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B507B" w:rsidRDefault="005B507B">
      <w:pPr>
        <w:pStyle w:val="ZA"/>
        <w:framePr w:wrap="notBeside"/>
        <w:rPr>
          <w:noProof w:val="0"/>
        </w:rPr>
      </w:pPr>
      <w:bookmarkStart w:id="0" w:name="page1"/>
      <w:bookmarkStart w:id="1" w:name="_GoBack"/>
      <w:bookmarkEnd w:id="1"/>
      <w:r>
        <w:rPr>
          <w:noProof w:val="0"/>
          <w:sz w:val="64"/>
        </w:rPr>
        <w:t xml:space="preserve">3GPP TS 29.512 </w:t>
      </w:r>
      <w:r w:rsidR="00133177">
        <w:rPr>
          <w:noProof w:val="0"/>
        </w:rPr>
        <w:t>V18</w:t>
      </w:r>
      <w:r>
        <w:rPr>
          <w:noProof w:val="0"/>
        </w:rPr>
        <w:t>.</w:t>
      </w:r>
      <w:r w:rsidR="00CC5907">
        <w:rPr>
          <w:noProof w:val="0"/>
          <w:lang w:eastAsia="zh-CN"/>
        </w:rPr>
        <w:t>4</w:t>
      </w:r>
      <w:r>
        <w:rPr>
          <w:noProof w:val="0"/>
        </w:rPr>
        <w:t xml:space="preserve">.0 </w:t>
      </w:r>
      <w:r>
        <w:rPr>
          <w:noProof w:val="0"/>
          <w:sz w:val="32"/>
        </w:rPr>
        <w:t>(</w:t>
      </w:r>
      <w:r w:rsidR="00A93898">
        <w:rPr>
          <w:noProof w:val="0"/>
          <w:sz w:val="32"/>
        </w:rPr>
        <w:t>2023</w:t>
      </w:r>
      <w:r>
        <w:rPr>
          <w:noProof w:val="0"/>
          <w:sz w:val="32"/>
        </w:rPr>
        <w:t>-</w:t>
      </w:r>
      <w:r w:rsidR="00CC5907">
        <w:rPr>
          <w:noProof w:val="0"/>
          <w:sz w:val="32"/>
        </w:rPr>
        <w:t>12</w:t>
      </w:r>
      <w:r>
        <w:rPr>
          <w:noProof w:val="0"/>
          <w:sz w:val="32"/>
        </w:rPr>
        <w:t>)</w:t>
      </w:r>
    </w:p>
    <w:p w:rsidR="005B507B" w:rsidRDefault="005B507B">
      <w:pPr>
        <w:pStyle w:val="ZB"/>
        <w:framePr w:wrap="notBeside"/>
        <w:rPr>
          <w:noProof w:val="0"/>
        </w:rPr>
      </w:pPr>
      <w:r>
        <w:rPr>
          <w:noProof w:val="0"/>
        </w:rPr>
        <w:t>Technical Specification</w:t>
      </w:r>
    </w:p>
    <w:p w:rsidR="005B507B" w:rsidRDefault="005B507B">
      <w:pPr>
        <w:pStyle w:val="ZT"/>
        <w:framePr w:wrap="notBeside"/>
      </w:pPr>
      <w:r>
        <w:t>3</w:t>
      </w:r>
      <w:r>
        <w:rPr>
          <w:vertAlign w:val="superscript"/>
        </w:rPr>
        <w:t>rd</w:t>
      </w:r>
      <w:r>
        <w:t xml:space="preserve"> Generation Partnership Project;</w:t>
      </w:r>
    </w:p>
    <w:p w:rsidR="005B507B" w:rsidRDefault="005B507B">
      <w:pPr>
        <w:pStyle w:val="ZT"/>
        <w:framePr w:wrap="notBeside"/>
      </w:pPr>
      <w:r>
        <w:t>Technical Specification Group Core Network and Terminals;</w:t>
      </w:r>
    </w:p>
    <w:p w:rsidR="005B507B" w:rsidRDefault="005B507B" w:rsidP="00595383">
      <w:pPr>
        <w:pStyle w:val="ZT"/>
        <w:framePr w:wrap="notBeside"/>
      </w:pPr>
      <w:r>
        <w:t>5G System; Session Management Policy Control Service;</w:t>
      </w:r>
    </w:p>
    <w:p w:rsidR="005B507B" w:rsidRDefault="005B507B">
      <w:pPr>
        <w:pStyle w:val="ZT"/>
        <w:framePr w:wrap="notBeside"/>
        <w:wordWrap w:val="0"/>
        <w:ind w:left="3124" w:firstLine="284"/>
      </w:pPr>
      <w:r>
        <w:t>Stage 3</w:t>
      </w:r>
    </w:p>
    <w:p w:rsidR="005B507B" w:rsidRDefault="005B507B">
      <w:pPr>
        <w:pStyle w:val="ZT"/>
        <w:framePr w:wrap="notBeside"/>
        <w:rPr>
          <w:i/>
          <w:sz w:val="28"/>
        </w:rPr>
      </w:pPr>
      <w:r>
        <w:t>(</w:t>
      </w:r>
      <w:r>
        <w:rPr>
          <w:rStyle w:val="ZGSM"/>
        </w:rPr>
        <w:t xml:space="preserve">Release </w:t>
      </w:r>
      <w:r w:rsidR="00521499">
        <w:rPr>
          <w:rStyle w:val="ZGSM"/>
        </w:rPr>
        <w:t>1</w:t>
      </w:r>
      <w:r w:rsidR="00521499">
        <w:rPr>
          <w:rStyle w:val="ZGSM"/>
          <w:lang w:eastAsia="zh-CN"/>
        </w:rPr>
        <w:t>8</w:t>
      </w:r>
      <w:r>
        <w:t>)</w:t>
      </w:r>
    </w:p>
    <w:p w:rsidR="005B507B" w:rsidRDefault="005B507B">
      <w:pPr>
        <w:pStyle w:val="ZU"/>
        <w:framePr w:h="4929" w:hRule="exact" w:wrap="notBeside"/>
        <w:tabs>
          <w:tab w:val="right" w:pos="10206"/>
        </w:tabs>
        <w:jc w:val="left"/>
        <w:rPr>
          <w:noProof w:val="0"/>
        </w:rPr>
      </w:pPr>
      <w:r>
        <w:rPr>
          <w:noProof w:val="0"/>
          <w:color w:val="0000FF"/>
        </w:rPr>
        <w:tab/>
      </w:r>
    </w:p>
    <w:bookmarkStart w:id="2" w:name="_MON_1684549432"/>
    <w:bookmarkEnd w:id="2"/>
    <w:bookmarkStart w:id="3" w:name="_MON_1684549432"/>
    <w:bookmarkEnd w:id="3"/>
    <w:p w:rsidR="005B507B" w:rsidRDefault="0096193C">
      <w:pPr>
        <w:pStyle w:val="ZU"/>
        <w:framePr w:h="4929" w:hRule="exact" w:wrap="notBeside"/>
        <w:tabs>
          <w:tab w:val="right" w:pos="10206"/>
        </w:tabs>
        <w:jc w:val="left"/>
        <w:rPr>
          <w:noProof w:val="0"/>
        </w:rPr>
      </w:pPr>
      <w:r w:rsidRPr="0096193C">
        <w:rPr>
          <w:i/>
          <w:noProof w:val="0"/>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8" o:title=""/>
          </v:shape>
          <o:OLEObject Type="Embed" ProgID="Word.Picture.8" ShapeID="_x0000_i1025" DrawAspect="Content" ObjectID="_1771925015" r:id="rId9"/>
        </w:object>
      </w:r>
      <w:r w:rsidR="005B507B">
        <w:rPr>
          <w:noProof w:val="0"/>
          <w:color w:val="0000FF"/>
        </w:rPr>
        <w:tab/>
      </w:r>
      <w:r w:rsidR="005B507B">
        <w:rPr>
          <w:noProof w:val="0"/>
        </w:rPr>
        <w:pict>
          <v:shape id="_x0000_i1026" type="#_x0000_t75" style="width:127.7pt;height:75.15pt">
            <v:imagedata r:id="rId10" o:title="3GPP-logo_web"/>
          </v:shape>
        </w:pict>
      </w:r>
    </w:p>
    <w:p w:rsidR="005B507B" w:rsidRDefault="005B507B">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5B507B" w:rsidRDefault="005B507B">
      <w:pPr>
        <w:pStyle w:val="ZV"/>
        <w:framePr w:wrap="notBeside"/>
        <w:rPr>
          <w:noProof w:val="0"/>
        </w:rPr>
      </w:pPr>
    </w:p>
    <w:p w:rsidR="005B507B" w:rsidRDefault="005B507B"/>
    <w:bookmarkEnd w:id="0"/>
    <w:p w:rsidR="005B507B" w:rsidRPr="00B73196" w:rsidRDefault="005B507B">
      <w:pPr>
        <w:sectPr w:rsidR="005B507B" w:rsidRPr="00B73196">
          <w:footnotePr>
            <w:numRestart w:val="eachSect"/>
          </w:footnotePr>
          <w:pgSz w:w="11907" w:h="16840"/>
          <w:pgMar w:top="2268" w:right="851" w:bottom="10773" w:left="851" w:header="0" w:footer="0" w:gutter="0"/>
          <w:cols w:space="720"/>
        </w:sectPr>
      </w:pPr>
    </w:p>
    <w:p w:rsidR="005B507B" w:rsidRDefault="005B507B">
      <w:bookmarkStart w:id="4" w:name="page2"/>
    </w:p>
    <w:p w:rsidR="005B507B" w:rsidRDefault="005B507B">
      <w:pPr>
        <w:pStyle w:val="FP"/>
        <w:framePr w:wrap="notBeside" w:hAnchor="margin" w:y="1419"/>
        <w:pBdr>
          <w:bottom w:val="single" w:sz="6" w:space="1" w:color="auto"/>
        </w:pBdr>
        <w:spacing w:before="240"/>
        <w:ind w:left="2835" w:right="2835"/>
        <w:jc w:val="center"/>
      </w:pPr>
      <w:r>
        <w:t>Keywords</w:t>
      </w:r>
    </w:p>
    <w:p w:rsidR="005B507B" w:rsidRDefault="005B507B">
      <w:pPr>
        <w:pStyle w:val="FP"/>
        <w:framePr w:wrap="notBeside" w:hAnchor="margin" w:y="1419"/>
        <w:ind w:left="2835" w:right="2835"/>
        <w:jc w:val="center"/>
        <w:rPr>
          <w:rFonts w:ascii="Arial" w:hAnsi="Arial"/>
          <w:sz w:val="18"/>
        </w:rPr>
      </w:pPr>
    </w:p>
    <w:p w:rsidR="005B507B" w:rsidRDefault="005B507B"/>
    <w:p w:rsidR="005B507B" w:rsidRDefault="005B507B">
      <w:pPr>
        <w:pStyle w:val="FP"/>
        <w:framePr w:wrap="notBeside" w:hAnchor="margin" w:yAlign="center"/>
        <w:spacing w:after="240"/>
        <w:ind w:left="2835" w:right="2835"/>
        <w:jc w:val="center"/>
        <w:rPr>
          <w:rFonts w:ascii="Arial" w:hAnsi="Arial"/>
          <w:b/>
          <w:i/>
        </w:rPr>
      </w:pPr>
      <w:r>
        <w:rPr>
          <w:rFonts w:ascii="Arial" w:hAnsi="Arial"/>
          <w:b/>
          <w:i/>
        </w:rPr>
        <w:t>3GPP</w:t>
      </w:r>
    </w:p>
    <w:p w:rsidR="005B507B" w:rsidRDefault="005B507B">
      <w:pPr>
        <w:pStyle w:val="FP"/>
        <w:framePr w:wrap="notBeside" w:hAnchor="margin" w:yAlign="center"/>
        <w:pBdr>
          <w:bottom w:val="single" w:sz="6" w:space="1" w:color="auto"/>
        </w:pBdr>
        <w:ind w:left="2835" w:right="2835"/>
        <w:jc w:val="center"/>
      </w:pPr>
      <w:r>
        <w:t>Postal address</w:t>
      </w:r>
    </w:p>
    <w:p w:rsidR="005B507B" w:rsidRDefault="005B507B">
      <w:pPr>
        <w:pStyle w:val="FP"/>
        <w:framePr w:wrap="notBeside" w:hAnchor="margin" w:yAlign="center"/>
        <w:ind w:left="2835" w:right="2835"/>
        <w:jc w:val="center"/>
        <w:rPr>
          <w:rFonts w:ascii="Arial" w:hAnsi="Arial"/>
          <w:sz w:val="18"/>
        </w:rPr>
      </w:pPr>
    </w:p>
    <w:p w:rsidR="005B507B" w:rsidRDefault="005B507B">
      <w:pPr>
        <w:pStyle w:val="FP"/>
        <w:framePr w:wrap="notBeside" w:hAnchor="margin" w:yAlign="center"/>
        <w:pBdr>
          <w:bottom w:val="single" w:sz="6" w:space="1" w:color="auto"/>
        </w:pBdr>
        <w:spacing w:before="240"/>
        <w:ind w:left="2835" w:right="2835"/>
        <w:jc w:val="center"/>
      </w:pPr>
      <w:r>
        <w:t>3GPP support office address</w:t>
      </w:r>
    </w:p>
    <w:p w:rsidR="005B507B" w:rsidRDefault="005B507B">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rsidR="005B507B" w:rsidRDefault="005B507B">
      <w:pPr>
        <w:pStyle w:val="FP"/>
        <w:framePr w:wrap="notBeside" w:hAnchor="margin" w:yAlign="center"/>
        <w:ind w:left="2835" w:right="2835"/>
        <w:jc w:val="center"/>
        <w:rPr>
          <w:rFonts w:ascii="Arial" w:hAnsi="Arial"/>
          <w:sz w:val="18"/>
        </w:rPr>
      </w:pPr>
      <w:r>
        <w:rPr>
          <w:rFonts w:ascii="Arial" w:hAnsi="Arial"/>
          <w:sz w:val="18"/>
        </w:rPr>
        <w:t>Valbonne – FRANCE</w:t>
      </w:r>
    </w:p>
    <w:p w:rsidR="005B507B" w:rsidRDefault="005B507B">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5B507B" w:rsidRDefault="005B507B">
      <w:pPr>
        <w:pStyle w:val="FP"/>
        <w:framePr w:wrap="notBeside" w:hAnchor="margin" w:yAlign="center"/>
        <w:pBdr>
          <w:bottom w:val="single" w:sz="6" w:space="1" w:color="auto"/>
        </w:pBdr>
        <w:spacing w:before="240"/>
        <w:ind w:left="2835" w:right="2835"/>
        <w:jc w:val="center"/>
      </w:pPr>
      <w:r>
        <w:t>Internet</w:t>
      </w:r>
    </w:p>
    <w:p w:rsidR="005B507B" w:rsidRDefault="005B507B">
      <w:pPr>
        <w:pStyle w:val="FP"/>
        <w:framePr w:wrap="notBeside" w:hAnchor="margin" w:yAlign="center"/>
        <w:ind w:left="2835" w:right="2835"/>
        <w:jc w:val="center"/>
        <w:rPr>
          <w:rFonts w:ascii="Arial" w:hAnsi="Arial"/>
          <w:sz w:val="18"/>
        </w:rPr>
      </w:pPr>
      <w:hyperlink r:id="rId11" w:history="1">
        <w:r>
          <w:rPr>
            <w:rStyle w:val="Hyperlink"/>
            <w:rFonts w:ascii="Arial" w:hAnsi="Arial"/>
            <w:sz w:val="18"/>
          </w:rPr>
          <w:t>http://www.3gpp.org</w:t>
        </w:r>
      </w:hyperlink>
    </w:p>
    <w:p w:rsidR="005B507B" w:rsidRDefault="005B507B"/>
    <w:p w:rsidR="005B507B" w:rsidRDefault="005B507B">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rsidR="005B507B" w:rsidRDefault="005B507B">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rsidR="005B507B" w:rsidRDefault="005B507B">
      <w:pPr>
        <w:pStyle w:val="FP"/>
        <w:framePr w:h="3057" w:hRule="exact" w:wrap="notBeside" w:vAnchor="page" w:hAnchor="margin" w:y="12605"/>
        <w:jc w:val="center"/>
      </w:pPr>
    </w:p>
    <w:p w:rsidR="005B507B" w:rsidRDefault="005B507B">
      <w:pPr>
        <w:pStyle w:val="FP"/>
        <w:framePr w:h="3057" w:hRule="exact" w:wrap="notBeside" w:vAnchor="page" w:hAnchor="margin" w:y="12605"/>
        <w:jc w:val="center"/>
        <w:rPr>
          <w:sz w:val="18"/>
        </w:rPr>
      </w:pPr>
      <w:r>
        <w:rPr>
          <w:sz w:val="18"/>
        </w:rPr>
        <w:t>© 202</w:t>
      </w:r>
      <w:r w:rsidR="00D35CF9">
        <w:rPr>
          <w:sz w:val="18"/>
        </w:rPr>
        <w:t>3</w:t>
      </w:r>
      <w:r>
        <w:rPr>
          <w:sz w:val="18"/>
        </w:rPr>
        <w:t>, 3GPP Organizational Partners (ARIB, ATIS, CCSA, ETSI, TSDSI, TTA, TTC).</w:t>
      </w:r>
      <w:bookmarkStart w:id="5" w:name="copyrightaddon"/>
      <w:bookmarkEnd w:id="5"/>
    </w:p>
    <w:p w:rsidR="005B507B" w:rsidRDefault="005B507B">
      <w:pPr>
        <w:pStyle w:val="FP"/>
        <w:framePr w:h="3057" w:hRule="exact" w:wrap="notBeside" w:vAnchor="page" w:hAnchor="margin" w:y="12605"/>
        <w:jc w:val="center"/>
        <w:rPr>
          <w:sz w:val="18"/>
        </w:rPr>
      </w:pPr>
      <w:r>
        <w:rPr>
          <w:sz w:val="18"/>
        </w:rPr>
        <w:t>All rights reserved.</w:t>
      </w:r>
    </w:p>
    <w:p w:rsidR="005B507B" w:rsidRDefault="005B507B">
      <w:pPr>
        <w:pStyle w:val="FP"/>
        <w:framePr w:h="3057" w:hRule="exact" w:wrap="notBeside" w:vAnchor="page" w:hAnchor="margin" w:y="12605"/>
        <w:rPr>
          <w:sz w:val="18"/>
        </w:rPr>
      </w:pPr>
    </w:p>
    <w:p w:rsidR="005B507B" w:rsidRDefault="005B507B">
      <w:pPr>
        <w:pStyle w:val="FP"/>
        <w:framePr w:h="3057" w:hRule="exact" w:wrap="notBeside" w:vAnchor="page" w:hAnchor="margin" w:y="12605"/>
        <w:rPr>
          <w:sz w:val="18"/>
        </w:rPr>
      </w:pPr>
      <w:r>
        <w:rPr>
          <w:sz w:val="18"/>
        </w:rPr>
        <w:t>UMTS™ is a Trade Mark of ETSI registered for the benefit of its members</w:t>
      </w:r>
    </w:p>
    <w:p w:rsidR="005B507B" w:rsidRDefault="005B507B">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5B507B" w:rsidRDefault="005B507B">
      <w:pPr>
        <w:pStyle w:val="FP"/>
        <w:framePr w:h="3057" w:hRule="exact" w:wrap="notBeside" w:vAnchor="page" w:hAnchor="margin" w:y="12605"/>
        <w:rPr>
          <w:sz w:val="18"/>
        </w:rPr>
      </w:pPr>
      <w:r>
        <w:rPr>
          <w:sz w:val="18"/>
        </w:rPr>
        <w:t>GSM® and the GSM logo are registered and owned by the GSM Association</w:t>
      </w:r>
    </w:p>
    <w:bookmarkEnd w:id="4"/>
    <w:p w:rsidR="005B507B" w:rsidRDefault="005B507B" w:rsidP="003107D3">
      <w:pPr>
        <w:pStyle w:val="TT"/>
      </w:pPr>
      <w:r>
        <w:br w:type="page"/>
        <w:t>Contents</w:t>
      </w:r>
    </w:p>
    <w:p w:rsidR="006D0A75" w:rsidRPr="001F23AD" w:rsidRDefault="00C97E2C">
      <w:pPr>
        <w:pStyle w:val="TOC1"/>
        <w:rPr>
          <w:rFonts w:ascii="Calibri" w:eastAsia="Malgun Gothic" w:hAnsi="Calibri"/>
          <w:noProof/>
          <w:szCs w:val="22"/>
          <w:lang w:eastAsia="ko-KR"/>
        </w:rPr>
      </w:pPr>
      <w:r>
        <w:fldChar w:fldCharType="begin" w:fldLock="1"/>
      </w:r>
      <w:r>
        <w:instrText xml:space="preserve"> TOC \o "1-9" </w:instrText>
      </w:r>
      <w:r>
        <w:fldChar w:fldCharType="separate"/>
      </w:r>
      <w:r w:rsidR="006D0A75">
        <w:rPr>
          <w:noProof/>
        </w:rPr>
        <w:t>Foreword</w:t>
      </w:r>
      <w:r w:rsidR="006D0A75">
        <w:rPr>
          <w:noProof/>
        </w:rPr>
        <w:tab/>
      </w:r>
      <w:r w:rsidR="006D0A75">
        <w:rPr>
          <w:noProof/>
        </w:rPr>
        <w:fldChar w:fldCharType="begin" w:fldLock="1"/>
      </w:r>
      <w:r w:rsidR="006D0A75">
        <w:rPr>
          <w:noProof/>
        </w:rPr>
        <w:instrText xml:space="preserve"> PAGEREF _Toc153786647 \h </w:instrText>
      </w:r>
      <w:r w:rsidR="006D0A75">
        <w:rPr>
          <w:noProof/>
        </w:rPr>
      </w:r>
      <w:r w:rsidR="006D0A75">
        <w:rPr>
          <w:noProof/>
        </w:rPr>
        <w:fldChar w:fldCharType="separate"/>
      </w:r>
      <w:r w:rsidR="006D0A75">
        <w:rPr>
          <w:noProof/>
        </w:rPr>
        <w:t>11</w:t>
      </w:r>
      <w:r w:rsidR="006D0A75">
        <w:rPr>
          <w:noProof/>
        </w:rPr>
        <w:fldChar w:fldCharType="end"/>
      </w:r>
    </w:p>
    <w:p w:rsidR="006D0A75" w:rsidRPr="001F23AD" w:rsidRDefault="006D0A75">
      <w:pPr>
        <w:pStyle w:val="TOC1"/>
        <w:rPr>
          <w:rFonts w:ascii="Calibri" w:eastAsia="Malgun Gothic" w:hAnsi="Calibri"/>
          <w:noProof/>
          <w:szCs w:val="22"/>
          <w:lang w:eastAsia="ko-KR"/>
        </w:rPr>
      </w:pPr>
      <w:r>
        <w:rPr>
          <w:noProof/>
        </w:rPr>
        <w:t>1</w:t>
      </w:r>
      <w:r w:rsidRPr="001F23AD">
        <w:rPr>
          <w:rFonts w:ascii="Calibri" w:eastAsia="Malgun Gothic" w:hAnsi="Calibri"/>
          <w:noProof/>
          <w:szCs w:val="22"/>
          <w:lang w:eastAsia="ko-KR"/>
        </w:rPr>
        <w:tab/>
      </w:r>
      <w:r>
        <w:rPr>
          <w:noProof/>
        </w:rPr>
        <w:t>Scope</w:t>
      </w:r>
      <w:r>
        <w:rPr>
          <w:noProof/>
        </w:rPr>
        <w:tab/>
      </w:r>
      <w:r>
        <w:rPr>
          <w:noProof/>
        </w:rPr>
        <w:fldChar w:fldCharType="begin" w:fldLock="1"/>
      </w:r>
      <w:r>
        <w:rPr>
          <w:noProof/>
        </w:rPr>
        <w:instrText xml:space="preserve"> PAGEREF _Toc153786648 \h </w:instrText>
      </w:r>
      <w:r>
        <w:rPr>
          <w:noProof/>
        </w:rPr>
      </w:r>
      <w:r>
        <w:rPr>
          <w:noProof/>
        </w:rPr>
        <w:fldChar w:fldCharType="separate"/>
      </w:r>
      <w:r>
        <w:rPr>
          <w:noProof/>
        </w:rPr>
        <w:t>12</w:t>
      </w:r>
      <w:r>
        <w:rPr>
          <w:noProof/>
        </w:rPr>
        <w:fldChar w:fldCharType="end"/>
      </w:r>
    </w:p>
    <w:p w:rsidR="006D0A75" w:rsidRPr="001F23AD" w:rsidRDefault="006D0A75">
      <w:pPr>
        <w:pStyle w:val="TOC1"/>
        <w:rPr>
          <w:rFonts w:ascii="Calibri" w:eastAsia="Malgun Gothic" w:hAnsi="Calibri"/>
          <w:noProof/>
          <w:szCs w:val="22"/>
          <w:lang w:eastAsia="ko-KR"/>
        </w:rPr>
      </w:pPr>
      <w:r>
        <w:rPr>
          <w:noProof/>
        </w:rPr>
        <w:t>2</w:t>
      </w:r>
      <w:r w:rsidRPr="001F23AD">
        <w:rPr>
          <w:rFonts w:ascii="Calibri" w:eastAsia="Malgun Gothic" w:hAnsi="Calibri"/>
          <w:noProof/>
          <w:szCs w:val="22"/>
          <w:lang w:eastAsia="ko-KR"/>
        </w:rPr>
        <w:tab/>
      </w:r>
      <w:r>
        <w:rPr>
          <w:noProof/>
        </w:rPr>
        <w:t>References</w:t>
      </w:r>
      <w:r>
        <w:rPr>
          <w:noProof/>
        </w:rPr>
        <w:tab/>
      </w:r>
      <w:r>
        <w:rPr>
          <w:noProof/>
        </w:rPr>
        <w:fldChar w:fldCharType="begin" w:fldLock="1"/>
      </w:r>
      <w:r>
        <w:rPr>
          <w:noProof/>
        </w:rPr>
        <w:instrText xml:space="preserve"> PAGEREF _Toc153786649 \h </w:instrText>
      </w:r>
      <w:r>
        <w:rPr>
          <w:noProof/>
        </w:rPr>
      </w:r>
      <w:r>
        <w:rPr>
          <w:noProof/>
        </w:rPr>
        <w:fldChar w:fldCharType="separate"/>
      </w:r>
      <w:r>
        <w:rPr>
          <w:noProof/>
        </w:rPr>
        <w:t>12</w:t>
      </w:r>
      <w:r>
        <w:rPr>
          <w:noProof/>
        </w:rPr>
        <w:fldChar w:fldCharType="end"/>
      </w:r>
    </w:p>
    <w:p w:rsidR="006D0A75" w:rsidRPr="001F23AD" w:rsidRDefault="006D0A75">
      <w:pPr>
        <w:pStyle w:val="TOC1"/>
        <w:rPr>
          <w:rFonts w:ascii="Calibri" w:eastAsia="Malgun Gothic" w:hAnsi="Calibri"/>
          <w:noProof/>
          <w:szCs w:val="22"/>
          <w:lang w:eastAsia="ko-KR"/>
        </w:rPr>
      </w:pPr>
      <w:r>
        <w:rPr>
          <w:noProof/>
        </w:rPr>
        <w:t>3</w:t>
      </w:r>
      <w:r w:rsidRPr="001F23AD">
        <w:rPr>
          <w:rFonts w:ascii="Calibri" w:eastAsia="Malgun Gothic" w:hAnsi="Calibri"/>
          <w:noProof/>
          <w:szCs w:val="22"/>
          <w:lang w:eastAsia="ko-KR"/>
        </w:rPr>
        <w:tab/>
      </w:r>
      <w:r>
        <w:rPr>
          <w:noProof/>
        </w:rPr>
        <w:t>Definitions, symbols and abbreviations</w:t>
      </w:r>
      <w:r>
        <w:rPr>
          <w:noProof/>
        </w:rPr>
        <w:tab/>
      </w:r>
      <w:r>
        <w:rPr>
          <w:noProof/>
        </w:rPr>
        <w:fldChar w:fldCharType="begin" w:fldLock="1"/>
      </w:r>
      <w:r>
        <w:rPr>
          <w:noProof/>
        </w:rPr>
        <w:instrText xml:space="preserve"> PAGEREF _Toc153786650 \h </w:instrText>
      </w:r>
      <w:r>
        <w:rPr>
          <w:noProof/>
        </w:rPr>
      </w:r>
      <w:r>
        <w:rPr>
          <w:noProof/>
        </w:rPr>
        <w:fldChar w:fldCharType="separate"/>
      </w:r>
      <w:r>
        <w:rPr>
          <w:noProof/>
        </w:rPr>
        <w:t>14</w:t>
      </w:r>
      <w:r>
        <w:rPr>
          <w:noProof/>
        </w:rPr>
        <w:fldChar w:fldCharType="end"/>
      </w:r>
    </w:p>
    <w:p w:rsidR="006D0A75" w:rsidRPr="001F23AD" w:rsidRDefault="006D0A75">
      <w:pPr>
        <w:pStyle w:val="TOC2"/>
        <w:rPr>
          <w:rFonts w:ascii="Calibri" w:eastAsia="Malgun Gothic" w:hAnsi="Calibri"/>
          <w:noProof/>
          <w:sz w:val="22"/>
          <w:szCs w:val="22"/>
          <w:lang w:eastAsia="ko-KR"/>
        </w:rPr>
      </w:pPr>
      <w:r>
        <w:rPr>
          <w:noProof/>
        </w:rPr>
        <w:t>3.1</w:t>
      </w:r>
      <w:r w:rsidRPr="001F23AD">
        <w:rPr>
          <w:rFonts w:ascii="Calibri" w:eastAsia="Malgun Gothic" w:hAnsi="Calibri"/>
          <w:noProof/>
          <w:sz w:val="22"/>
          <w:szCs w:val="22"/>
          <w:lang w:eastAsia="ko-KR"/>
        </w:rPr>
        <w:tab/>
      </w:r>
      <w:r>
        <w:rPr>
          <w:noProof/>
        </w:rPr>
        <w:t>Definitions</w:t>
      </w:r>
      <w:r>
        <w:rPr>
          <w:noProof/>
        </w:rPr>
        <w:tab/>
      </w:r>
      <w:r>
        <w:rPr>
          <w:noProof/>
        </w:rPr>
        <w:fldChar w:fldCharType="begin" w:fldLock="1"/>
      </w:r>
      <w:r>
        <w:rPr>
          <w:noProof/>
        </w:rPr>
        <w:instrText xml:space="preserve"> PAGEREF _Toc153786651 \h </w:instrText>
      </w:r>
      <w:r>
        <w:rPr>
          <w:noProof/>
        </w:rPr>
      </w:r>
      <w:r>
        <w:rPr>
          <w:noProof/>
        </w:rPr>
        <w:fldChar w:fldCharType="separate"/>
      </w:r>
      <w:r>
        <w:rPr>
          <w:noProof/>
        </w:rPr>
        <w:t>14</w:t>
      </w:r>
      <w:r>
        <w:rPr>
          <w:noProof/>
        </w:rPr>
        <w:fldChar w:fldCharType="end"/>
      </w:r>
    </w:p>
    <w:p w:rsidR="006D0A75" w:rsidRPr="001F23AD" w:rsidRDefault="006D0A75">
      <w:pPr>
        <w:pStyle w:val="TOC2"/>
        <w:rPr>
          <w:rFonts w:ascii="Calibri" w:eastAsia="Malgun Gothic" w:hAnsi="Calibri"/>
          <w:noProof/>
          <w:sz w:val="22"/>
          <w:szCs w:val="22"/>
          <w:lang w:eastAsia="ko-KR"/>
        </w:rPr>
      </w:pPr>
      <w:r>
        <w:rPr>
          <w:noProof/>
        </w:rPr>
        <w:t>3.2</w:t>
      </w:r>
      <w:r w:rsidRPr="001F23AD">
        <w:rPr>
          <w:rFonts w:ascii="Calibri" w:eastAsia="Malgun Gothic" w:hAnsi="Calibri"/>
          <w:noProof/>
          <w:sz w:val="22"/>
          <w:szCs w:val="22"/>
          <w:lang w:eastAsia="ko-KR"/>
        </w:rPr>
        <w:tab/>
      </w:r>
      <w:r>
        <w:rPr>
          <w:noProof/>
        </w:rPr>
        <w:t>Abbreviations</w:t>
      </w:r>
      <w:r>
        <w:rPr>
          <w:noProof/>
        </w:rPr>
        <w:tab/>
      </w:r>
      <w:r>
        <w:rPr>
          <w:noProof/>
        </w:rPr>
        <w:fldChar w:fldCharType="begin" w:fldLock="1"/>
      </w:r>
      <w:r>
        <w:rPr>
          <w:noProof/>
        </w:rPr>
        <w:instrText xml:space="preserve"> PAGEREF _Toc153786652 \h </w:instrText>
      </w:r>
      <w:r>
        <w:rPr>
          <w:noProof/>
        </w:rPr>
      </w:r>
      <w:r>
        <w:rPr>
          <w:noProof/>
        </w:rPr>
        <w:fldChar w:fldCharType="separate"/>
      </w:r>
      <w:r>
        <w:rPr>
          <w:noProof/>
        </w:rPr>
        <w:t>16</w:t>
      </w:r>
      <w:r>
        <w:rPr>
          <w:noProof/>
        </w:rPr>
        <w:fldChar w:fldCharType="end"/>
      </w:r>
    </w:p>
    <w:p w:rsidR="006D0A75" w:rsidRPr="001F23AD" w:rsidRDefault="006D0A75">
      <w:pPr>
        <w:pStyle w:val="TOC1"/>
        <w:rPr>
          <w:rFonts w:ascii="Calibri" w:eastAsia="Malgun Gothic" w:hAnsi="Calibri"/>
          <w:noProof/>
          <w:szCs w:val="22"/>
          <w:lang w:eastAsia="ko-KR"/>
        </w:rPr>
      </w:pPr>
      <w:r w:rsidRPr="007B0EF6">
        <w:rPr>
          <w:rFonts w:eastAsia="Times New Roman"/>
          <w:noProof/>
        </w:rPr>
        <w:t>4</w:t>
      </w:r>
      <w:r w:rsidRPr="001F23AD">
        <w:rPr>
          <w:rFonts w:ascii="Calibri" w:eastAsia="Malgun Gothic" w:hAnsi="Calibri"/>
          <w:noProof/>
          <w:szCs w:val="22"/>
          <w:lang w:eastAsia="ko-KR"/>
        </w:rPr>
        <w:tab/>
      </w:r>
      <w:r w:rsidRPr="007B0EF6">
        <w:rPr>
          <w:rFonts w:eastAsia="Times New Roman"/>
          <w:noProof/>
        </w:rPr>
        <w:t>Npcf_SMPolicyControl Service</w:t>
      </w:r>
      <w:r>
        <w:rPr>
          <w:noProof/>
        </w:rPr>
        <w:tab/>
      </w:r>
      <w:r>
        <w:rPr>
          <w:noProof/>
        </w:rPr>
        <w:fldChar w:fldCharType="begin" w:fldLock="1"/>
      </w:r>
      <w:r>
        <w:rPr>
          <w:noProof/>
        </w:rPr>
        <w:instrText xml:space="preserve"> PAGEREF _Toc153786653 \h </w:instrText>
      </w:r>
      <w:r>
        <w:rPr>
          <w:noProof/>
        </w:rPr>
      </w:r>
      <w:r>
        <w:rPr>
          <w:noProof/>
        </w:rPr>
        <w:fldChar w:fldCharType="separate"/>
      </w:r>
      <w:r>
        <w:rPr>
          <w:noProof/>
        </w:rPr>
        <w:t>17</w:t>
      </w:r>
      <w:r>
        <w:rPr>
          <w:noProof/>
        </w:rPr>
        <w:fldChar w:fldCharType="end"/>
      </w:r>
    </w:p>
    <w:p w:rsidR="006D0A75" w:rsidRPr="001F23AD" w:rsidRDefault="006D0A75">
      <w:pPr>
        <w:pStyle w:val="TOC2"/>
        <w:rPr>
          <w:rFonts w:ascii="Calibri" w:eastAsia="Malgun Gothic" w:hAnsi="Calibri"/>
          <w:noProof/>
          <w:sz w:val="22"/>
          <w:szCs w:val="22"/>
          <w:lang w:eastAsia="ko-KR"/>
        </w:rPr>
      </w:pPr>
      <w:r>
        <w:rPr>
          <w:noProof/>
        </w:rPr>
        <w:t>4.1</w:t>
      </w:r>
      <w:r w:rsidRPr="001F23AD">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86654 \h </w:instrText>
      </w:r>
      <w:r>
        <w:rPr>
          <w:noProof/>
        </w:rPr>
      </w:r>
      <w:r>
        <w:rPr>
          <w:noProof/>
        </w:rPr>
        <w:fldChar w:fldCharType="separate"/>
      </w:r>
      <w:r>
        <w:rPr>
          <w:noProof/>
        </w:rPr>
        <w:t>17</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4.</w:t>
      </w:r>
      <w:r>
        <w:rPr>
          <w:noProof/>
          <w:lang w:eastAsia="zh-CN"/>
        </w:rPr>
        <w:t>1.1</w:t>
      </w:r>
      <w:r w:rsidRPr="001F23AD">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86655 \h </w:instrText>
      </w:r>
      <w:r>
        <w:rPr>
          <w:noProof/>
        </w:rPr>
      </w:r>
      <w:r>
        <w:rPr>
          <w:noProof/>
        </w:rPr>
        <w:fldChar w:fldCharType="separate"/>
      </w:r>
      <w:r>
        <w:rPr>
          <w:noProof/>
        </w:rPr>
        <w:t>17</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4.1.2</w:t>
      </w:r>
      <w:r w:rsidRPr="001F23AD">
        <w:rPr>
          <w:rFonts w:ascii="Calibri" w:eastAsia="Malgun Gothic" w:hAnsi="Calibri"/>
          <w:noProof/>
          <w:sz w:val="22"/>
          <w:szCs w:val="22"/>
          <w:lang w:eastAsia="ko-KR"/>
        </w:rPr>
        <w:tab/>
      </w:r>
      <w:r>
        <w:rPr>
          <w:noProof/>
        </w:rPr>
        <w:t>Service Architecture</w:t>
      </w:r>
      <w:r>
        <w:rPr>
          <w:noProof/>
        </w:rPr>
        <w:tab/>
      </w:r>
      <w:r>
        <w:rPr>
          <w:noProof/>
        </w:rPr>
        <w:fldChar w:fldCharType="begin" w:fldLock="1"/>
      </w:r>
      <w:r>
        <w:rPr>
          <w:noProof/>
        </w:rPr>
        <w:instrText xml:space="preserve"> PAGEREF _Toc153786656 \h </w:instrText>
      </w:r>
      <w:r>
        <w:rPr>
          <w:noProof/>
        </w:rPr>
      </w:r>
      <w:r>
        <w:rPr>
          <w:noProof/>
        </w:rPr>
        <w:fldChar w:fldCharType="separate"/>
      </w:r>
      <w:r>
        <w:rPr>
          <w:noProof/>
        </w:rPr>
        <w:t>18</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4.</w:t>
      </w:r>
      <w:r>
        <w:rPr>
          <w:noProof/>
          <w:lang w:eastAsia="zh-CN"/>
        </w:rPr>
        <w:t>1.3</w:t>
      </w:r>
      <w:r w:rsidRPr="001F23AD">
        <w:rPr>
          <w:rFonts w:ascii="Calibri" w:eastAsia="Malgun Gothic" w:hAnsi="Calibri"/>
          <w:noProof/>
          <w:sz w:val="22"/>
          <w:szCs w:val="22"/>
          <w:lang w:eastAsia="ko-KR"/>
        </w:rPr>
        <w:tab/>
      </w:r>
      <w:r>
        <w:rPr>
          <w:noProof/>
        </w:rPr>
        <w:t>Network Functions</w:t>
      </w:r>
      <w:r>
        <w:rPr>
          <w:noProof/>
        </w:rPr>
        <w:tab/>
      </w:r>
      <w:r>
        <w:rPr>
          <w:noProof/>
        </w:rPr>
        <w:fldChar w:fldCharType="begin" w:fldLock="1"/>
      </w:r>
      <w:r>
        <w:rPr>
          <w:noProof/>
        </w:rPr>
        <w:instrText xml:space="preserve"> PAGEREF _Toc153786657 \h </w:instrText>
      </w:r>
      <w:r>
        <w:rPr>
          <w:noProof/>
        </w:rPr>
      </w:r>
      <w:r>
        <w:rPr>
          <w:noProof/>
        </w:rPr>
        <w:fldChar w:fldCharType="separate"/>
      </w:r>
      <w:r>
        <w:rPr>
          <w:noProof/>
        </w:rPr>
        <w:t>18</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1.3.1</w:t>
      </w:r>
      <w:r w:rsidRPr="001F23AD">
        <w:rPr>
          <w:rFonts w:ascii="Calibri" w:eastAsia="Malgun Gothic" w:hAnsi="Calibri"/>
          <w:noProof/>
          <w:sz w:val="22"/>
          <w:szCs w:val="22"/>
          <w:lang w:eastAsia="ko-KR"/>
        </w:rPr>
        <w:tab/>
      </w:r>
      <w:r>
        <w:rPr>
          <w:noProof/>
        </w:rPr>
        <w:t>Policy Control Function (PCF)</w:t>
      </w:r>
      <w:r>
        <w:rPr>
          <w:noProof/>
        </w:rPr>
        <w:tab/>
      </w:r>
      <w:r>
        <w:rPr>
          <w:noProof/>
        </w:rPr>
        <w:fldChar w:fldCharType="begin" w:fldLock="1"/>
      </w:r>
      <w:r>
        <w:rPr>
          <w:noProof/>
        </w:rPr>
        <w:instrText xml:space="preserve"> PAGEREF _Toc153786658 \h </w:instrText>
      </w:r>
      <w:r>
        <w:rPr>
          <w:noProof/>
        </w:rPr>
      </w:r>
      <w:r>
        <w:rPr>
          <w:noProof/>
        </w:rPr>
        <w:fldChar w:fldCharType="separate"/>
      </w:r>
      <w:r>
        <w:rPr>
          <w:noProof/>
        </w:rPr>
        <w:t>18</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1.3.2</w:t>
      </w:r>
      <w:r w:rsidRPr="001F23AD">
        <w:rPr>
          <w:rFonts w:ascii="Calibri" w:eastAsia="Malgun Gothic" w:hAnsi="Calibri"/>
          <w:noProof/>
          <w:sz w:val="22"/>
          <w:szCs w:val="22"/>
          <w:lang w:eastAsia="ko-KR"/>
        </w:rPr>
        <w:tab/>
      </w:r>
      <w:r>
        <w:rPr>
          <w:noProof/>
        </w:rPr>
        <w:t>NF Service Consumers</w:t>
      </w:r>
      <w:r>
        <w:rPr>
          <w:noProof/>
        </w:rPr>
        <w:tab/>
      </w:r>
      <w:r>
        <w:rPr>
          <w:noProof/>
        </w:rPr>
        <w:fldChar w:fldCharType="begin" w:fldLock="1"/>
      </w:r>
      <w:r>
        <w:rPr>
          <w:noProof/>
        </w:rPr>
        <w:instrText xml:space="preserve"> PAGEREF _Toc153786659 \h </w:instrText>
      </w:r>
      <w:r>
        <w:rPr>
          <w:noProof/>
        </w:rPr>
      </w:r>
      <w:r>
        <w:rPr>
          <w:noProof/>
        </w:rPr>
        <w:fldChar w:fldCharType="separate"/>
      </w:r>
      <w:r>
        <w:rPr>
          <w:noProof/>
        </w:rPr>
        <w:t>19</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4.1.4</w:t>
      </w:r>
      <w:r w:rsidRPr="001F23AD">
        <w:rPr>
          <w:rFonts w:ascii="Calibri" w:eastAsia="Malgun Gothic" w:hAnsi="Calibri"/>
          <w:noProof/>
          <w:sz w:val="22"/>
          <w:szCs w:val="22"/>
          <w:lang w:eastAsia="ko-KR"/>
        </w:rPr>
        <w:tab/>
      </w:r>
      <w:r>
        <w:rPr>
          <w:noProof/>
        </w:rPr>
        <w:t>Rules</w:t>
      </w:r>
      <w:r>
        <w:rPr>
          <w:noProof/>
        </w:rPr>
        <w:tab/>
      </w:r>
      <w:r>
        <w:rPr>
          <w:noProof/>
        </w:rPr>
        <w:fldChar w:fldCharType="begin" w:fldLock="1"/>
      </w:r>
      <w:r>
        <w:rPr>
          <w:noProof/>
        </w:rPr>
        <w:instrText xml:space="preserve"> PAGEREF _Toc153786660 \h </w:instrText>
      </w:r>
      <w:r>
        <w:rPr>
          <w:noProof/>
        </w:rPr>
      </w:r>
      <w:r>
        <w:rPr>
          <w:noProof/>
        </w:rPr>
        <w:fldChar w:fldCharType="separate"/>
      </w:r>
      <w:r>
        <w:rPr>
          <w:noProof/>
        </w:rPr>
        <w:t>2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1.4.1</w:t>
      </w:r>
      <w:r w:rsidRPr="001F23AD">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661 \h </w:instrText>
      </w:r>
      <w:r>
        <w:rPr>
          <w:noProof/>
        </w:rPr>
      </w:r>
      <w:r>
        <w:rPr>
          <w:noProof/>
        </w:rPr>
        <w:fldChar w:fldCharType="separate"/>
      </w:r>
      <w:r>
        <w:rPr>
          <w:noProof/>
        </w:rPr>
        <w:t>2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1.4.2</w:t>
      </w:r>
      <w:r w:rsidRPr="001F23AD">
        <w:rPr>
          <w:rFonts w:ascii="Calibri" w:eastAsia="Malgun Gothic" w:hAnsi="Calibri"/>
          <w:noProof/>
          <w:sz w:val="22"/>
          <w:szCs w:val="22"/>
          <w:lang w:eastAsia="ko-KR"/>
        </w:rPr>
        <w:tab/>
      </w:r>
      <w:r>
        <w:rPr>
          <w:noProof/>
        </w:rPr>
        <w:t>PCC rules</w:t>
      </w:r>
      <w:r>
        <w:rPr>
          <w:noProof/>
        </w:rPr>
        <w:tab/>
      </w:r>
      <w:r>
        <w:rPr>
          <w:noProof/>
        </w:rPr>
        <w:fldChar w:fldCharType="begin" w:fldLock="1"/>
      </w:r>
      <w:r>
        <w:rPr>
          <w:noProof/>
        </w:rPr>
        <w:instrText xml:space="preserve"> PAGEREF _Toc153786662 \h </w:instrText>
      </w:r>
      <w:r>
        <w:rPr>
          <w:noProof/>
        </w:rPr>
      </w:r>
      <w:r>
        <w:rPr>
          <w:noProof/>
        </w:rPr>
        <w:fldChar w:fldCharType="separate"/>
      </w:r>
      <w:r>
        <w:rPr>
          <w:noProof/>
        </w:rPr>
        <w:t>20</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1.4.2.1</w:t>
      </w:r>
      <w:r w:rsidRPr="001F23AD">
        <w:rPr>
          <w:rFonts w:ascii="Calibri" w:eastAsia="Malgun Gothic" w:hAnsi="Calibri"/>
          <w:noProof/>
          <w:sz w:val="22"/>
          <w:szCs w:val="22"/>
          <w:lang w:eastAsia="ko-KR"/>
        </w:rPr>
        <w:tab/>
      </w:r>
      <w:r>
        <w:rPr>
          <w:noProof/>
        </w:rPr>
        <w:t>PCC rules definition</w:t>
      </w:r>
      <w:r>
        <w:rPr>
          <w:noProof/>
        </w:rPr>
        <w:tab/>
      </w:r>
      <w:r>
        <w:rPr>
          <w:noProof/>
        </w:rPr>
        <w:fldChar w:fldCharType="begin" w:fldLock="1"/>
      </w:r>
      <w:r>
        <w:rPr>
          <w:noProof/>
        </w:rPr>
        <w:instrText xml:space="preserve"> PAGEREF _Toc153786663 \h </w:instrText>
      </w:r>
      <w:r>
        <w:rPr>
          <w:noProof/>
        </w:rPr>
      </w:r>
      <w:r>
        <w:rPr>
          <w:noProof/>
        </w:rPr>
        <w:fldChar w:fldCharType="separate"/>
      </w:r>
      <w:r>
        <w:rPr>
          <w:noProof/>
        </w:rPr>
        <w:t>20</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1.4.2.2</w:t>
      </w:r>
      <w:r w:rsidRPr="001F23AD">
        <w:rPr>
          <w:rFonts w:ascii="Calibri" w:eastAsia="Malgun Gothic" w:hAnsi="Calibri"/>
          <w:noProof/>
          <w:sz w:val="22"/>
          <w:szCs w:val="22"/>
          <w:lang w:eastAsia="ko-KR"/>
        </w:rPr>
        <w:tab/>
      </w:r>
      <w:r>
        <w:rPr>
          <w:noProof/>
        </w:rPr>
        <w:t>PCC rules operation</w:t>
      </w:r>
      <w:r>
        <w:rPr>
          <w:noProof/>
        </w:rPr>
        <w:tab/>
      </w:r>
      <w:r>
        <w:rPr>
          <w:noProof/>
        </w:rPr>
        <w:fldChar w:fldCharType="begin" w:fldLock="1"/>
      </w:r>
      <w:r>
        <w:rPr>
          <w:noProof/>
        </w:rPr>
        <w:instrText xml:space="preserve"> PAGEREF _Toc153786664 \h </w:instrText>
      </w:r>
      <w:r>
        <w:rPr>
          <w:noProof/>
        </w:rPr>
      </w:r>
      <w:r>
        <w:rPr>
          <w:noProof/>
        </w:rPr>
        <w:fldChar w:fldCharType="separate"/>
      </w:r>
      <w:r>
        <w:rPr>
          <w:noProof/>
        </w:rPr>
        <w:t>24</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1.4.3</w:t>
      </w:r>
      <w:r w:rsidRPr="001F23AD">
        <w:rPr>
          <w:rFonts w:ascii="Calibri" w:eastAsia="Malgun Gothic" w:hAnsi="Calibri"/>
          <w:noProof/>
          <w:sz w:val="22"/>
          <w:szCs w:val="22"/>
          <w:lang w:eastAsia="ko-KR"/>
        </w:rPr>
        <w:tab/>
      </w:r>
      <w:r>
        <w:rPr>
          <w:noProof/>
        </w:rPr>
        <w:t>Session rule</w:t>
      </w:r>
      <w:r>
        <w:rPr>
          <w:noProof/>
        </w:rPr>
        <w:tab/>
      </w:r>
      <w:r>
        <w:rPr>
          <w:noProof/>
        </w:rPr>
        <w:fldChar w:fldCharType="begin" w:fldLock="1"/>
      </w:r>
      <w:r>
        <w:rPr>
          <w:noProof/>
        </w:rPr>
        <w:instrText xml:space="preserve"> PAGEREF _Toc153786665 \h </w:instrText>
      </w:r>
      <w:r>
        <w:rPr>
          <w:noProof/>
        </w:rPr>
      </w:r>
      <w:r>
        <w:rPr>
          <w:noProof/>
        </w:rPr>
        <w:fldChar w:fldCharType="separate"/>
      </w:r>
      <w:r>
        <w:rPr>
          <w:noProof/>
        </w:rPr>
        <w:t>25</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1.4.3.1</w:t>
      </w:r>
      <w:r w:rsidRPr="001F23AD">
        <w:rPr>
          <w:rFonts w:ascii="Calibri" w:eastAsia="Malgun Gothic" w:hAnsi="Calibri"/>
          <w:noProof/>
          <w:sz w:val="22"/>
          <w:szCs w:val="22"/>
          <w:lang w:eastAsia="ko-KR"/>
        </w:rPr>
        <w:tab/>
      </w:r>
      <w:r>
        <w:rPr>
          <w:noProof/>
        </w:rPr>
        <w:t>Session rules definition</w:t>
      </w:r>
      <w:r>
        <w:rPr>
          <w:noProof/>
        </w:rPr>
        <w:tab/>
      </w:r>
      <w:r>
        <w:rPr>
          <w:noProof/>
        </w:rPr>
        <w:fldChar w:fldCharType="begin" w:fldLock="1"/>
      </w:r>
      <w:r>
        <w:rPr>
          <w:noProof/>
        </w:rPr>
        <w:instrText xml:space="preserve"> PAGEREF _Toc153786666 \h </w:instrText>
      </w:r>
      <w:r>
        <w:rPr>
          <w:noProof/>
        </w:rPr>
      </w:r>
      <w:r>
        <w:rPr>
          <w:noProof/>
        </w:rPr>
        <w:fldChar w:fldCharType="separate"/>
      </w:r>
      <w:r>
        <w:rPr>
          <w:noProof/>
        </w:rPr>
        <w:t>25</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1.4.3.2</w:t>
      </w:r>
      <w:r w:rsidRPr="001F23AD">
        <w:rPr>
          <w:rFonts w:ascii="Calibri" w:eastAsia="Malgun Gothic" w:hAnsi="Calibri"/>
          <w:noProof/>
          <w:sz w:val="22"/>
          <w:szCs w:val="22"/>
          <w:lang w:eastAsia="ko-KR"/>
        </w:rPr>
        <w:tab/>
      </w:r>
      <w:r>
        <w:rPr>
          <w:noProof/>
        </w:rPr>
        <w:t>Session rules operation</w:t>
      </w:r>
      <w:r>
        <w:rPr>
          <w:noProof/>
        </w:rPr>
        <w:tab/>
      </w:r>
      <w:r>
        <w:rPr>
          <w:noProof/>
        </w:rPr>
        <w:fldChar w:fldCharType="begin" w:fldLock="1"/>
      </w:r>
      <w:r>
        <w:rPr>
          <w:noProof/>
        </w:rPr>
        <w:instrText xml:space="preserve"> PAGEREF _Toc153786667 \h </w:instrText>
      </w:r>
      <w:r>
        <w:rPr>
          <w:noProof/>
        </w:rPr>
      </w:r>
      <w:r>
        <w:rPr>
          <w:noProof/>
        </w:rPr>
        <w:fldChar w:fldCharType="separate"/>
      </w:r>
      <w:r>
        <w:rPr>
          <w:noProof/>
        </w:rPr>
        <w:t>25</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1.4.4</w:t>
      </w:r>
      <w:r w:rsidRPr="001F23AD">
        <w:rPr>
          <w:rFonts w:ascii="Calibri" w:eastAsia="Malgun Gothic" w:hAnsi="Calibri"/>
          <w:noProof/>
          <w:sz w:val="22"/>
          <w:szCs w:val="22"/>
          <w:lang w:eastAsia="ko-KR"/>
        </w:rPr>
        <w:tab/>
      </w:r>
      <w:r>
        <w:rPr>
          <w:noProof/>
        </w:rPr>
        <w:t>Policy Decision types</w:t>
      </w:r>
      <w:r>
        <w:rPr>
          <w:noProof/>
        </w:rPr>
        <w:tab/>
      </w:r>
      <w:r>
        <w:rPr>
          <w:noProof/>
        </w:rPr>
        <w:fldChar w:fldCharType="begin" w:fldLock="1"/>
      </w:r>
      <w:r>
        <w:rPr>
          <w:noProof/>
        </w:rPr>
        <w:instrText xml:space="preserve"> PAGEREF _Toc153786668 \h </w:instrText>
      </w:r>
      <w:r>
        <w:rPr>
          <w:noProof/>
        </w:rPr>
      </w:r>
      <w:r>
        <w:rPr>
          <w:noProof/>
        </w:rPr>
        <w:fldChar w:fldCharType="separate"/>
      </w:r>
      <w:r>
        <w:rPr>
          <w:noProof/>
        </w:rPr>
        <w:t>25</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1.4.4.1</w:t>
      </w:r>
      <w:r w:rsidRPr="001F23AD">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669 \h </w:instrText>
      </w:r>
      <w:r>
        <w:rPr>
          <w:noProof/>
        </w:rPr>
      </w:r>
      <w:r>
        <w:rPr>
          <w:noProof/>
        </w:rPr>
        <w:fldChar w:fldCharType="separate"/>
      </w:r>
      <w:r>
        <w:rPr>
          <w:noProof/>
        </w:rPr>
        <w:t>25</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1.4.4.2</w:t>
      </w:r>
      <w:r w:rsidRPr="001F23AD">
        <w:rPr>
          <w:rFonts w:ascii="Calibri" w:eastAsia="Malgun Gothic" w:hAnsi="Calibri"/>
          <w:noProof/>
          <w:sz w:val="22"/>
          <w:szCs w:val="22"/>
          <w:lang w:eastAsia="ko-KR"/>
        </w:rPr>
        <w:tab/>
      </w:r>
      <w:r>
        <w:rPr>
          <w:noProof/>
        </w:rPr>
        <w:t>Traffic control data definition</w:t>
      </w:r>
      <w:r>
        <w:rPr>
          <w:noProof/>
        </w:rPr>
        <w:tab/>
      </w:r>
      <w:r>
        <w:rPr>
          <w:noProof/>
        </w:rPr>
        <w:fldChar w:fldCharType="begin" w:fldLock="1"/>
      </w:r>
      <w:r>
        <w:rPr>
          <w:noProof/>
        </w:rPr>
        <w:instrText xml:space="preserve"> PAGEREF _Toc153786670 \h </w:instrText>
      </w:r>
      <w:r>
        <w:rPr>
          <w:noProof/>
        </w:rPr>
      </w:r>
      <w:r>
        <w:rPr>
          <w:noProof/>
        </w:rPr>
        <w:fldChar w:fldCharType="separate"/>
      </w:r>
      <w:r>
        <w:rPr>
          <w:noProof/>
        </w:rPr>
        <w:t>25</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1.4.4.3</w:t>
      </w:r>
      <w:r w:rsidRPr="001F23AD">
        <w:rPr>
          <w:rFonts w:ascii="Calibri" w:eastAsia="Malgun Gothic" w:hAnsi="Calibri"/>
          <w:noProof/>
          <w:sz w:val="22"/>
          <w:szCs w:val="22"/>
          <w:lang w:eastAsia="ko-KR"/>
        </w:rPr>
        <w:tab/>
      </w:r>
      <w:r>
        <w:rPr>
          <w:noProof/>
        </w:rPr>
        <w:t>QoS data definition</w:t>
      </w:r>
      <w:r>
        <w:rPr>
          <w:noProof/>
        </w:rPr>
        <w:tab/>
      </w:r>
      <w:r>
        <w:rPr>
          <w:noProof/>
        </w:rPr>
        <w:fldChar w:fldCharType="begin" w:fldLock="1"/>
      </w:r>
      <w:r>
        <w:rPr>
          <w:noProof/>
        </w:rPr>
        <w:instrText xml:space="preserve"> PAGEREF _Toc153786671 \h </w:instrText>
      </w:r>
      <w:r>
        <w:rPr>
          <w:noProof/>
        </w:rPr>
      </w:r>
      <w:r>
        <w:rPr>
          <w:noProof/>
        </w:rPr>
        <w:fldChar w:fldCharType="separate"/>
      </w:r>
      <w:r>
        <w:rPr>
          <w:noProof/>
        </w:rPr>
        <w:t>26</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1.4.4.4</w:t>
      </w:r>
      <w:r w:rsidRPr="001F23AD">
        <w:rPr>
          <w:rFonts w:ascii="Calibri" w:eastAsia="Malgun Gothic" w:hAnsi="Calibri"/>
          <w:noProof/>
          <w:sz w:val="22"/>
          <w:szCs w:val="22"/>
          <w:lang w:eastAsia="ko-KR"/>
        </w:rPr>
        <w:tab/>
      </w:r>
      <w:r>
        <w:rPr>
          <w:noProof/>
        </w:rPr>
        <w:t>Charging data definition</w:t>
      </w:r>
      <w:r>
        <w:rPr>
          <w:noProof/>
        </w:rPr>
        <w:tab/>
      </w:r>
      <w:r>
        <w:rPr>
          <w:noProof/>
        </w:rPr>
        <w:fldChar w:fldCharType="begin" w:fldLock="1"/>
      </w:r>
      <w:r>
        <w:rPr>
          <w:noProof/>
        </w:rPr>
        <w:instrText xml:space="preserve"> PAGEREF _Toc153786672 \h </w:instrText>
      </w:r>
      <w:r>
        <w:rPr>
          <w:noProof/>
        </w:rPr>
      </w:r>
      <w:r>
        <w:rPr>
          <w:noProof/>
        </w:rPr>
        <w:fldChar w:fldCharType="separate"/>
      </w:r>
      <w:r>
        <w:rPr>
          <w:noProof/>
        </w:rPr>
        <w:t>27</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1.4.4.5</w:t>
      </w:r>
      <w:r w:rsidRPr="001F23AD">
        <w:rPr>
          <w:rFonts w:ascii="Calibri" w:eastAsia="Malgun Gothic" w:hAnsi="Calibri"/>
          <w:noProof/>
          <w:sz w:val="22"/>
          <w:szCs w:val="22"/>
          <w:lang w:eastAsia="ko-KR"/>
        </w:rPr>
        <w:tab/>
      </w:r>
      <w:r>
        <w:rPr>
          <w:noProof/>
        </w:rPr>
        <w:t>UsageMonitoring data definition</w:t>
      </w:r>
      <w:r>
        <w:rPr>
          <w:noProof/>
        </w:rPr>
        <w:tab/>
      </w:r>
      <w:r>
        <w:rPr>
          <w:noProof/>
        </w:rPr>
        <w:fldChar w:fldCharType="begin" w:fldLock="1"/>
      </w:r>
      <w:r>
        <w:rPr>
          <w:noProof/>
        </w:rPr>
        <w:instrText xml:space="preserve"> PAGEREF _Toc153786673 \h </w:instrText>
      </w:r>
      <w:r>
        <w:rPr>
          <w:noProof/>
        </w:rPr>
      </w:r>
      <w:r>
        <w:rPr>
          <w:noProof/>
        </w:rPr>
        <w:fldChar w:fldCharType="separate"/>
      </w:r>
      <w:r>
        <w:rPr>
          <w:noProof/>
        </w:rPr>
        <w:t>27</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1.4.4.6</w:t>
      </w:r>
      <w:r w:rsidRPr="001F23AD">
        <w:rPr>
          <w:rFonts w:ascii="Calibri" w:eastAsia="Malgun Gothic" w:hAnsi="Calibri"/>
          <w:noProof/>
          <w:sz w:val="22"/>
          <w:szCs w:val="22"/>
          <w:lang w:eastAsia="ko-KR"/>
        </w:rPr>
        <w:tab/>
      </w:r>
      <w:r>
        <w:rPr>
          <w:noProof/>
        </w:rPr>
        <w:t>QoS Monitoring data definition</w:t>
      </w:r>
      <w:r>
        <w:rPr>
          <w:noProof/>
        </w:rPr>
        <w:tab/>
      </w:r>
      <w:r>
        <w:rPr>
          <w:noProof/>
        </w:rPr>
        <w:fldChar w:fldCharType="begin" w:fldLock="1"/>
      </w:r>
      <w:r>
        <w:rPr>
          <w:noProof/>
        </w:rPr>
        <w:instrText xml:space="preserve"> PAGEREF _Toc153786674 \h </w:instrText>
      </w:r>
      <w:r>
        <w:rPr>
          <w:noProof/>
        </w:rPr>
      </w:r>
      <w:r>
        <w:rPr>
          <w:noProof/>
        </w:rPr>
        <w:fldChar w:fldCharType="separate"/>
      </w:r>
      <w:r>
        <w:rPr>
          <w:noProof/>
        </w:rPr>
        <w:t>28</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4.1.5</w:t>
      </w:r>
      <w:r w:rsidRPr="001F23AD">
        <w:rPr>
          <w:rFonts w:ascii="Calibri" w:eastAsia="Malgun Gothic" w:hAnsi="Calibri"/>
          <w:noProof/>
          <w:sz w:val="22"/>
          <w:szCs w:val="22"/>
          <w:lang w:eastAsia="ko-KR"/>
        </w:rPr>
        <w:tab/>
      </w:r>
      <w:r>
        <w:rPr>
          <w:noProof/>
        </w:rPr>
        <w:t>Policy control request trigger</w:t>
      </w:r>
      <w:r>
        <w:rPr>
          <w:noProof/>
        </w:rPr>
        <w:tab/>
      </w:r>
      <w:r>
        <w:rPr>
          <w:noProof/>
        </w:rPr>
        <w:fldChar w:fldCharType="begin" w:fldLock="1"/>
      </w:r>
      <w:r>
        <w:rPr>
          <w:noProof/>
        </w:rPr>
        <w:instrText xml:space="preserve"> PAGEREF _Toc153786675 \h </w:instrText>
      </w:r>
      <w:r>
        <w:rPr>
          <w:noProof/>
        </w:rPr>
      </w:r>
      <w:r>
        <w:rPr>
          <w:noProof/>
        </w:rPr>
        <w:fldChar w:fldCharType="separate"/>
      </w:r>
      <w:r>
        <w:rPr>
          <w:noProof/>
        </w:rPr>
        <w:t>28</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4.1.6</w:t>
      </w:r>
      <w:r w:rsidRPr="001F23AD">
        <w:rPr>
          <w:rFonts w:ascii="Calibri" w:eastAsia="Malgun Gothic" w:hAnsi="Calibri"/>
          <w:noProof/>
          <w:sz w:val="22"/>
          <w:szCs w:val="22"/>
          <w:lang w:eastAsia="ko-KR"/>
        </w:rPr>
        <w:tab/>
      </w:r>
      <w:r>
        <w:rPr>
          <w:noProof/>
        </w:rPr>
        <w:t>Requested rule data</w:t>
      </w:r>
      <w:r>
        <w:rPr>
          <w:noProof/>
        </w:rPr>
        <w:tab/>
      </w:r>
      <w:r>
        <w:rPr>
          <w:noProof/>
        </w:rPr>
        <w:fldChar w:fldCharType="begin" w:fldLock="1"/>
      </w:r>
      <w:r>
        <w:rPr>
          <w:noProof/>
        </w:rPr>
        <w:instrText xml:space="preserve"> PAGEREF _Toc153786676 \h </w:instrText>
      </w:r>
      <w:r>
        <w:rPr>
          <w:noProof/>
        </w:rPr>
      </w:r>
      <w:r>
        <w:rPr>
          <w:noProof/>
        </w:rPr>
        <w:fldChar w:fldCharType="separate"/>
      </w:r>
      <w:r>
        <w:rPr>
          <w:noProof/>
        </w:rPr>
        <w:t>29</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4.1.7</w:t>
      </w:r>
      <w:r w:rsidRPr="001F23AD">
        <w:rPr>
          <w:rFonts w:ascii="Calibri" w:eastAsia="Malgun Gothic" w:hAnsi="Calibri"/>
          <w:noProof/>
          <w:sz w:val="22"/>
          <w:szCs w:val="22"/>
          <w:lang w:eastAsia="ko-KR"/>
        </w:rPr>
        <w:tab/>
      </w:r>
      <w:r>
        <w:rPr>
          <w:noProof/>
        </w:rPr>
        <w:t>Requested usage data</w:t>
      </w:r>
      <w:r>
        <w:rPr>
          <w:noProof/>
        </w:rPr>
        <w:tab/>
      </w:r>
      <w:r>
        <w:rPr>
          <w:noProof/>
        </w:rPr>
        <w:fldChar w:fldCharType="begin" w:fldLock="1"/>
      </w:r>
      <w:r>
        <w:rPr>
          <w:noProof/>
        </w:rPr>
        <w:instrText xml:space="preserve"> PAGEREF _Toc153786677 \h </w:instrText>
      </w:r>
      <w:r>
        <w:rPr>
          <w:noProof/>
        </w:rPr>
      </w:r>
      <w:r>
        <w:rPr>
          <w:noProof/>
        </w:rPr>
        <w:fldChar w:fldCharType="separate"/>
      </w:r>
      <w:r>
        <w:rPr>
          <w:noProof/>
        </w:rPr>
        <w:t>29</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4.1.8</w:t>
      </w:r>
      <w:r w:rsidRPr="001F23AD">
        <w:rPr>
          <w:rFonts w:ascii="Calibri" w:eastAsia="Malgun Gothic" w:hAnsi="Calibri"/>
          <w:noProof/>
          <w:sz w:val="22"/>
          <w:szCs w:val="22"/>
          <w:lang w:eastAsia="ko-KR"/>
        </w:rPr>
        <w:tab/>
      </w:r>
      <w:r>
        <w:rPr>
          <w:noProof/>
        </w:rPr>
        <w:t>Condition data</w:t>
      </w:r>
      <w:r>
        <w:rPr>
          <w:noProof/>
        </w:rPr>
        <w:tab/>
      </w:r>
      <w:r>
        <w:rPr>
          <w:noProof/>
        </w:rPr>
        <w:fldChar w:fldCharType="begin" w:fldLock="1"/>
      </w:r>
      <w:r>
        <w:rPr>
          <w:noProof/>
        </w:rPr>
        <w:instrText xml:space="preserve"> PAGEREF _Toc153786678 \h </w:instrText>
      </w:r>
      <w:r>
        <w:rPr>
          <w:noProof/>
        </w:rPr>
      </w:r>
      <w:r>
        <w:rPr>
          <w:noProof/>
        </w:rPr>
        <w:fldChar w:fldCharType="separate"/>
      </w:r>
      <w:r>
        <w:rPr>
          <w:noProof/>
        </w:rPr>
        <w:t>29</w:t>
      </w:r>
      <w:r>
        <w:rPr>
          <w:noProof/>
        </w:rPr>
        <w:fldChar w:fldCharType="end"/>
      </w:r>
    </w:p>
    <w:p w:rsidR="006D0A75" w:rsidRPr="001F23AD" w:rsidRDefault="006D0A75">
      <w:pPr>
        <w:pStyle w:val="TOC2"/>
        <w:rPr>
          <w:rFonts w:ascii="Calibri" w:eastAsia="Malgun Gothic" w:hAnsi="Calibri"/>
          <w:noProof/>
          <w:sz w:val="22"/>
          <w:szCs w:val="22"/>
          <w:lang w:eastAsia="ko-KR"/>
        </w:rPr>
      </w:pPr>
      <w:r>
        <w:rPr>
          <w:noProof/>
        </w:rPr>
        <w:t>4.</w:t>
      </w:r>
      <w:r>
        <w:rPr>
          <w:noProof/>
          <w:lang w:eastAsia="zh-CN"/>
        </w:rPr>
        <w:t>2</w:t>
      </w:r>
      <w:r w:rsidRPr="001F23AD">
        <w:rPr>
          <w:rFonts w:ascii="Calibri" w:eastAsia="Malgun Gothic" w:hAnsi="Calibri"/>
          <w:noProof/>
          <w:sz w:val="22"/>
          <w:szCs w:val="22"/>
          <w:lang w:eastAsia="ko-KR"/>
        </w:rPr>
        <w:tab/>
      </w:r>
      <w:r>
        <w:rPr>
          <w:noProof/>
          <w:lang w:eastAsia="zh-CN"/>
        </w:rPr>
        <w:t>Service Operations</w:t>
      </w:r>
      <w:r>
        <w:rPr>
          <w:noProof/>
        </w:rPr>
        <w:tab/>
      </w:r>
      <w:r>
        <w:rPr>
          <w:noProof/>
        </w:rPr>
        <w:fldChar w:fldCharType="begin" w:fldLock="1"/>
      </w:r>
      <w:r>
        <w:rPr>
          <w:noProof/>
        </w:rPr>
        <w:instrText xml:space="preserve"> PAGEREF _Toc153786679 \h </w:instrText>
      </w:r>
      <w:r>
        <w:rPr>
          <w:noProof/>
        </w:rPr>
      </w:r>
      <w:r>
        <w:rPr>
          <w:noProof/>
        </w:rPr>
        <w:fldChar w:fldCharType="separate"/>
      </w:r>
      <w:r>
        <w:rPr>
          <w:noProof/>
        </w:rPr>
        <w:t>29</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4.</w:t>
      </w:r>
      <w:r>
        <w:rPr>
          <w:noProof/>
          <w:lang w:eastAsia="zh-CN"/>
        </w:rPr>
        <w:t>2</w:t>
      </w:r>
      <w:r>
        <w:rPr>
          <w:noProof/>
        </w:rPr>
        <w:t>.1</w:t>
      </w:r>
      <w:r w:rsidRPr="001F23AD">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6680 \h </w:instrText>
      </w:r>
      <w:r>
        <w:rPr>
          <w:noProof/>
        </w:rPr>
      </w:r>
      <w:r>
        <w:rPr>
          <w:noProof/>
        </w:rPr>
        <w:fldChar w:fldCharType="separate"/>
      </w:r>
      <w:r>
        <w:rPr>
          <w:noProof/>
        </w:rPr>
        <w:t>29</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4.2.2</w:t>
      </w:r>
      <w:r w:rsidRPr="001F23AD">
        <w:rPr>
          <w:rFonts w:ascii="Calibri" w:eastAsia="Malgun Gothic" w:hAnsi="Calibri"/>
          <w:noProof/>
          <w:sz w:val="22"/>
          <w:szCs w:val="22"/>
          <w:lang w:eastAsia="ko-KR"/>
        </w:rPr>
        <w:tab/>
      </w:r>
      <w:r>
        <w:rPr>
          <w:noProof/>
        </w:rPr>
        <w:t>Npcf_SMPolicyControl_Create Service Operation</w:t>
      </w:r>
      <w:r>
        <w:rPr>
          <w:noProof/>
        </w:rPr>
        <w:tab/>
      </w:r>
      <w:r>
        <w:rPr>
          <w:noProof/>
        </w:rPr>
        <w:fldChar w:fldCharType="begin" w:fldLock="1"/>
      </w:r>
      <w:r>
        <w:rPr>
          <w:noProof/>
        </w:rPr>
        <w:instrText xml:space="preserve"> PAGEREF _Toc153786681 \h </w:instrText>
      </w:r>
      <w:r>
        <w:rPr>
          <w:noProof/>
        </w:rPr>
      </w:r>
      <w:r>
        <w:rPr>
          <w:noProof/>
        </w:rPr>
        <w:fldChar w:fldCharType="separate"/>
      </w:r>
      <w:r>
        <w:rPr>
          <w:noProof/>
        </w:rPr>
        <w:t>3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1</w:t>
      </w:r>
      <w:r w:rsidRPr="001F23AD">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682 \h </w:instrText>
      </w:r>
      <w:r>
        <w:rPr>
          <w:noProof/>
        </w:rPr>
      </w:r>
      <w:r>
        <w:rPr>
          <w:noProof/>
        </w:rPr>
        <w:fldChar w:fldCharType="separate"/>
      </w:r>
      <w:r>
        <w:rPr>
          <w:noProof/>
        </w:rPr>
        <w:t>3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2</w:t>
      </w:r>
      <w:r w:rsidRPr="001F23AD">
        <w:rPr>
          <w:rFonts w:ascii="Calibri" w:eastAsia="Malgun Gothic" w:hAnsi="Calibri"/>
          <w:noProof/>
          <w:sz w:val="22"/>
          <w:szCs w:val="22"/>
          <w:lang w:eastAsia="ko-KR"/>
        </w:rPr>
        <w:tab/>
      </w:r>
      <w:r>
        <w:rPr>
          <w:noProof/>
        </w:rPr>
        <w:t>SM Policy Association establishment</w:t>
      </w:r>
      <w:r>
        <w:rPr>
          <w:noProof/>
        </w:rPr>
        <w:tab/>
      </w:r>
      <w:r>
        <w:rPr>
          <w:noProof/>
        </w:rPr>
        <w:fldChar w:fldCharType="begin" w:fldLock="1"/>
      </w:r>
      <w:r>
        <w:rPr>
          <w:noProof/>
        </w:rPr>
        <w:instrText xml:space="preserve"> PAGEREF _Toc153786683 \h </w:instrText>
      </w:r>
      <w:r>
        <w:rPr>
          <w:noProof/>
        </w:rPr>
      </w:r>
      <w:r>
        <w:rPr>
          <w:noProof/>
        </w:rPr>
        <w:fldChar w:fldCharType="separate"/>
      </w:r>
      <w:r>
        <w:rPr>
          <w:noProof/>
        </w:rPr>
        <w:t>3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3</w:t>
      </w:r>
      <w:r w:rsidRPr="001F23AD">
        <w:rPr>
          <w:rFonts w:ascii="Calibri" w:eastAsia="Malgun Gothic" w:hAnsi="Calibri"/>
          <w:noProof/>
          <w:sz w:val="22"/>
          <w:szCs w:val="22"/>
          <w:lang w:eastAsia="ko-KR"/>
        </w:rPr>
        <w:tab/>
      </w:r>
      <w:r>
        <w:rPr>
          <w:noProof/>
        </w:rPr>
        <w:t>Provisioning of charging related information for PDU session</w:t>
      </w:r>
      <w:r>
        <w:rPr>
          <w:noProof/>
        </w:rPr>
        <w:tab/>
      </w:r>
      <w:r>
        <w:rPr>
          <w:noProof/>
        </w:rPr>
        <w:fldChar w:fldCharType="begin" w:fldLock="1"/>
      </w:r>
      <w:r>
        <w:rPr>
          <w:noProof/>
        </w:rPr>
        <w:instrText xml:space="preserve"> PAGEREF _Toc153786684 \h </w:instrText>
      </w:r>
      <w:r>
        <w:rPr>
          <w:noProof/>
        </w:rPr>
      </w:r>
      <w:r>
        <w:rPr>
          <w:noProof/>
        </w:rPr>
        <w:fldChar w:fldCharType="separate"/>
      </w:r>
      <w:r>
        <w:rPr>
          <w:noProof/>
        </w:rPr>
        <w:t>34</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2.3.1</w:t>
      </w:r>
      <w:r w:rsidRPr="001F23AD">
        <w:rPr>
          <w:rFonts w:ascii="Calibri" w:eastAsia="Malgun Gothic" w:hAnsi="Calibri"/>
          <w:noProof/>
          <w:sz w:val="22"/>
          <w:szCs w:val="22"/>
          <w:lang w:eastAsia="ko-KR"/>
        </w:rPr>
        <w:tab/>
      </w:r>
      <w:r>
        <w:rPr>
          <w:noProof/>
        </w:rPr>
        <w:t>Provisioning of Charging Addresses</w:t>
      </w:r>
      <w:r>
        <w:rPr>
          <w:noProof/>
        </w:rPr>
        <w:tab/>
      </w:r>
      <w:r>
        <w:rPr>
          <w:noProof/>
        </w:rPr>
        <w:fldChar w:fldCharType="begin" w:fldLock="1"/>
      </w:r>
      <w:r>
        <w:rPr>
          <w:noProof/>
        </w:rPr>
        <w:instrText xml:space="preserve"> PAGEREF _Toc153786685 \h </w:instrText>
      </w:r>
      <w:r>
        <w:rPr>
          <w:noProof/>
        </w:rPr>
      </w:r>
      <w:r>
        <w:rPr>
          <w:noProof/>
        </w:rPr>
        <w:fldChar w:fldCharType="separate"/>
      </w:r>
      <w:r>
        <w:rPr>
          <w:noProof/>
        </w:rPr>
        <w:t>34</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2.3.2</w:t>
      </w:r>
      <w:r w:rsidRPr="001F23AD">
        <w:rPr>
          <w:rFonts w:ascii="Calibri" w:eastAsia="Malgun Gothic" w:hAnsi="Calibri"/>
          <w:noProof/>
          <w:sz w:val="22"/>
          <w:szCs w:val="22"/>
          <w:lang w:eastAsia="ko-KR"/>
        </w:rPr>
        <w:tab/>
      </w:r>
      <w:r>
        <w:rPr>
          <w:noProof/>
        </w:rPr>
        <w:t>Provisioning of Default Charging Method</w:t>
      </w:r>
      <w:r>
        <w:rPr>
          <w:noProof/>
        </w:rPr>
        <w:tab/>
      </w:r>
      <w:r>
        <w:rPr>
          <w:noProof/>
        </w:rPr>
        <w:fldChar w:fldCharType="begin" w:fldLock="1"/>
      </w:r>
      <w:r>
        <w:rPr>
          <w:noProof/>
        </w:rPr>
        <w:instrText xml:space="preserve"> PAGEREF _Toc153786686 \h </w:instrText>
      </w:r>
      <w:r>
        <w:rPr>
          <w:noProof/>
        </w:rPr>
      </w:r>
      <w:r>
        <w:rPr>
          <w:noProof/>
        </w:rPr>
        <w:fldChar w:fldCharType="separate"/>
      </w:r>
      <w:r>
        <w:rPr>
          <w:noProof/>
        </w:rPr>
        <w:t>35</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4</w:t>
      </w:r>
      <w:r w:rsidRPr="001F23AD">
        <w:rPr>
          <w:rFonts w:ascii="Calibri" w:eastAsia="Malgun Gothic" w:hAnsi="Calibri"/>
          <w:noProof/>
          <w:sz w:val="22"/>
          <w:szCs w:val="22"/>
          <w:lang w:eastAsia="ko-KR"/>
        </w:rPr>
        <w:tab/>
      </w:r>
      <w:r>
        <w:rPr>
          <w:noProof/>
        </w:rPr>
        <w:t>P</w:t>
      </w:r>
      <w:r>
        <w:rPr>
          <w:noProof/>
          <w:lang w:eastAsia="ja-JP"/>
        </w:rPr>
        <w:t>rovisioning of revalidation time</w:t>
      </w:r>
      <w:r>
        <w:rPr>
          <w:noProof/>
        </w:rPr>
        <w:tab/>
      </w:r>
      <w:r>
        <w:rPr>
          <w:noProof/>
        </w:rPr>
        <w:fldChar w:fldCharType="begin" w:fldLock="1"/>
      </w:r>
      <w:r>
        <w:rPr>
          <w:noProof/>
        </w:rPr>
        <w:instrText xml:space="preserve"> PAGEREF _Toc153786687 \h </w:instrText>
      </w:r>
      <w:r>
        <w:rPr>
          <w:noProof/>
        </w:rPr>
      </w:r>
      <w:r>
        <w:rPr>
          <w:noProof/>
        </w:rPr>
        <w:fldChar w:fldCharType="separate"/>
      </w:r>
      <w:r>
        <w:rPr>
          <w:noProof/>
        </w:rPr>
        <w:t>36</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5</w:t>
      </w:r>
      <w:r w:rsidRPr="001F23AD">
        <w:rPr>
          <w:rFonts w:ascii="Calibri" w:eastAsia="Malgun Gothic" w:hAnsi="Calibri"/>
          <w:noProof/>
          <w:sz w:val="22"/>
          <w:szCs w:val="22"/>
          <w:lang w:eastAsia="ko-KR"/>
        </w:rPr>
        <w:tab/>
      </w:r>
      <w:r>
        <w:rPr>
          <w:noProof/>
        </w:rPr>
        <w:t>Policy provisioning and enforcement of authorized AMBR per PDU session</w:t>
      </w:r>
      <w:r>
        <w:rPr>
          <w:noProof/>
        </w:rPr>
        <w:tab/>
      </w:r>
      <w:r>
        <w:rPr>
          <w:noProof/>
        </w:rPr>
        <w:fldChar w:fldCharType="begin" w:fldLock="1"/>
      </w:r>
      <w:r>
        <w:rPr>
          <w:noProof/>
        </w:rPr>
        <w:instrText xml:space="preserve"> PAGEREF _Toc153786688 \h </w:instrText>
      </w:r>
      <w:r>
        <w:rPr>
          <w:noProof/>
        </w:rPr>
      </w:r>
      <w:r>
        <w:rPr>
          <w:noProof/>
        </w:rPr>
        <w:fldChar w:fldCharType="separate"/>
      </w:r>
      <w:r>
        <w:rPr>
          <w:noProof/>
        </w:rPr>
        <w:t>36</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6</w:t>
      </w:r>
      <w:r w:rsidRPr="001F23AD">
        <w:rPr>
          <w:rFonts w:ascii="Calibri" w:eastAsia="Malgun Gothic" w:hAnsi="Calibri"/>
          <w:noProof/>
          <w:sz w:val="22"/>
          <w:szCs w:val="22"/>
          <w:lang w:eastAsia="ko-KR"/>
        </w:rPr>
        <w:tab/>
      </w:r>
      <w:r>
        <w:rPr>
          <w:noProof/>
        </w:rPr>
        <w:t>Policy provisioning and enforcement of authorized default QoS</w:t>
      </w:r>
      <w:r>
        <w:rPr>
          <w:noProof/>
        </w:rPr>
        <w:tab/>
      </w:r>
      <w:r>
        <w:rPr>
          <w:noProof/>
        </w:rPr>
        <w:fldChar w:fldCharType="begin" w:fldLock="1"/>
      </w:r>
      <w:r>
        <w:rPr>
          <w:noProof/>
        </w:rPr>
        <w:instrText xml:space="preserve"> PAGEREF _Toc153786689 \h </w:instrText>
      </w:r>
      <w:r>
        <w:rPr>
          <w:noProof/>
        </w:rPr>
      </w:r>
      <w:r>
        <w:rPr>
          <w:noProof/>
        </w:rPr>
        <w:fldChar w:fldCharType="separate"/>
      </w:r>
      <w:r>
        <w:rPr>
          <w:noProof/>
        </w:rPr>
        <w:t>3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7</w:t>
      </w:r>
      <w:r w:rsidRPr="001F23AD">
        <w:rPr>
          <w:rFonts w:ascii="Calibri" w:eastAsia="Malgun Gothic" w:hAnsi="Calibri"/>
          <w:noProof/>
          <w:sz w:val="22"/>
          <w:szCs w:val="22"/>
          <w:lang w:eastAsia="ko-KR"/>
        </w:rPr>
        <w:tab/>
      </w:r>
      <w:r>
        <w:rPr>
          <w:noProof/>
        </w:rPr>
        <w:t>Provisioning of PCC rule for Application Detection and Control</w:t>
      </w:r>
      <w:r>
        <w:rPr>
          <w:noProof/>
        </w:rPr>
        <w:tab/>
      </w:r>
      <w:r>
        <w:rPr>
          <w:noProof/>
        </w:rPr>
        <w:fldChar w:fldCharType="begin" w:fldLock="1"/>
      </w:r>
      <w:r>
        <w:rPr>
          <w:noProof/>
        </w:rPr>
        <w:instrText xml:space="preserve"> PAGEREF _Toc153786690 \h </w:instrText>
      </w:r>
      <w:r>
        <w:rPr>
          <w:noProof/>
        </w:rPr>
      </w:r>
      <w:r>
        <w:rPr>
          <w:noProof/>
        </w:rPr>
        <w:fldChar w:fldCharType="separate"/>
      </w:r>
      <w:r>
        <w:rPr>
          <w:noProof/>
        </w:rPr>
        <w:t>3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8</w:t>
      </w:r>
      <w:r w:rsidRPr="001F23AD">
        <w:rPr>
          <w:rFonts w:ascii="Calibri" w:eastAsia="Malgun Gothic" w:hAnsi="Calibri"/>
          <w:noProof/>
          <w:sz w:val="22"/>
          <w:szCs w:val="22"/>
          <w:lang w:eastAsia="ko-KR"/>
        </w:rPr>
        <w:tab/>
      </w:r>
      <w:r>
        <w:rPr>
          <w:noProof/>
        </w:rPr>
        <w:t>3GPP PS Data Off Support</w:t>
      </w:r>
      <w:r>
        <w:rPr>
          <w:noProof/>
        </w:rPr>
        <w:tab/>
      </w:r>
      <w:r>
        <w:rPr>
          <w:noProof/>
        </w:rPr>
        <w:fldChar w:fldCharType="begin" w:fldLock="1"/>
      </w:r>
      <w:r>
        <w:rPr>
          <w:noProof/>
        </w:rPr>
        <w:instrText xml:space="preserve"> PAGEREF _Toc153786691 \h </w:instrText>
      </w:r>
      <w:r>
        <w:rPr>
          <w:noProof/>
        </w:rPr>
      </w:r>
      <w:r>
        <w:rPr>
          <w:noProof/>
        </w:rPr>
        <w:fldChar w:fldCharType="separate"/>
      </w:r>
      <w:r>
        <w:rPr>
          <w:noProof/>
        </w:rPr>
        <w:t>3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9</w:t>
      </w:r>
      <w:r w:rsidRPr="001F23AD">
        <w:rPr>
          <w:rFonts w:ascii="Calibri" w:eastAsia="Malgun Gothic" w:hAnsi="Calibri"/>
          <w:noProof/>
          <w:sz w:val="22"/>
          <w:szCs w:val="22"/>
          <w:lang w:eastAsia="ko-KR"/>
        </w:rPr>
        <w:tab/>
      </w:r>
      <w:r>
        <w:rPr>
          <w:noProof/>
        </w:rPr>
        <w:t>IMS Emergency Session Support</w:t>
      </w:r>
      <w:r>
        <w:rPr>
          <w:noProof/>
        </w:rPr>
        <w:tab/>
      </w:r>
      <w:r>
        <w:rPr>
          <w:noProof/>
        </w:rPr>
        <w:fldChar w:fldCharType="begin" w:fldLock="1"/>
      </w:r>
      <w:r>
        <w:rPr>
          <w:noProof/>
        </w:rPr>
        <w:instrText xml:space="preserve"> PAGEREF _Toc153786692 \h </w:instrText>
      </w:r>
      <w:r>
        <w:rPr>
          <w:noProof/>
        </w:rPr>
      </w:r>
      <w:r>
        <w:rPr>
          <w:noProof/>
        </w:rPr>
        <w:fldChar w:fldCharType="separate"/>
      </w:r>
      <w:r>
        <w:rPr>
          <w:noProof/>
        </w:rPr>
        <w:t>38</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10</w:t>
      </w:r>
      <w:r w:rsidRPr="001F23AD">
        <w:rPr>
          <w:rFonts w:ascii="Calibri" w:eastAsia="Malgun Gothic" w:hAnsi="Calibri"/>
          <w:noProof/>
          <w:sz w:val="22"/>
          <w:szCs w:val="22"/>
          <w:lang w:eastAsia="ko-KR"/>
        </w:rPr>
        <w:tab/>
      </w:r>
      <w:r>
        <w:rPr>
          <w:noProof/>
        </w:rPr>
        <w:t>Request Usage Monitoring Control</w:t>
      </w:r>
      <w:r>
        <w:rPr>
          <w:noProof/>
        </w:rPr>
        <w:tab/>
      </w:r>
      <w:r>
        <w:rPr>
          <w:noProof/>
        </w:rPr>
        <w:fldChar w:fldCharType="begin" w:fldLock="1"/>
      </w:r>
      <w:r>
        <w:rPr>
          <w:noProof/>
        </w:rPr>
        <w:instrText xml:space="preserve"> PAGEREF _Toc153786693 \h </w:instrText>
      </w:r>
      <w:r>
        <w:rPr>
          <w:noProof/>
        </w:rPr>
      </w:r>
      <w:r>
        <w:rPr>
          <w:noProof/>
        </w:rPr>
        <w:fldChar w:fldCharType="separate"/>
      </w:r>
      <w:r>
        <w:rPr>
          <w:noProof/>
        </w:rPr>
        <w:t>3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11</w:t>
      </w:r>
      <w:r w:rsidRPr="001F23AD">
        <w:rPr>
          <w:rFonts w:ascii="Calibri" w:eastAsia="Malgun Gothic" w:hAnsi="Calibri"/>
          <w:noProof/>
          <w:sz w:val="22"/>
          <w:szCs w:val="22"/>
          <w:lang w:eastAsia="ko-KR"/>
        </w:rPr>
        <w:tab/>
      </w:r>
      <w:r>
        <w:rPr>
          <w:noProof/>
        </w:rPr>
        <w:t>Access Network Charging Identifier report</w:t>
      </w:r>
      <w:r>
        <w:rPr>
          <w:noProof/>
        </w:rPr>
        <w:tab/>
      </w:r>
      <w:r>
        <w:rPr>
          <w:noProof/>
        </w:rPr>
        <w:fldChar w:fldCharType="begin" w:fldLock="1"/>
      </w:r>
      <w:r>
        <w:rPr>
          <w:noProof/>
        </w:rPr>
        <w:instrText xml:space="preserve"> PAGEREF _Toc153786694 \h </w:instrText>
      </w:r>
      <w:r>
        <w:rPr>
          <w:noProof/>
        </w:rPr>
      </w:r>
      <w:r>
        <w:rPr>
          <w:noProof/>
        </w:rPr>
        <w:fldChar w:fldCharType="separate"/>
      </w:r>
      <w:r>
        <w:rPr>
          <w:noProof/>
        </w:rPr>
        <w:t>3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12</w:t>
      </w:r>
      <w:r w:rsidRPr="001F23AD">
        <w:rPr>
          <w:rFonts w:ascii="Calibri" w:eastAsia="Malgun Gothic" w:hAnsi="Calibri"/>
          <w:noProof/>
          <w:sz w:val="22"/>
          <w:szCs w:val="22"/>
          <w:lang w:eastAsia="ko-KR"/>
        </w:rPr>
        <w:tab/>
      </w:r>
      <w:r>
        <w:rPr>
          <w:noProof/>
        </w:rPr>
        <w:t>Request for the successful resource allocation notification</w:t>
      </w:r>
      <w:r>
        <w:rPr>
          <w:noProof/>
        </w:rPr>
        <w:tab/>
      </w:r>
      <w:r>
        <w:rPr>
          <w:noProof/>
        </w:rPr>
        <w:fldChar w:fldCharType="begin" w:fldLock="1"/>
      </w:r>
      <w:r>
        <w:rPr>
          <w:noProof/>
        </w:rPr>
        <w:instrText xml:space="preserve"> PAGEREF _Toc153786695 \h </w:instrText>
      </w:r>
      <w:r>
        <w:rPr>
          <w:noProof/>
        </w:rPr>
      </w:r>
      <w:r>
        <w:rPr>
          <w:noProof/>
        </w:rPr>
        <w:fldChar w:fldCharType="separate"/>
      </w:r>
      <w:r>
        <w:rPr>
          <w:noProof/>
        </w:rPr>
        <w:t>3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13</w:t>
      </w:r>
      <w:r w:rsidRPr="001F23AD">
        <w:rPr>
          <w:rFonts w:ascii="Calibri" w:eastAsia="Malgun Gothic" w:hAnsi="Calibri"/>
          <w:noProof/>
          <w:sz w:val="22"/>
          <w:szCs w:val="22"/>
          <w:lang w:eastAsia="ko-KR"/>
        </w:rPr>
        <w:tab/>
      </w:r>
      <w:r>
        <w:rPr>
          <w:noProof/>
        </w:rPr>
        <w:t>Request of P</w:t>
      </w:r>
      <w:r>
        <w:rPr>
          <w:noProof/>
          <w:lang w:eastAsia="zh-CN"/>
        </w:rPr>
        <w:t xml:space="preserve">resence Reporting Area </w:t>
      </w:r>
      <w:r>
        <w:rPr>
          <w:noProof/>
        </w:rPr>
        <w:t xml:space="preserve">Change </w:t>
      </w:r>
      <w:r>
        <w:rPr>
          <w:noProof/>
          <w:lang w:eastAsia="zh-CN"/>
        </w:rPr>
        <w:t>Report</w:t>
      </w:r>
      <w:r>
        <w:rPr>
          <w:noProof/>
        </w:rPr>
        <w:tab/>
      </w:r>
      <w:r>
        <w:rPr>
          <w:noProof/>
        </w:rPr>
        <w:fldChar w:fldCharType="begin" w:fldLock="1"/>
      </w:r>
      <w:r>
        <w:rPr>
          <w:noProof/>
        </w:rPr>
        <w:instrText xml:space="preserve"> PAGEREF _Toc153786696 \h </w:instrText>
      </w:r>
      <w:r>
        <w:rPr>
          <w:noProof/>
        </w:rPr>
      </w:r>
      <w:r>
        <w:rPr>
          <w:noProof/>
        </w:rPr>
        <w:fldChar w:fldCharType="separate"/>
      </w:r>
      <w:r>
        <w:rPr>
          <w:noProof/>
        </w:rPr>
        <w:t>3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14</w:t>
      </w:r>
      <w:r w:rsidRPr="001F23AD">
        <w:rPr>
          <w:rFonts w:ascii="Calibri" w:eastAsia="Malgun Gothic" w:hAnsi="Calibri"/>
          <w:noProof/>
          <w:sz w:val="22"/>
          <w:szCs w:val="22"/>
          <w:lang w:eastAsia="ko-KR"/>
        </w:rPr>
        <w:tab/>
      </w:r>
      <w:r>
        <w:rPr>
          <w:noProof/>
        </w:rPr>
        <w:t>Provisioning of IP Index Information</w:t>
      </w:r>
      <w:r>
        <w:rPr>
          <w:noProof/>
        </w:rPr>
        <w:tab/>
      </w:r>
      <w:r>
        <w:rPr>
          <w:noProof/>
        </w:rPr>
        <w:fldChar w:fldCharType="begin" w:fldLock="1"/>
      </w:r>
      <w:r>
        <w:rPr>
          <w:noProof/>
        </w:rPr>
        <w:instrText xml:space="preserve"> PAGEREF _Toc153786697 \h </w:instrText>
      </w:r>
      <w:r>
        <w:rPr>
          <w:noProof/>
        </w:rPr>
      </w:r>
      <w:r>
        <w:rPr>
          <w:noProof/>
        </w:rPr>
        <w:fldChar w:fldCharType="separate"/>
      </w:r>
      <w:r>
        <w:rPr>
          <w:noProof/>
        </w:rPr>
        <w:t>3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15</w:t>
      </w:r>
      <w:r w:rsidRPr="001F23AD">
        <w:rPr>
          <w:rFonts w:ascii="Calibri" w:eastAsia="Malgun Gothic" w:hAnsi="Calibri"/>
          <w:noProof/>
          <w:sz w:val="22"/>
          <w:szCs w:val="22"/>
          <w:lang w:eastAsia="ko-KR"/>
        </w:rPr>
        <w:tab/>
      </w:r>
      <w:r>
        <w:rPr>
          <w:noProof/>
          <w:lang w:eastAsia="zh-CN"/>
        </w:rPr>
        <w:t>Negotiation of the QoS flow for IMS signalling</w:t>
      </w:r>
      <w:r>
        <w:rPr>
          <w:noProof/>
        </w:rPr>
        <w:tab/>
      </w:r>
      <w:r>
        <w:rPr>
          <w:noProof/>
        </w:rPr>
        <w:fldChar w:fldCharType="begin" w:fldLock="1"/>
      </w:r>
      <w:r>
        <w:rPr>
          <w:noProof/>
        </w:rPr>
        <w:instrText xml:space="preserve"> PAGEREF _Toc153786698 \h </w:instrText>
      </w:r>
      <w:r>
        <w:rPr>
          <w:noProof/>
        </w:rPr>
      </w:r>
      <w:r>
        <w:rPr>
          <w:noProof/>
        </w:rPr>
        <w:fldChar w:fldCharType="separate"/>
      </w:r>
      <w:r>
        <w:rPr>
          <w:noProof/>
        </w:rPr>
        <w:t>3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w:t>
      </w:r>
      <w:r>
        <w:rPr>
          <w:noProof/>
          <w:lang w:eastAsia="zh-CN"/>
        </w:rPr>
        <w:t>16</w:t>
      </w:r>
      <w:r w:rsidRPr="001F23AD">
        <w:rPr>
          <w:rFonts w:ascii="Calibri" w:eastAsia="Malgun Gothic" w:hAnsi="Calibri"/>
          <w:noProof/>
          <w:sz w:val="22"/>
          <w:szCs w:val="22"/>
          <w:lang w:eastAsia="ko-KR"/>
        </w:rPr>
        <w:tab/>
      </w:r>
      <w:r>
        <w:rPr>
          <w:noProof/>
        </w:rPr>
        <w:t>PCF resource cleanup</w:t>
      </w:r>
      <w:r>
        <w:rPr>
          <w:noProof/>
        </w:rPr>
        <w:tab/>
      </w:r>
      <w:r>
        <w:rPr>
          <w:noProof/>
        </w:rPr>
        <w:fldChar w:fldCharType="begin" w:fldLock="1"/>
      </w:r>
      <w:r>
        <w:rPr>
          <w:noProof/>
        </w:rPr>
        <w:instrText xml:space="preserve"> PAGEREF _Toc153786699 \h </w:instrText>
      </w:r>
      <w:r>
        <w:rPr>
          <w:noProof/>
        </w:rPr>
      </w:r>
      <w:r>
        <w:rPr>
          <w:noProof/>
        </w:rPr>
        <w:fldChar w:fldCharType="separate"/>
      </w:r>
      <w:r>
        <w:rPr>
          <w:noProof/>
        </w:rPr>
        <w:t>4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w:t>
      </w:r>
      <w:r>
        <w:rPr>
          <w:noProof/>
          <w:lang w:eastAsia="zh-CN"/>
        </w:rPr>
        <w:t>17</w:t>
      </w:r>
      <w:r w:rsidRPr="001F23AD">
        <w:rPr>
          <w:rFonts w:ascii="Calibri" w:eastAsia="Malgun Gothic" w:hAnsi="Calibri"/>
          <w:noProof/>
          <w:sz w:val="22"/>
          <w:szCs w:val="22"/>
          <w:lang w:eastAsia="ko-KR"/>
        </w:rPr>
        <w:tab/>
      </w:r>
      <w:r>
        <w:rPr>
          <w:noProof/>
          <w:lang w:eastAsia="zh-CN"/>
        </w:rPr>
        <w:t xml:space="preserve">Access </w:t>
      </w:r>
      <w:r>
        <w:rPr>
          <w:noProof/>
        </w:rPr>
        <w:t>t</w:t>
      </w:r>
      <w:r>
        <w:rPr>
          <w:noProof/>
          <w:lang w:eastAsia="zh-CN"/>
        </w:rPr>
        <w:t>raffic steering, switching and splitting support</w:t>
      </w:r>
      <w:r>
        <w:rPr>
          <w:noProof/>
        </w:rPr>
        <w:tab/>
      </w:r>
      <w:r>
        <w:rPr>
          <w:noProof/>
        </w:rPr>
        <w:fldChar w:fldCharType="begin" w:fldLock="1"/>
      </w:r>
      <w:r>
        <w:rPr>
          <w:noProof/>
        </w:rPr>
        <w:instrText xml:space="preserve"> PAGEREF _Toc153786700 \h </w:instrText>
      </w:r>
      <w:r>
        <w:rPr>
          <w:noProof/>
        </w:rPr>
      </w:r>
      <w:r>
        <w:rPr>
          <w:noProof/>
        </w:rPr>
        <w:fldChar w:fldCharType="separate"/>
      </w:r>
      <w:r>
        <w:rPr>
          <w:noProof/>
        </w:rPr>
        <w:t>4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lang w:eastAsia="ko-KR"/>
        </w:rPr>
        <w:t>4.2.2.18</w:t>
      </w:r>
      <w:r w:rsidRPr="001F23AD">
        <w:rPr>
          <w:rFonts w:ascii="Calibri" w:eastAsia="Malgun Gothic" w:hAnsi="Calibri"/>
          <w:noProof/>
          <w:sz w:val="22"/>
          <w:szCs w:val="22"/>
          <w:lang w:eastAsia="ko-KR"/>
        </w:rPr>
        <w:tab/>
      </w:r>
      <w:r>
        <w:rPr>
          <w:noProof/>
          <w:lang w:eastAsia="ko-KR"/>
        </w:rPr>
        <w:t>DNN Selection Mode Support</w:t>
      </w:r>
      <w:r>
        <w:rPr>
          <w:noProof/>
        </w:rPr>
        <w:tab/>
      </w:r>
      <w:r>
        <w:rPr>
          <w:noProof/>
        </w:rPr>
        <w:fldChar w:fldCharType="begin" w:fldLock="1"/>
      </w:r>
      <w:r>
        <w:rPr>
          <w:noProof/>
        </w:rPr>
        <w:instrText xml:space="preserve"> PAGEREF _Toc153786701 \h </w:instrText>
      </w:r>
      <w:r>
        <w:rPr>
          <w:noProof/>
        </w:rPr>
      </w:r>
      <w:r>
        <w:rPr>
          <w:noProof/>
        </w:rPr>
        <w:fldChar w:fldCharType="separate"/>
      </w:r>
      <w:r>
        <w:rPr>
          <w:noProof/>
        </w:rPr>
        <w:t>4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19</w:t>
      </w:r>
      <w:r w:rsidRPr="001F23AD">
        <w:rPr>
          <w:rFonts w:ascii="Calibri" w:eastAsia="Malgun Gothic" w:hAnsi="Calibri"/>
          <w:noProof/>
          <w:sz w:val="22"/>
          <w:szCs w:val="22"/>
          <w:lang w:eastAsia="ko-KR"/>
        </w:rPr>
        <w:tab/>
      </w:r>
      <w:r>
        <w:rPr>
          <w:noProof/>
        </w:rPr>
        <w:t>Detection</w:t>
      </w:r>
      <w:r>
        <w:rPr>
          <w:noProof/>
          <w:lang w:eastAsia="ja-JP"/>
        </w:rPr>
        <w:t xml:space="preserve"> of the SM Policy Association</w:t>
      </w:r>
      <w:r>
        <w:rPr>
          <w:noProof/>
        </w:rPr>
        <w:t xml:space="preserve"> enabling Time Sensitive Communications, Time Synchronization and Deterministic Networking</w:t>
      </w:r>
      <w:r>
        <w:rPr>
          <w:noProof/>
        </w:rPr>
        <w:tab/>
      </w:r>
      <w:r>
        <w:rPr>
          <w:noProof/>
        </w:rPr>
        <w:fldChar w:fldCharType="begin" w:fldLock="1"/>
      </w:r>
      <w:r>
        <w:rPr>
          <w:noProof/>
        </w:rPr>
        <w:instrText xml:space="preserve"> PAGEREF _Toc153786702 \h </w:instrText>
      </w:r>
      <w:r>
        <w:rPr>
          <w:noProof/>
        </w:rPr>
      </w:r>
      <w:r>
        <w:rPr>
          <w:noProof/>
        </w:rPr>
        <w:fldChar w:fldCharType="separate"/>
      </w:r>
      <w:r>
        <w:rPr>
          <w:noProof/>
        </w:rPr>
        <w:t>41</w:t>
      </w:r>
      <w:r>
        <w:rPr>
          <w:noProof/>
        </w:rPr>
        <w:fldChar w:fldCharType="end"/>
      </w:r>
    </w:p>
    <w:p w:rsidR="006D0A75" w:rsidRPr="001F23AD" w:rsidRDefault="006D0A75">
      <w:pPr>
        <w:pStyle w:val="TOC4"/>
        <w:rPr>
          <w:rFonts w:ascii="Calibri" w:eastAsia="Malgun Gothic" w:hAnsi="Calibri"/>
          <w:noProof/>
          <w:sz w:val="22"/>
          <w:szCs w:val="22"/>
          <w:lang w:eastAsia="ko-KR"/>
        </w:rPr>
      </w:pPr>
      <w:r w:rsidRPr="007B0EF6">
        <w:rPr>
          <w:rFonts w:eastAsia="Batang"/>
          <w:noProof/>
        </w:rPr>
        <w:t>4.2.</w:t>
      </w:r>
      <w:r>
        <w:rPr>
          <w:noProof/>
        </w:rPr>
        <w:t>2.20</w:t>
      </w:r>
      <w:r w:rsidRPr="001F23AD">
        <w:rPr>
          <w:rFonts w:ascii="Calibri" w:eastAsia="Malgun Gothic" w:hAnsi="Calibri"/>
          <w:noProof/>
          <w:sz w:val="22"/>
          <w:szCs w:val="22"/>
          <w:lang w:eastAsia="ko-KR"/>
        </w:rPr>
        <w:tab/>
      </w:r>
      <w:r>
        <w:rPr>
          <w:noProof/>
          <w:lang w:eastAsia="ja-JP"/>
        </w:rPr>
        <w:t>Support of Dual Connectivity end to end redundant User Plane paths</w:t>
      </w:r>
      <w:r>
        <w:rPr>
          <w:noProof/>
        </w:rPr>
        <w:tab/>
      </w:r>
      <w:r>
        <w:rPr>
          <w:noProof/>
        </w:rPr>
        <w:fldChar w:fldCharType="begin" w:fldLock="1"/>
      </w:r>
      <w:r>
        <w:rPr>
          <w:noProof/>
        </w:rPr>
        <w:instrText xml:space="preserve"> PAGEREF _Toc153786703 \h </w:instrText>
      </w:r>
      <w:r>
        <w:rPr>
          <w:noProof/>
        </w:rPr>
      </w:r>
      <w:r>
        <w:rPr>
          <w:noProof/>
        </w:rPr>
        <w:fldChar w:fldCharType="separate"/>
      </w:r>
      <w:r>
        <w:rPr>
          <w:noProof/>
        </w:rPr>
        <w:t>4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21</w:t>
      </w:r>
      <w:r w:rsidRPr="001F23AD">
        <w:rPr>
          <w:rFonts w:ascii="Calibri" w:eastAsia="Malgun Gothic" w:hAnsi="Calibri"/>
          <w:noProof/>
          <w:sz w:val="22"/>
          <w:szCs w:val="22"/>
          <w:lang w:eastAsia="ko-KR"/>
        </w:rPr>
        <w:tab/>
      </w:r>
      <w:r>
        <w:rPr>
          <w:noProof/>
        </w:rPr>
        <w:t>User Plane Remote Provisioning of UE SNPN Credentials in Onboarding Network</w:t>
      </w:r>
      <w:r>
        <w:rPr>
          <w:noProof/>
        </w:rPr>
        <w:tab/>
      </w:r>
      <w:r>
        <w:rPr>
          <w:noProof/>
        </w:rPr>
        <w:fldChar w:fldCharType="begin" w:fldLock="1"/>
      </w:r>
      <w:r>
        <w:rPr>
          <w:noProof/>
        </w:rPr>
        <w:instrText xml:space="preserve"> PAGEREF _Toc153786704 \h </w:instrText>
      </w:r>
      <w:r>
        <w:rPr>
          <w:noProof/>
        </w:rPr>
      </w:r>
      <w:r>
        <w:rPr>
          <w:noProof/>
        </w:rPr>
        <w:fldChar w:fldCharType="separate"/>
      </w:r>
      <w:r>
        <w:rPr>
          <w:noProof/>
        </w:rPr>
        <w:t>4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22</w:t>
      </w:r>
      <w:r w:rsidRPr="001F23AD">
        <w:rPr>
          <w:rFonts w:ascii="Calibri" w:eastAsia="Malgun Gothic" w:hAnsi="Calibri"/>
          <w:noProof/>
          <w:sz w:val="22"/>
          <w:szCs w:val="22"/>
          <w:lang w:eastAsia="ko-KR"/>
        </w:rPr>
        <w:tab/>
      </w:r>
      <w:r>
        <w:rPr>
          <w:noProof/>
        </w:rPr>
        <w:t>Network slice related data rate policy control</w:t>
      </w:r>
      <w:r>
        <w:rPr>
          <w:noProof/>
        </w:rPr>
        <w:tab/>
      </w:r>
      <w:r>
        <w:rPr>
          <w:noProof/>
        </w:rPr>
        <w:fldChar w:fldCharType="begin" w:fldLock="1"/>
      </w:r>
      <w:r>
        <w:rPr>
          <w:noProof/>
        </w:rPr>
        <w:instrText xml:space="preserve"> PAGEREF _Toc153786705 \h </w:instrText>
      </w:r>
      <w:r>
        <w:rPr>
          <w:noProof/>
        </w:rPr>
      </w:r>
      <w:r>
        <w:rPr>
          <w:noProof/>
        </w:rPr>
        <w:fldChar w:fldCharType="separate"/>
      </w:r>
      <w:r>
        <w:rPr>
          <w:noProof/>
        </w:rPr>
        <w:t>4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23</w:t>
      </w:r>
      <w:r w:rsidRPr="001F23AD">
        <w:rPr>
          <w:rFonts w:ascii="Calibri" w:eastAsia="Malgun Gothic" w:hAnsi="Calibri"/>
          <w:noProof/>
          <w:sz w:val="22"/>
          <w:szCs w:val="22"/>
          <w:lang w:eastAsia="ko-KR"/>
        </w:rPr>
        <w:tab/>
      </w:r>
      <w:r>
        <w:rPr>
          <w:noProof/>
        </w:rPr>
        <w:t>Group related data rate policy control</w:t>
      </w:r>
      <w:r>
        <w:rPr>
          <w:noProof/>
        </w:rPr>
        <w:tab/>
      </w:r>
      <w:r>
        <w:rPr>
          <w:noProof/>
        </w:rPr>
        <w:fldChar w:fldCharType="begin" w:fldLock="1"/>
      </w:r>
      <w:r>
        <w:rPr>
          <w:noProof/>
        </w:rPr>
        <w:instrText xml:space="preserve"> PAGEREF _Toc153786706 \h </w:instrText>
      </w:r>
      <w:r>
        <w:rPr>
          <w:noProof/>
        </w:rPr>
      </w:r>
      <w:r>
        <w:rPr>
          <w:noProof/>
        </w:rPr>
        <w:fldChar w:fldCharType="separate"/>
      </w:r>
      <w:r>
        <w:rPr>
          <w:noProof/>
        </w:rPr>
        <w:t>4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2.24</w:t>
      </w:r>
      <w:r w:rsidRPr="001F23AD">
        <w:rPr>
          <w:rFonts w:ascii="Calibri" w:eastAsia="Malgun Gothic" w:hAnsi="Calibri"/>
          <w:noProof/>
          <w:sz w:val="22"/>
          <w:szCs w:val="22"/>
          <w:lang w:eastAsia="ko-KR"/>
        </w:rPr>
        <w:tab/>
      </w:r>
      <w:r>
        <w:rPr>
          <w:noProof/>
        </w:rPr>
        <w:t>Network slice usage control</w:t>
      </w:r>
      <w:r>
        <w:rPr>
          <w:noProof/>
        </w:rPr>
        <w:tab/>
      </w:r>
      <w:r>
        <w:rPr>
          <w:noProof/>
        </w:rPr>
        <w:fldChar w:fldCharType="begin" w:fldLock="1"/>
      </w:r>
      <w:r>
        <w:rPr>
          <w:noProof/>
        </w:rPr>
        <w:instrText xml:space="preserve"> PAGEREF _Toc153786707 \h </w:instrText>
      </w:r>
      <w:r>
        <w:rPr>
          <w:noProof/>
        </w:rPr>
      </w:r>
      <w:r>
        <w:rPr>
          <w:noProof/>
        </w:rPr>
        <w:fldChar w:fldCharType="separate"/>
      </w:r>
      <w:r>
        <w:rPr>
          <w:noProof/>
        </w:rPr>
        <w:t>43</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4.2.3</w:t>
      </w:r>
      <w:r w:rsidRPr="001F23AD">
        <w:rPr>
          <w:rFonts w:ascii="Calibri" w:eastAsia="Malgun Gothic" w:hAnsi="Calibri"/>
          <w:noProof/>
          <w:sz w:val="22"/>
          <w:szCs w:val="22"/>
          <w:lang w:eastAsia="ko-KR"/>
        </w:rPr>
        <w:tab/>
      </w:r>
      <w:r>
        <w:rPr>
          <w:noProof/>
        </w:rPr>
        <w:t>Npcf_SMPolicyControl_UpdateNotify Service Operation</w:t>
      </w:r>
      <w:r>
        <w:rPr>
          <w:noProof/>
        </w:rPr>
        <w:tab/>
      </w:r>
      <w:r>
        <w:rPr>
          <w:noProof/>
        </w:rPr>
        <w:fldChar w:fldCharType="begin" w:fldLock="1"/>
      </w:r>
      <w:r>
        <w:rPr>
          <w:noProof/>
        </w:rPr>
        <w:instrText xml:space="preserve"> PAGEREF _Toc153786708 \h </w:instrText>
      </w:r>
      <w:r>
        <w:rPr>
          <w:noProof/>
        </w:rPr>
      </w:r>
      <w:r>
        <w:rPr>
          <w:noProof/>
        </w:rPr>
        <w:fldChar w:fldCharType="separate"/>
      </w:r>
      <w:r>
        <w:rPr>
          <w:noProof/>
        </w:rPr>
        <w:t>4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1</w:t>
      </w:r>
      <w:r w:rsidRPr="001F23AD">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709 \h </w:instrText>
      </w:r>
      <w:r>
        <w:rPr>
          <w:noProof/>
        </w:rPr>
      </w:r>
      <w:r>
        <w:rPr>
          <w:noProof/>
        </w:rPr>
        <w:fldChar w:fldCharType="separate"/>
      </w:r>
      <w:r>
        <w:rPr>
          <w:noProof/>
        </w:rPr>
        <w:t>4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2</w:t>
      </w:r>
      <w:r w:rsidRPr="001F23AD">
        <w:rPr>
          <w:rFonts w:ascii="Calibri" w:eastAsia="Malgun Gothic" w:hAnsi="Calibri"/>
          <w:noProof/>
          <w:sz w:val="22"/>
          <w:szCs w:val="22"/>
          <w:lang w:eastAsia="ko-KR"/>
        </w:rPr>
        <w:tab/>
      </w:r>
      <w:r>
        <w:rPr>
          <w:noProof/>
        </w:rPr>
        <w:t>SM Policy Association Update request</w:t>
      </w:r>
      <w:r>
        <w:rPr>
          <w:noProof/>
        </w:rPr>
        <w:tab/>
      </w:r>
      <w:r>
        <w:rPr>
          <w:noProof/>
        </w:rPr>
        <w:fldChar w:fldCharType="begin" w:fldLock="1"/>
      </w:r>
      <w:r>
        <w:rPr>
          <w:noProof/>
        </w:rPr>
        <w:instrText xml:space="preserve"> PAGEREF _Toc153786710 \h </w:instrText>
      </w:r>
      <w:r>
        <w:rPr>
          <w:noProof/>
        </w:rPr>
      </w:r>
      <w:r>
        <w:rPr>
          <w:noProof/>
        </w:rPr>
        <w:fldChar w:fldCharType="separate"/>
      </w:r>
      <w:r>
        <w:rPr>
          <w:noProof/>
        </w:rPr>
        <w:t>44</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3</w:t>
      </w:r>
      <w:r w:rsidRPr="001F23AD">
        <w:rPr>
          <w:rFonts w:ascii="Calibri" w:eastAsia="Malgun Gothic" w:hAnsi="Calibri"/>
          <w:noProof/>
          <w:sz w:val="22"/>
          <w:szCs w:val="22"/>
          <w:lang w:eastAsia="ko-KR"/>
        </w:rPr>
        <w:tab/>
      </w:r>
      <w:r>
        <w:rPr>
          <w:noProof/>
        </w:rPr>
        <w:t>SM Policy Association termination request</w:t>
      </w:r>
      <w:r>
        <w:rPr>
          <w:noProof/>
        </w:rPr>
        <w:tab/>
      </w:r>
      <w:r>
        <w:rPr>
          <w:noProof/>
        </w:rPr>
        <w:fldChar w:fldCharType="begin" w:fldLock="1"/>
      </w:r>
      <w:r>
        <w:rPr>
          <w:noProof/>
        </w:rPr>
        <w:instrText xml:space="preserve"> PAGEREF _Toc153786711 \h </w:instrText>
      </w:r>
      <w:r>
        <w:rPr>
          <w:noProof/>
        </w:rPr>
      </w:r>
      <w:r>
        <w:rPr>
          <w:noProof/>
        </w:rPr>
        <w:fldChar w:fldCharType="separate"/>
      </w:r>
      <w:r>
        <w:rPr>
          <w:noProof/>
        </w:rPr>
        <w:t>46</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4</w:t>
      </w:r>
      <w:r w:rsidRPr="001F23AD">
        <w:rPr>
          <w:rFonts w:ascii="Calibri" w:eastAsia="Malgun Gothic" w:hAnsi="Calibri"/>
          <w:noProof/>
          <w:sz w:val="22"/>
          <w:szCs w:val="22"/>
          <w:lang w:eastAsia="ko-KR"/>
        </w:rPr>
        <w:tab/>
      </w:r>
      <w:r>
        <w:rPr>
          <w:noProof/>
        </w:rPr>
        <w:t>P</w:t>
      </w:r>
      <w:r>
        <w:rPr>
          <w:noProof/>
          <w:lang w:eastAsia="ja-JP"/>
        </w:rPr>
        <w:t>rovisioning of revalidation time</w:t>
      </w:r>
      <w:r>
        <w:rPr>
          <w:noProof/>
        </w:rPr>
        <w:tab/>
      </w:r>
      <w:r>
        <w:rPr>
          <w:noProof/>
        </w:rPr>
        <w:fldChar w:fldCharType="begin" w:fldLock="1"/>
      </w:r>
      <w:r>
        <w:rPr>
          <w:noProof/>
        </w:rPr>
        <w:instrText xml:space="preserve"> PAGEREF _Toc153786712 \h </w:instrText>
      </w:r>
      <w:r>
        <w:rPr>
          <w:noProof/>
        </w:rPr>
      </w:r>
      <w:r>
        <w:rPr>
          <w:noProof/>
        </w:rPr>
        <w:fldChar w:fldCharType="separate"/>
      </w:r>
      <w:r>
        <w:rPr>
          <w:noProof/>
        </w:rPr>
        <w:t>4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5</w:t>
      </w:r>
      <w:r w:rsidRPr="001F23AD">
        <w:rPr>
          <w:rFonts w:ascii="Calibri" w:eastAsia="Malgun Gothic" w:hAnsi="Calibri"/>
          <w:noProof/>
          <w:sz w:val="22"/>
          <w:szCs w:val="22"/>
          <w:lang w:eastAsia="ko-KR"/>
        </w:rPr>
        <w:tab/>
      </w:r>
      <w:r>
        <w:rPr>
          <w:noProof/>
        </w:rPr>
        <w:t>Policy provisioning and enforcement of authorized AMBR per PDU session</w:t>
      </w:r>
      <w:r>
        <w:rPr>
          <w:noProof/>
        </w:rPr>
        <w:tab/>
      </w:r>
      <w:r>
        <w:rPr>
          <w:noProof/>
        </w:rPr>
        <w:fldChar w:fldCharType="begin" w:fldLock="1"/>
      </w:r>
      <w:r>
        <w:rPr>
          <w:noProof/>
        </w:rPr>
        <w:instrText xml:space="preserve"> PAGEREF _Toc153786713 \h </w:instrText>
      </w:r>
      <w:r>
        <w:rPr>
          <w:noProof/>
        </w:rPr>
      </w:r>
      <w:r>
        <w:rPr>
          <w:noProof/>
        </w:rPr>
        <w:fldChar w:fldCharType="separate"/>
      </w:r>
      <w:r>
        <w:rPr>
          <w:noProof/>
        </w:rPr>
        <w:t>4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6</w:t>
      </w:r>
      <w:r w:rsidRPr="001F23AD">
        <w:rPr>
          <w:rFonts w:ascii="Calibri" w:eastAsia="Malgun Gothic" w:hAnsi="Calibri"/>
          <w:noProof/>
          <w:sz w:val="22"/>
          <w:szCs w:val="22"/>
          <w:lang w:eastAsia="ko-KR"/>
        </w:rPr>
        <w:tab/>
      </w:r>
      <w:r>
        <w:rPr>
          <w:noProof/>
          <w:lang w:eastAsia="ja-JP"/>
        </w:rPr>
        <w:t>Policy provisioning and enforcement of authorized default QoS</w:t>
      </w:r>
      <w:r>
        <w:rPr>
          <w:noProof/>
        </w:rPr>
        <w:tab/>
      </w:r>
      <w:r>
        <w:rPr>
          <w:noProof/>
        </w:rPr>
        <w:fldChar w:fldCharType="begin" w:fldLock="1"/>
      </w:r>
      <w:r>
        <w:rPr>
          <w:noProof/>
        </w:rPr>
        <w:instrText xml:space="preserve"> PAGEREF _Toc153786714 \h </w:instrText>
      </w:r>
      <w:r>
        <w:rPr>
          <w:noProof/>
        </w:rPr>
      </w:r>
      <w:r>
        <w:rPr>
          <w:noProof/>
        </w:rPr>
        <w:fldChar w:fldCharType="separate"/>
      </w:r>
      <w:r>
        <w:rPr>
          <w:noProof/>
        </w:rPr>
        <w:t>4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7</w:t>
      </w:r>
      <w:r w:rsidRPr="001F23AD">
        <w:rPr>
          <w:rFonts w:ascii="Calibri" w:eastAsia="Malgun Gothic" w:hAnsi="Calibri"/>
          <w:noProof/>
          <w:sz w:val="22"/>
          <w:szCs w:val="22"/>
          <w:lang w:eastAsia="ko-KR"/>
        </w:rPr>
        <w:tab/>
      </w:r>
      <w:r>
        <w:rPr>
          <w:noProof/>
        </w:rPr>
        <w:t>Provisioning of PCC rule for Application Detection and Control</w:t>
      </w:r>
      <w:r>
        <w:rPr>
          <w:noProof/>
        </w:rPr>
        <w:tab/>
      </w:r>
      <w:r>
        <w:rPr>
          <w:noProof/>
        </w:rPr>
        <w:fldChar w:fldCharType="begin" w:fldLock="1"/>
      </w:r>
      <w:r>
        <w:rPr>
          <w:noProof/>
        </w:rPr>
        <w:instrText xml:space="preserve"> PAGEREF _Toc153786715 \h </w:instrText>
      </w:r>
      <w:r>
        <w:rPr>
          <w:noProof/>
        </w:rPr>
      </w:r>
      <w:r>
        <w:rPr>
          <w:noProof/>
        </w:rPr>
        <w:fldChar w:fldCharType="separate"/>
      </w:r>
      <w:r>
        <w:rPr>
          <w:noProof/>
        </w:rPr>
        <w:t>48</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8</w:t>
      </w:r>
      <w:r w:rsidRPr="001F23AD">
        <w:rPr>
          <w:rFonts w:ascii="Calibri" w:eastAsia="Malgun Gothic" w:hAnsi="Calibri"/>
          <w:noProof/>
          <w:sz w:val="22"/>
          <w:szCs w:val="22"/>
          <w:lang w:eastAsia="ko-KR"/>
        </w:rPr>
        <w:tab/>
      </w:r>
      <w:r>
        <w:rPr>
          <w:noProof/>
        </w:rPr>
        <w:t>3GPP PS Data Off Support</w:t>
      </w:r>
      <w:r>
        <w:rPr>
          <w:noProof/>
        </w:rPr>
        <w:tab/>
      </w:r>
      <w:r>
        <w:rPr>
          <w:noProof/>
        </w:rPr>
        <w:fldChar w:fldCharType="begin" w:fldLock="1"/>
      </w:r>
      <w:r>
        <w:rPr>
          <w:noProof/>
        </w:rPr>
        <w:instrText xml:space="preserve"> PAGEREF _Toc153786716 \h </w:instrText>
      </w:r>
      <w:r>
        <w:rPr>
          <w:noProof/>
        </w:rPr>
      </w:r>
      <w:r>
        <w:rPr>
          <w:noProof/>
        </w:rPr>
        <w:fldChar w:fldCharType="separate"/>
      </w:r>
      <w:r>
        <w:rPr>
          <w:noProof/>
        </w:rPr>
        <w:t>48</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lang w:eastAsia="ko-KR"/>
        </w:rPr>
        <w:t>4.2.3.9</w:t>
      </w:r>
      <w:r w:rsidRPr="001F23AD">
        <w:rPr>
          <w:rFonts w:ascii="Calibri" w:eastAsia="Malgun Gothic" w:hAnsi="Calibri"/>
          <w:noProof/>
          <w:sz w:val="22"/>
          <w:szCs w:val="22"/>
          <w:lang w:eastAsia="ko-KR"/>
        </w:rPr>
        <w:tab/>
      </w:r>
      <w:r>
        <w:rPr>
          <w:noProof/>
          <w:lang w:eastAsia="ko-KR"/>
        </w:rPr>
        <w:t>IMS Emergency Session Support</w:t>
      </w:r>
      <w:r>
        <w:rPr>
          <w:noProof/>
        </w:rPr>
        <w:tab/>
      </w:r>
      <w:r>
        <w:rPr>
          <w:noProof/>
        </w:rPr>
        <w:fldChar w:fldCharType="begin" w:fldLock="1"/>
      </w:r>
      <w:r>
        <w:rPr>
          <w:noProof/>
        </w:rPr>
        <w:instrText xml:space="preserve"> PAGEREF _Toc153786717 \h </w:instrText>
      </w:r>
      <w:r>
        <w:rPr>
          <w:noProof/>
        </w:rPr>
      </w:r>
      <w:r>
        <w:rPr>
          <w:noProof/>
        </w:rPr>
        <w:fldChar w:fldCharType="separate"/>
      </w:r>
      <w:r>
        <w:rPr>
          <w:noProof/>
        </w:rPr>
        <w:t>48</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lang w:eastAsia="ko-KR"/>
        </w:rPr>
        <w:t>4.2.3.9.1</w:t>
      </w:r>
      <w:r w:rsidRPr="001F23AD">
        <w:rPr>
          <w:rFonts w:ascii="Calibri" w:eastAsia="Malgun Gothic" w:hAnsi="Calibri"/>
          <w:noProof/>
          <w:sz w:val="22"/>
          <w:szCs w:val="22"/>
          <w:lang w:eastAsia="ko-KR"/>
        </w:rPr>
        <w:tab/>
      </w:r>
      <w:r>
        <w:rPr>
          <w:noProof/>
          <w:lang w:eastAsia="ko-KR"/>
        </w:rPr>
        <w:t>Provisioning of PCC rule</w:t>
      </w:r>
      <w:r>
        <w:rPr>
          <w:noProof/>
        </w:rPr>
        <w:tab/>
      </w:r>
      <w:r>
        <w:rPr>
          <w:noProof/>
        </w:rPr>
        <w:fldChar w:fldCharType="begin" w:fldLock="1"/>
      </w:r>
      <w:r>
        <w:rPr>
          <w:noProof/>
        </w:rPr>
        <w:instrText xml:space="preserve"> PAGEREF _Toc153786718 \h </w:instrText>
      </w:r>
      <w:r>
        <w:rPr>
          <w:noProof/>
        </w:rPr>
      </w:r>
      <w:r>
        <w:rPr>
          <w:noProof/>
        </w:rPr>
        <w:fldChar w:fldCharType="separate"/>
      </w:r>
      <w:r>
        <w:rPr>
          <w:noProof/>
        </w:rPr>
        <w:t>48</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3.9.2</w:t>
      </w:r>
      <w:r w:rsidRPr="001F23AD">
        <w:rPr>
          <w:rFonts w:ascii="Calibri" w:eastAsia="Malgun Gothic" w:hAnsi="Calibri"/>
          <w:noProof/>
          <w:sz w:val="22"/>
          <w:szCs w:val="22"/>
          <w:lang w:eastAsia="ko-KR"/>
        </w:rPr>
        <w:tab/>
      </w:r>
      <w:r>
        <w:rPr>
          <w:noProof/>
        </w:rPr>
        <w:t>Removal of PCC Rules for Emergency Services</w:t>
      </w:r>
      <w:r>
        <w:rPr>
          <w:noProof/>
        </w:rPr>
        <w:tab/>
      </w:r>
      <w:r>
        <w:rPr>
          <w:noProof/>
        </w:rPr>
        <w:fldChar w:fldCharType="begin" w:fldLock="1"/>
      </w:r>
      <w:r>
        <w:rPr>
          <w:noProof/>
        </w:rPr>
        <w:instrText xml:space="preserve"> PAGEREF _Toc153786719 \h </w:instrText>
      </w:r>
      <w:r>
        <w:rPr>
          <w:noProof/>
        </w:rPr>
      </w:r>
      <w:r>
        <w:rPr>
          <w:noProof/>
        </w:rPr>
        <w:fldChar w:fldCharType="separate"/>
      </w:r>
      <w:r>
        <w:rPr>
          <w:noProof/>
        </w:rPr>
        <w:t>4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10</w:t>
      </w:r>
      <w:r w:rsidRPr="001F23AD">
        <w:rPr>
          <w:rFonts w:ascii="Calibri" w:eastAsia="Malgun Gothic" w:hAnsi="Calibri"/>
          <w:noProof/>
          <w:sz w:val="22"/>
          <w:szCs w:val="22"/>
          <w:lang w:eastAsia="ko-KR"/>
        </w:rPr>
        <w:tab/>
      </w:r>
      <w:r>
        <w:rPr>
          <w:noProof/>
        </w:rPr>
        <w:t>Request of Access Network Information</w:t>
      </w:r>
      <w:r>
        <w:rPr>
          <w:noProof/>
        </w:rPr>
        <w:tab/>
      </w:r>
      <w:r>
        <w:rPr>
          <w:noProof/>
        </w:rPr>
        <w:fldChar w:fldCharType="begin" w:fldLock="1"/>
      </w:r>
      <w:r>
        <w:rPr>
          <w:noProof/>
        </w:rPr>
        <w:instrText xml:space="preserve"> PAGEREF _Toc153786720 \h </w:instrText>
      </w:r>
      <w:r>
        <w:rPr>
          <w:noProof/>
        </w:rPr>
      </w:r>
      <w:r>
        <w:rPr>
          <w:noProof/>
        </w:rPr>
        <w:fldChar w:fldCharType="separate"/>
      </w:r>
      <w:r>
        <w:rPr>
          <w:noProof/>
        </w:rPr>
        <w:t>4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11</w:t>
      </w:r>
      <w:r w:rsidRPr="001F23AD">
        <w:rPr>
          <w:rFonts w:ascii="Calibri" w:eastAsia="Malgun Gothic" w:hAnsi="Calibri"/>
          <w:noProof/>
          <w:sz w:val="22"/>
          <w:szCs w:val="22"/>
          <w:lang w:eastAsia="ko-KR"/>
        </w:rPr>
        <w:tab/>
      </w:r>
      <w:r>
        <w:rPr>
          <w:noProof/>
        </w:rPr>
        <w:t>Request Usage Monitoring Control</w:t>
      </w:r>
      <w:r>
        <w:rPr>
          <w:noProof/>
        </w:rPr>
        <w:tab/>
      </w:r>
      <w:r>
        <w:rPr>
          <w:noProof/>
        </w:rPr>
        <w:fldChar w:fldCharType="begin" w:fldLock="1"/>
      </w:r>
      <w:r>
        <w:rPr>
          <w:noProof/>
        </w:rPr>
        <w:instrText xml:space="preserve"> PAGEREF _Toc153786721 \h </w:instrText>
      </w:r>
      <w:r>
        <w:rPr>
          <w:noProof/>
        </w:rPr>
      </w:r>
      <w:r>
        <w:rPr>
          <w:noProof/>
        </w:rPr>
        <w:fldChar w:fldCharType="separate"/>
      </w:r>
      <w:r>
        <w:rPr>
          <w:noProof/>
        </w:rPr>
        <w:t>4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12</w:t>
      </w:r>
      <w:r w:rsidRPr="001F23AD">
        <w:rPr>
          <w:rFonts w:ascii="Calibri" w:eastAsia="Malgun Gothic" w:hAnsi="Calibri"/>
          <w:noProof/>
          <w:sz w:val="22"/>
          <w:szCs w:val="22"/>
          <w:lang w:eastAsia="ko-KR"/>
        </w:rPr>
        <w:tab/>
      </w:r>
      <w:r>
        <w:rPr>
          <w:noProof/>
        </w:rPr>
        <w:t>Ipv6 Multi-homing support</w:t>
      </w:r>
      <w:r>
        <w:rPr>
          <w:noProof/>
        </w:rPr>
        <w:tab/>
      </w:r>
      <w:r>
        <w:rPr>
          <w:noProof/>
        </w:rPr>
        <w:fldChar w:fldCharType="begin" w:fldLock="1"/>
      </w:r>
      <w:r>
        <w:rPr>
          <w:noProof/>
        </w:rPr>
        <w:instrText xml:space="preserve"> PAGEREF _Toc153786722 \h </w:instrText>
      </w:r>
      <w:r>
        <w:rPr>
          <w:noProof/>
        </w:rPr>
      </w:r>
      <w:r>
        <w:rPr>
          <w:noProof/>
        </w:rPr>
        <w:fldChar w:fldCharType="separate"/>
      </w:r>
      <w:r>
        <w:rPr>
          <w:noProof/>
        </w:rPr>
        <w:t>4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13</w:t>
      </w:r>
      <w:r w:rsidRPr="001F23AD">
        <w:rPr>
          <w:rFonts w:ascii="Calibri" w:eastAsia="Malgun Gothic" w:hAnsi="Calibri"/>
          <w:noProof/>
          <w:sz w:val="22"/>
          <w:szCs w:val="22"/>
          <w:lang w:eastAsia="ko-KR"/>
        </w:rPr>
        <w:tab/>
      </w:r>
      <w:r>
        <w:rPr>
          <w:noProof/>
        </w:rPr>
        <w:t>Request for the result of PCC rule removal</w:t>
      </w:r>
      <w:r>
        <w:rPr>
          <w:noProof/>
        </w:rPr>
        <w:tab/>
      </w:r>
      <w:r>
        <w:rPr>
          <w:noProof/>
        </w:rPr>
        <w:fldChar w:fldCharType="begin" w:fldLock="1"/>
      </w:r>
      <w:r>
        <w:rPr>
          <w:noProof/>
        </w:rPr>
        <w:instrText xml:space="preserve"> PAGEREF _Toc153786723 \h </w:instrText>
      </w:r>
      <w:r>
        <w:rPr>
          <w:noProof/>
        </w:rPr>
      </w:r>
      <w:r>
        <w:rPr>
          <w:noProof/>
        </w:rPr>
        <w:fldChar w:fldCharType="separate"/>
      </w:r>
      <w:r>
        <w:rPr>
          <w:noProof/>
        </w:rPr>
        <w:t>4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14</w:t>
      </w:r>
      <w:r w:rsidRPr="001F23AD">
        <w:rPr>
          <w:rFonts w:ascii="Calibri" w:eastAsia="Malgun Gothic" w:hAnsi="Calibri"/>
          <w:noProof/>
          <w:sz w:val="22"/>
          <w:szCs w:val="22"/>
          <w:lang w:eastAsia="ko-KR"/>
        </w:rPr>
        <w:tab/>
      </w:r>
      <w:r>
        <w:rPr>
          <w:noProof/>
          <w:lang w:eastAsia="zh-CN"/>
        </w:rPr>
        <w:t xml:space="preserve">Access Network Charging Identifier </w:t>
      </w:r>
      <w:r>
        <w:rPr>
          <w:noProof/>
        </w:rPr>
        <w:t>request</w:t>
      </w:r>
      <w:r>
        <w:rPr>
          <w:noProof/>
        </w:rPr>
        <w:tab/>
      </w:r>
      <w:r>
        <w:rPr>
          <w:noProof/>
        </w:rPr>
        <w:fldChar w:fldCharType="begin" w:fldLock="1"/>
      </w:r>
      <w:r>
        <w:rPr>
          <w:noProof/>
        </w:rPr>
        <w:instrText xml:space="preserve"> PAGEREF _Toc153786724 \h </w:instrText>
      </w:r>
      <w:r>
        <w:rPr>
          <w:noProof/>
        </w:rPr>
      </w:r>
      <w:r>
        <w:rPr>
          <w:noProof/>
        </w:rPr>
        <w:fldChar w:fldCharType="separate"/>
      </w:r>
      <w:r>
        <w:rPr>
          <w:noProof/>
        </w:rPr>
        <w:t>5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15</w:t>
      </w:r>
      <w:r w:rsidRPr="001F23AD">
        <w:rPr>
          <w:rFonts w:ascii="Calibri" w:eastAsia="Malgun Gothic" w:hAnsi="Calibri"/>
          <w:noProof/>
          <w:sz w:val="22"/>
          <w:szCs w:val="22"/>
          <w:lang w:eastAsia="ko-KR"/>
        </w:rPr>
        <w:tab/>
      </w:r>
      <w:r>
        <w:rPr>
          <w:noProof/>
        </w:rPr>
        <w:t>Request for the successful resource allocation notification</w:t>
      </w:r>
      <w:r>
        <w:rPr>
          <w:noProof/>
        </w:rPr>
        <w:tab/>
      </w:r>
      <w:r>
        <w:rPr>
          <w:noProof/>
        </w:rPr>
        <w:fldChar w:fldCharType="begin" w:fldLock="1"/>
      </w:r>
      <w:r>
        <w:rPr>
          <w:noProof/>
        </w:rPr>
        <w:instrText xml:space="preserve"> PAGEREF _Toc153786725 \h </w:instrText>
      </w:r>
      <w:r>
        <w:rPr>
          <w:noProof/>
        </w:rPr>
      </w:r>
      <w:r>
        <w:rPr>
          <w:noProof/>
        </w:rPr>
        <w:fldChar w:fldCharType="separate"/>
      </w:r>
      <w:r>
        <w:rPr>
          <w:noProof/>
        </w:rPr>
        <w:t>5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16</w:t>
      </w:r>
      <w:r w:rsidRPr="001F23AD">
        <w:rPr>
          <w:rFonts w:ascii="Calibri" w:eastAsia="Malgun Gothic" w:hAnsi="Calibri"/>
          <w:noProof/>
          <w:sz w:val="22"/>
          <w:szCs w:val="22"/>
          <w:lang w:eastAsia="ko-KR"/>
        </w:rPr>
        <w:tab/>
      </w:r>
      <w:r>
        <w:rPr>
          <w:noProof/>
        </w:rPr>
        <w:t>PCC Rule Error Report</w:t>
      </w:r>
      <w:r>
        <w:rPr>
          <w:noProof/>
        </w:rPr>
        <w:tab/>
      </w:r>
      <w:r>
        <w:rPr>
          <w:noProof/>
        </w:rPr>
        <w:fldChar w:fldCharType="begin" w:fldLock="1"/>
      </w:r>
      <w:r>
        <w:rPr>
          <w:noProof/>
        </w:rPr>
        <w:instrText xml:space="preserve"> PAGEREF _Toc153786726 \h </w:instrText>
      </w:r>
      <w:r>
        <w:rPr>
          <w:noProof/>
        </w:rPr>
      </w:r>
      <w:r>
        <w:rPr>
          <w:noProof/>
        </w:rPr>
        <w:fldChar w:fldCharType="separate"/>
      </w:r>
      <w:r>
        <w:rPr>
          <w:noProof/>
        </w:rPr>
        <w:t>5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17</w:t>
      </w:r>
      <w:r w:rsidRPr="001F23AD">
        <w:rPr>
          <w:rFonts w:ascii="Calibri" w:eastAsia="Malgun Gothic" w:hAnsi="Calibri"/>
          <w:noProof/>
          <w:sz w:val="22"/>
          <w:szCs w:val="22"/>
          <w:lang w:eastAsia="ko-KR"/>
        </w:rPr>
        <w:tab/>
      </w:r>
      <w:r>
        <w:rPr>
          <w:noProof/>
        </w:rPr>
        <w:t>IMS Restoration Support</w:t>
      </w:r>
      <w:r>
        <w:rPr>
          <w:noProof/>
        </w:rPr>
        <w:tab/>
      </w:r>
      <w:r>
        <w:rPr>
          <w:noProof/>
        </w:rPr>
        <w:fldChar w:fldCharType="begin" w:fldLock="1"/>
      </w:r>
      <w:r>
        <w:rPr>
          <w:noProof/>
        </w:rPr>
        <w:instrText xml:space="preserve"> PAGEREF _Toc153786727 \h </w:instrText>
      </w:r>
      <w:r>
        <w:rPr>
          <w:noProof/>
        </w:rPr>
      </w:r>
      <w:r>
        <w:rPr>
          <w:noProof/>
        </w:rPr>
        <w:fldChar w:fldCharType="separate"/>
      </w:r>
      <w:r>
        <w:rPr>
          <w:noProof/>
        </w:rPr>
        <w:t>5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18</w:t>
      </w:r>
      <w:r w:rsidRPr="001F23AD">
        <w:rPr>
          <w:rFonts w:ascii="Calibri" w:eastAsia="Malgun Gothic" w:hAnsi="Calibri"/>
          <w:noProof/>
          <w:sz w:val="22"/>
          <w:szCs w:val="22"/>
          <w:lang w:eastAsia="ko-KR"/>
        </w:rPr>
        <w:tab/>
      </w:r>
      <w:r>
        <w:rPr>
          <w:noProof/>
        </w:rPr>
        <w:t>P-CSCF Restoration Enhancement Support</w:t>
      </w:r>
      <w:r>
        <w:rPr>
          <w:noProof/>
        </w:rPr>
        <w:tab/>
      </w:r>
      <w:r>
        <w:rPr>
          <w:noProof/>
        </w:rPr>
        <w:fldChar w:fldCharType="begin" w:fldLock="1"/>
      </w:r>
      <w:r>
        <w:rPr>
          <w:noProof/>
        </w:rPr>
        <w:instrText xml:space="preserve"> PAGEREF _Toc153786728 \h </w:instrText>
      </w:r>
      <w:r>
        <w:rPr>
          <w:noProof/>
        </w:rPr>
      </w:r>
      <w:r>
        <w:rPr>
          <w:noProof/>
        </w:rPr>
        <w:fldChar w:fldCharType="separate"/>
      </w:r>
      <w:r>
        <w:rPr>
          <w:noProof/>
        </w:rPr>
        <w:t>5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19</w:t>
      </w:r>
      <w:r w:rsidRPr="001F23AD">
        <w:rPr>
          <w:rFonts w:ascii="Calibri" w:eastAsia="Malgun Gothic" w:hAnsi="Calibri"/>
          <w:noProof/>
          <w:sz w:val="22"/>
          <w:szCs w:val="22"/>
          <w:lang w:eastAsia="ko-KR"/>
        </w:rPr>
        <w:tab/>
      </w:r>
      <w:r>
        <w:rPr>
          <w:noProof/>
        </w:rPr>
        <w:t>Request of P</w:t>
      </w:r>
      <w:r>
        <w:rPr>
          <w:noProof/>
          <w:lang w:eastAsia="zh-CN"/>
        </w:rPr>
        <w:t xml:space="preserve">resence Reporting Area </w:t>
      </w:r>
      <w:r>
        <w:rPr>
          <w:noProof/>
        </w:rPr>
        <w:t xml:space="preserve">Change </w:t>
      </w:r>
      <w:r>
        <w:rPr>
          <w:noProof/>
          <w:lang w:eastAsia="zh-CN"/>
        </w:rPr>
        <w:t>Report</w:t>
      </w:r>
      <w:r>
        <w:rPr>
          <w:noProof/>
        </w:rPr>
        <w:tab/>
      </w:r>
      <w:r>
        <w:rPr>
          <w:noProof/>
        </w:rPr>
        <w:fldChar w:fldCharType="begin" w:fldLock="1"/>
      </w:r>
      <w:r>
        <w:rPr>
          <w:noProof/>
        </w:rPr>
        <w:instrText xml:space="preserve"> PAGEREF _Toc153786729 \h </w:instrText>
      </w:r>
      <w:r>
        <w:rPr>
          <w:noProof/>
        </w:rPr>
      </w:r>
      <w:r>
        <w:rPr>
          <w:noProof/>
        </w:rPr>
        <w:fldChar w:fldCharType="separate"/>
      </w:r>
      <w:r>
        <w:rPr>
          <w:noProof/>
        </w:rPr>
        <w:t>5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20</w:t>
      </w:r>
      <w:r w:rsidRPr="001F23AD">
        <w:rPr>
          <w:rFonts w:ascii="Calibri" w:eastAsia="Malgun Gothic" w:hAnsi="Calibri"/>
          <w:noProof/>
          <w:sz w:val="22"/>
          <w:szCs w:val="22"/>
          <w:lang w:eastAsia="ko-KR"/>
        </w:rPr>
        <w:tab/>
      </w:r>
      <w:r>
        <w:rPr>
          <w:noProof/>
        </w:rPr>
        <w:t>Session Rule Error Report</w:t>
      </w:r>
      <w:r>
        <w:rPr>
          <w:noProof/>
        </w:rPr>
        <w:tab/>
      </w:r>
      <w:r>
        <w:rPr>
          <w:noProof/>
        </w:rPr>
        <w:fldChar w:fldCharType="begin" w:fldLock="1"/>
      </w:r>
      <w:r>
        <w:rPr>
          <w:noProof/>
        </w:rPr>
        <w:instrText xml:space="preserve"> PAGEREF _Toc153786730 \h </w:instrText>
      </w:r>
      <w:r>
        <w:rPr>
          <w:noProof/>
        </w:rPr>
      </w:r>
      <w:r>
        <w:rPr>
          <w:noProof/>
        </w:rPr>
        <w:fldChar w:fldCharType="separate"/>
      </w:r>
      <w:r>
        <w:rPr>
          <w:noProof/>
        </w:rPr>
        <w:t>5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21</w:t>
      </w:r>
      <w:r w:rsidRPr="001F23AD">
        <w:rPr>
          <w:rFonts w:ascii="Calibri" w:eastAsia="Malgun Gothic" w:hAnsi="Calibri"/>
          <w:noProof/>
          <w:sz w:val="22"/>
          <w:szCs w:val="22"/>
          <w:lang w:eastAsia="ko-KR"/>
        </w:rPr>
        <w:tab/>
      </w:r>
      <w:r>
        <w:rPr>
          <w:noProof/>
        </w:rPr>
        <w:t>Access t</w:t>
      </w:r>
      <w:r>
        <w:rPr>
          <w:noProof/>
          <w:lang w:eastAsia="zh-CN"/>
        </w:rPr>
        <w:t>raffic steering, switching and splitting support</w:t>
      </w:r>
      <w:r>
        <w:rPr>
          <w:noProof/>
        </w:rPr>
        <w:tab/>
      </w:r>
      <w:r>
        <w:rPr>
          <w:noProof/>
        </w:rPr>
        <w:fldChar w:fldCharType="begin" w:fldLock="1"/>
      </w:r>
      <w:r>
        <w:rPr>
          <w:noProof/>
        </w:rPr>
        <w:instrText xml:space="preserve"> PAGEREF _Toc153786731 \h </w:instrText>
      </w:r>
      <w:r>
        <w:rPr>
          <w:noProof/>
        </w:rPr>
      </w:r>
      <w:r>
        <w:rPr>
          <w:noProof/>
        </w:rPr>
        <w:fldChar w:fldCharType="separate"/>
      </w:r>
      <w:r>
        <w:rPr>
          <w:noProof/>
        </w:rPr>
        <w:t>5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22</w:t>
      </w:r>
      <w:r w:rsidRPr="001F23AD">
        <w:rPr>
          <w:rFonts w:ascii="Calibri" w:eastAsia="Malgun Gothic" w:hAnsi="Calibri"/>
          <w:noProof/>
          <w:sz w:val="22"/>
          <w:szCs w:val="22"/>
          <w:lang w:eastAsia="ko-KR"/>
        </w:rPr>
        <w:tab/>
      </w:r>
      <w:r>
        <w:rPr>
          <w:noProof/>
          <w:lang w:eastAsia="zh-CN"/>
        </w:rPr>
        <w:t>Policy provisioning and enforcement of the AF session with required QoS</w:t>
      </w:r>
      <w:r>
        <w:rPr>
          <w:noProof/>
        </w:rPr>
        <w:tab/>
      </w:r>
      <w:r>
        <w:rPr>
          <w:noProof/>
        </w:rPr>
        <w:fldChar w:fldCharType="begin" w:fldLock="1"/>
      </w:r>
      <w:r>
        <w:rPr>
          <w:noProof/>
        </w:rPr>
        <w:instrText xml:space="preserve"> PAGEREF _Toc153786732 \h </w:instrText>
      </w:r>
      <w:r>
        <w:rPr>
          <w:noProof/>
        </w:rPr>
      </w:r>
      <w:r>
        <w:rPr>
          <w:noProof/>
        </w:rPr>
        <w:fldChar w:fldCharType="separate"/>
      </w:r>
      <w:r>
        <w:rPr>
          <w:noProof/>
        </w:rPr>
        <w:t>5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23</w:t>
      </w:r>
      <w:r w:rsidRPr="001F23AD">
        <w:rPr>
          <w:rFonts w:ascii="Calibri" w:eastAsia="Malgun Gothic" w:hAnsi="Calibri"/>
          <w:noProof/>
          <w:sz w:val="22"/>
          <w:szCs w:val="22"/>
          <w:lang w:eastAsia="ko-KR"/>
        </w:rPr>
        <w:tab/>
      </w:r>
      <w:r>
        <w:rPr>
          <w:noProof/>
        </w:rPr>
        <w:t>Forwarding of TSC user plane node management information and port management information received from the TSN AF or TSCTSF</w:t>
      </w:r>
      <w:r>
        <w:rPr>
          <w:noProof/>
        </w:rPr>
        <w:tab/>
      </w:r>
      <w:r>
        <w:rPr>
          <w:noProof/>
        </w:rPr>
        <w:fldChar w:fldCharType="begin" w:fldLock="1"/>
      </w:r>
      <w:r>
        <w:rPr>
          <w:noProof/>
        </w:rPr>
        <w:instrText xml:space="preserve"> PAGEREF _Toc153786733 \h </w:instrText>
      </w:r>
      <w:r>
        <w:rPr>
          <w:noProof/>
        </w:rPr>
      </w:r>
      <w:r>
        <w:rPr>
          <w:noProof/>
        </w:rPr>
        <w:fldChar w:fldCharType="separate"/>
      </w:r>
      <w:r>
        <w:rPr>
          <w:noProof/>
        </w:rPr>
        <w:t>5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24</w:t>
      </w:r>
      <w:r w:rsidRPr="001F23AD">
        <w:rPr>
          <w:rFonts w:ascii="Calibri" w:eastAsia="Malgun Gothic" w:hAnsi="Calibri"/>
          <w:noProof/>
          <w:sz w:val="22"/>
          <w:szCs w:val="22"/>
          <w:lang w:eastAsia="ko-KR"/>
        </w:rPr>
        <w:tab/>
      </w:r>
      <w:r>
        <w:rPr>
          <w:noProof/>
        </w:rPr>
        <w:t>Provisioning of TSCAI input information and TSC QoS related data</w:t>
      </w:r>
      <w:r>
        <w:rPr>
          <w:noProof/>
        </w:rPr>
        <w:tab/>
      </w:r>
      <w:r>
        <w:rPr>
          <w:noProof/>
        </w:rPr>
        <w:fldChar w:fldCharType="begin" w:fldLock="1"/>
      </w:r>
      <w:r>
        <w:rPr>
          <w:noProof/>
        </w:rPr>
        <w:instrText xml:space="preserve"> PAGEREF _Toc153786734 \h </w:instrText>
      </w:r>
      <w:r>
        <w:rPr>
          <w:noProof/>
        </w:rPr>
      </w:r>
      <w:r>
        <w:rPr>
          <w:noProof/>
        </w:rPr>
        <w:fldChar w:fldCharType="separate"/>
      </w:r>
      <w:r>
        <w:rPr>
          <w:noProof/>
        </w:rPr>
        <w:t>5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25</w:t>
      </w:r>
      <w:r w:rsidRPr="001F23AD">
        <w:rPr>
          <w:rFonts w:ascii="Calibri" w:eastAsia="Malgun Gothic" w:hAnsi="Calibri"/>
          <w:noProof/>
          <w:sz w:val="22"/>
          <w:szCs w:val="22"/>
          <w:lang w:eastAsia="ko-KR"/>
        </w:rPr>
        <w:tab/>
      </w:r>
      <w:r>
        <w:rPr>
          <w:noProof/>
        </w:rPr>
        <w:t>Policy provisioning of QoS Monitoring control</w:t>
      </w:r>
      <w:r>
        <w:rPr>
          <w:noProof/>
        </w:rPr>
        <w:tab/>
      </w:r>
      <w:r>
        <w:rPr>
          <w:noProof/>
        </w:rPr>
        <w:fldChar w:fldCharType="begin" w:fldLock="1"/>
      </w:r>
      <w:r>
        <w:rPr>
          <w:noProof/>
        </w:rPr>
        <w:instrText xml:space="preserve"> PAGEREF _Toc153786735 \h </w:instrText>
      </w:r>
      <w:r>
        <w:rPr>
          <w:noProof/>
        </w:rPr>
      </w:r>
      <w:r>
        <w:rPr>
          <w:noProof/>
        </w:rPr>
        <w:fldChar w:fldCharType="separate"/>
      </w:r>
      <w:r>
        <w:rPr>
          <w:noProof/>
        </w:rPr>
        <w:t>55</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3.25.1</w:t>
      </w:r>
      <w:r w:rsidRPr="001F23AD">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736 \h </w:instrText>
      </w:r>
      <w:r>
        <w:rPr>
          <w:noProof/>
        </w:rPr>
      </w:r>
      <w:r>
        <w:rPr>
          <w:noProof/>
        </w:rPr>
        <w:fldChar w:fldCharType="separate"/>
      </w:r>
      <w:r>
        <w:rPr>
          <w:noProof/>
        </w:rPr>
        <w:t>55</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3.25.2</w:t>
      </w:r>
      <w:r w:rsidRPr="001F23AD">
        <w:rPr>
          <w:rFonts w:ascii="Calibri" w:eastAsia="Malgun Gothic" w:hAnsi="Calibri"/>
          <w:noProof/>
          <w:sz w:val="22"/>
          <w:szCs w:val="22"/>
          <w:lang w:eastAsia="ko-KR"/>
        </w:rPr>
        <w:tab/>
      </w:r>
      <w:r>
        <w:rPr>
          <w:noProof/>
        </w:rPr>
        <w:t>QoS Monitoring when dynamic Satellite Backhaul is used</w:t>
      </w:r>
      <w:r>
        <w:rPr>
          <w:noProof/>
        </w:rPr>
        <w:tab/>
      </w:r>
      <w:r>
        <w:rPr>
          <w:noProof/>
        </w:rPr>
        <w:fldChar w:fldCharType="begin" w:fldLock="1"/>
      </w:r>
      <w:r>
        <w:rPr>
          <w:noProof/>
        </w:rPr>
        <w:instrText xml:space="preserve"> PAGEREF _Toc153786737 \h </w:instrText>
      </w:r>
      <w:r>
        <w:rPr>
          <w:noProof/>
        </w:rPr>
      </w:r>
      <w:r>
        <w:rPr>
          <w:noProof/>
        </w:rPr>
        <w:fldChar w:fldCharType="separate"/>
      </w:r>
      <w:r>
        <w:rPr>
          <w:noProof/>
        </w:rPr>
        <w:t>58</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26</w:t>
      </w:r>
      <w:r w:rsidRPr="001F23AD">
        <w:rPr>
          <w:rFonts w:ascii="Calibri" w:eastAsia="Malgun Gothic" w:hAnsi="Calibri"/>
          <w:noProof/>
          <w:sz w:val="22"/>
          <w:szCs w:val="22"/>
          <w:lang w:eastAsia="ko-KR"/>
        </w:rPr>
        <w:tab/>
      </w:r>
      <w:r>
        <w:rPr>
          <w:noProof/>
        </w:rPr>
        <w:t>Policy decision error handling</w:t>
      </w:r>
      <w:r>
        <w:rPr>
          <w:noProof/>
        </w:rPr>
        <w:tab/>
      </w:r>
      <w:r>
        <w:rPr>
          <w:noProof/>
        </w:rPr>
        <w:fldChar w:fldCharType="begin" w:fldLock="1"/>
      </w:r>
      <w:r>
        <w:rPr>
          <w:noProof/>
        </w:rPr>
        <w:instrText xml:space="preserve"> PAGEREF _Toc153786738 \h </w:instrText>
      </w:r>
      <w:r>
        <w:rPr>
          <w:noProof/>
        </w:rPr>
      </w:r>
      <w:r>
        <w:rPr>
          <w:noProof/>
        </w:rPr>
        <w:fldChar w:fldCharType="separate"/>
      </w:r>
      <w:r>
        <w:rPr>
          <w:noProof/>
        </w:rPr>
        <w:t>58</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3.26.1</w:t>
      </w:r>
      <w:r w:rsidRPr="001F23AD">
        <w:rPr>
          <w:rFonts w:ascii="Calibri" w:eastAsia="Malgun Gothic" w:hAnsi="Calibri"/>
          <w:noProof/>
          <w:sz w:val="22"/>
          <w:szCs w:val="22"/>
          <w:lang w:eastAsia="ko-KR"/>
        </w:rPr>
        <w:tab/>
      </w:r>
      <w:r>
        <w:rPr>
          <w:noProof/>
        </w:rPr>
        <w:t>Policy decision types and condition data error handling</w:t>
      </w:r>
      <w:r>
        <w:rPr>
          <w:noProof/>
        </w:rPr>
        <w:tab/>
      </w:r>
      <w:r>
        <w:rPr>
          <w:noProof/>
        </w:rPr>
        <w:fldChar w:fldCharType="begin" w:fldLock="1"/>
      </w:r>
      <w:r>
        <w:rPr>
          <w:noProof/>
        </w:rPr>
        <w:instrText xml:space="preserve"> PAGEREF _Toc153786739 \h </w:instrText>
      </w:r>
      <w:r>
        <w:rPr>
          <w:noProof/>
        </w:rPr>
      </w:r>
      <w:r>
        <w:rPr>
          <w:noProof/>
        </w:rPr>
        <w:fldChar w:fldCharType="separate"/>
      </w:r>
      <w:r>
        <w:rPr>
          <w:noProof/>
        </w:rPr>
        <w:t>58</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3.26.2</w:t>
      </w:r>
      <w:r w:rsidRPr="001F23AD">
        <w:rPr>
          <w:rFonts w:ascii="Calibri" w:eastAsia="Malgun Gothic" w:hAnsi="Calibri"/>
          <w:noProof/>
          <w:sz w:val="22"/>
          <w:szCs w:val="22"/>
          <w:lang w:eastAsia="ko-KR"/>
        </w:rPr>
        <w:tab/>
      </w:r>
      <w:r>
        <w:rPr>
          <w:noProof/>
        </w:rPr>
        <w:t>Policy decision types, condition data and other policy decisions error handling</w:t>
      </w:r>
      <w:r>
        <w:rPr>
          <w:noProof/>
        </w:rPr>
        <w:tab/>
      </w:r>
      <w:r>
        <w:rPr>
          <w:noProof/>
        </w:rPr>
        <w:fldChar w:fldCharType="begin" w:fldLock="1"/>
      </w:r>
      <w:r>
        <w:rPr>
          <w:noProof/>
        </w:rPr>
        <w:instrText xml:space="preserve"> PAGEREF _Toc153786740 \h </w:instrText>
      </w:r>
      <w:r>
        <w:rPr>
          <w:noProof/>
        </w:rPr>
      </w:r>
      <w:r>
        <w:rPr>
          <w:noProof/>
        </w:rPr>
        <w:fldChar w:fldCharType="separate"/>
      </w:r>
      <w:r>
        <w:rPr>
          <w:noProof/>
        </w:rPr>
        <w:t>5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27</w:t>
      </w:r>
      <w:r w:rsidRPr="001F23AD">
        <w:rPr>
          <w:rFonts w:ascii="Calibri" w:eastAsia="Malgun Gothic" w:hAnsi="Calibri"/>
          <w:noProof/>
          <w:sz w:val="22"/>
          <w:szCs w:val="22"/>
          <w:lang w:eastAsia="ko-KR"/>
        </w:rPr>
        <w:tab/>
      </w:r>
      <w:r>
        <w:rPr>
          <w:noProof/>
        </w:rPr>
        <w:t>Network slice related data rate policy control</w:t>
      </w:r>
      <w:r>
        <w:rPr>
          <w:noProof/>
        </w:rPr>
        <w:tab/>
      </w:r>
      <w:r>
        <w:rPr>
          <w:noProof/>
        </w:rPr>
        <w:fldChar w:fldCharType="begin" w:fldLock="1"/>
      </w:r>
      <w:r>
        <w:rPr>
          <w:noProof/>
        </w:rPr>
        <w:instrText xml:space="preserve"> PAGEREF _Toc153786741 \h </w:instrText>
      </w:r>
      <w:r>
        <w:rPr>
          <w:noProof/>
        </w:rPr>
      </w:r>
      <w:r>
        <w:rPr>
          <w:noProof/>
        </w:rPr>
        <w:fldChar w:fldCharType="separate"/>
      </w:r>
      <w:r>
        <w:rPr>
          <w:noProof/>
        </w:rPr>
        <w:t>6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28</w:t>
      </w:r>
      <w:r w:rsidRPr="001F23AD">
        <w:rPr>
          <w:rFonts w:ascii="Calibri" w:eastAsia="Malgun Gothic" w:hAnsi="Calibri"/>
          <w:noProof/>
          <w:sz w:val="22"/>
          <w:szCs w:val="22"/>
          <w:lang w:eastAsia="ko-KR"/>
        </w:rPr>
        <w:tab/>
      </w:r>
      <w:r>
        <w:rPr>
          <w:noProof/>
        </w:rPr>
        <w:t>Group related data rate policy control</w:t>
      </w:r>
      <w:r>
        <w:rPr>
          <w:noProof/>
        </w:rPr>
        <w:tab/>
      </w:r>
      <w:r>
        <w:rPr>
          <w:noProof/>
        </w:rPr>
        <w:fldChar w:fldCharType="begin" w:fldLock="1"/>
      </w:r>
      <w:r>
        <w:rPr>
          <w:noProof/>
        </w:rPr>
        <w:instrText xml:space="preserve"> PAGEREF _Toc153786742 \h </w:instrText>
      </w:r>
      <w:r>
        <w:rPr>
          <w:noProof/>
        </w:rPr>
      </w:r>
      <w:r>
        <w:rPr>
          <w:noProof/>
        </w:rPr>
        <w:fldChar w:fldCharType="separate"/>
      </w:r>
      <w:r>
        <w:rPr>
          <w:noProof/>
        </w:rPr>
        <w:t>6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29</w:t>
      </w:r>
      <w:r w:rsidRPr="001F23AD">
        <w:rPr>
          <w:rFonts w:ascii="Calibri" w:eastAsia="Malgun Gothic" w:hAnsi="Calibri"/>
          <w:noProof/>
          <w:sz w:val="22"/>
          <w:szCs w:val="22"/>
          <w:lang w:eastAsia="ko-KR"/>
        </w:rPr>
        <w:tab/>
      </w:r>
      <w:r>
        <w:rPr>
          <w:noProof/>
        </w:rPr>
        <w:t>Policy provisioning of Traffic Parameter to be measured</w:t>
      </w:r>
      <w:r>
        <w:rPr>
          <w:noProof/>
        </w:rPr>
        <w:tab/>
      </w:r>
      <w:r>
        <w:rPr>
          <w:noProof/>
        </w:rPr>
        <w:fldChar w:fldCharType="begin" w:fldLock="1"/>
      </w:r>
      <w:r>
        <w:rPr>
          <w:noProof/>
        </w:rPr>
        <w:instrText xml:space="preserve"> PAGEREF _Toc153786743 \h </w:instrText>
      </w:r>
      <w:r>
        <w:rPr>
          <w:noProof/>
        </w:rPr>
      </w:r>
      <w:r>
        <w:rPr>
          <w:noProof/>
        </w:rPr>
        <w:fldChar w:fldCharType="separate"/>
      </w:r>
      <w:r>
        <w:rPr>
          <w:noProof/>
        </w:rPr>
        <w:t>6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3.30</w:t>
      </w:r>
      <w:r w:rsidRPr="001F23AD">
        <w:rPr>
          <w:rFonts w:ascii="Calibri" w:eastAsia="Malgun Gothic" w:hAnsi="Calibri"/>
          <w:noProof/>
          <w:sz w:val="22"/>
          <w:szCs w:val="22"/>
          <w:lang w:eastAsia="ko-KR"/>
        </w:rPr>
        <w:tab/>
      </w:r>
      <w:r>
        <w:rPr>
          <w:noProof/>
        </w:rPr>
        <w:t>Network slice usage control</w:t>
      </w:r>
      <w:r>
        <w:rPr>
          <w:noProof/>
        </w:rPr>
        <w:tab/>
      </w:r>
      <w:r>
        <w:rPr>
          <w:noProof/>
        </w:rPr>
        <w:fldChar w:fldCharType="begin" w:fldLock="1"/>
      </w:r>
      <w:r>
        <w:rPr>
          <w:noProof/>
        </w:rPr>
        <w:instrText xml:space="preserve"> PAGEREF _Toc153786744 \h </w:instrText>
      </w:r>
      <w:r>
        <w:rPr>
          <w:noProof/>
        </w:rPr>
      </w:r>
      <w:r>
        <w:rPr>
          <w:noProof/>
        </w:rPr>
        <w:fldChar w:fldCharType="separate"/>
      </w:r>
      <w:r>
        <w:rPr>
          <w:noProof/>
        </w:rPr>
        <w:t>60</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4.2.4</w:t>
      </w:r>
      <w:r w:rsidRPr="001F23AD">
        <w:rPr>
          <w:rFonts w:ascii="Calibri" w:eastAsia="Malgun Gothic" w:hAnsi="Calibri"/>
          <w:noProof/>
          <w:sz w:val="22"/>
          <w:szCs w:val="22"/>
          <w:lang w:eastAsia="ko-KR"/>
        </w:rPr>
        <w:tab/>
      </w:r>
      <w:r>
        <w:rPr>
          <w:noProof/>
        </w:rPr>
        <w:t>Npcf_SMPolicyControl_Update Service Operation</w:t>
      </w:r>
      <w:r>
        <w:rPr>
          <w:noProof/>
        </w:rPr>
        <w:tab/>
      </w:r>
      <w:r>
        <w:rPr>
          <w:noProof/>
        </w:rPr>
        <w:fldChar w:fldCharType="begin" w:fldLock="1"/>
      </w:r>
      <w:r>
        <w:rPr>
          <w:noProof/>
        </w:rPr>
        <w:instrText xml:space="preserve"> PAGEREF _Toc153786745 \h </w:instrText>
      </w:r>
      <w:r>
        <w:rPr>
          <w:noProof/>
        </w:rPr>
      </w:r>
      <w:r>
        <w:rPr>
          <w:noProof/>
        </w:rPr>
        <w:fldChar w:fldCharType="separate"/>
      </w:r>
      <w:r>
        <w:rPr>
          <w:noProof/>
        </w:rPr>
        <w:t>6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1</w:t>
      </w:r>
      <w:r w:rsidRPr="001F23AD">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746 \h </w:instrText>
      </w:r>
      <w:r>
        <w:rPr>
          <w:noProof/>
        </w:rPr>
      </w:r>
      <w:r>
        <w:rPr>
          <w:noProof/>
        </w:rPr>
        <w:fldChar w:fldCharType="separate"/>
      </w:r>
      <w:r>
        <w:rPr>
          <w:noProof/>
        </w:rPr>
        <w:t>6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2</w:t>
      </w:r>
      <w:r w:rsidRPr="001F23AD">
        <w:rPr>
          <w:rFonts w:ascii="Calibri" w:eastAsia="Malgun Gothic" w:hAnsi="Calibri"/>
          <w:noProof/>
          <w:sz w:val="22"/>
          <w:szCs w:val="22"/>
          <w:lang w:eastAsia="ko-KR"/>
        </w:rPr>
        <w:tab/>
      </w:r>
      <w:r>
        <w:rPr>
          <w:noProof/>
          <w:lang w:eastAsia="zh-CN"/>
        </w:rPr>
        <w:t>Requesting the update of the Session Management related policies</w:t>
      </w:r>
      <w:r>
        <w:rPr>
          <w:noProof/>
        </w:rPr>
        <w:tab/>
      </w:r>
      <w:r>
        <w:rPr>
          <w:noProof/>
        </w:rPr>
        <w:fldChar w:fldCharType="begin" w:fldLock="1"/>
      </w:r>
      <w:r>
        <w:rPr>
          <w:noProof/>
        </w:rPr>
        <w:instrText xml:space="preserve"> PAGEREF _Toc153786747 \h </w:instrText>
      </w:r>
      <w:r>
        <w:rPr>
          <w:noProof/>
        </w:rPr>
      </w:r>
      <w:r>
        <w:rPr>
          <w:noProof/>
        </w:rPr>
        <w:fldChar w:fldCharType="separate"/>
      </w:r>
      <w:r>
        <w:rPr>
          <w:noProof/>
        </w:rPr>
        <w:t>6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3</w:t>
      </w:r>
      <w:r w:rsidRPr="001F23AD">
        <w:rPr>
          <w:rFonts w:ascii="Calibri" w:eastAsia="Malgun Gothic" w:hAnsi="Calibri"/>
          <w:noProof/>
          <w:sz w:val="22"/>
          <w:szCs w:val="22"/>
          <w:lang w:eastAsia="ko-KR"/>
        </w:rPr>
        <w:tab/>
      </w:r>
      <w:r>
        <w:rPr>
          <w:noProof/>
        </w:rPr>
        <w:t>Request the policy based on</w:t>
      </w:r>
      <w:r>
        <w:rPr>
          <w:noProof/>
          <w:lang w:eastAsia="ja-JP"/>
        </w:rPr>
        <w:t xml:space="preserve"> revalidation time</w:t>
      </w:r>
      <w:r>
        <w:rPr>
          <w:noProof/>
        </w:rPr>
        <w:tab/>
      </w:r>
      <w:r>
        <w:rPr>
          <w:noProof/>
        </w:rPr>
        <w:fldChar w:fldCharType="begin" w:fldLock="1"/>
      </w:r>
      <w:r>
        <w:rPr>
          <w:noProof/>
        </w:rPr>
        <w:instrText xml:space="preserve"> PAGEREF _Toc153786748 \h </w:instrText>
      </w:r>
      <w:r>
        <w:rPr>
          <w:noProof/>
        </w:rPr>
      </w:r>
      <w:r>
        <w:rPr>
          <w:noProof/>
        </w:rPr>
        <w:fldChar w:fldCharType="separate"/>
      </w:r>
      <w:r>
        <w:rPr>
          <w:noProof/>
        </w:rPr>
        <w:t>65</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4</w:t>
      </w:r>
      <w:r w:rsidRPr="001F23AD">
        <w:rPr>
          <w:rFonts w:ascii="Calibri" w:eastAsia="Malgun Gothic" w:hAnsi="Calibri"/>
          <w:noProof/>
          <w:sz w:val="22"/>
          <w:szCs w:val="22"/>
          <w:lang w:eastAsia="ko-KR"/>
        </w:rPr>
        <w:tab/>
      </w:r>
      <w:r>
        <w:rPr>
          <w:noProof/>
        </w:rPr>
        <w:t>Policy provisioning and enforcement of authorized AMBR per PDU session</w:t>
      </w:r>
      <w:r>
        <w:rPr>
          <w:noProof/>
        </w:rPr>
        <w:tab/>
      </w:r>
      <w:r>
        <w:rPr>
          <w:noProof/>
        </w:rPr>
        <w:fldChar w:fldCharType="begin" w:fldLock="1"/>
      </w:r>
      <w:r>
        <w:rPr>
          <w:noProof/>
        </w:rPr>
        <w:instrText xml:space="preserve"> PAGEREF _Toc153786749 \h </w:instrText>
      </w:r>
      <w:r>
        <w:rPr>
          <w:noProof/>
        </w:rPr>
      </w:r>
      <w:r>
        <w:rPr>
          <w:noProof/>
        </w:rPr>
        <w:fldChar w:fldCharType="separate"/>
      </w:r>
      <w:r>
        <w:rPr>
          <w:noProof/>
        </w:rPr>
        <w:t>65</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5</w:t>
      </w:r>
      <w:r w:rsidRPr="001F23AD">
        <w:rPr>
          <w:rFonts w:ascii="Calibri" w:eastAsia="Malgun Gothic" w:hAnsi="Calibri"/>
          <w:noProof/>
          <w:sz w:val="22"/>
          <w:szCs w:val="22"/>
          <w:lang w:eastAsia="ko-KR"/>
        </w:rPr>
        <w:tab/>
      </w:r>
      <w:r>
        <w:rPr>
          <w:noProof/>
          <w:lang w:eastAsia="ja-JP"/>
        </w:rPr>
        <w:t>Policy provisioning and enforcement of authorized default QoS</w:t>
      </w:r>
      <w:r>
        <w:rPr>
          <w:noProof/>
        </w:rPr>
        <w:tab/>
      </w:r>
      <w:r>
        <w:rPr>
          <w:noProof/>
        </w:rPr>
        <w:fldChar w:fldCharType="begin" w:fldLock="1"/>
      </w:r>
      <w:r>
        <w:rPr>
          <w:noProof/>
        </w:rPr>
        <w:instrText xml:space="preserve"> PAGEREF _Toc153786750 \h </w:instrText>
      </w:r>
      <w:r>
        <w:rPr>
          <w:noProof/>
        </w:rPr>
      </w:r>
      <w:r>
        <w:rPr>
          <w:noProof/>
        </w:rPr>
        <w:fldChar w:fldCharType="separate"/>
      </w:r>
      <w:r>
        <w:rPr>
          <w:noProof/>
        </w:rPr>
        <w:t>66</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6</w:t>
      </w:r>
      <w:r w:rsidRPr="001F23AD">
        <w:rPr>
          <w:rFonts w:ascii="Calibri" w:eastAsia="Malgun Gothic" w:hAnsi="Calibri"/>
          <w:noProof/>
          <w:sz w:val="22"/>
          <w:szCs w:val="22"/>
          <w:lang w:eastAsia="ko-KR"/>
        </w:rPr>
        <w:tab/>
      </w:r>
      <w:r>
        <w:rPr>
          <w:noProof/>
        </w:rPr>
        <w:t>Application detection information reporting</w:t>
      </w:r>
      <w:r>
        <w:rPr>
          <w:noProof/>
        </w:rPr>
        <w:tab/>
      </w:r>
      <w:r>
        <w:rPr>
          <w:noProof/>
        </w:rPr>
        <w:fldChar w:fldCharType="begin" w:fldLock="1"/>
      </w:r>
      <w:r>
        <w:rPr>
          <w:noProof/>
        </w:rPr>
        <w:instrText xml:space="preserve"> PAGEREF _Toc153786751 \h </w:instrText>
      </w:r>
      <w:r>
        <w:rPr>
          <w:noProof/>
        </w:rPr>
      </w:r>
      <w:r>
        <w:rPr>
          <w:noProof/>
        </w:rPr>
        <w:fldChar w:fldCharType="separate"/>
      </w:r>
      <w:r>
        <w:rPr>
          <w:noProof/>
        </w:rPr>
        <w:t>66</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7</w:t>
      </w:r>
      <w:r w:rsidRPr="001F23AD">
        <w:rPr>
          <w:rFonts w:ascii="Calibri" w:eastAsia="Malgun Gothic" w:hAnsi="Calibri"/>
          <w:noProof/>
          <w:sz w:val="22"/>
          <w:szCs w:val="22"/>
          <w:lang w:eastAsia="ko-KR"/>
        </w:rPr>
        <w:tab/>
      </w:r>
      <w:r>
        <w:rPr>
          <w:noProof/>
        </w:rPr>
        <w:t>Indication of QoS Flow Termination Implications</w:t>
      </w:r>
      <w:r>
        <w:rPr>
          <w:noProof/>
        </w:rPr>
        <w:tab/>
      </w:r>
      <w:r>
        <w:rPr>
          <w:noProof/>
        </w:rPr>
        <w:fldChar w:fldCharType="begin" w:fldLock="1"/>
      </w:r>
      <w:r>
        <w:rPr>
          <w:noProof/>
        </w:rPr>
        <w:instrText xml:space="preserve"> PAGEREF _Toc153786752 \h </w:instrText>
      </w:r>
      <w:r>
        <w:rPr>
          <w:noProof/>
        </w:rPr>
      </w:r>
      <w:r>
        <w:rPr>
          <w:noProof/>
        </w:rPr>
        <w:fldChar w:fldCharType="separate"/>
      </w:r>
      <w:r>
        <w:rPr>
          <w:noProof/>
        </w:rPr>
        <w:t>6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8</w:t>
      </w:r>
      <w:r w:rsidRPr="001F23AD">
        <w:rPr>
          <w:rFonts w:ascii="Calibri" w:eastAsia="Malgun Gothic" w:hAnsi="Calibri"/>
          <w:noProof/>
          <w:sz w:val="22"/>
          <w:szCs w:val="22"/>
          <w:lang w:eastAsia="ko-KR"/>
        </w:rPr>
        <w:tab/>
      </w:r>
      <w:r>
        <w:rPr>
          <w:noProof/>
        </w:rPr>
        <w:t>3GPP PS Data Off Support</w:t>
      </w:r>
      <w:r>
        <w:rPr>
          <w:noProof/>
        </w:rPr>
        <w:tab/>
      </w:r>
      <w:r>
        <w:rPr>
          <w:noProof/>
        </w:rPr>
        <w:fldChar w:fldCharType="begin" w:fldLock="1"/>
      </w:r>
      <w:r>
        <w:rPr>
          <w:noProof/>
        </w:rPr>
        <w:instrText xml:space="preserve"> PAGEREF _Toc153786753 \h </w:instrText>
      </w:r>
      <w:r>
        <w:rPr>
          <w:noProof/>
        </w:rPr>
      </w:r>
      <w:r>
        <w:rPr>
          <w:noProof/>
        </w:rPr>
        <w:fldChar w:fldCharType="separate"/>
      </w:r>
      <w:r>
        <w:rPr>
          <w:noProof/>
        </w:rPr>
        <w:t>68</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9</w:t>
      </w:r>
      <w:r w:rsidRPr="001F23AD">
        <w:rPr>
          <w:rFonts w:ascii="Calibri" w:eastAsia="Malgun Gothic" w:hAnsi="Calibri"/>
          <w:noProof/>
          <w:sz w:val="22"/>
          <w:szCs w:val="22"/>
          <w:lang w:eastAsia="ko-KR"/>
        </w:rPr>
        <w:tab/>
      </w:r>
      <w:r>
        <w:rPr>
          <w:noProof/>
        </w:rPr>
        <w:t>Request and Report of Access Network Information</w:t>
      </w:r>
      <w:r>
        <w:rPr>
          <w:noProof/>
        </w:rPr>
        <w:tab/>
      </w:r>
      <w:r>
        <w:rPr>
          <w:noProof/>
        </w:rPr>
        <w:fldChar w:fldCharType="begin" w:fldLock="1"/>
      </w:r>
      <w:r>
        <w:rPr>
          <w:noProof/>
        </w:rPr>
        <w:instrText xml:space="preserve"> PAGEREF _Toc153786754 \h </w:instrText>
      </w:r>
      <w:r>
        <w:rPr>
          <w:noProof/>
        </w:rPr>
      </w:r>
      <w:r>
        <w:rPr>
          <w:noProof/>
        </w:rPr>
        <w:fldChar w:fldCharType="separate"/>
      </w:r>
      <w:r>
        <w:rPr>
          <w:noProof/>
        </w:rPr>
        <w:t>6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10</w:t>
      </w:r>
      <w:r w:rsidRPr="001F23AD">
        <w:rPr>
          <w:rFonts w:ascii="Calibri" w:eastAsia="Malgun Gothic" w:hAnsi="Calibri"/>
          <w:noProof/>
          <w:sz w:val="22"/>
          <w:szCs w:val="22"/>
          <w:lang w:eastAsia="ko-KR"/>
        </w:rPr>
        <w:tab/>
      </w:r>
      <w:r>
        <w:rPr>
          <w:noProof/>
        </w:rPr>
        <w:t>Request Usage Monitoring Control and Reporting Accumulated Usage</w:t>
      </w:r>
      <w:r>
        <w:rPr>
          <w:noProof/>
        </w:rPr>
        <w:tab/>
      </w:r>
      <w:r>
        <w:rPr>
          <w:noProof/>
        </w:rPr>
        <w:fldChar w:fldCharType="begin" w:fldLock="1"/>
      </w:r>
      <w:r>
        <w:rPr>
          <w:noProof/>
        </w:rPr>
        <w:instrText xml:space="preserve"> PAGEREF _Toc153786755 \h </w:instrText>
      </w:r>
      <w:r>
        <w:rPr>
          <w:noProof/>
        </w:rPr>
      </w:r>
      <w:r>
        <w:rPr>
          <w:noProof/>
        </w:rPr>
        <w:fldChar w:fldCharType="separate"/>
      </w:r>
      <w:r>
        <w:rPr>
          <w:noProof/>
        </w:rPr>
        <w:t>69</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4.10.1</w:t>
      </w:r>
      <w:r w:rsidRPr="001F23AD">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756 \h </w:instrText>
      </w:r>
      <w:r>
        <w:rPr>
          <w:noProof/>
        </w:rPr>
      </w:r>
      <w:r>
        <w:rPr>
          <w:noProof/>
        </w:rPr>
        <w:fldChar w:fldCharType="separate"/>
      </w:r>
      <w:r>
        <w:rPr>
          <w:noProof/>
        </w:rPr>
        <w:t>69</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4.10.2</w:t>
      </w:r>
      <w:r w:rsidRPr="001F23AD">
        <w:rPr>
          <w:rFonts w:ascii="Calibri" w:eastAsia="Malgun Gothic" w:hAnsi="Calibri"/>
          <w:noProof/>
          <w:sz w:val="22"/>
          <w:szCs w:val="22"/>
          <w:lang w:eastAsia="ko-KR"/>
        </w:rPr>
        <w:tab/>
      </w:r>
      <w:r>
        <w:rPr>
          <w:noProof/>
        </w:rPr>
        <w:t>PCC Rule Removal</w:t>
      </w:r>
      <w:r>
        <w:rPr>
          <w:noProof/>
        </w:rPr>
        <w:tab/>
      </w:r>
      <w:r>
        <w:rPr>
          <w:noProof/>
        </w:rPr>
        <w:fldChar w:fldCharType="begin" w:fldLock="1"/>
      </w:r>
      <w:r>
        <w:rPr>
          <w:noProof/>
        </w:rPr>
        <w:instrText xml:space="preserve"> PAGEREF _Toc153786757 \h </w:instrText>
      </w:r>
      <w:r>
        <w:rPr>
          <w:noProof/>
        </w:rPr>
      </w:r>
      <w:r>
        <w:rPr>
          <w:noProof/>
        </w:rPr>
        <w:fldChar w:fldCharType="separate"/>
      </w:r>
      <w:r>
        <w:rPr>
          <w:noProof/>
        </w:rPr>
        <w:t>7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11</w:t>
      </w:r>
      <w:r w:rsidRPr="001F23AD">
        <w:rPr>
          <w:rFonts w:ascii="Calibri" w:eastAsia="Malgun Gothic" w:hAnsi="Calibri"/>
          <w:noProof/>
          <w:sz w:val="22"/>
          <w:szCs w:val="22"/>
          <w:lang w:eastAsia="ko-KR"/>
        </w:rPr>
        <w:tab/>
      </w:r>
      <w:r>
        <w:rPr>
          <w:noProof/>
        </w:rPr>
        <w:t>Ipv6 Multi-homing support</w:t>
      </w:r>
      <w:r>
        <w:rPr>
          <w:noProof/>
        </w:rPr>
        <w:tab/>
      </w:r>
      <w:r>
        <w:rPr>
          <w:noProof/>
        </w:rPr>
        <w:fldChar w:fldCharType="begin" w:fldLock="1"/>
      </w:r>
      <w:r>
        <w:rPr>
          <w:noProof/>
        </w:rPr>
        <w:instrText xml:space="preserve"> PAGEREF _Toc153786758 \h </w:instrText>
      </w:r>
      <w:r>
        <w:rPr>
          <w:noProof/>
        </w:rPr>
      </w:r>
      <w:r>
        <w:rPr>
          <w:noProof/>
        </w:rPr>
        <w:fldChar w:fldCharType="separate"/>
      </w:r>
      <w:r>
        <w:rPr>
          <w:noProof/>
        </w:rPr>
        <w:t>7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12</w:t>
      </w:r>
      <w:r w:rsidRPr="001F23AD">
        <w:rPr>
          <w:rFonts w:ascii="Calibri" w:eastAsia="Malgun Gothic" w:hAnsi="Calibri"/>
          <w:noProof/>
          <w:sz w:val="22"/>
          <w:szCs w:val="22"/>
          <w:lang w:eastAsia="ko-KR"/>
        </w:rPr>
        <w:tab/>
      </w:r>
      <w:r>
        <w:rPr>
          <w:noProof/>
        </w:rPr>
        <w:t>Request and report for the result of PCC rule removal</w:t>
      </w:r>
      <w:r>
        <w:rPr>
          <w:noProof/>
        </w:rPr>
        <w:tab/>
      </w:r>
      <w:r>
        <w:rPr>
          <w:noProof/>
        </w:rPr>
        <w:fldChar w:fldCharType="begin" w:fldLock="1"/>
      </w:r>
      <w:r>
        <w:rPr>
          <w:noProof/>
        </w:rPr>
        <w:instrText xml:space="preserve"> PAGEREF _Toc153786759 \h </w:instrText>
      </w:r>
      <w:r>
        <w:rPr>
          <w:noProof/>
        </w:rPr>
      </w:r>
      <w:r>
        <w:rPr>
          <w:noProof/>
        </w:rPr>
        <w:fldChar w:fldCharType="separate"/>
      </w:r>
      <w:r>
        <w:rPr>
          <w:noProof/>
        </w:rPr>
        <w:t>7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13</w:t>
      </w:r>
      <w:r w:rsidRPr="001F23AD">
        <w:rPr>
          <w:rFonts w:ascii="Calibri" w:eastAsia="Malgun Gothic" w:hAnsi="Calibri"/>
          <w:noProof/>
          <w:sz w:val="22"/>
          <w:szCs w:val="22"/>
          <w:lang w:eastAsia="ko-KR"/>
        </w:rPr>
        <w:tab/>
      </w:r>
      <w:r>
        <w:rPr>
          <w:noProof/>
        </w:rPr>
        <w:t>Access Network Charging Identifier request and report</w:t>
      </w:r>
      <w:r>
        <w:rPr>
          <w:noProof/>
        </w:rPr>
        <w:tab/>
      </w:r>
      <w:r>
        <w:rPr>
          <w:noProof/>
        </w:rPr>
        <w:fldChar w:fldCharType="begin" w:fldLock="1"/>
      </w:r>
      <w:r>
        <w:rPr>
          <w:noProof/>
        </w:rPr>
        <w:instrText xml:space="preserve"> PAGEREF _Toc153786760 \h </w:instrText>
      </w:r>
      <w:r>
        <w:rPr>
          <w:noProof/>
        </w:rPr>
      </w:r>
      <w:r>
        <w:rPr>
          <w:noProof/>
        </w:rPr>
        <w:fldChar w:fldCharType="separate"/>
      </w:r>
      <w:r>
        <w:rPr>
          <w:noProof/>
        </w:rPr>
        <w:t>7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14</w:t>
      </w:r>
      <w:r w:rsidRPr="001F23AD">
        <w:rPr>
          <w:rFonts w:ascii="Calibri" w:eastAsia="Malgun Gothic" w:hAnsi="Calibri"/>
          <w:noProof/>
          <w:sz w:val="22"/>
          <w:szCs w:val="22"/>
          <w:lang w:eastAsia="ko-KR"/>
        </w:rPr>
        <w:tab/>
      </w:r>
      <w:r>
        <w:rPr>
          <w:noProof/>
        </w:rPr>
        <w:t>Request and report for the successful resource allocation notification</w:t>
      </w:r>
      <w:r>
        <w:rPr>
          <w:noProof/>
        </w:rPr>
        <w:tab/>
      </w:r>
      <w:r>
        <w:rPr>
          <w:noProof/>
        </w:rPr>
        <w:fldChar w:fldCharType="begin" w:fldLock="1"/>
      </w:r>
      <w:r>
        <w:rPr>
          <w:noProof/>
        </w:rPr>
        <w:instrText xml:space="preserve"> PAGEREF _Toc153786761 \h </w:instrText>
      </w:r>
      <w:r>
        <w:rPr>
          <w:noProof/>
        </w:rPr>
      </w:r>
      <w:r>
        <w:rPr>
          <w:noProof/>
        </w:rPr>
        <w:fldChar w:fldCharType="separate"/>
      </w:r>
      <w:r>
        <w:rPr>
          <w:noProof/>
        </w:rPr>
        <w:t>7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15</w:t>
      </w:r>
      <w:r w:rsidRPr="001F23AD">
        <w:rPr>
          <w:rFonts w:ascii="Calibri" w:eastAsia="Malgun Gothic" w:hAnsi="Calibri"/>
          <w:noProof/>
          <w:sz w:val="22"/>
          <w:szCs w:val="22"/>
          <w:lang w:eastAsia="ko-KR"/>
        </w:rPr>
        <w:tab/>
      </w:r>
      <w:r>
        <w:rPr>
          <w:noProof/>
        </w:rPr>
        <w:t>PCC Rule Error Report</w:t>
      </w:r>
      <w:r>
        <w:rPr>
          <w:noProof/>
        </w:rPr>
        <w:tab/>
      </w:r>
      <w:r>
        <w:rPr>
          <w:noProof/>
        </w:rPr>
        <w:fldChar w:fldCharType="begin" w:fldLock="1"/>
      </w:r>
      <w:r>
        <w:rPr>
          <w:noProof/>
        </w:rPr>
        <w:instrText xml:space="preserve"> PAGEREF _Toc153786762 \h </w:instrText>
      </w:r>
      <w:r>
        <w:rPr>
          <w:noProof/>
        </w:rPr>
      </w:r>
      <w:r>
        <w:rPr>
          <w:noProof/>
        </w:rPr>
        <w:fldChar w:fldCharType="separate"/>
      </w:r>
      <w:r>
        <w:rPr>
          <w:noProof/>
        </w:rPr>
        <w:t>7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16</w:t>
      </w:r>
      <w:r w:rsidRPr="001F23AD">
        <w:rPr>
          <w:rFonts w:ascii="Calibri" w:eastAsia="Malgun Gothic" w:hAnsi="Calibri"/>
          <w:noProof/>
          <w:sz w:val="22"/>
          <w:szCs w:val="22"/>
          <w:lang w:eastAsia="ko-KR"/>
        </w:rPr>
        <w:tab/>
      </w:r>
      <w:r>
        <w:rPr>
          <w:noProof/>
        </w:rPr>
        <w:t>Presence Reporting Area Information Report</w:t>
      </w:r>
      <w:r>
        <w:rPr>
          <w:noProof/>
        </w:rPr>
        <w:tab/>
      </w:r>
      <w:r>
        <w:rPr>
          <w:noProof/>
        </w:rPr>
        <w:fldChar w:fldCharType="begin" w:fldLock="1"/>
      </w:r>
      <w:r>
        <w:rPr>
          <w:noProof/>
        </w:rPr>
        <w:instrText xml:space="preserve"> PAGEREF _Toc153786763 \h </w:instrText>
      </w:r>
      <w:r>
        <w:rPr>
          <w:noProof/>
        </w:rPr>
      </w:r>
      <w:r>
        <w:rPr>
          <w:noProof/>
        </w:rPr>
        <w:fldChar w:fldCharType="separate"/>
      </w:r>
      <w:r>
        <w:rPr>
          <w:noProof/>
        </w:rPr>
        <w:t>7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17</w:t>
      </w:r>
      <w:r w:rsidRPr="001F23AD">
        <w:rPr>
          <w:rFonts w:ascii="Calibri" w:eastAsia="Malgun Gothic" w:hAnsi="Calibri"/>
          <w:noProof/>
          <w:sz w:val="22"/>
          <w:szCs w:val="22"/>
          <w:lang w:eastAsia="ko-KR"/>
        </w:rPr>
        <w:tab/>
      </w:r>
      <w:r>
        <w:rPr>
          <w:noProof/>
        </w:rPr>
        <w:t>UE initiates a resource modification support</w:t>
      </w:r>
      <w:r>
        <w:rPr>
          <w:noProof/>
        </w:rPr>
        <w:tab/>
      </w:r>
      <w:r>
        <w:rPr>
          <w:noProof/>
        </w:rPr>
        <w:fldChar w:fldCharType="begin" w:fldLock="1"/>
      </w:r>
      <w:r>
        <w:rPr>
          <w:noProof/>
        </w:rPr>
        <w:instrText xml:space="preserve"> PAGEREF _Toc153786764 \h </w:instrText>
      </w:r>
      <w:r>
        <w:rPr>
          <w:noProof/>
        </w:rPr>
      </w:r>
      <w:r>
        <w:rPr>
          <w:noProof/>
        </w:rPr>
        <w:fldChar w:fldCharType="separate"/>
      </w:r>
      <w:r>
        <w:rPr>
          <w:noProof/>
        </w:rPr>
        <w:t>7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18</w:t>
      </w:r>
      <w:r w:rsidRPr="001F23AD">
        <w:rPr>
          <w:rFonts w:ascii="Calibri" w:eastAsia="Malgun Gothic" w:hAnsi="Calibri"/>
          <w:noProof/>
          <w:sz w:val="22"/>
          <w:szCs w:val="22"/>
          <w:lang w:eastAsia="ko-KR"/>
        </w:rPr>
        <w:tab/>
      </w:r>
      <w:r>
        <w:rPr>
          <w:noProof/>
          <w:lang w:eastAsia="ja-JP"/>
        </w:rPr>
        <w:t>Trace Control</w:t>
      </w:r>
      <w:r>
        <w:rPr>
          <w:noProof/>
        </w:rPr>
        <w:tab/>
      </w:r>
      <w:r>
        <w:rPr>
          <w:noProof/>
        </w:rPr>
        <w:fldChar w:fldCharType="begin" w:fldLock="1"/>
      </w:r>
      <w:r>
        <w:rPr>
          <w:noProof/>
        </w:rPr>
        <w:instrText xml:space="preserve"> PAGEREF _Toc153786765 \h </w:instrText>
      </w:r>
      <w:r>
        <w:rPr>
          <w:noProof/>
        </w:rPr>
      </w:r>
      <w:r>
        <w:rPr>
          <w:noProof/>
        </w:rPr>
        <w:fldChar w:fldCharType="separate"/>
      </w:r>
      <w:r>
        <w:rPr>
          <w:noProof/>
        </w:rPr>
        <w:t>75</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1</w:t>
      </w:r>
      <w:r>
        <w:rPr>
          <w:noProof/>
          <w:lang w:eastAsia="zh-CN"/>
        </w:rPr>
        <w:t>9</w:t>
      </w:r>
      <w:r w:rsidRPr="001F23AD">
        <w:rPr>
          <w:rFonts w:ascii="Calibri" w:eastAsia="Malgun Gothic" w:hAnsi="Calibri"/>
          <w:noProof/>
          <w:sz w:val="22"/>
          <w:szCs w:val="22"/>
          <w:lang w:eastAsia="ko-KR"/>
        </w:rPr>
        <w:tab/>
      </w:r>
      <w:r>
        <w:rPr>
          <w:noProof/>
          <w:lang w:eastAsia="zh-CN"/>
        </w:rPr>
        <w:t>Negotiation of the QoS flow for IMS signalling</w:t>
      </w:r>
      <w:r>
        <w:rPr>
          <w:noProof/>
        </w:rPr>
        <w:tab/>
      </w:r>
      <w:r>
        <w:rPr>
          <w:noProof/>
        </w:rPr>
        <w:fldChar w:fldCharType="begin" w:fldLock="1"/>
      </w:r>
      <w:r>
        <w:rPr>
          <w:noProof/>
        </w:rPr>
        <w:instrText xml:space="preserve"> PAGEREF _Toc153786766 \h </w:instrText>
      </w:r>
      <w:r>
        <w:rPr>
          <w:noProof/>
        </w:rPr>
      </w:r>
      <w:r>
        <w:rPr>
          <w:noProof/>
        </w:rPr>
        <w:fldChar w:fldCharType="separate"/>
      </w:r>
      <w:r>
        <w:rPr>
          <w:noProof/>
        </w:rPr>
        <w:t>75</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20</w:t>
      </w:r>
      <w:r w:rsidRPr="001F23AD">
        <w:rPr>
          <w:rFonts w:ascii="Calibri" w:eastAsia="Malgun Gothic" w:hAnsi="Calibri"/>
          <w:noProof/>
          <w:sz w:val="22"/>
          <w:szCs w:val="22"/>
          <w:lang w:eastAsia="ko-KR"/>
        </w:rPr>
        <w:tab/>
      </w:r>
      <w:r>
        <w:rPr>
          <w:noProof/>
        </w:rPr>
        <w:t>Notification about Service Data Flow QoS target enforcement</w:t>
      </w:r>
      <w:r>
        <w:rPr>
          <w:noProof/>
        </w:rPr>
        <w:tab/>
      </w:r>
      <w:r>
        <w:rPr>
          <w:noProof/>
        </w:rPr>
        <w:fldChar w:fldCharType="begin" w:fldLock="1"/>
      </w:r>
      <w:r>
        <w:rPr>
          <w:noProof/>
        </w:rPr>
        <w:instrText xml:space="preserve"> PAGEREF _Toc153786767 \h </w:instrText>
      </w:r>
      <w:r>
        <w:rPr>
          <w:noProof/>
        </w:rPr>
      </w:r>
      <w:r>
        <w:rPr>
          <w:noProof/>
        </w:rPr>
        <w:fldChar w:fldCharType="separate"/>
      </w:r>
      <w:r>
        <w:rPr>
          <w:noProof/>
        </w:rPr>
        <w:t>75</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21</w:t>
      </w:r>
      <w:r w:rsidRPr="001F23AD">
        <w:rPr>
          <w:rFonts w:ascii="Calibri" w:eastAsia="Malgun Gothic" w:hAnsi="Calibri"/>
          <w:noProof/>
          <w:sz w:val="22"/>
          <w:szCs w:val="22"/>
          <w:lang w:eastAsia="ko-KR"/>
        </w:rPr>
        <w:tab/>
      </w:r>
      <w:r>
        <w:rPr>
          <w:noProof/>
        </w:rPr>
        <w:t>Session Rule Error Report</w:t>
      </w:r>
      <w:r>
        <w:rPr>
          <w:noProof/>
        </w:rPr>
        <w:tab/>
      </w:r>
      <w:r>
        <w:rPr>
          <w:noProof/>
        </w:rPr>
        <w:fldChar w:fldCharType="begin" w:fldLock="1"/>
      </w:r>
      <w:r>
        <w:rPr>
          <w:noProof/>
        </w:rPr>
        <w:instrText xml:space="preserve"> PAGEREF _Toc153786768 \h </w:instrText>
      </w:r>
      <w:r>
        <w:rPr>
          <w:noProof/>
        </w:rPr>
      </w:r>
      <w:r>
        <w:rPr>
          <w:noProof/>
        </w:rPr>
        <w:fldChar w:fldCharType="separate"/>
      </w:r>
      <w:r>
        <w:rPr>
          <w:noProof/>
        </w:rPr>
        <w:t>7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22</w:t>
      </w:r>
      <w:r w:rsidRPr="001F23AD">
        <w:rPr>
          <w:rFonts w:ascii="Calibri" w:eastAsia="Malgun Gothic" w:hAnsi="Calibri"/>
          <w:noProof/>
          <w:sz w:val="22"/>
          <w:szCs w:val="22"/>
          <w:lang w:eastAsia="ko-KR"/>
        </w:rPr>
        <w:tab/>
      </w:r>
      <w:r>
        <w:rPr>
          <w:noProof/>
        </w:rPr>
        <w:t>Request the termination of SM Policy association</w:t>
      </w:r>
      <w:r>
        <w:rPr>
          <w:noProof/>
        </w:rPr>
        <w:tab/>
      </w:r>
      <w:r>
        <w:rPr>
          <w:noProof/>
        </w:rPr>
        <w:fldChar w:fldCharType="begin" w:fldLock="1"/>
      </w:r>
      <w:r>
        <w:rPr>
          <w:noProof/>
        </w:rPr>
        <w:instrText xml:space="preserve"> PAGEREF _Toc153786769 \h </w:instrText>
      </w:r>
      <w:r>
        <w:rPr>
          <w:noProof/>
        </w:rPr>
      </w:r>
      <w:r>
        <w:rPr>
          <w:noProof/>
        </w:rPr>
        <w:fldChar w:fldCharType="separate"/>
      </w:r>
      <w:r>
        <w:rPr>
          <w:noProof/>
        </w:rPr>
        <w:t>7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23</w:t>
      </w:r>
      <w:r w:rsidRPr="001F23AD">
        <w:rPr>
          <w:rFonts w:ascii="Calibri" w:eastAsia="Malgun Gothic" w:hAnsi="Calibri"/>
          <w:noProof/>
          <w:sz w:val="22"/>
          <w:szCs w:val="22"/>
          <w:lang w:eastAsia="ko-KR"/>
        </w:rPr>
        <w:tab/>
      </w:r>
      <w:r>
        <w:rPr>
          <w:noProof/>
          <w:lang w:eastAsia="zh-CN"/>
        </w:rPr>
        <w:t xml:space="preserve">Reporting of </w:t>
      </w:r>
      <w:r>
        <w:rPr>
          <w:noProof/>
        </w:rPr>
        <w:t>TSC user plane node management information and port management</w:t>
      </w:r>
      <w:r>
        <w:rPr>
          <w:noProof/>
          <w:lang w:eastAsia="zh-CN"/>
        </w:rPr>
        <w:t xml:space="preserve"> information</w:t>
      </w:r>
      <w:r>
        <w:rPr>
          <w:noProof/>
        </w:rPr>
        <w:tab/>
      </w:r>
      <w:r>
        <w:rPr>
          <w:noProof/>
        </w:rPr>
        <w:fldChar w:fldCharType="begin" w:fldLock="1"/>
      </w:r>
      <w:r>
        <w:rPr>
          <w:noProof/>
        </w:rPr>
        <w:instrText xml:space="preserve"> PAGEREF _Toc153786770 \h </w:instrText>
      </w:r>
      <w:r>
        <w:rPr>
          <w:noProof/>
        </w:rPr>
      </w:r>
      <w:r>
        <w:rPr>
          <w:noProof/>
        </w:rPr>
        <w:fldChar w:fldCharType="separate"/>
      </w:r>
      <w:r>
        <w:rPr>
          <w:noProof/>
        </w:rPr>
        <w:t>7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24</w:t>
      </w:r>
      <w:r w:rsidRPr="001F23AD">
        <w:rPr>
          <w:rFonts w:ascii="Calibri" w:eastAsia="Malgun Gothic" w:hAnsi="Calibri"/>
          <w:noProof/>
          <w:sz w:val="22"/>
          <w:szCs w:val="22"/>
          <w:lang w:eastAsia="ko-KR"/>
        </w:rPr>
        <w:tab/>
      </w:r>
      <w:r>
        <w:rPr>
          <w:noProof/>
        </w:rPr>
        <w:t>Notification about Service Data Flow QoS Monitoring</w:t>
      </w:r>
      <w:r>
        <w:rPr>
          <w:noProof/>
        </w:rPr>
        <w:tab/>
      </w:r>
      <w:r>
        <w:rPr>
          <w:noProof/>
        </w:rPr>
        <w:fldChar w:fldCharType="begin" w:fldLock="1"/>
      </w:r>
      <w:r>
        <w:rPr>
          <w:noProof/>
        </w:rPr>
        <w:instrText xml:space="preserve"> PAGEREF _Toc153786771 \h </w:instrText>
      </w:r>
      <w:r>
        <w:rPr>
          <w:noProof/>
        </w:rPr>
      </w:r>
      <w:r>
        <w:rPr>
          <w:noProof/>
        </w:rPr>
        <w:fldChar w:fldCharType="separate"/>
      </w:r>
      <w:r>
        <w:rPr>
          <w:noProof/>
        </w:rPr>
        <w:t>78</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w:t>
      </w:r>
      <w:r>
        <w:rPr>
          <w:noProof/>
          <w:lang w:eastAsia="zh-CN"/>
        </w:rPr>
        <w:t>25</w:t>
      </w:r>
      <w:r w:rsidRPr="001F23AD">
        <w:rPr>
          <w:rFonts w:ascii="Calibri" w:eastAsia="Malgun Gothic" w:hAnsi="Calibri"/>
          <w:noProof/>
          <w:sz w:val="22"/>
          <w:szCs w:val="22"/>
          <w:lang w:eastAsia="ko-KR"/>
        </w:rPr>
        <w:tab/>
      </w:r>
      <w:r>
        <w:rPr>
          <w:noProof/>
          <w:lang w:eastAsia="zh-CN"/>
        </w:rPr>
        <w:t xml:space="preserve">Access </w:t>
      </w:r>
      <w:r>
        <w:rPr>
          <w:noProof/>
        </w:rPr>
        <w:t>t</w:t>
      </w:r>
      <w:r>
        <w:rPr>
          <w:noProof/>
          <w:lang w:eastAsia="zh-CN"/>
        </w:rPr>
        <w:t>raffic steering, switching and splitting support</w:t>
      </w:r>
      <w:r>
        <w:rPr>
          <w:noProof/>
        </w:rPr>
        <w:tab/>
      </w:r>
      <w:r>
        <w:rPr>
          <w:noProof/>
        </w:rPr>
        <w:fldChar w:fldCharType="begin" w:fldLock="1"/>
      </w:r>
      <w:r>
        <w:rPr>
          <w:noProof/>
        </w:rPr>
        <w:instrText xml:space="preserve"> PAGEREF _Toc153786772 \h </w:instrText>
      </w:r>
      <w:r>
        <w:rPr>
          <w:noProof/>
        </w:rPr>
      </w:r>
      <w:r>
        <w:rPr>
          <w:noProof/>
        </w:rPr>
        <w:fldChar w:fldCharType="separate"/>
      </w:r>
      <w:r>
        <w:rPr>
          <w:noProof/>
        </w:rPr>
        <w:t>7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26</w:t>
      </w:r>
      <w:r w:rsidRPr="001F23AD">
        <w:rPr>
          <w:rFonts w:ascii="Calibri" w:eastAsia="Malgun Gothic" w:hAnsi="Calibri"/>
          <w:noProof/>
          <w:sz w:val="22"/>
          <w:szCs w:val="22"/>
          <w:lang w:eastAsia="ko-KR"/>
        </w:rPr>
        <w:tab/>
      </w:r>
      <w:r>
        <w:rPr>
          <w:noProof/>
        </w:rPr>
        <w:t>Policy decision error handling</w:t>
      </w:r>
      <w:r>
        <w:rPr>
          <w:noProof/>
        </w:rPr>
        <w:tab/>
      </w:r>
      <w:r>
        <w:rPr>
          <w:noProof/>
        </w:rPr>
        <w:fldChar w:fldCharType="begin" w:fldLock="1"/>
      </w:r>
      <w:r>
        <w:rPr>
          <w:noProof/>
        </w:rPr>
        <w:instrText xml:space="preserve"> PAGEREF _Toc153786773 \h </w:instrText>
      </w:r>
      <w:r>
        <w:rPr>
          <w:noProof/>
        </w:rPr>
      </w:r>
      <w:r>
        <w:rPr>
          <w:noProof/>
        </w:rPr>
        <w:fldChar w:fldCharType="separate"/>
      </w:r>
      <w:r>
        <w:rPr>
          <w:noProof/>
        </w:rPr>
        <w:t>80</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4.26.1</w:t>
      </w:r>
      <w:r w:rsidRPr="001F23AD">
        <w:rPr>
          <w:rFonts w:ascii="Calibri" w:eastAsia="Malgun Gothic" w:hAnsi="Calibri"/>
          <w:noProof/>
          <w:sz w:val="22"/>
          <w:szCs w:val="22"/>
          <w:lang w:eastAsia="ko-KR"/>
        </w:rPr>
        <w:tab/>
      </w:r>
      <w:r>
        <w:rPr>
          <w:noProof/>
        </w:rPr>
        <w:t>Policy decision types and condition data error handling</w:t>
      </w:r>
      <w:r>
        <w:rPr>
          <w:noProof/>
        </w:rPr>
        <w:tab/>
      </w:r>
      <w:r>
        <w:rPr>
          <w:noProof/>
        </w:rPr>
        <w:fldChar w:fldCharType="begin" w:fldLock="1"/>
      </w:r>
      <w:r>
        <w:rPr>
          <w:noProof/>
        </w:rPr>
        <w:instrText xml:space="preserve"> PAGEREF _Toc153786774 \h </w:instrText>
      </w:r>
      <w:r>
        <w:rPr>
          <w:noProof/>
        </w:rPr>
      </w:r>
      <w:r>
        <w:rPr>
          <w:noProof/>
        </w:rPr>
        <w:fldChar w:fldCharType="separate"/>
      </w:r>
      <w:r>
        <w:rPr>
          <w:noProof/>
        </w:rPr>
        <w:t>80</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4.26.2</w:t>
      </w:r>
      <w:r w:rsidRPr="001F23AD">
        <w:rPr>
          <w:rFonts w:ascii="Calibri" w:eastAsia="Malgun Gothic" w:hAnsi="Calibri"/>
          <w:noProof/>
          <w:sz w:val="22"/>
          <w:szCs w:val="22"/>
          <w:lang w:eastAsia="ko-KR"/>
        </w:rPr>
        <w:tab/>
      </w:r>
      <w:r>
        <w:rPr>
          <w:noProof/>
        </w:rPr>
        <w:t>Policy decision types, condition data and other policy decisions error handling</w:t>
      </w:r>
      <w:r>
        <w:rPr>
          <w:noProof/>
        </w:rPr>
        <w:tab/>
      </w:r>
      <w:r>
        <w:rPr>
          <w:noProof/>
        </w:rPr>
        <w:fldChar w:fldCharType="begin" w:fldLock="1"/>
      </w:r>
      <w:r>
        <w:rPr>
          <w:noProof/>
        </w:rPr>
        <w:instrText xml:space="preserve"> PAGEREF _Toc153786775 \h </w:instrText>
      </w:r>
      <w:r>
        <w:rPr>
          <w:noProof/>
        </w:rPr>
      </w:r>
      <w:r>
        <w:rPr>
          <w:noProof/>
        </w:rPr>
        <w:fldChar w:fldCharType="separate"/>
      </w:r>
      <w:r>
        <w:rPr>
          <w:noProof/>
        </w:rPr>
        <w:t>8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27</w:t>
      </w:r>
      <w:r w:rsidRPr="001F23AD">
        <w:rPr>
          <w:rFonts w:ascii="Calibri" w:eastAsia="Malgun Gothic" w:hAnsi="Calibri"/>
          <w:noProof/>
          <w:sz w:val="22"/>
          <w:szCs w:val="22"/>
          <w:lang w:eastAsia="ko-KR"/>
        </w:rPr>
        <w:tab/>
      </w:r>
      <w:r>
        <w:rPr>
          <w:noProof/>
        </w:rPr>
        <w:t>Policy Control for DDN Events</w:t>
      </w:r>
      <w:r>
        <w:rPr>
          <w:noProof/>
        </w:rPr>
        <w:tab/>
      </w:r>
      <w:r>
        <w:rPr>
          <w:noProof/>
        </w:rPr>
        <w:fldChar w:fldCharType="begin" w:fldLock="1"/>
      </w:r>
      <w:r>
        <w:rPr>
          <w:noProof/>
        </w:rPr>
        <w:instrText xml:space="preserve"> PAGEREF _Toc153786776 \h </w:instrText>
      </w:r>
      <w:r>
        <w:rPr>
          <w:noProof/>
        </w:rPr>
      </w:r>
      <w:r>
        <w:rPr>
          <w:noProof/>
        </w:rPr>
        <w:fldChar w:fldCharType="separate"/>
      </w:r>
      <w:r>
        <w:rPr>
          <w:noProof/>
        </w:rPr>
        <w:t>8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28</w:t>
      </w:r>
      <w:r w:rsidRPr="001F23AD">
        <w:rPr>
          <w:rFonts w:ascii="Calibri" w:eastAsia="Malgun Gothic" w:hAnsi="Calibri"/>
          <w:noProof/>
          <w:sz w:val="22"/>
          <w:szCs w:val="22"/>
          <w:lang w:eastAsia="ko-KR"/>
        </w:rPr>
        <w:tab/>
      </w:r>
      <w:r>
        <w:rPr>
          <w:noProof/>
        </w:rPr>
        <w:t>Network slice related data rate policy control</w:t>
      </w:r>
      <w:r>
        <w:rPr>
          <w:noProof/>
        </w:rPr>
        <w:tab/>
      </w:r>
      <w:r>
        <w:rPr>
          <w:noProof/>
        </w:rPr>
        <w:fldChar w:fldCharType="begin" w:fldLock="1"/>
      </w:r>
      <w:r>
        <w:rPr>
          <w:noProof/>
        </w:rPr>
        <w:instrText xml:space="preserve"> PAGEREF _Toc153786777 \h </w:instrText>
      </w:r>
      <w:r>
        <w:rPr>
          <w:noProof/>
        </w:rPr>
      </w:r>
      <w:r>
        <w:rPr>
          <w:noProof/>
        </w:rPr>
        <w:fldChar w:fldCharType="separate"/>
      </w:r>
      <w:r>
        <w:rPr>
          <w:noProof/>
        </w:rPr>
        <w:t>8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29</w:t>
      </w:r>
      <w:r w:rsidRPr="001F23AD">
        <w:rPr>
          <w:rFonts w:ascii="Calibri" w:eastAsia="Malgun Gothic" w:hAnsi="Calibri"/>
          <w:noProof/>
          <w:sz w:val="22"/>
          <w:szCs w:val="22"/>
          <w:lang w:eastAsia="ko-KR"/>
        </w:rPr>
        <w:tab/>
      </w:r>
      <w:r>
        <w:rPr>
          <w:noProof/>
        </w:rPr>
        <w:t>Group related data rate policy control</w:t>
      </w:r>
      <w:r>
        <w:rPr>
          <w:noProof/>
        </w:rPr>
        <w:tab/>
      </w:r>
      <w:r>
        <w:rPr>
          <w:noProof/>
        </w:rPr>
        <w:fldChar w:fldCharType="begin" w:fldLock="1"/>
      </w:r>
      <w:r>
        <w:rPr>
          <w:noProof/>
        </w:rPr>
        <w:instrText xml:space="preserve"> PAGEREF _Toc153786778 \h </w:instrText>
      </w:r>
      <w:r>
        <w:rPr>
          <w:noProof/>
        </w:rPr>
      </w:r>
      <w:r>
        <w:rPr>
          <w:noProof/>
        </w:rPr>
        <w:fldChar w:fldCharType="separate"/>
      </w:r>
      <w:r>
        <w:rPr>
          <w:noProof/>
        </w:rPr>
        <w:t>8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30</w:t>
      </w:r>
      <w:r w:rsidRPr="001F23AD">
        <w:rPr>
          <w:rFonts w:ascii="Calibri" w:eastAsia="Malgun Gothic" w:hAnsi="Calibri"/>
          <w:noProof/>
          <w:sz w:val="22"/>
          <w:szCs w:val="22"/>
          <w:lang w:eastAsia="ko-KR"/>
        </w:rPr>
        <w:tab/>
      </w:r>
      <w:r>
        <w:rPr>
          <w:noProof/>
        </w:rPr>
        <w:t>Notification on network provided BAT Offset policy control trigger</w:t>
      </w:r>
      <w:r>
        <w:rPr>
          <w:noProof/>
        </w:rPr>
        <w:tab/>
      </w:r>
      <w:r>
        <w:rPr>
          <w:noProof/>
        </w:rPr>
        <w:fldChar w:fldCharType="begin" w:fldLock="1"/>
      </w:r>
      <w:r>
        <w:rPr>
          <w:noProof/>
        </w:rPr>
        <w:instrText xml:space="preserve"> PAGEREF _Toc153786779 \h </w:instrText>
      </w:r>
      <w:r>
        <w:rPr>
          <w:noProof/>
        </w:rPr>
      </w:r>
      <w:r>
        <w:rPr>
          <w:noProof/>
        </w:rPr>
        <w:fldChar w:fldCharType="separate"/>
      </w:r>
      <w:r>
        <w:rPr>
          <w:noProof/>
        </w:rPr>
        <w:t>8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4.31</w:t>
      </w:r>
      <w:r w:rsidRPr="001F23AD">
        <w:rPr>
          <w:rFonts w:ascii="Calibri" w:eastAsia="Malgun Gothic" w:hAnsi="Calibri"/>
          <w:noProof/>
          <w:sz w:val="22"/>
          <w:szCs w:val="22"/>
          <w:lang w:eastAsia="ko-KR"/>
        </w:rPr>
        <w:tab/>
      </w:r>
      <w:r>
        <w:rPr>
          <w:noProof/>
        </w:rPr>
        <w:t>Network slice usage control</w:t>
      </w:r>
      <w:r>
        <w:rPr>
          <w:noProof/>
        </w:rPr>
        <w:tab/>
      </w:r>
      <w:r>
        <w:rPr>
          <w:noProof/>
        </w:rPr>
        <w:fldChar w:fldCharType="begin" w:fldLock="1"/>
      </w:r>
      <w:r>
        <w:rPr>
          <w:noProof/>
        </w:rPr>
        <w:instrText xml:space="preserve"> PAGEREF _Toc153786780 \h </w:instrText>
      </w:r>
      <w:r>
        <w:rPr>
          <w:noProof/>
        </w:rPr>
      </w:r>
      <w:r>
        <w:rPr>
          <w:noProof/>
        </w:rPr>
        <w:fldChar w:fldCharType="separate"/>
      </w:r>
      <w:r>
        <w:rPr>
          <w:noProof/>
        </w:rPr>
        <w:t>83</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4.2.5</w:t>
      </w:r>
      <w:r w:rsidRPr="001F23AD">
        <w:rPr>
          <w:rFonts w:ascii="Calibri" w:eastAsia="Malgun Gothic" w:hAnsi="Calibri"/>
          <w:noProof/>
          <w:sz w:val="22"/>
          <w:szCs w:val="22"/>
          <w:lang w:eastAsia="ko-KR"/>
        </w:rPr>
        <w:tab/>
      </w:r>
      <w:r>
        <w:rPr>
          <w:noProof/>
        </w:rPr>
        <w:t>Npcf_SMPolicyControl_Delete Service Operation</w:t>
      </w:r>
      <w:r>
        <w:rPr>
          <w:noProof/>
        </w:rPr>
        <w:tab/>
      </w:r>
      <w:r>
        <w:rPr>
          <w:noProof/>
        </w:rPr>
        <w:fldChar w:fldCharType="begin" w:fldLock="1"/>
      </w:r>
      <w:r>
        <w:rPr>
          <w:noProof/>
        </w:rPr>
        <w:instrText xml:space="preserve"> PAGEREF _Toc153786781 \h </w:instrText>
      </w:r>
      <w:r>
        <w:rPr>
          <w:noProof/>
        </w:rPr>
      </w:r>
      <w:r>
        <w:rPr>
          <w:noProof/>
        </w:rPr>
        <w:fldChar w:fldCharType="separate"/>
      </w:r>
      <w:r>
        <w:rPr>
          <w:noProof/>
        </w:rPr>
        <w:t>8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5.1</w:t>
      </w:r>
      <w:r w:rsidRPr="001F23AD">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782 \h </w:instrText>
      </w:r>
      <w:r>
        <w:rPr>
          <w:noProof/>
        </w:rPr>
      </w:r>
      <w:r>
        <w:rPr>
          <w:noProof/>
        </w:rPr>
        <w:fldChar w:fldCharType="separate"/>
      </w:r>
      <w:r>
        <w:rPr>
          <w:noProof/>
        </w:rPr>
        <w:t>8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5.2</w:t>
      </w:r>
      <w:r w:rsidRPr="001F23AD">
        <w:rPr>
          <w:rFonts w:ascii="Calibri" w:eastAsia="Malgun Gothic" w:hAnsi="Calibri"/>
          <w:noProof/>
          <w:sz w:val="22"/>
          <w:szCs w:val="22"/>
          <w:lang w:eastAsia="ko-KR"/>
        </w:rPr>
        <w:tab/>
      </w:r>
      <w:r>
        <w:rPr>
          <w:noProof/>
        </w:rPr>
        <w:t>SM Policy Association termination</w:t>
      </w:r>
      <w:r>
        <w:rPr>
          <w:noProof/>
        </w:rPr>
        <w:tab/>
      </w:r>
      <w:r>
        <w:rPr>
          <w:noProof/>
        </w:rPr>
        <w:fldChar w:fldCharType="begin" w:fldLock="1"/>
      </w:r>
      <w:r>
        <w:rPr>
          <w:noProof/>
        </w:rPr>
        <w:instrText xml:space="preserve"> PAGEREF _Toc153786783 \h </w:instrText>
      </w:r>
      <w:r>
        <w:rPr>
          <w:noProof/>
        </w:rPr>
      </w:r>
      <w:r>
        <w:rPr>
          <w:noProof/>
        </w:rPr>
        <w:fldChar w:fldCharType="separate"/>
      </w:r>
      <w:r>
        <w:rPr>
          <w:noProof/>
        </w:rPr>
        <w:t>8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5.3</w:t>
      </w:r>
      <w:r w:rsidRPr="001F23AD">
        <w:rPr>
          <w:rFonts w:ascii="Calibri" w:eastAsia="Malgun Gothic" w:hAnsi="Calibri"/>
          <w:noProof/>
          <w:sz w:val="22"/>
          <w:szCs w:val="22"/>
          <w:lang w:eastAsia="ko-KR"/>
        </w:rPr>
        <w:tab/>
      </w:r>
      <w:r>
        <w:rPr>
          <w:noProof/>
        </w:rPr>
        <w:t>Report Accumulated Usage</w:t>
      </w:r>
      <w:r>
        <w:rPr>
          <w:noProof/>
        </w:rPr>
        <w:tab/>
      </w:r>
      <w:r>
        <w:rPr>
          <w:noProof/>
        </w:rPr>
        <w:fldChar w:fldCharType="begin" w:fldLock="1"/>
      </w:r>
      <w:r>
        <w:rPr>
          <w:noProof/>
        </w:rPr>
        <w:instrText xml:space="preserve"> PAGEREF _Toc153786784 \h </w:instrText>
      </w:r>
      <w:r>
        <w:rPr>
          <w:noProof/>
        </w:rPr>
      </w:r>
      <w:r>
        <w:rPr>
          <w:noProof/>
        </w:rPr>
        <w:fldChar w:fldCharType="separate"/>
      </w:r>
      <w:r>
        <w:rPr>
          <w:noProof/>
        </w:rPr>
        <w:t>84</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5.4</w:t>
      </w:r>
      <w:r w:rsidRPr="001F23AD">
        <w:rPr>
          <w:rFonts w:ascii="Calibri" w:eastAsia="Malgun Gothic" w:hAnsi="Calibri"/>
          <w:noProof/>
          <w:sz w:val="22"/>
          <w:szCs w:val="22"/>
          <w:lang w:eastAsia="ko-KR"/>
        </w:rPr>
        <w:tab/>
      </w:r>
      <w:r>
        <w:rPr>
          <w:noProof/>
        </w:rPr>
        <w:t>Report Access Network Information</w:t>
      </w:r>
      <w:r>
        <w:rPr>
          <w:noProof/>
        </w:rPr>
        <w:tab/>
      </w:r>
      <w:r>
        <w:rPr>
          <w:noProof/>
        </w:rPr>
        <w:fldChar w:fldCharType="begin" w:fldLock="1"/>
      </w:r>
      <w:r>
        <w:rPr>
          <w:noProof/>
        </w:rPr>
        <w:instrText xml:space="preserve"> PAGEREF _Toc153786785 \h </w:instrText>
      </w:r>
      <w:r>
        <w:rPr>
          <w:noProof/>
        </w:rPr>
      </w:r>
      <w:r>
        <w:rPr>
          <w:noProof/>
        </w:rPr>
        <w:fldChar w:fldCharType="separate"/>
      </w:r>
      <w:r>
        <w:rPr>
          <w:noProof/>
        </w:rPr>
        <w:t>84</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5.5</w:t>
      </w:r>
      <w:r w:rsidRPr="001F23AD">
        <w:rPr>
          <w:rFonts w:ascii="Calibri" w:eastAsia="Malgun Gothic" w:hAnsi="Calibri"/>
          <w:noProof/>
          <w:sz w:val="22"/>
          <w:szCs w:val="22"/>
          <w:lang w:eastAsia="ko-KR"/>
        </w:rPr>
        <w:tab/>
      </w:r>
      <w:r>
        <w:rPr>
          <w:noProof/>
        </w:rPr>
        <w:t>Void</w:t>
      </w:r>
      <w:r>
        <w:rPr>
          <w:noProof/>
        </w:rPr>
        <w:tab/>
      </w:r>
      <w:r>
        <w:rPr>
          <w:noProof/>
        </w:rPr>
        <w:fldChar w:fldCharType="begin" w:fldLock="1"/>
      </w:r>
      <w:r>
        <w:rPr>
          <w:noProof/>
        </w:rPr>
        <w:instrText xml:space="preserve"> PAGEREF _Toc153786786 \h </w:instrText>
      </w:r>
      <w:r>
        <w:rPr>
          <w:noProof/>
        </w:rPr>
      </w:r>
      <w:r>
        <w:rPr>
          <w:noProof/>
        </w:rPr>
        <w:fldChar w:fldCharType="separate"/>
      </w:r>
      <w:r>
        <w:rPr>
          <w:noProof/>
        </w:rPr>
        <w:t>85</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5.6</w:t>
      </w:r>
      <w:r w:rsidRPr="001F23AD">
        <w:rPr>
          <w:rFonts w:ascii="Calibri" w:eastAsia="Malgun Gothic" w:hAnsi="Calibri"/>
          <w:noProof/>
          <w:sz w:val="22"/>
          <w:szCs w:val="22"/>
          <w:lang w:eastAsia="ko-KR"/>
        </w:rPr>
        <w:tab/>
      </w:r>
      <w:r>
        <w:rPr>
          <w:noProof/>
        </w:rPr>
        <w:t>Network slice related data rate policy control</w:t>
      </w:r>
      <w:r>
        <w:rPr>
          <w:noProof/>
        </w:rPr>
        <w:tab/>
      </w:r>
      <w:r>
        <w:rPr>
          <w:noProof/>
        </w:rPr>
        <w:fldChar w:fldCharType="begin" w:fldLock="1"/>
      </w:r>
      <w:r>
        <w:rPr>
          <w:noProof/>
        </w:rPr>
        <w:instrText xml:space="preserve"> PAGEREF _Toc153786787 \h </w:instrText>
      </w:r>
      <w:r>
        <w:rPr>
          <w:noProof/>
        </w:rPr>
      </w:r>
      <w:r>
        <w:rPr>
          <w:noProof/>
        </w:rPr>
        <w:fldChar w:fldCharType="separate"/>
      </w:r>
      <w:r>
        <w:rPr>
          <w:noProof/>
        </w:rPr>
        <w:t>85</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5.7</w:t>
      </w:r>
      <w:r w:rsidRPr="001F23AD">
        <w:rPr>
          <w:rFonts w:ascii="Calibri" w:eastAsia="Malgun Gothic" w:hAnsi="Calibri"/>
          <w:noProof/>
          <w:sz w:val="22"/>
          <w:szCs w:val="22"/>
          <w:lang w:eastAsia="ko-KR"/>
        </w:rPr>
        <w:tab/>
      </w:r>
      <w:r>
        <w:rPr>
          <w:noProof/>
        </w:rPr>
        <w:t>Group related data rate policy control</w:t>
      </w:r>
      <w:r>
        <w:rPr>
          <w:noProof/>
        </w:rPr>
        <w:tab/>
      </w:r>
      <w:r>
        <w:rPr>
          <w:noProof/>
        </w:rPr>
        <w:fldChar w:fldCharType="begin" w:fldLock="1"/>
      </w:r>
      <w:r>
        <w:rPr>
          <w:noProof/>
        </w:rPr>
        <w:instrText xml:space="preserve"> PAGEREF _Toc153786788 \h </w:instrText>
      </w:r>
      <w:r>
        <w:rPr>
          <w:noProof/>
        </w:rPr>
      </w:r>
      <w:r>
        <w:rPr>
          <w:noProof/>
        </w:rPr>
        <w:fldChar w:fldCharType="separate"/>
      </w:r>
      <w:r>
        <w:rPr>
          <w:noProof/>
        </w:rPr>
        <w:t>85</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4.2.6</w:t>
      </w:r>
      <w:r w:rsidRPr="001F23AD">
        <w:rPr>
          <w:rFonts w:ascii="Calibri" w:eastAsia="Malgun Gothic" w:hAnsi="Calibri"/>
          <w:noProof/>
          <w:sz w:val="22"/>
          <w:szCs w:val="22"/>
          <w:lang w:eastAsia="ko-KR"/>
        </w:rPr>
        <w:tab/>
      </w:r>
      <w:r>
        <w:rPr>
          <w:noProof/>
        </w:rPr>
        <w:t xml:space="preserve">Provisioning and Enforcement of Policy </w:t>
      </w:r>
      <w:r>
        <w:rPr>
          <w:noProof/>
          <w:lang w:eastAsia="zh-CN"/>
        </w:rPr>
        <w:t>Decisions</w:t>
      </w:r>
      <w:r>
        <w:rPr>
          <w:noProof/>
        </w:rPr>
        <w:tab/>
      </w:r>
      <w:r>
        <w:rPr>
          <w:noProof/>
        </w:rPr>
        <w:fldChar w:fldCharType="begin" w:fldLock="1"/>
      </w:r>
      <w:r>
        <w:rPr>
          <w:noProof/>
        </w:rPr>
        <w:instrText xml:space="preserve"> PAGEREF _Toc153786789 \h </w:instrText>
      </w:r>
      <w:r>
        <w:rPr>
          <w:noProof/>
        </w:rPr>
      </w:r>
      <w:r>
        <w:rPr>
          <w:noProof/>
        </w:rPr>
        <w:fldChar w:fldCharType="separate"/>
      </w:r>
      <w:r>
        <w:rPr>
          <w:noProof/>
        </w:rPr>
        <w:t>85</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6.1</w:t>
      </w:r>
      <w:r w:rsidRPr="001F23AD">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790 \h </w:instrText>
      </w:r>
      <w:r>
        <w:rPr>
          <w:noProof/>
        </w:rPr>
      </w:r>
      <w:r>
        <w:rPr>
          <w:noProof/>
        </w:rPr>
        <w:fldChar w:fldCharType="separate"/>
      </w:r>
      <w:r>
        <w:rPr>
          <w:noProof/>
        </w:rPr>
        <w:t>85</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6.2</w:t>
      </w:r>
      <w:r w:rsidRPr="001F23AD">
        <w:rPr>
          <w:rFonts w:ascii="Calibri" w:eastAsia="Malgun Gothic" w:hAnsi="Calibri"/>
          <w:noProof/>
          <w:sz w:val="22"/>
          <w:szCs w:val="22"/>
          <w:lang w:eastAsia="ko-KR"/>
        </w:rPr>
        <w:tab/>
      </w:r>
      <w:r>
        <w:rPr>
          <w:noProof/>
        </w:rPr>
        <w:t>PCC Rules</w:t>
      </w:r>
      <w:r>
        <w:rPr>
          <w:noProof/>
        </w:rPr>
        <w:tab/>
      </w:r>
      <w:r>
        <w:rPr>
          <w:noProof/>
        </w:rPr>
        <w:fldChar w:fldCharType="begin" w:fldLock="1"/>
      </w:r>
      <w:r>
        <w:rPr>
          <w:noProof/>
        </w:rPr>
        <w:instrText xml:space="preserve"> PAGEREF _Toc153786791 \h </w:instrText>
      </w:r>
      <w:r>
        <w:rPr>
          <w:noProof/>
        </w:rPr>
      </w:r>
      <w:r>
        <w:rPr>
          <w:noProof/>
        </w:rPr>
        <w:fldChar w:fldCharType="separate"/>
      </w:r>
      <w:r>
        <w:rPr>
          <w:noProof/>
        </w:rPr>
        <w:t>87</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1</w:t>
      </w:r>
      <w:r w:rsidRPr="001F23AD">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86792 \h </w:instrText>
      </w:r>
      <w:r>
        <w:rPr>
          <w:noProof/>
        </w:rPr>
      </w:r>
      <w:r>
        <w:rPr>
          <w:noProof/>
        </w:rPr>
        <w:fldChar w:fldCharType="separate"/>
      </w:r>
      <w:r>
        <w:rPr>
          <w:noProof/>
        </w:rPr>
        <w:t>87</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2</w:t>
      </w:r>
      <w:r w:rsidRPr="001F23AD">
        <w:rPr>
          <w:rFonts w:ascii="Calibri" w:eastAsia="Malgun Gothic" w:hAnsi="Calibri"/>
          <w:noProof/>
          <w:sz w:val="22"/>
          <w:szCs w:val="22"/>
          <w:lang w:eastAsia="ko-KR"/>
        </w:rPr>
        <w:tab/>
      </w:r>
      <w:r>
        <w:rPr>
          <w:noProof/>
        </w:rPr>
        <w:t>Gate Function</w:t>
      </w:r>
      <w:r>
        <w:rPr>
          <w:noProof/>
        </w:rPr>
        <w:tab/>
      </w:r>
      <w:r>
        <w:rPr>
          <w:noProof/>
        </w:rPr>
        <w:fldChar w:fldCharType="begin" w:fldLock="1"/>
      </w:r>
      <w:r>
        <w:rPr>
          <w:noProof/>
        </w:rPr>
        <w:instrText xml:space="preserve"> PAGEREF _Toc153786793 \h </w:instrText>
      </w:r>
      <w:r>
        <w:rPr>
          <w:noProof/>
        </w:rPr>
      </w:r>
      <w:r>
        <w:rPr>
          <w:noProof/>
        </w:rPr>
        <w:fldChar w:fldCharType="separate"/>
      </w:r>
      <w:r>
        <w:rPr>
          <w:noProof/>
        </w:rPr>
        <w:t>89</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3</w:t>
      </w:r>
      <w:r w:rsidRPr="001F23AD">
        <w:rPr>
          <w:rFonts w:ascii="Calibri" w:eastAsia="Malgun Gothic" w:hAnsi="Calibri"/>
          <w:noProof/>
          <w:sz w:val="22"/>
          <w:szCs w:val="22"/>
          <w:lang w:eastAsia="ko-KR"/>
        </w:rPr>
        <w:tab/>
      </w:r>
      <w:r>
        <w:rPr>
          <w:noProof/>
          <w:lang w:eastAsia="ja-JP"/>
        </w:rPr>
        <w:t xml:space="preserve">Policy enforcement for authorized QoS </w:t>
      </w:r>
      <w:r>
        <w:rPr>
          <w:noProof/>
        </w:rPr>
        <w:t>per PCC Rule</w:t>
      </w:r>
      <w:r>
        <w:rPr>
          <w:noProof/>
        </w:rPr>
        <w:tab/>
      </w:r>
      <w:r>
        <w:rPr>
          <w:noProof/>
        </w:rPr>
        <w:fldChar w:fldCharType="begin" w:fldLock="1"/>
      </w:r>
      <w:r>
        <w:rPr>
          <w:noProof/>
        </w:rPr>
        <w:instrText xml:space="preserve"> PAGEREF _Toc153786794 \h </w:instrText>
      </w:r>
      <w:r>
        <w:rPr>
          <w:noProof/>
        </w:rPr>
      </w:r>
      <w:r>
        <w:rPr>
          <w:noProof/>
        </w:rPr>
        <w:fldChar w:fldCharType="separate"/>
      </w:r>
      <w:r>
        <w:rPr>
          <w:noProof/>
        </w:rPr>
        <w:t>90</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4</w:t>
      </w:r>
      <w:r w:rsidRPr="001F23AD">
        <w:rPr>
          <w:rFonts w:ascii="Calibri" w:eastAsia="Malgun Gothic" w:hAnsi="Calibri"/>
          <w:noProof/>
          <w:sz w:val="22"/>
          <w:szCs w:val="22"/>
          <w:lang w:eastAsia="ko-KR"/>
        </w:rPr>
        <w:tab/>
      </w:r>
      <w:r>
        <w:rPr>
          <w:noProof/>
          <w:lang w:eastAsia="ja-JP"/>
        </w:rPr>
        <w:t>Redirect Function</w:t>
      </w:r>
      <w:r>
        <w:rPr>
          <w:noProof/>
        </w:rPr>
        <w:tab/>
      </w:r>
      <w:r>
        <w:rPr>
          <w:noProof/>
        </w:rPr>
        <w:fldChar w:fldCharType="begin" w:fldLock="1"/>
      </w:r>
      <w:r>
        <w:rPr>
          <w:noProof/>
        </w:rPr>
        <w:instrText xml:space="preserve"> PAGEREF _Toc153786795 \h </w:instrText>
      </w:r>
      <w:r>
        <w:rPr>
          <w:noProof/>
        </w:rPr>
      </w:r>
      <w:r>
        <w:rPr>
          <w:noProof/>
        </w:rPr>
        <w:fldChar w:fldCharType="separate"/>
      </w:r>
      <w:r>
        <w:rPr>
          <w:noProof/>
        </w:rPr>
        <w:t>90</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5</w:t>
      </w:r>
      <w:r w:rsidRPr="001F23AD">
        <w:rPr>
          <w:rFonts w:ascii="Calibri" w:eastAsia="Malgun Gothic" w:hAnsi="Calibri"/>
          <w:noProof/>
          <w:sz w:val="22"/>
          <w:szCs w:val="22"/>
          <w:lang w:eastAsia="ko-KR"/>
        </w:rPr>
        <w:tab/>
      </w:r>
      <w:r>
        <w:rPr>
          <w:noProof/>
        </w:rPr>
        <w:t>Usage Monitoring Control</w:t>
      </w:r>
      <w:r>
        <w:rPr>
          <w:noProof/>
        </w:rPr>
        <w:tab/>
      </w:r>
      <w:r>
        <w:rPr>
          <w:noProof/>
        </w:rPr>
        <w:fldChar w:fldCharType="begin" w:fldLock="1"/>
      </w:r>
      <w:r>
        <w:rPr>
          <w:noProof/>
        </w:rPr>
        <w:instrText xml:space="preserve"> PAGEREF _Toc153786796 \h </w:instrText>
      </w:r>
      <w:r>
        <w:rPr>
          <w:noProof/>
        </w:rPr>
      </w:r>
      <w:r>
        <w:rPr>
          <w:noProof/>
        </w:rPr>
        <w:fldChar w:fldCharType="separate"/>
      </w:r>
      <w:r>
        <w:rPr>
          <w:noProof/>
        </w:rPr>
        <w:t>91</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6</w:t>
      </w:r>
      <w:r w:rsidRPr="001F23AD">
        <w:rPr>
          <w:rFonts w:ascii="Calibri" w:eastAsia="Malgun Gothic" w:hAnsi="Calibri"/>
          <w:noProof/>
          <w:sz w:val="22"/>
          <w:szCs w:val="22"/>
          <w:lang w:eastAsia="ko-KR"/>
        </w:rPr>
        <w:tab/>
      </w:r>
      <w:r>
        <w:rPr>
          <w:noProof/>
        </w:rPr>
        <w:t>Traffic Steering Control</w:t>
      </w:r>
      <w:r>
        <w:rPr>
          <w:noProof/>
          <w:lang w:eastAsia="zh-CN"/>
        </w:rPr>
        <w:t xml:space="preserve"> support</w:t>
      </w:r>
      <w:r>
        <w:rPr>
          <w:noProof/>
        </w:rPr>
        <w:tab/>
      </w:r>
      <w:r>
        <w:rPr>
          <w:noProof/>
        </w:rPr>
        <w:fldChar w:fldCharType="begin" w:fldLock="1"/>
      </w:r>
      <w:r>
        <w:rPr>
          <w:noProof/>
        </w:rPr>
        <w:instrText xml:space="preserve"> PAGEREF _Toc153786797 \h </w:instrText>
      </w:r>
      <w:r>
        <w:rPr>
          <w:noProof/>
        </w:rPr>
      </w:r>
      <w:r>
        <w:rPr>
          <w:noProof/>
        </w:rPr>
        <w:fldChar w:fldCharType="separate"/>
      </w:r>
      <w:r>
        <w:rPr>
          <w:noProof/>
        </w:rPr>
        <w:t>91</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rPr>
        <w:t>4.2.6.2.6.1</w:t>
      </w:r>
      <w:r w:rsidRPr="001F23AD">
        <w:rPr>
          <w:rFonts w:ascii="Calibri" w:eastAsia="Malgun Gothic" w:hAnsi="Calibri"/>
          <w:noProof/>
          <w:sz w:val="22"/>
          <w:szCs w:val="22"/>
          <w:lang w:eastAsia="ko-KR"/>
        </w:rPr>
        <w:tab/>
      </w:r>
      <w:r>
        <w:rPr>
          <w:noProof/>
        </w:rPr>
        <w:t>Steering the traffic in the N6-LAN or steering the 5G-LAN type of services</w:t>
      </w:r>
      <w:r>
        <w:rPr>
          <w:noProof/>
        </w:rPr>
        <w:tab/>
      </w:r>
      <w:r>
        <w:rPr>
          <w:noProof/>
        </w:rPr>
        <w:fldChar w:fldCharType="begin" w:fldLock="1"/>
      </w:r>
      <w:r>
        <w:rPr>
          <w:noProof/>
        </w:rPr>
        <w:instrText xml:space="preserve"> PAGEREF _Toc153786798 \h </w:instrText>
      </w:r>
      <w:r>
        <w:rPr>
          <w:noProof/>
        </w:rPr>
      </w:r>
      <w:r>
        <w:rPr>
          <w:noProof/>
        </w:rPr>
        <w:fldChar w:fldCharType="separate"/>
      </w:r>
      <w:r>
        <w:rPr>
          <w:noProof/>
        </w:rPr>
        <w:t>91</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rPr>
        <w:t>4.2.6.2.6.2</w:t>
      </w:r>
      <w:r w:rsidRPr="001F23AD">
        <w:rPr>
          <w:rFonts w:ascii="Calibri" w:eastAsia="Malgun Gothic" w:hAnsi="Calibri"/>
          <w:noProof/>
          <w:sz w:val="22"/>
          <w:szCs w:val="22"/>
          <w:lang w:eastAsia="ko-KR"/>
        </w:rPr>
        <w:tab/>
      </w:r>
      <w:r>
        <w:rPr>
          <w:noProof/>
        </w:rPr>
        <w:t>Steering the traffic to a local access of the data network</w:t>
      </w:r>
      <w:r>
        <w:rPr>
          <w:noProof/>
        </w:rPr>
        <w:tab/>
      </w:r>
      <w:r>
        <w:rPr>
          <w:noProof/>
        </w:rPr>
        <w:fldChar w:fldCharType="begin" w:fldLock="1"/>
      </w:r>
      <w:r>
        <w:rPr>
          <w:noProof/>
        </w:rPr>
        <w:instrText xml:space="preserve"> PAGEREF _Toc153786799 \h </w:instrText>
      </w:r>
      <w:r>
        <w:rPr>
          <w:noProof/>
        </w:rPr>
      </w:r>
      <w:r>
        <w:rPr>
          <w:noProof/>
        </w:rPr>
        <w:fldChar w:fldCharType="separate"/>
      </w:r>
      <w:r>
        <w:rPr>
          <w:noProof/>
        </w:rPr>
        <w:t>92</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7</w:t>
      </w:r>
      <w:r w:rsidRPr="001F23AD">
        <w:rPr>
          <w:rFonts w:ascii="Calibri" w:eastAsia="Malgun Gothic" w:hAnsi="Calibri"/>
          <w:noProof/>
          <w:sz w:val="22"/>
          <w:szCs w:val="22"/>
          <w:lang w:eastAsia="ko-KR"/>
        </w:rPr>
        <w:tab/>
      </w:r>
      <w:r>
        <w:rPr>
          <w:noProof/>
        </w:rPr>
        <w:t>C</w:t>
      </w:r>
      <w:r>
        <w:rPr>
          <w:noProof/>
          <w:lang w:eastAsia="ja-JP"/>
        </w:rPr>
        <w:t>onditioned PCC rule</w:t>
      </w:r>
      <w:r>
        <w:rPr>
          <w:noProof/>
        </w:rPr>
        <w:tab/>
      </w:r>
      <w:r>
        <w:rPr>
          <w:noProof/>
        </w:rPr>
        <w:fldChar w:fldCharType="begin" w:fldLock="1"/>
      </w:r>
      <w:r>
        <w:rPr>
          <w:noProof/>
        </w:rPr>
        <w:instrText xml:space="preserve"> PAGEREF _Toc153786800 \h </w:instrText>
      </w:r>
      <w:r>
        <w:rPr>
          <w:noProof/>
        </w:rPr>
      </w:r>
      <w:r>
        <w:rPr>
          <w:noProof/>
        </w:rPr>
        <w:fldChar w:fldCharType="separate"/>
      </w:r>
      <w:r>
        <w:rPr>
          <w:noProof/>
        </w:rPr>
        <w:t>95</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8</w:t>
      </w:r>
      <w:r w:rsidRPr="001F23AD">
        <w:rPr>
          <w:rFonts w:ascii="Calibri" w:eastAsia="Malgun Gothic" w:hAnsi="Calibri"/>
          <w:noProof/>
          <w:sz w:val="22"/>
          <w:szCs w:val="22"/>
          <w:lang w:eastAsia="ko-KR"/>
        </w:rPr>
        <w:tab/>
      </w:r>
      <w:r>
        <w:rPr>
          <w:noProof/>
        </w:rPr>
        <w:t>PCC rule for resource sharing</w:t>
      </w:r>
      <w:r>
        <w:rPr>
          <w:noProof/>
        </w:rPr>
        <w:tab/>
      </w:r>
      <w:r>
        <w:rPr>
          <w:noProof/>
        </w:rPr>
        <w:fldChar w:fldCharType="begin" w:fldLock="1"/>
      </w:r>
      <w:r>
        <w:rPr>
          <w:noProof/>
        </w:rPr>
        <w:instrText xml:space="preserve"> PAGEREF _Toc153786801 \h </w:instrText>
      </w:r>
      <w:r>
        <w:rPr>
          <w:noProof/>
        </w:rPr>
      </w:r>
      <w:r>
        <w:rPr>
          <w:noProof/>
        </w:rPr>
        <w:fldChar w:fldCharType="separate"/>
      </w:r>
      <w:r>
        <w:rPr>
          <w:noProof/>
        </w:rPr>
        <w:t>97</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9</w:t>
      </w:r>
      <w:r w:rsidRPr="001F23AD">
        <w:rPr>
          <w:rFonts w:ascii="Calibri" w:eastAsia="Malgun Gothic" w:hAnsi="Calibri"/>
          <w:noProof/>
          <w:sz w:val="22"/>
          <w:szCs w:val="22"/>
          <w:lang w:eastAsia="ko-KR"/>
        </w:rPr>
        <w:tab/>
      </w:r>
      <w:r>
        <w:rPr>
          <w:noProof/>
        </w:rPr>
        <w:t>Resource reservation for services sharing priority</w:t>
      </w:r>
      <w:r>
        <w:rPr>
          <w:noProof/>
        </w:rPr>
        <w:tab/>
      </w:r>
      <w:r>
        <w:rPr>
          <w:noProof/>
        </w:rPr>
        <w:fldChar w:fldCharType="begin" w:fldLock="1"/>
      </w:r>
      <w:r>
        <w:rPr>
          <w:noProof/>
        </w:rPr>
        <w:instrText xml:space="preserve"> PAGEREF _Toc153786802 \h </w:instrText>
      </w:r>
      <w:r>
        <w:rPr>
          <w:noProof/>
        </w:rPr>
      </w:r>
      <w:r>
        <w:rPr>
          <w:noProof/>
        </w:rPr>
        <w:fldChar w:fldCharType="separate"/>
      </w:r>
      <w:r>
        <w:rPr>
          <w:noProof/>
        </w:rPr>
        <w:t>97</w:t>
      </w:r>
      <w:r>
        <w:rPr>
          <w:noProof/>
        </w:rPr>
        <w:fldChar w:fldCharType="end"/>
      </w:r>
    </w:p>
    <w:p w:rsidR="006D0A75" w:rsidRPr="001F23AD" w:rsidRDefault="006D0A75">
      <w:pPr>
        <w:pStyle w:val="TOC5"/>
        <w:rPr>
          <w:rFonts w:ascii="Calibri" w:eastAsia="Malgun Gothic" w:hAnsi="Calibri"/>
          <w:noProof/>
          <w:sz w:val="22"/>
          <w:szCs w:val="22"/>
          <w:lang w:eastAsia="ko-KR"/>
        </w:rPr>
      </w:pPr>
      <w:r w:rsidRPr="007B0EF6">
        <w:rPr>
          <w:rFonts w:eastAsia="Batang"/>
          <w:noProof/>
        </w:rPr>
        <w:t>4.2.</w:t>
      </w:r>
      <w:r>
        <w:rPr>
          <w:noProof/>
        </w:rPr>
        <w:t>6.2.10</w:t>
      </w:r>
      <w:r w:rsidRPr="001F23AD">
        <w:rPr>
          <w:rFonts w:ascii="Calibri" w:eastAsia="Malgun Gothic" w:hAnsi="Calibri"/>
          <w:noProof/>
          <w:sz w:val="22"/>
          <w:szCs w:val="22"/>
          <w:lang w:eastAsia="ko-KR"/>
        </w:rPr>
        <w:tab/>
      </w:r>
      <w:r>
        <w:rPr>
          <w:noProof/>
        </w:rPr>
        <w:t>PCC rule bound to the default QoS flow</w:t>
      </w:r>
      <w:r>
        <w:rPr>
          <w:noProof/>
        </w:rPr>
        <w:tab/>
      </w:r>
      <w:r>
        <w:rPr>
          <w:noProof/>
        </w:rPr>
        <w:fldChar w:fldCharType="begin" w:fldLock="1"/>
      </w:r>
      <w:r>
        <w:rPr>
          <w:noProof/>
        </w:rPr>
        <w:instrText xml:space="preserve"> PAGEREF _Toc153786803 \h </w:instrText>
      </w:r>
      <w:r>
        <w:rPr>
          <w:noProof/>
        </w:rPr>
      </w:r>
      <w:r>
        <w:rPr>
          <w:noProof/>
        </w:rPr>
        <w:fldChar w:fldCharType="separate"/>
      </w:r>
      <w:r>
        <w:rPr>
          <w:noProof/>
        </w:rPr>
        <w:t>99</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11</w:t>
      </w:r>
      <w:r w:rsidRPr="001F23AD">
        <w:rPr>
          <w:rFonts w:ascii="Calibri" w:eastAsia="Malgun Gothic" w:hAnsi="Calibri"/>
          <w:noProof/>
          <w:sz w:val="22"/>
          <w:szCs w:val="22"/>
          <w:lang w:eastAsia="ko-KR"/>
        </w:rPr>
        <w:tab/>
      </w:r>
      <w:r>
        <w:rPr>
          <w:noProof/>
        </w:rPr>
        <w:t>PCC rule for Application Detection and Control</w:t>
      </w:r>
      <w:r>
        <w:rPr>
          <w:noProof/>
        </w:rPr>
        <w:tab/>
      </w:r>
      <w:r>
        <w:rPr>
          <w:noProof/>
        </w:rPr>
        <w:fldChar w:fldCharType="begin" w:fldLock="1"/>
      </w:r>
      <w:r>
        <w:rPr>
          <w:noProof/>
        </w:rPr>
        <w:instrText xml:space="preserve"> PAGEREF _Toc153786804 \h </w:instrText>
      </w:r>
      <w:r>
        <w:rPr>
          <w:noProof/>
        </w:rPr>
      </w:r>
      <w:r>
        <w:rPr>
          <w:noProof/>
        </w:rPr>
        <w:fldChar w:fldCharType="separate"/>
      </w:r>
      <w:r>
        <w:rPr>
          <w:noProof/>
        </w:rPr>
        <w:t>99</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12</w:t>
      </w:r>
      <w:r w:rsidRPr="001F23AD">
        <w:rPr>
          <w:rFonts w:ascii="Calibri" w:eastAsia="Malgun Gothic" w:hAnsi="Calibri"/>
          <w:noProof/>
          <w:sz w:val="22"/>
          <w:szCs w:val="22"/>
          <w:lang w:eastAsia="ko-KR"/>
        </w:rPr>
        <w:tab/>
      </w:r>
      <w:r>
        <w:rPr>
          <w:noProof/>
        </w:rPr>
        <w:t>Provisioning of PCC Rules for Multimedia Priority Services</w:t>
      </w:r>
      <w:r>
        <w:rPr>
          <w:noProof/>
        </w:rPr>
        <w:tab/>
      </w:r>
      <w:r>
        <w:rPr>
          <w:noProof/>
        </w:rPr>
        <w:fldChar w:fldCharType="begin" w:fldLock="1"/>
      </w:r>
      <w:r>
        <w:rPr>
          <w:noProof/>
        </w:rPr>
        <w:instrText xml:space="preserve"> PAGEREF _Toc153786805 \h </w:instrText>
      </w:r>
      <w:r>
        <w:rPr>
          <w:noProof/>
        </w:rPr>
      </w:r>
      <w:r>
        <w:rPr>
          <w:noProof/>
        </w:rPr>
        <w:fldChar w:fldCharType="separate"/>
      </w:r>
      <w:r>
        <w:rPr>
          <w:noProof/>
        </w:rPr>
        <w:t>100</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lang w:eastAsia="zh-CN"/>
        </w:rPr>
        <w:t>4.2.6.2.12.1</w:t>
      </w:r>
      <w:r w:rsidRPr="001F23AD">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6806 \h </w:instrText>
      </w:r>
      <w:r>
        <w:rPr>
          <w:noProof/>
        </w:rPr>
      </w:r>
      <w:r>
        <w:rPr>
          <w:noProof/>
        </w:rPr>
        <w:fldChar w:fldCharType="separate"/>
      </w:r>
      <w:r>
        <w:rPr>
          <w:noProof/>
        </w:rPr>
        <w:t>100</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lang w:eastAsia="zh-CN"/>
        </w:rPr>
        <w:t>4.2.6.2.12.2</w:t>
      </w:r>
      <w:r w:rsidRPr="001F23AD">
        <w:rPr>
          <w:rFonts w:ascii="Calibri" w:eastAsia="Malgun Gothic" w:hAnsi="Calibri"/>
          <w:noProof/>
          <w:sz w:val="22"/>
          <w:szCs w:val="22"/>
          <w:lang w:eastAsia="ko-KR"/>
        </w:rPr>
        <w:tab/>
      </w:r>
      <w:r>
        <w:rPr>
          <w:noProof/>
        </w:rPr>
        <w:t>Invocation/Revocation of Priority PDU connectivity services</w:t>
      </w:r>
      <w:r>
        <w:rPr>
          <w:noProof/>
        </w:rPr>
        <w:tab/>
      </w:r>
      <w:r>
        <w:rPr>
          <w:noProof/>
        </w:rPr>
        <w:fldChar w:fldCharType="begin" w:fldLock="1"/>
      </w:r>
      <w:r>
        <w:rPr>
          <w:noProof/>
        </w:rPr>
        <w:instrText xml:space="preserve"> PAGEREF _Toc153786807 \h </w:instrText>
      </w:r>
      <w:r>
        <w:rPr>
          <w:noProof/>
        </w:rPr>
      </w:r>
      <w:r>
        <w:rPr>
          <w:noProof/>
        </w:rPr>
        <w:fldChar w:fldCharType="separate"/>
      </w:r>
      <w:r>
        <w:rPr>
          <w:noProof/>
        </w:rPr>
        <w:t>101</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lang w:eastAsia="zh-CN"/>
        </w:rPr>
        <w:t>4.2.6.2.12.3</w:t>
      </w:r>
      <w:r w:rsidRPr="001F23AD">
        <w:rPr>
          <w:rFonts w:ascii="Calibri" w:eastAsia="Malgun Gothic" w:hAnsi="Calibri"/>
          <w:noProof/>
          <w:sz w:val="22"/>
          <w:szCs w:val="22"/>
          <w:lang w:eastAsia="ko-KR"/>
        </w:rPr>
        <w:tab/>
      </w:r>
      <w:r>
        <w:rPr>
          <w:noProof/>
        </w:rPr>
        <w:t>Invocation/Revocation of IMS Multimedia Priority Services</w:t>
      </w:r>
      <w:r>
        <w:rPr>
          <w:noProof/>
        </w:rPr>
        <w:tab/>
      </w:r>
      <w:r>
        <w:rPr>
          <w:noProof/>
        </w:rPr>
        <w:fldChar w:fldCharType="begin" w:fldLock="1"/>
      </w:r>
      <w:r>
        <w:rPr>
          <w:noProof/>
        </w:rPr>
        <w:instrText xml:space="preserve"> PAGEREF _Toc153786808 \h </w:instrText>
      </w:r>
      <w:r>
        <w:rPr>
          <w:noProof/>
        </w:rPr>
      </w:r>
      <w:r>
        <w:rPr>
          <w:noProof/>
        </w:rPr>
        <w:fldChar w:fldCharType="separate"/>
      </w:r>
      <w:r>
        <w:rPr>
          <w:noProof/>
        </w:rPr>
        <w:t>101</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lang w:eastAsia="zh-CN"/>
        </w:rPr>
        <w:t>4.2.6.2.12.4</w:t>
      </w:r>
      <w:r w:rsidRPr="001F23AD">
        <w:rPr>
          <w:rFonts w:ascii="Calibri" w:eastAsia="Malgun Gothic" w:hAnsi="Calibri"/>
          <w:noProof/>
          <w:sz w:val="22"/>
          <w:szCs w:val="22"/>
          <w:lang w:eastAsia="ko-KR"/>
        </w:rPr>
        <w:tab/>
      </w:r>
      <w:r>
        <w:rPr>
          <w:noProof/>
        </w:rPr>
        <w:t>Invocation/Revocation of MPS for DTS</w:t>
      </w:r>
      <w:r>
        <w:rPr>
          <w:noProof/>
        </w:rPr>
        <w:tab/>
      </w:r>
      <w:r>
        <w:rPr>
          <w:noProof/>
        </w:rPr>
        <w:fldChar w:fldCharType="begin" w:fldLock="1"/>
      </w:r>
      <w:r>
        <w:rPr>
          <w:noProof/>
        </w:rPr>
        <w:instrText xml:space="preserve"> PAGEREF _Toc153786809 \h </w:instrText>
      </w:r>
      <w:r>
        <w:rPr>
          <w:noProof/>
        </w:rPr>
      </w:r>
      <w:r>
        <w:rPr>
          <w:noProof/>
        </w:rPr>
        <w:fldChar w:fldCharType="separate"/>
      </w:r>
      <w:r>
        <w:rPr>
          <w:noProof/>
        </w:rPr>
        <w:t>102</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13</w:t>
      </w:r>
      <w:r w:rsidRPr="001F23AD">
        <w:rPr>
          <w:rFonts w:ascii="Calibri" w:eastAsia="Malgun Gothic" w:hAnsi="Calibri"/>
          <w:noProof/>
          <w:sz w:val="22"/>
          <w:szCs w:val="22"/>
          <w:lang w:eastAsia="ko-KR"/>
        </w:rPr>
        <w:tab/>
      </w:r>
      <w:r>
        <w:rPr>
          <w:noProof/>
        </w:rPr>
        <w:t>Sponsored Data Connectivity</w:t>
      </w:r>
      <w:r>
        <w:rPr>
          <w:noProof/>
        </w:rPr>
        <w:tab/>
      </w:r>
      <w:r>
        <w:rPr>
          <w:noProof/>
        </w:rPr>
        <w:fldChar w:fldCharType="begin" w:fldLock="1"/>
      </w:r>
      <w:r>
        <w:rPr>
          <w:noProof/>
        </w:rPr>
        <w:instrText xml:space="preserve"> PAGEREF _Toc153786810 \h </w:instrText>
      </w:r>
      <w:r>
        <w:rPr>
          <w:noProof/>
        </w:rPr>
      </w:r>
      <w:r>
        <w:rPr>
          <w:noProof/>
        </w:rPr>
        <w:fldChar w:fldCharType="separate"/>
      </w:r>
      <w:r>
        <w:rPr>
          <w:noProof/>
        </w:rPr>
        <w:t>102</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14</w:t>
      </w:r>
      <w:r w:rsidRPr="001F23AD">
        <w:rPr>
          <w:rFonts w:ascii="Calibri" w:eastAsia="Malgun Gothic" w:hAnsi="Calibri"/>
          <w:noProof/>
          <w:sz w:val="22"/>
          <w:szCs w:val="22"/>
          <w:lang w:eastAsia="ko-KR"/>
        </w:rPr>
        <w:tab/>
      </w:r>
      <w:r>
        <w:rPr>
          <w:noProof/>
        </w:rPr>
        <w:t>Support for PCC rule versioning</w:t>
      </w:r>
      <w:r>
        <w:rPr>
          <w:noProof/>
        </w:rPr>
        <w:tab/>
      </w:r>
      <w:r>
        <w:rPr>
          <w:noProof/>
        </w:rPr>
        <w:fldChar w:fldCharType="begin" w:fldLock="1"/>
      </w:r>
      <w:r>
        <w:rPr>
          <w:noProof/>
        </w:rPr>
        <w:instrText xml:space="preserve"> PAGEREF _Toc153786811 \h </w:instrText>
      </w:r>
      <w:r>
        <w:rPr>
          <w:noProof/>
        </w:rPr>
      </w:r>
      <w:r>
        <w:rPr>
          <w:noProof/>
        </w:rPr>
        <w:fldChar w:fldCharType="separate"/>
      </w:r>
      <w:r>
        <w:rPr>
          <w:noProof/>
        </w:rPr>
        <w:t>103</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w:t>
      </w:r>
      <w:r>
        <w:rPr>
          <w:noProof/>
          <w:lang w:eastAsia="zh-CN"/>
        </w:rPr>
        <w:t>15</w:t>
      </w:r>
      <w:r w:rsidRPr="001F23AD">
        <w:rPr>
          <w:rFonts w:ascii="Calibri" w:eastAsia="Malgun Gothic" w:hAnsi="Calibri"/>
          <w:noProof/>
          <w:sz w:val="22"/>
          <w:szCs w:val="22"/>
          <w:lang w:eastAsia="ko-KR"/>
        </w:rPr>
        <w:tab/>
      </w:r>
      <w:r>
        <w:rPr>
          <w:noProof/>
        </w:rPr>
        <w:t>Background data transfer support</w:t>
      </w:r>
      <w:r>
        <w:rPr>
          <w:noProof/>
        </w:rPr>
        <w:tab/>
      </w:r>
      <w:r>
        <w:rPr>
          <w:noProof/>
        </w:rPr>
        <w:fldChar w:fldCharType="begin" w:fldLock="1"/>
      </w:r>
      <w:r>
        <w:rPr>
          <w:noProof/>
        </w:rPr>
        <w:instrText xml:space="preserve"> PAGEREF _Toc153786812 \h </w:instrText>
      </w:r>
      <w:r>
        <w:rPr>
          <w:noProof/>
        </w:rPr>
      </w:r>
      <w:r>
        <w:rPr>
          <w:noProof/>
        </w:rPr>
        <w:fldChar w:fldCharType="separate"/>
      </w:r>
      <w:r>
        <w:rPr>
          <w:noProof/>
        </w:rPr>
        <w:t>104</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w:t>
      </w:r>
      <w:r>
        <w:rPr>
          <w:noProof/>
          <w:lang w:eastAsia="zh-CN"/>
        </w:rPr>
        <w:t>16</w:t>
      </w:r>
      <w:r w:rsidRPr="001F23AD">
        <w:rPr>
          <w:rFonts w:ascii="Calibri" w:eastAsia="Malgun Gothic" w:hAnsi="Calibri"/>
          <w:noProof/>
          <w:sz w:val="22"/>
          <w:szCs w:val="22"/>
          <w:lang w:eastAsia="ko-KR"/>
        </w:rPr>
        <w:tab/>
      </w:r>
      <w:r>
        <w:rPr>
          <w:noProof/>
        </w:rPr>
        <w:t>Number of supported packet filter for signalled QoS rule limitation support</w:t>
      </w:r>
      <w:r>
        <w:rPr>
          <w:noProof/>
        </w:rPr>
        <w:tab/>
      </w:r>
      <w:r>
        <w:rPr>
          <w:noProof/>
        </w:rPr>
        <w:fldChar w:fldCharType="begin" w:fldLock="1"/>
      </w:r>
      <w:r>
        <w:rPr>
          <w:noProof/>
        </w:rPr>
        <w:instrText xml:space="preserve"> PAGEREF _Toc153786813 \h </w:instrText>
      </w:r>
      <w:r>
        <w:rPr>
          <w:noProof/>
        </w:rPr>
      </w:r>
      <w:r>
        <w:rPr>
          <w:noProof/>
        </w:rPr>
        <w:fldChar w:fldCharType="separate"/>
      </w:r>
      <w:r>
        <w:rPr>
          <w:noProof/>
        </w:rPr>
        <w:t>104</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w:t>
      </w:r>
      <w:r>
        <w:rPr>
          <w:noProof/>
          <w:lang w:eastAsia="zh-CN"/>
        </w:rPr>
        <w:t>17</w:t>
      </w:r>
      <w:r w:rsidRPr="001F23AD">
        <w:rPr>
          <w:rFonts w:ascii="Calibri" w:eastAsia="Malgun Gothic" w:hAnsi="Calibri"/>
          <w:noProof/>
          <w:sz w:val="22"/>
          <w:szCs w:val="22"/>
          <w:lang w:eastAsia="ko-KR"/>
        </w:rPr>
        <w:tab/>
      </w:r>
      <w:r>
        <w:rPr>
          <w:noProof/>
        </w:rPr>
        <w:t>Access t</w:t>
      </w:r>
      <w:r>
        <w:rPr>
          <w:noProof/>
          <w:lang w:eastAsia="zh-CN"/>
        </w:rPr>
        <w:t>raffic steering, switching and splitting support</w:t>
      </w:r>
      <w:r>
        <w:rPr>
          <w:noProof/>
        </w:rPr>
        <w:tab/>
      </w:r>
      <w:r>
        <w:rPr>
          <w:noProof/>
        </w:rPr>
        <w:fldChar w:fldCharType="begin" w:fldLock="1"/>
      </w:r>
      <w:r>
        <w:rPr>
          <w:noProof/>
        </w:rPr>
        <w:instrText xml:space="preserve"> PAGEREF _Toc153786814 \h </w:instrText>
      </w:r>
      <w:r>
        <w:rPr>
          <w:noProof/>
        </w:rPr>
      </w:r>
      <w:r>
        <w:rPr>
          <w:noProof/>
        </w:rPr>
        <w:fldChar w:fldCharType="separate"/>
      </w:r>
      <w:r>
        <w:rPr>
          <w:noProof/>
        </w:rPr>
        <w:t>104</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w:t>
      </w:r>
      <w:r>
        <w:rPr>
          <w:noProof/>
          <w:lang w:eastAsia="zh-CN"/>
        </w:rPr>
        <w:t>18</w:t>
      </w:r>
      <w:r w:rsidRPr="001F23AD">
        <w:rPr>
          <w:rFonts w:ascii="Calibri" w:eastAsia="Malgun Gothic" w:hAnsi="Calibri"/>
          <w:noProof/>
          <w:sz w:val="22"/>
          <w:szCs w:val="22"/>
          <w:lang w:eastAsia="ko-KR"/>
        </w:rPr>
        <w:tab/>
      </w:r>
      <w:r>
        <w:rPr>
          <w:noProof/>
        </w:rPr>
        <w:t>Void</w:t>
      </w:r>
      <w:r>
        <w:rPr>
          <w:noProof/>
        </w:rPr>
        <w:tab/>
      </w:r>
      <w:r>
        <w:rPr>
          <w:noProof/>
        </w:rPr>
        <w:fldChar w:fldCharType="begin" w:fldLock="1"/>
      </w:r>
      <w:r>
        <w:rPr>
          <w:noProof/>
        </w:rPr>
        <w:instrText xml:space="preserve"> PAGEREF _Toc153786815 \h </w:instrText>
      </w:r>
      <w:r>
        <w:rPr>
          <w:noProof/>
        </w:rPr>
      </w:r>
      <w:r>
        <w:rPr>
          <w:noProof/>
        </w:rPr>
        <w:fldChar w:fldCharType="separate"/>
      </w:r>
      <w:r>
        <w:rPr>
          <w:noProof/>
        </w:rPr>
        <w:t>109</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19</w:t>
      </w:r>
      <w:r w:rsidRPr="001F23AD">
        <w:rPr>
          <w:rFonts w:ascii="Calibri" w:eastAsia="Malgun Gothic" w:hAnsi="Calibri"/>
          <w:noProof/>
          <w:sz w:val="22"/>
          <w:szCs w:val="22"/>
          <w:lang w:eastAsia="ko-KR"/>
        </w:rPr>
        <w:tab/>
      </w:r>
      <w:r>
        <w:rPr>
          <w:noProof/>
        </w:rPr>
        <w:t>Provisioning of PCC Rules for Mission Critical Services</w:t>
      </w:r>
      <w:r>
        <w:rPr>
          <w:noProof/>
        </w:rPr>
        <w:tab/>
      </w:r>
      <w:r>
        <w:rPr>
          <w:noProof/>
        </w:rPr>
        <w:fldChar w:fldCharType="begin" w:fldLock="1"/>
      </w:r>
      <w:r>
        <w:rPr>
          <w:noProof/>
        </w:rPr>
        <w:instrText xml:space="preserve"> PAGEREF _Toc153786816 \h </w:instrText>
      </w:r>
      <w:r>
        <w:rPr>
          <w:noProof/>
        </w:rPr>
      </w:r>
      <w:r>
        <w:rPr>
          <w:noProof/>
        </w:rPr>
        <w:fldChar w:fldCharType="separate"/>
      </w:r>
      <w:r>
        <w:rPr>
          <w:noProof/>
        </w:rPr>
        <w:t>109</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lang w:eastAsia="zh-CN"/>
        </w:rPr>
        <w:t>4.2.6.2.19.1</w:t>
      </w:r>
      <w:r w:rsidRPr="001F23AD">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6817 \h </w:instrText>
      </w:r>
      <w:r>
        <w:rPr>
          <w:noProof/>
        </w:rPr>
      </w:r>
      <w:r>
        <w:rPr>
          <w:noProof/>
        </w:rPr>
        <w:fldChar w:fldCharType="separate"/>
      </w:r>
      <w:r>
        <w:rPr>
          <w:noProof/>
        </w:rPr>
        <w:t>109</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lang w:eastAsia="zh-CN"/>
        </w:rPr>
        <w:t>4.2.6.2.19.2</w:t>
      </w:r>
      <w:r w:rsidRPr="001F23AD">
        <w:rPr>
          <w:rFonts w:ascii="Calibri" w:eastAsia="Malgun Gothic" w:hAnsi="Calibri"/>
          <w:noProof/>
          <w:sz w:val="22"/>
          <w:szCs w:val="22"/>
          <w:lang w:eastAsia="ko-KR"/>
        </w:rPr>
        <w:tab/>
      </w:r>
      <w:r>
        <w:rPr>
          <w:noProof/>
        </w:rPr>
        <w:t>Invocation/Revocation of Priority PDU connectivity services</w:t>
      </w:r>
      <w:r>
        <w:rPr>
          <w:noProof/>
        </w:rPr>
        <w:tab/>
      </w:r>
      <w:r>
        <w:rPr>
          <w:noProof/>
        </w:rPr>
        <w:fldChar w:fldCharType="begin" w:fldLock="1"/>
      </w:r>
      <w:r>
        <w:rPr>
          <w:noProof/>
        </w:rPr>
        <w:instrText xml:space="preserve"> PAGEREF _Toc153786818 \h </w:instrText>
      </w:r>
      <w:r>
        <w:rPr>
          <w:noProof/>
        </w:rPr>
      </w:r>
      <w:r>
        <w:rPr>
          <w:noProof/>
        </w:rPr>
        <w:fldChar w:fldCharType="separate"/>
      </w:r>
      <w:r>
        <w:rPr>
          <w:noProof/>
        </w:rPr>
        <w:t>109</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lang w:eastAsia="zh-CN"/>
        </w:rPr>
        <w:t>4.2.6.2.19.3</w:t>
      </w:r>
      <w:r w:rsidRPr="001F23AD">
        <w:rPr>
          <w:rFonts w:ascii="Calibri" w:eastAsia="Malgun Gothic" w:hAnsi="Calibri"/>
          <w:noProof/>
          <w:sz w:val="22"/>
          <w:szCs w:val="22"/>
          <w:lang w:eastAsia="ko-KR"/>
        </w:rPr>
        <w:tab/>
      </w:r>
      <w:r>
        <w:rPr>
          <w:noProof/>
        </w:rPr>
        <w:t>Invocation/Revocation of IMS Mission Critical Services</w:t>
      </w:r>
      <w:r>
        <w:rPr>
          <w:noProof/>
        </w:rPr>
        <w:tab/>
      </w:r>
      <w:r>
        <w:rPr>
          <w:noProof/>
        </w:rPr>
        <w:fldChar w:fldCharType="begin" w:fldLock="1"/>
      </w:r>
      <w:r>
        <w:rPr>
          <w:noProof/>
        </w:rPr>
        <w:instrText xml:space="preserve"> PAGEREF _Toc153786819 \h </w:instrText>
      </w:r>
      <w:r>
        <w:rPr>
          <w:noProof/>
        </w:rPr>
      </w:r>
      <w:r>
        <w:rPr>
          <w:noProof/>
        </w:rPr>
        <w:fldChar w:fldCharType="separate"/>
      </w:r>
      <w:r>
        <w:rPr>
          <w:noProof/>
        </w:rPr>
        <w:t>110</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20</w:t>
      </w:r>
      <w:r w:rsidRPr="001F23AD">
        <w:rPr>
          <w:rFonts w:ascii="Calibri" w:eastAsia="Malgun Gothic" w:hAnsi="Calibri"/>
          <w:noProof/>
          <w:sz w:val="22"/>
          <w:szCs w:val="22"/>
          <w:lang w:eastAsia="ko-KR"/>
        </w:rPr>
        <w:tab/>
      </w:r>
      <w:r>
        <w:rPr>
          <w:noProof/>
        </w:rPr>
        <w:t>PCC rules authorization with preliminary service information</w:t>
      </w:r>
      <w:r>
        <w:rPr>
          <w:noProof/>
        </w:rPr>
        <w:tab/>
      </w:r>
      <w:r>
        <w:rPr>
          <w:noProof/>
        </w:rPr>
        <w:fldChar w:fldCharType="begin" w:fldLock="1"/>
      </w:r>
      <w:r>
        <w:rPr>
          <w:noProof/>
        </w:rPr>
        <w:instrText xml:space="preserve"> PAGEREF _Toc153786820 \h </w:instrText>
      </w:r>
      <w:r>
        <w:rPr>
          <w:noProof/>
        </w:rPr>
      </w:r>
      <w:r>
        <w:rPr>
          <w:noProof/>
        </w:rPr>
        <w:fldChar w:fldCharType="separate"/>
      </w:r>
      <w:r>
        <w:rPr>
          <w:noProof/>
        </w:rPr>
        <w:t>110</w:t>
      </w:r>
      <w:r>
        <w:rPr>
          <w:noProof/>
        </w:rPr>
        <w:fldChar w:fldCharType="end"/>
      </w:r>
    </w:p>
    <w:p w:rsidR="006D0A75" w:rsidRPr="001F23AD" w:rsidRDefault="006D0A75">
      <w:pPr>
        <w:pStyle w:val="TOC5"/>
        <w:rPr>
          <w:rFonts w:ascii="Calibri" w:eastAsia="Malgun Gothic" w:hAnsi="Calibri"/>
          <w:noProof/>
          <w:sz w:val="22"/>
          <w:szCs w:val="22"/>
          <w:lang w:eastAsia="ko-KR"/>
        </w:rPr>
      </w:pPr>
      <w:r w:rsidRPr="007B0EF6">
        <w:rPr>
          <w:noProof/>
          <w:lang w:val="en-US" w:eastAsia="zh-CN"/>
        </w:rPr>
        <w:t>4.2.6.2.21</w:t>
      </w:r>
      <w:r w:rsidRPr="001F23AD">
        <w:rPr>
          <w:rFonts w:ascii="Calibri" w:eastAsia="Malgun Gothic" w:hAnsi="Calibri"/>
          <w:noProof/>
          <w:sz w:val="22"/>
          <w:szCs w:val="22"/>
          <w:lang w:eastAsia="ko-KR"/>
        </w:rPr>
        <w:tab/>
      </w:r>
      <w:r w:rsidRPr="007B0EF6">
        <w:rPr>
          <w:noProof/>
          <w:lang w:val="en-US" w:eastAsia="zh-CN"/>
        </w:rPr>
        <w:t>Policy Control for L4S</w:t>
      </w:r>
      <w:r>
        <w:rPr>
          <w:noProof/>
        </w:rPr>
        <w:tab/>
      </w:r>
      <w:r>
        <w:rPr>
          <w:noProof/>
        </w:rPr>
        <w:fldChar w:fldCharType="begin" w:fldLock="1"/>
      </w:r>
      <w:r>
        <w:rPr>
          <w:noProof/>
        </w:rPr>
        <w:instrText xml:space="preserve"> PAGEREF _Toc153786821 \h </w:instrText>
      </w:r>
      <w:r>
        <w:rPr>
          <w:noProof/>
        </w:rPr>
      </w:r>
      <w:r>
        <w:rPr>
          <w:noProof/>
        </w:rPr>
        <w:fldChar w:fldCharType="separate"/>
      </w:r>
      <w:r>
        <w:rPr>
          <w:noProof/>
        </w:rPr>
        <w:t>111</w:t>
      </w:r>
      <w:r>
        <w:rPr>
          <w:noProof/>
        </w:rPr>
        <w:fldChar w:fldCharType="end"/>
      </w:r>
    </w:p>
    <w:p w:rsidR="006D0A75" w:rsidRPr="001F23AD" w:rsidRDefault="006D0A75">
      <w:pPr>
        <w:pStyle w:val="TOC5"/>
        <w:rPr>
          <w:rFonts w:ascii="Calibri" w:eastAsia="Malgun Gothic" w:hAnsi="Calibri"/>
          <w:noProof/>
          <w:sz w:val="22"/>
          <w:szCs w:val="22"/>
          <w:lang w:eastAsia="ko-KR"/>
        </w:rPr>
      </w:pPr>
      <w:r w:rsidRPr="007B0EF6">
        <w:rPr>
          <w:noProof/>
          <w:lang w:val="en-US" w:eastAsia="zh-CN"/>
        </w:rPr>
        <w:t>4.2.6.2.22</w:t>
      </w:r>
      <w:r w:rsidRPr="001F23AD">
        <w:rPr>
          <w:rFonts w:ascii="Calibri" w:eastAsia="Malgun Gothic" w:hAnsi="Calibri"/>
          <w:noProof/>
          <w:sz w:val="22"/>
          <w:szCs w:val="22"/>
          <w:lang w:eastAsia="ko-KR"/>
        </w:rPr>
        <w:tab/>
      </w:r>
      <w:r w:rsidRPr="007B0EF6">
        <w:rPr>
          <w:noProof/>
          <w:lang w:val="en-US" w:eastAsia="zh-CN"/>
        </w:rPr>
        <w:t xml:space="preserve">UL/DL policy control based on </w:t>
      </w:r>
      <w:r>
        <w:rPr>
          <w:noProof/>
        </w:rPr>
        <w:t>R</w:t>
      </w:r>
      <w:r w:rsidRPr="007B0EF6">
        <w:rPr>
          <w:noProof/>
          <w:lang w:val="en-US" w:eastAsia="zh-CN"/>
        </w:rPr>
        <w:t>ound-</w:t>
      </w:r>
      <w:r>
        <w:rPr>
          <w:noProof/>
        </w:rPr>
        <w:t>T</w:t>
      </w:r>
      <w:r w:rsidRPr="007B0EF6">
        <w:rPr>
          <w:noProof/>
          <w:lang w:val="en-US" w:eastAsia="zh-CN"/>
        </w:rPr>
        <w:t>rip latency requirements</w:t>
      </w:r>
      <w:r>
        <w:rPr>
          <w:noProof/>
        </w:rPr>
        <w:tab/>
      </w:r>
      <w:r>
        <w:rPr>
          <w:noProof/>
        </w:rPr>
        <w:fldChar w:fldCharType="begin" w:fldLock="1"/>
      </w:r>
      <w:r>
        <w:rPr>
          <w:noProof/>
        </w:rPr>
        <w:instrText xml:space="preserve"> PAGEREF _Toc153786822 \h </w:instrText>
      </w:r>
      <w:r>
        <w:rPr>
          <w:noProof/>
        </w:rPr>
      </w:r>
      <w:r>
        <w:rPr>
          <w:noProof/>
        </w:rPr>
        <w:fldChar w:fldCharType="separate"/>
      </w:r>
      <w:r>
        <w:rPr>
          <w:noProof/>
        </w:rPr>
        <w:t>112</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2.23</w:t>
      </w:r>
      <w:r w:rsidRPr="001F23AD">
        <w:rPr>
          <w:rFonts w:ascii="Calibri" w:eastAsia="Malgun Gothic" w:hAnsi="Calibri"/>
          <w:noProof/>
          <w:sz w:val="22"/>
          <w:szCs w:val="22"/>
          <w:lang w:eastAsia="ko-KR"/>
        </w:rPr>
        <w:tab/>
      </w:r>
      <w:r>
        <w:rPr>
          <w:noProof/>
        </w:rPr>
        <w:t xml:space="preserve">Policy </w:t>
      </w:r>
      <w:r>
        <w:rPr>
          <w:noProof/>
          <w:lang w:eastAsia="zh-CN"/>
        </w:rPr>
        <w:t>Decision</w:t>
      </w:r>
      <w:r>
        <w:rPr>
          <w:noProof/>
        </w:rPr>
        <w:t xml:space="preserve"> for AF requested QoS for a UE or group of UEs not identified by a UE address</w:t>
      </w:r>
      <w:r>
        <w:rPr>
          <w:noProof/>
        </w:rPr>
        <w:tab/>
      </w:r>
      <w:r>
        <w:rPr>
          <w:noProof/>
        </w:rPr>
        <w:fldChar w:fldCharType="begin" w:fldLock="1"/>
      </w:r>
      <w:r>
        <w:rPr>
          <w:noProof/>
        </w:rPr>
        <w:instrText xml:space="preserve"> PAGEREF _Toc153786823 \h </w:instrText>
      </w:r>
      <w:r>
        <w:rPr>
          <w:noProof/>
        </w:rPr>
      </w:r>
      <w:r>
        <w:rPr>
          <w:noProof/>
        </w:rPr>
        <w:fldChar w:fldCharType="separate"/>
      </w:r>
      <w:r>
        <w:rPr>
          <w:noProof/>
        </w:rPr>
        <w:t>11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6.3</w:t>
      </w:r>
      <w:r w:rsidRPr="001F23AD">
        <w:rPr>
          <w:rFonts w:ascii="Calibri" w:eastAsia="Malgun Gothic" w:hAnsi="Calibri"/>
          <w:noProof/>
          <w:sz w:val="22"/>
          <w:szCs w:val="22"/>
          <w:lang w:eastAsia="ko-KR"/>
        </w:rPr>
        <w:tab/>
      </w:r>
      <w:r>
        <w:rPr>
          <w:noProof/>
        </w:rPr>
        <w:t>Session Rules</w:t>
      </w:r>
      <w:r>
        <w:rPr>
          <w:noProof/>
        </w:rPr>
        <w:tab/>
      </w:r>
      <w:r>
        <w:rPr>
          <w:noProof/>
        </w:rPr>
        <w:fldChar w:fldCharType="begin" w:fldLock="1"/>
      </w:r>
      <w:r>
        <w:rPr>
          <w:noProof/>
        </w:rPr>
        <w:instrText xml:space="preserve"> PAGEREF _Toc153786824 \h </w:instrText>
      </w:r>
      <w:r>
        <w:rPr>
          <w:noProof/>
        </w:rPr>
      </w:r>
      <w:r>
        <w:rPr>
          <w:noProof/>
        </w:rPr>
        <w:fldChar w:fldCharType="separate"/>
      </w:r>
      <w:r>
        <w:rPr>
          <w:noProof/>
        </w:rPr>
        <w:t>113</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lang w:eastAsia="zh-CN"/>
        </w:rPr>
        <w:t>4.2.6.3.1</w:t>
      </w:r>
      <w:r w:rsidRPr="001F23AD">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86825 \h </w:instrText>
      </w:r>
      <w:r>
        <w:rPr>
          <w:noProof/>
        </w:rPr>
      </w:r>
      <w:r>
        <w:rPr>
          <w:noProof/>
        </w:rPr>
        <w:fldChar w:fldCharType="separate"/>
      </w:r>
      <w:r>
        <w:rPr>
          <w:noProof/>
        </w:rPr>
        <w:t>113</w:t>
      </w:r>
      <w:r>
        <w:rPr>
          <w:noProof/>
        </w:rPr>
        <w:fldChar w:fldCharType="end"/>
      </w:r>
    </w:p>
    <w:p w:rsidR="006D0A75" w:rsidRPr="001F23AD" w:rsidRDefault="006D0A75">
      <w:pPr>
        <w:pStyle w:val="TOC5"/>
        <w:rPr>
          <w:rFonts w:ascii="Calibri" w:eastAsia="Malgun Gothic" w:hAnsi="Calibri"/>
          <w:noProof/>
          <w:sz w:val="22"/>
          <w:szCs w:val="22"/>
          <w:lang w:eastAsia="ko-KR"/>
        </w:rPr>
      </w:pPr>
      <w:r w:rsidRPr="007B0EF6">
        <w:rPr>
          <w:rFonts w:eastAsia="Batang"/>
          <w:noProof/>
        </w:rPr>
        <w:t>4.2.</w:t>
      </w:r>
      <w:r>
        <w:rPr>
          <w:noProof/>
        </w:rPr>
        <w:t>6.3.2</w:t>
      </w:r>
      <w:r w:rsidRPr="001F23AD">
        <w:rPr>
          <w:rFonts w:ascii="Calibri" w:eastAsia="Malgun Gothic" w:hAnsi="Calibri"/>
          <w:noProof/>
          <w:sz w:val="22"/>
          <w:szCs w:val="22"/>
          <w:lang w:eastAsia="ko-KR"/>
        </w:rPr>
        <w:tab/>
      </w:r>
      <w:r>
        <w:rPr>
          <w:noProof/>
        </w:rPr>
        <w:t>Conditioned Session rule</w:t>
      </w:r>
      <w:r>
        <w:rPr>
          <w:noProof/>
        </w:rPr>
        <w:tab/>
      </w:r>
      <w:r>
        <w:rPr>
          <w:noProof/>
        </w:rPr>
        <w:fldChar w:fldCharType="begin" w:fldLock="1"/>
      </w:r>
      <w:r>
        <w:rPr>
          <w:noProof/>
        </w:rPr>
        <w:instrText xml:space="preserve"> PAGEREF _Toc153786826 \h </w:instrText>
      </w:r>
      <w:r>
        <w:rPr>
          <w:noProof/>
        </w:rPr>
      </w:r>
      <w:r>
        <w:rPr>
          <w:noProof/>
        </w:rPr>
        <w:fldChar w:fldCharType="separate"/>
      </w:r>
      <w:r>
        <w:rPr>
          <w:noProof/>
        </w:rPr>
        <w:t>113</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rPr>
        <w:t>4.2.6.3.2.1</w:t>
      </w:r>
      <w:r w:rsidRPr="001F23AD">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827 \h </w:instrText>
      </w:r>
      <w:r>
        <w:rPr>
          <w:noProof/>
        </w:rPr>
      </w:r>
      <w:r>
        <w:rPr>
          <w:noProof/>
        </w:rPr>
        <w:fldChar w:fldCharType="separate"/>
      </w:r>
      <w:r>
        <w:rPr>
          <w:noProof/>
        </w:rPr>
        <w:t>113</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rPr>
        <w:t>4.2.6.3.2.2</w:t>
      </w:r>
      <w:r w:rsidRPr="001F23AD">
        <w:rPr>
          <w:rFonts w:ascii="Calibri" w:eastAsia="Malgun Gothic" w:hAnsi="Calibri"/>
          <w:noProof/>
          <w:sz w:val="22"/>
          <w:szCs w:val="22"/>
          <w:lang w:eastAsia="ko-KR"/>
        </w:rPr>
        <w:tab/>
      </w:r>
      <w:r>
        <w:rPr>
          <w:noProof/>
        </w:rPr>
        <w:t>Time conditioned authorized Session-AMBR</w:t>
      </w:r>
      <w:r>
        <w:rPr>
          <w:noProof/>
        </w:rPr>
        <w:tab/>
      </w:r>
      <w:r>
        <w:rPr>
          <w:noProof/>
        </w:rPr>
        <w:fldChar w:fldCharType="begin" w:fldLock="1"/>
      </w:r>
      <w:r>
        <w:rPr>
          <w:noProof/>
        </w:rPr>
        <w:instrText xml:space="preserve"> PAGEREF _Toc153786828 \h </w:instrText>
      </w:r>
      <w:r>
        <w:rPr>
          <w:noProof/>
        </w:rPr>
      </w:r>
      <w:r>
        <w:rPr>
          <w:noProof/>
        </w:rPr>
        <w:fldChar w:fldCharType="separate"/>
      </w:r>
      <w:r>
        <w:rPr>
          <w:noProof/>
        </w:rPr>
        <w:t>115</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rPr>
        <w:t>4.2.6.3.2.3</w:t>
      </w:r>
      <w:r w:rsidRPr="001F23AD">
        <w:rPr>
          <w:rFonts w:ascii="Calibri" w:eastAsia="Malgun Gothic" w:hAnsi="Calibri"/>
          <w:noProof/>
          <w:sz w:val="22"/>
          <w:szCs w:val="22"/>
          <w:lang w:eastAsia="ko-KR"/>
        </w:rPr>
        <w:tab/>
      </w:r>
      <w:r>
        <w:rPr>
          <w:noProof/>
        </w:rPr>
        <w:t>Time conditioned authorized default QoS</w:t>
      </w:r>
      <w:r>
        <w:rPr>
          <w:noProof/>
        </w:rPr>
        <w:tab/>
      </w:r>
      <w:r>
        <w:rPr>
          <w:noProof/>
        </w:rPr>
        <w:fldChar w:fldCharType="begin" w:fldLock="1"/>
      </w:r>
      <w:r>
        <w:rPr>
          <w:noProof/>
        </w:rPr>
        <w:instrText xml:space="preserve"> PAGEREF _Toc153786829 \h </w:instrText>
      </w:r>
      <w:r>
        <w:rPr>
          <w:noProof/>
        </w:rPr>
      </w:r>
      <w:r>
        <w:rPr>
          <w:noProof/>
        </w:rPr>
        <w:fldChar w:fldCharType="separate"/>
      </w:r>
      <w:r>
        <w:rPr>
          <w:noProof/>
        </w:rPr>
        <w:t>115</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rPr>
        <w:t>4.2.6.3.2.4</w:t>
      </w:r>
      <w:r w:rsidRPr="001F23AD">
        <w:rPr>
          <w:rFonts w:ascii="Calibri" w:eastAsia="Malgun Gothic" w:hAnsi="Calibri"/>
          <w:noProof/>
          <w:sz w:val="22"/>
          <w:szCs w:val="22"/>
          <w:lang w:eastAsia="ko-KR"/>
        </w:rPr>
        <w:tab/>
      </w:r>
      <w:r>
        <w:rPr>
          <w:noProof/>
        </w:rPr>
        <w:t>Access type conditioned authorized Session-AMBR</w:t>
      </w:r>
      <w:r>
        <w:rPr>
          <w:noProof/>
        </w:rPr>
        <w:tab/>
      </w:r>
      <w:r>
        <w:rPr>
          <w:noProof/>
        </w:rPr>
        <w:fldChar w:fldCharType="begin" w:fldLock="1"/>
      </w:r>
      <w:r>
        <w:rPr>
          <w:noProof/>
        </w:rPr>
        <w:instrText xml:space="preserve"> PAGEREF _Toc153786830 \h </w:instrText>
      </w:r>
      <w:r>
        <w:rPr>
          <w:noProof/>
        </w:rPr>
      </w:r>
      <w:r>
        <w:rPr>
          <w:noProof/>
        </w:rPr>
        <w:fldChar w:fldCharType="separate"/>
      </w:r>
      <w:r>
        <w:rPr>
          <w:noProof/>
        </w:rPr>
        <w:t>115</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lang w:eastAsia="zh-CN"/>
        </w:rPr>
        <w:t>4.2.6.3.3</w:t>
      </w:r>
      <w:r w:rsidRPr="001F23AD">
        <w:rPr>
          <w:rFonts w:ascii="Calibri" w:eastAsia="Malgun Gothic" w:hAnsi="Calibri"/>
          <w:noProof/>
          <w:sz w:val="22"/>
          <w:szCs w:val="22"/>
          <w:lang w:eastAsia="ko-KR"/>
        </w:rPr>
        <w:tab/>
      </w:r>
      <w:r>
        <w:rPr>
          <w:noProof/>
          <w:lang w:eastAsia="zh-CN"/>
        </w:rPr>
        <w:t>Provisioning of authorized default QoS</w:t>
      </w:r>
      <w:r>
        <w:rPr>
          <w:noProof/>
        </w:rPr>
        <w:tab/>
      </w:r>
      <w:r>
        <w:rPr>
          <w:noProof/>
        </w:rPr>
        <w:fldChar w:fldCharType="begin" w:fldLock="1"/>
      </w:r>
      <w:r>
        <w:rPr>
          <w:noProof/>
        </w:rPr>
        <w:instrText xml:space="preserve"> PAGEREF _Toc153786831 \h </w:instrText>
      </w:r>
      <w:r>
        <w:rPr>
          <w:noProof/>
        </w:rPr>
      </w:r>
      <w:r>
        <w:rPr>
          <w:noProof/>
        </w:rPr>
        <w:fldChar w:fldCharType="separate"/>
      </w:r>
      <w:r>
        <w:rPr>
          <w:noProof/>
        </w:rPr>
        <w:t>116</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lang w:eastAsia="zh-CN"/>
        </w:rPr>
        <w:t>4.2.6.3.4</w:t>
      </w:r>
      <w:r w:rsidRPr="001F23AD">
        <w:rPr>
          <w:rFonts w:ascii="Calibri" w:eastAsia="Malgun Gothic" w:hAnsi="Calibri"/>
          <w:noProof/>
          <w:sz w:val="22"/>
          <w:szCs w:val="22"/>
          <w:lang w:eastAsia="ko-KR"/>
        </w:rPr>
        <w:tab/>
      </w:r>
      <w:r>
        <w:rPr>
          <w:noProof/>
          <w:lang w:eastAsia="zh-CN"/>
        </w:rPr>
        <w:t xml:space="preserve">Access </w:t>
      </w:r>
      <w:r>
        <w:rPr>
          <w:noProof/>
        </w:rPr>
        <w:t>t</w:t>
      </w:r>
      <w:r>
        <w:rPr>
          <w:noProof/>
          <w:lang w:eastAsia="zh-CN"/>
        </w:rPr>
        <w:t>raffic steering, switching and splitting support</w:t>
      </w:r>
      <w:r>
        <w:rPr>
          <w:noProof/>
        </w:rPr>
        <w:tab/>
      </w:r>
      <w:r>
        <w:rPr>
          <w:noProof/>
        </w:rPr>
        <w:fldChar w:fldCharType="begin" w:fldLock="1"/>
      </w:r>
      <w:r>
        <w:rPr>
          <w:noProof/>
        </w:rPr>
        <w:instrText xml:space="preserve"> PAGEREF _Toc153786832 \h </w:instrText>
      </w:r>
      <w:r>
        <w:rPr>
          <w:noProof/>
        </w:rPr>
      </w:r>
      <w:r>
        <w:rPr>
          <w:noProof/>
        </w:rPr>
        <w:fldChar w:fldCharType="separate"/>
      </w:r>
      <w:r>
        <w:rPr>
          <w:noProof/>
        </w:rPr>
        <w:t>116</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3.5</w:t>
      </w:r>
      <w:r w:rsidRPr="001F23AD">
        <w:rPr>
          <w:rFonts w:ascii="Calibri" w:eastAsia="Malgun Gothic" w:hAnsi="Calibri"/>
          <w:noProof/>
          <w:sz w:val="22"/>
          <w:szCs w:val="22"/>
          <w:lang w:eastAsia="ko-KR"/>
        </w:rPr>
        <w:tab/>
      </w:r>
      <w:r>
        <w:rPr>
          <w:noProof/>
        </w:rPr>
        <w:t>Usage Monitoring Control</w:t>
      </w:r>
      <w:r>
        <w:rPr>
          <w:noProof/>
        </w:rPr>
        <w:tab/>
      </w:r>
      <w:r>
        <w:rPr>
          <w:noProof/>
        </w:rPr>
        <w:fldChar w:fldCharType="begin" w:fldLock="1"/>
      </w:r>
      <w:r>
        <w:rPr>
          <w:noProof/>
        </w:rPr>
        <w:instrText xml:space="preserve"> PAGEREF _Toc153786833 \h </w:instrText>
      </w:r>
      <w:r>
        <w:rPr>
          <w:noProof/>
        </w:rPr>
      </w:r>
      <w:r>
        <w:rPr>
          <w:noProof/>
        </w:rPr>
        <w:fldChar w:fldCharType="separate"/>
      </w:r>
      <w:r>
        <w:rPr>
          <w:noProof/>
        </w:rPr>
        <w:t>116</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6.4</w:t>
      </w:r>
      <w:r w:rsidRPr="001F23AD">
        <w:rPr>
          <w:rFonts w:ascii="Calibri" w:eastAsia="Malgun Gothic" w:hAnsi="Calibri"/>
          <w:noProof/>
          <w:sz w:val="22"/>
          <w:szCs w:val="22"/>
          <w:lang w:eastAsia="ko-KR"/>
        </w:rPr>
        <w:tab/>
      </w:r>
      <w:r>
        <w:rPr>
          <w:noProof/>
        </w:rPr>
        <w:t>Policy control request triggers</w:t>
      </w:r>
      <w:r>
        <w:rPr>
          <w:noProof/>
        </w:rPr>
        <w:tab/>
      </w:r>
      <w:r>
        <w:rPr>
          <w:noProof/>
        </w:rPr>
        <w:fldChar w:fldCharType="begin" w:fldLock="1"/>
      </w:r>
      <w:r>
        <w:rPr>
          <w:noProof/>
        </w:rPr>
        <w:instrText xml:space="preserve"> PAGEREF _Toc153786834 \h </w:instrText>
      </w:r>
      <w:r>
        <w:rPr>
          <w:noProof/>
        </w:rPr>
      </w:r>
      <w:r>
        <w:rPr>
          <w:noProof/>
        </w:rPr>
        <w:fldChar w:fldCharType="separate"/>
      </w:r>
      <w:r>
        <w:rPr>
          <w:noProof/>
        </w:rPr>
        <w:t>11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6.5</w:t>
      </w:r>
      <w:r w:rsidRPr="001F23AD">
        <w:rPr>
          <w:rFonts w:ascii="Calibri" w:eastAsia="Malgun Gothic" w:hAnsi="Calibri"/>
          <w:noProof/>
          <w:sz w:val="22"/>
          <w:szCs w:val="22"/>
          <w:lang w:eastAsia="ko-KR"/>
        </w:rPr>
        <w:tab/>
      </w:r>
      <w:r>
        <w:rPr>
          <w:noProof/>
        </w:rPr>
        <w:t>Encoding of the request of information reporting</w:t>
      </w:r>
      <w:r>
        <w:rPr>
          <w:noProof/>
        </w:rPr>
        <w:tab/>
      </w:r>
      <w:r>
        <w:rPr>
          <w:noProof/>
        </w:rPr>
        <w:fldChar w:fldCharType="begin" w:fldLock="1"/>
      </w:r>
      <w:r>
        <w:rPr>
          <w:noProof/>
        </w:rPr>
        <w:instrText xml:space="preserve"> PAGEREF _Toc153786835 \h </w:instrText>
      </w:r>
      <w:r>
        <w:rPr>
          <w:noProof/>
        </w:rPr>
      </w:r>
      <w:r>
        <w:rPr>
          <w:noProof/>
        </w:rPr>
        <w:fldChar w:fldCharType="separate"/>
      </w:r>
      <w:r>
        <w:rPr>
          <w:noProof/>
        </w:rPr>
        <w:t>117</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5.1</w:t>
      </w:r>
      <w:r w:rsidRPr="001F23AD">
        <w:rPr>
          <w:rFonts w:ascii="Calibri" w:eastAsia="Malgun Gothic" w:hAnsi="Calibri"/>
          <w:noProof/>
          <w:sz w:val="22"/>
          <w:szCs w:val="22"/>
          <w:lang w:eastAsia="ko-KR"/>
        </w:rPr>
        <w:tab/>
      </w:r>
      <w:r>
        <w:rPr>
          <w:noProof/>
          <w:lang w:eastAsia="zh-CN"/>
        </w:rPr>
        <w:t>Request of Access Network Charging Identifier</w:t>
      </w:r>
      <w:r>
        <w:rPr>
          <w:noProof/>
        </w:rPr>
        <w:tab/>
      </w:r>
      <w:r>
        <w:rPr>
          <w:noProof/>
        </w:rPr>
        <w:fldChar w:fldCharType="begin" w:fldLock="1"/>
      </w:r>
      <w:r>
        <w:rPr>
          <w:noProof/>
        </w:rPr>
        <w:instrText xml:space="preserve"> PAGEREF _Toc153786836 \h </w:instrText>
      </w:r>
      <w:r>
        <w:rPr>
          <w:noProof/>
        </w:rPr>
      </w:r>
      <w:r>
        <w:rPr>
          <w:noProof/>
        </w:rPr>
        <w:fldChar w:fldCharType="separate"/>
      </w:r>
      <w:r>
        <w:rPr>
          <w:noProof/>
        </w:rPr>
        <w:t>117</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5.2</w:t>
      </w:r>
      <w:r w:rsidRPr="001F23AD">
        <w:rPr>
          <w:rFonts w:ascii="Calibri" w:eastAsia="Malgun Gothic" w:hAnsi="Calibri"/>
          <w:noProof/>
          <w:sz w:val="22"/>
          <w:szCs w:val="22"/>
          <w:lang w:eastAsia="ko-KR"/>
        </w:rPr>
        <w:tab/>
      </w:r>
      <w:r>
        <w:rPr>
          <w:noProof/>
        </w:rPr>
        <w:t>RAN NAS Cause Support</w:t>
      </w:r>
      <w:r>
        <w:rPr>
          <w:noProof/>
        </w:rPr>
        <w:tab/>
      </w:r>
      <w:r>
        <w:rPr>
          <w:noProof/>
        </w:rPr>
        <w:fldChar w:fldCharType="begin" w:fldLock="1"/>
      </w:r>
      <w:r>
        <w:rPr>
          <w:noProof/>
        </w:rPr>
        <w:instrText xml:space="preserve"> PAGEREF _Toc153786837 \h </w:instrText>
      </w:r>
      <w:r>
        <w:rPr>
          <w:noProof/>
        </w:rPr>
      </w:r>
      <w:r>
        <w:rPr>
          <w:noProof/>
        </w:rPr>
        <w:fldChar w:fldCharType="separate"/>
      </w:r>
      <w:r>
        <w:rPr>
          <w:noProof/>
        </w:rPr>
        <w:t>117</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5.3</w:t>
      </w:r>
      <w:r w:rsidRPr="001F23AD">
        <w:rPr>
          <w:rFonts w:ascii="Calibri" w:eastAsia="Malgun Gothic" w:hAnsi="Calibri"/>
          <w:noProof/>
          <w:sz w:val="22"/>
          <w:szCs w:val="22"/>
          <w:lang w:eastAsia="ko-KR"/>
        </w:rPr>
        <w:tab/>
      </w:r>
      <w:r>
        <w:rPr>
          <w:noProof/>
        </w:rPr>
        <w:t>Provisioning of the Usage Monitoring Control Policy</w:t>
      </w:r>
      <w:r>
        <w:rPr>
          <w:noProof/>
        </w:rPr>
        <w:tab/>
      </w:r>
      <w:r>
        <w:rPr>
          <w:noProof/>
        </w:rPr>
        <w:fldChar w:fldCharType="begin" w:fldLock="1"/>
      </w:r>
      <w:r>
        <w:rPr>
          <w:noProof/>
        </w:rPr>
        <w:instrText xml:space="preserve"> PAGEREF _Toc153786838 \h </w:instrText>
      </w:r>
      <w:r>
        <w:rPr>
          <w:noProof/>
        </w:rPr>
      </w:r>
      <w:r>
        <w:rPr>
          <w:noProof/>
        </w:rPr>
        <w:fldChar w:fldCharType="separate"/>
      </w:r>
      <w:r>
        <w:rPr>
          <w:noProof/>
        </w:rPr>
        <w:t>117</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rPr>
        <w:t>4.2.6.5.3.1</w:t>
      </w:r>
      <w:r w:rsidRPr="001F23AD">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839 \h </w:instrText>
      </w:r>
      <w:r>
        <w:rPr>
          <w:noProof/>
        </w:rPr>
      </w:r>
      <w:r>
        <w:rPr>
          <w:noProof/>
        </w:rPr>
        <w:fldChar w:fldCharType="separate"/>
      </w:r>
      <w:r>
        <w:rPr>
          <w:noProof/>
        </w:rPr>
        <w:t>117</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rPr>
        <w:t>4.2.6.5.3.2</w:t>
      </w:r>
      <w:r w:rsidRPr="001F23AD">
        <w:rPr>
          <w:rFonts w:ascii="Calibri" w:eastAsia="Malgun Gothic" w:hAnsi="Calibri"/>
          <w:noProof/>
          <w:sz w:val="22"/>
          <w:szCs w:val="22"/>
          <w:lang w:eastAsia="ko-KR"/>
        </w:rPr>
        <w:tab/>
      </w:r>
      <w:r>
        <w:rPr>
          <w:noProof/>
        </w:rPr>
        <w:t>Disabling Usage Monitoring</w:t>
      </w:r>
      <w:r>
        <w:rPr>
          <w:noProof/>
        </w:rPr>
        <w:tab/>
      </w:r>
      <w:r>
        <w:rPr>
          <w:noProof/>
        </w:rPr>
        <w:fldChar w:fldCharType="begin" w:fldLock="1"/>
      </w:r>
      <w:r>
        <w:rPr>
          <w:noProof/>
        </w:rPr>
        <w:instrText xml:space="preserve"> PAGEREF _Toc153786840 \h </w:instrText>
      </w:r>
      <w:r>
        <w:rPr>
          <w:noProof/>
        </w:rPr>
      </w:r>
      <w:r>
        <w:rPr>
          <w:noProof/>
        </w:rPr>
        <w:fldChar w:fldCharType="separate"/>
      </w:r>
      <w:r>
        <w:rPr>
          <w:noProof/>
        </w:rPr>
        <w:t>119</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rPr>
        <w:t>4.2.6.5.3.3</w:t>
      </w:r>
      <w:r w:rsidRPr="001F23AD">
        <w:rPr>
          <w:rFonts w:ascii="Calibri" w:eastAsia="Malgun Gothic" w:hAnsi="Calibri"/>
          <w:noProof/>
          <w:sz w:val="22"/>
          <w:szCs w:val="22"/>
          <w:lang w:eastAsia="ko-KR"/>
        </w:rPr>
        <w:tab/>
      </w:r>
      <w:r>
        <w:rPr>
          <w:noProof/>
        </w:rPr>
        <w:t>PCF Requested Usage Report</w:t>
      </w:r>
      <w:r>
        <w:rPr>
          <w:noProof/>
        </w:rPr>
        <w:tab/>
      </w:r>
      <w:r>
        <w:rPr>
          <w:noProof/>
        </w:rPr>
        <w:fldChar w:fldCharType="begin" w:fldLock="1"/>
      </w:r>
      <w:r>
        <w:rPr>
          <w:noProof/>
        </w:rPr>
        <w:instrText xml:space="preserve"> PAGEREF _Toc153786841 \h </w:instrText>
      </w:r>
      <w:r>
        <w:rPr>
          <w:noProof/>
        </w:rPr>
      </w:r>
      <w:r>
        <w:rPr>
          <w:noProof/>
        </w:rPr>
        <w:fldChar w:fldCharType="separate"/>
      </w:r>
      <w:r>
        <w:rPr>
          <w:noProof/>
        </w:rPr>
        <w:t>120</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5.4</w:t>
      </w:r>
      <w:r w:rsidRPr="001F23AD">
        <w:rPr>
          <w:rFonts w:ascii="Calibri" w:eastAsia="Malgun Gothic" w:hAnsi="Calibri"/>
          <w:noProof/>
          <w:sz w:val="22"/>
          <w:szCs w:val="22"/>
          <w:lang w:eastAsia="ko-KR"/>
        </w:rPr>
        <w:tab/>
      </w:r>
      <w:r>
        <w:rPr>
          <w:noProof/>
        </w:rPr>
        <w:t>Request for Access Network Information</w:t>
      </w:r>
      <w:r>
        <w:rPr>
          <w:noProof/>
        </w:rPr>
        <w:tab/>
      </w:r>
      <w:r>
        <w:rPr>
          <w:noProof/>
        </w:rPr>
        <w:fldChar w:fldCharType="begin" w:fldLock="1"/>
      </w:r>
      <w:r>
        <w:rPr>
          <w:noProof/>
        </w:rPr>
        <w:instrText xml:space="preserve"> PAGEREF _Toc153786842 \h </w:instrText>
      </w:r>
      <w:r>
        <w:rPr>
          <w:noProof/>
        </w:rPr>
      </w:r>
      <w:r>
        <w:rPr>
          <w:noProof/>
        </w:rPr>
        <w:fldChar w:fldCharType="separate"/>
      </w:r>
      <w:r>
        <w:rPr>
          <w:noProof/>
        </w:rPr>
        <w:t>120</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5.5</w:t>
      </w:r>
      <w:r w:rsidRPr="001F23AD">
        <w:rPr>
          <w:rFonts w:ascii="Calibri" w:eastAsia="Malgun Gothic" w:hAnsi="Calibri"/>
          <w:noProof/>
          <w:sz w:val="22"/>
          <w:szCs w:val="22"/>
          <w:lang w:eastAsia="ko-KR"/>
        </w:rPr>
        <w:tab/>
      </w:r>
      <w:r>
        <w:rPr>
          <w:noProof/>
        </w:rPr>
        <w:t>Request for the successful resource allocation notification</w:t>
      </w:r>
      <w:r>
        <w:rPr>
          <w:noProof/>
        </w:rPr>
        <w:tab/>
      </w:r>
      <w:r>
        <w:rPr>
          <w:noProof/>
        </w:rPr>
        <w:fldChar w:fldCharType="begin" w:fldLock="1"/>
      </w:r>
      <w:r>
        <w:rPr>
          <w:noProof/>
        </w:rPr>
        <w:instrText xml:space="preserve"> PAGEREF _Toc153786843 \h </w:instrText>
      </w:r>
      <w:r>
        <w:rPr>
          <w:noProof/>
        </w:rPr>
      </w:r>
      <w:r>
        <w:rPr>
          <w:noProof/>
        </w:rPr>
        <w:fldChar w:fldCharType="separate"/>
      </w:r>
      <w:r>
        <w:rPr>
          <w:noProof/>
        </w:rPr>
        <w:t>120</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5.6</w:t>
      </w:r>
      <w:r w:rsidRPr="001F23AD">
        <w:rPr>
          <w:rFonts w:ascii="Calibri" w:eastAsia="Malgun Gothic" w:hAnsi="Calibri"/>
          <w:noProof/>
          <w:sz w:val="22"/>
          <w:szCs w:val="22"/>
          <w:lang w:eastAsia="ko-KR"/>
        </w:rPr>
        <w:tab/>
      </w:r>
      <w:r>
        <w:rPr>
          <w:noProof/>
        </w:rPr>
        <w:t>Provisioning of P</w:t>
      </w:r>
      <w:r>
        <w:rPr>
          <w:noProof/>
          <w:lang w:eastAsia="zh-CN"/>
        </w:rPr>
        <w:t>resence Reporting Area Information</w:t>
      </w:r>
      <w:r>
        <w:rPr>
          <w:noProof/>
        </w:rPr>
        <w:tab/>
      </w:r>
      <w:r>
        <w:rPr>
          <w:noProof/>
        </w:rPr>
        <w:fldChar w:fldCharType="begin" w:fldLock="1"/>
      </w:r>
      <w:r>
        <w:rPr>
          <w:noProof/>
        </w:rPr>
        <w:instrText xml:space="preserve"> PAGEREF _Toc153786844 \h </w:instrText>
      </w:r>
      <w:r>
        <w:rPr>
          <w:noProof/>
        </w:rPr>
      </w:r>
      <w:r>
        <w:rPr>
          <w:noProof/>
        </w:rPr>
        <w:fldChar w:fldCharType="separate"/>
      </w:r>
      <w:r>
        <w:rPr>
          <w:noProof/>
        </w:rPr>
        <w:t>120</w:t>
      </w:r>
      <w:r>
        <w:rPr>
          <w:noProof/>
        </w:rPr>
        <w:fldChar w:fldCharType="end"/>
      </w:r>
    </w:p>
    <w:p w:rsidR="006D0A75" w:rsidRPr="001F23AD" w:rsidRDefault="006D0A75">
      <w:pPr>
        <w:pStyle w:val="TOC5"/>
        <w:rPr>
          <w:rFonts w:ascii="Calibri" w:eastAsia="Malgun Gothic" w:hAnsi="Calibri"/>
          <w:noProof/>
          <w:sz w:val="22"/>
          <w:szCs w:val="22"/>
          <w:lang w:eastAsia="ko-KR"/>
        </w:rPr>
      </w:pPr>
      <w:r w:rsidRPr="007B0EF6">
        <w:rPr>
          <w:rFonts w:eastAsia="Batang"/>
          <w:noProof/>
        </w:rPr>
        <w:t>4.2.</w:t>
      </w:r>
      <w:r>
        <w:rPr>
          <w:noProof/>
        </w:rPr>
        <w:t>6.5</w:t>
      </w:r>
      <w:r w:rsidRPr="007B0EF6">
        <w:rPr>
          <w:rFonts w:eastAsia="Batang"/>
          <w:noProof/>
        </w:rPr>
        <w:t>.</w:t>
      </w:r>
      <w:r>
        <w:rPr>
          <w:noProof/>
        </w:rPr>
        <w:t>7</w:t>
      </w:r>
      <w:r w:rsidRPr="001F23AD">
        <w:rPr>
          <w:rFonts w:ascii="Calibri" w:eastAsia="Malgun Gothic" w:hAnsi="Calibri"/>
          <w:noProof/>
          <w:sz w:val="22"/>
          <w:szCs w:val="22"/>
          <w:lang w:eastAsia="ko-KR"/>
        </w:rPr>
        <w:tab/>
      </w:r>
      <w:r>
        <w:rPr>
          <w:noProof/>
        </w:rPr>
        <w:t>Policy provisioning and enforcement of reflective QoS</w:t>
      </w:r>
      <w:r>
        <w:rPr>
          <w:noProof/>
        </w:rPr>
        <w:tab/>
      </w:r>
      <w:r>
        <w:rPr>
          <w:noProof/>
        </w:rPr>
        <w:fldChar w:fldCharType="begin" w:fldLock="1"/>
      </w:r>
      <w:r>
        <w:rPr>
          <w:noProof/>
        </w:rPr>
        <w:instrText xml:space="preserve"> PAGEREF _Toc153786845 \h </w:instrText>
      </w:r>
      <w:r>
        <w:rPr>
          <w:noProof/>
        </w:rPr>
      </w:r>
      <w:r>
        <w:rPr>
          <w:noProof/>
        </w:rPr>
        <w:fldChar w:fldCharType="separate"/>
      </w:r>
      <w:r>
        <w:rPr>
          <w:noProof/>
        </w:rPr>
        <w:t>12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6.6</w:t>
      </w:r>
      <w:r w:rsidRPr="001F23AD">
        <w:rPr>
          <w:rFonts w:ascii="Calibri" w:eastAsia="Malgun Gothic" w:hAnsi="Calibri"/>
          <w:noProof/>
          <w:sz w:val="22"/>
          <w:szCs w:val="22"/>
          <w:lang w:eastAsia="ko-KR"/>
        </w:rPr>
        <w:tab/>
      </w:r>
      <w:r>
        <w:rPr>
          <w:noProof/>
        </w:rPr>
        <w:t>Authorized QoS</w:t>
      </w:r>
      <w:r>
        <w:rPr>
          <w:noProof/>
        </w:rPr>
        <w:tab/>
      </w:r>
      <w:r>
        <w:rPr>
          <w:noProof/>
        </w:rPr>
        <w:fldChar w:fldCharType="begin" w:fldLock="1"/>
      </w:r>
      <w:r>
        <w:rPr>
          <w:noProof/>
        </w:rPr>
        <w:instrText xml:space="preserve"> PAGEREF _Toc153786846 \h </w:instrText>
      </w:r>
      <w:r>
        <w:rPr>
          <w:noProof/>
        </w:rPr>
      </w:r>
      <w:r>
        <w:rPr>
          <w:noProof/>
        </w:rPr>
        <w:fldChar w:fldCharType="separate"/>
      </w:r>
      <w:r>
        <w:rPr>
          <w:noProof/>
        </w:rPr>
        <w:t>122</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6.1</w:t>
      </w:r>
      <w:r w:rsidRPr="001F23AD">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847 \h </w:instrText>
      </w:r>
      <w:r>
        <w:rPr>
          <w:noProof/>
        </w:rPr>
      </w:r>
      <w:r>
        <w:rPr>
          <w:noProof/>
        </w:rPr>
        <w:fldChar w:fldCharType="separate"/>
      </w:r>
      <w:r>
        <w:rPr>
          <w:noProof/>
        </w:rPr>
        <w:t>122</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4.2.6.6.2</w:t>
      </w:r>
      <w:r w:rsidRPr="001F23AD">
        <w:rPr>
          <w:rFonts w:ascii="Calibri" w:eastAsia="Malgun Gothic" w:hAnsi="Calibri"/>
          <w:noProof/>
          <w:sz w:val="22"/>
          <w:szCs w:val="22"/>
          <w:lang w:eastAsia="ko-KR"/>
        </w:rPr>
        <w:tab/>
      </w:r>
      <w:r>
        <w:rPr>
          <w:noProof/>
        </w:rPr>
        <w:t>Policy provisioning and enforcement of authorized QoS per service data flow</w:t>
      </w:r>
      <w:r>
        <w:rPr>
          <w:noProof/>
        </w:rPr>
        <w:tab/>
      </w:r>
      <w:r>
        <w:rPr>
          <w:noProof/>
        </w:rPr>
        <w:fldChar w:fldCharType="begin" w:fldLock="1"/>
      </w:r>
      <w:r>
        <w:rPr>
          <w:noProof/>
        </w:rPr>
        <w:instrText xml:space="preserve"> PAGEREF _Toc153786848 \h </w:instrText>
      </w:r>
      <w:r>
        <w:rPr>
          <w:noProof/>
        </w:rPr>
      </w:r>
      <w:r>
        <w:rPr>
          <w:noProof/>
        </w:rPr>
        <w:fldChar w:fldCharType="separate"/>
      </w:r>
      <w:r>
        <w:rPr>
          <w:noProof/>
        </w:rPr>
        <w:t>123</w:t>
      </w:r>
      <w:r>
        <w:rPr>
          <w:noProof/>
        </w:rPr>
        <w:fldChar w:fldCharType="end"/>
      </w:r>
    </w:p>
    <w:p w:rsidR="006D0A75" w:rsidRPr="001F23AD" w:rsidRDefault="006D0A75">
      <w:pPr>
        <w:pStyle w:val="TOC5"/>
        <w:rPr>
          <w:rFonts w:ascii="Calibri" w:eastAsia="Malgun Gothic" w:hAnsi="Calibri"/>
          <w:noProof/>
          <w:sz w:val="22"/>
          <w:szCs w:val="22"/>
          <w:lang w:eastAsia="ko-KR"/>
        </w:rPr>
      </w:pPr>
      <w:r w:rsidRPr="007B0EF6">
        <w:rPr>
          <w:rFonts w:eastAsia="Batang"/>
          <w:noProof/>
        </w:rPr>
        <w:t>4.2.</w:t>
      </w:r>
      <w:r>
        <w:rPr>
          <w:noProof/>
        </w:rPr>
        <w:t>6.6</w:t>
      </w:r>
      <w:r w:rsidRPr="007B0EF6">
        <w:rPr>
          <w:rFonts w:eastAsia="Batang"/>
          <w:noProof/>
        </w:rPr>
        <w:t>.</w:t>
      </w:r>
      <w:r>
        <w:rPr>
          <w:noProof/>
        </w:rPr>
        <w:t>3</w:t>
      </w:r>
      <w:r w:rsidRPr="001F23AD">
        <w:rPr>
          <w:rFonts w:ascii="Calibri" w:eastAsia="Malgun Gothic" w:hAnsi="Calibri"/>
          <w:noProof/>
          <w:sz w:val="22"/>
          <w:szCs w:val="22"/>
          <w:lang w:eastAsia="ko-KR"/>
        </w:rPr>
        <w:tab/>
      </w:r>
      <w:r>
        <w:rPr>
          <w:noProof/>
        </w:rPr>
        <w:t>Policy provisioning and enforcement of authorized explicitly signalled QoS Characteristics</w:t>
      </w:r>
      <w:r>
        <w:rPr>
          <w:noProof/>
        </w:rPr>
        <w:tab/>
      </w:r>
      <w:r>
        <w:rPr>
          <w:noProof/>
        </w:rPr>
        <w:fldChar w:fldCharType="begin" w:fldLock="1"/>
      </w:r>
      <w:r>
        <w:rPr>
          <w:noProof/>
        </w:rPr>
        <w:instrText xml:space="preserve"> PAGEREF _Toc153786849 \h </w:instrText>
      </w:r>
      <w:r>
        <w:rPr>
          <w:noProof/>
        </w:rPr>
      </w:r>
      <w:r>
        <w:rPr>
          <w:noProof/>
        </w:rPr>
        <w:fldChar w:fldCharType="separate"/>
      </w:r>
      <w:r>
        <w:rPr>
          <w:noProof/>
        </w:rPr>
        <w:t>124</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6.7</w:t>
      </w:r>
      <w:r w:rsidRPr="001F23AD">
        <w:rPr>
          <w:rFonts w:ascii="Calibri" w:eastAsia="Malgun Gothic" w:hAnsi="Calibri"/>
          <w:noProof/>
          <w:sz w:val="22"/>
          <w:szCs w:val="22"/>
          <w:lang w:eastAsia="ko-KR"/>
        </w:rPr>
        <w:tab/>
      </w:r>
      <w:r>
        <w:rPr>
          <w:noProof/>
        </w:rPr>
        <w:t>Monitoring the data rate per network slice for a UE</w:t>
      </w:r>
      <w:r>
        <w:rPr>
          <w:noProof/>
        </w:rPr>
        <w:tab/>
      </w:r>
      <w:r>
        <w:rPr>
          <w:noProof/>
        </w:rPr>
        <w:fldChar w:fldCharType="begin" w:fldLock="1"/>
      </w:r>
      <w:r>
        <w:rPr>
          <w:noProof/>
        </w:rPr>
        <w:instrText xml:space="preserve"> PAGEREF _Toc153786850 \h </w:instrText>
      </w:r>
      <w:r>
        <w:rPr>
          <w:noProof/>
        </w:rPr>
      </w:r>
      <w:r>
        <w:rPr>
          <w:noProof/>
        </w:rPr>
        <w:fldChar w:fldCharType="separate"/>
      </w:r>
      <w:r>
        <w:rPr>
          <w:noProof/>
        </w:rPr>
        <w:t>124</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6.8</w:t>
      </w:r>
      <w:r w:rsidRPr="001F23AD">
        <w:rPr>
          <w:rFonts w:ascii="Calibri" w:eastAsia="Malgun Gothic" w:hAnsi="Calibri"/>
          <w:noProof/>
          <w:sz w:val="22"/>
          <w:szCs w:val="22"/>
          <w:lang w:eastAsia="ko-KR"/>
        </w:rPr>
        <w:tab/>
      </w:r>
      <w:r>
        <w:rPr>
          <w:noProof/>
        </w:rPr>
        <w:t>Network slice related data rate policy control</w:t>
      </w:r>
      <w:r>
        <w:rPr>
          <w:noProof/>
        </w:rPr>
        <w:tab/>
      </w:r>
      <w:r>
        <w:rPr>
          <w:noProof/>
        </w:rPr>
        <w:fldChar w:fldCharType="begin" w:fldLock="1"/>
      </w:r>
      <w:r>
        <w:rPr>
          <w:noProof/>
        </w:rPr>
        <w:instrText xml:space="preserve"> PAGEREF _Toc153786851 \h </w:instrText>
      </w:r>
      <w:r>
        <w:rPr>
          <w:noProof/>
        </w:rPr>
      </w:r>
      <w:r>
        <w:rPr>
          <w:noProof/>
        </w:rPr>
        <w:fldChar w:fldCharType="separate"/>
      </w:r>
      <w:r>
        <w:rPr>
          <w:noProof/>
        </w:rPr>
        <w:t>125</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lang w:eastAsia="zh-CN"/>
        </w:rPr>
        <w:t>4.2.6.8.1</w:t>
      </w:r>
      <w:r w:rsidRPr="001F23AD">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6852 \h </w:instrText>
      </w:r>
      <w:r>
        <w:rPr>
          <w:noProof/>
        </w:rPr>
      </w:r>
      <w:r>
        <w:rPr>
          <w:noProof/>
        </w:rPr>
        <w:fldChar w:fldCharType="separate"/>
      </w:r>
      <w:r>
        <w:rPr>
          <w:noProof/>
        </w:rPr>
        <w:t>125</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lang w:eastAsia="zh-CN"/>
        </w:rPr>
        <w:t>4.2.6.8.2</w:t>
      </w:r>
      <w:r w:rsidRPr="001F23AD">
        <w:rPr>
          <w:rFonts w:ascii="Calibri" w:eastAsia="Malgun Gothic" w:hAnsi="Calibri"/>
          <w:noProof/>
          <w:sz w:val="22"/>
          <w:szCs w:val="22"/>
          <w:lang w:eastAsia="ko-KR"/>
        </w:rPr>
        <w:tab/>
      </w:r>
      <w:r>
        <w:rPr>
          <w:noProof/>
        </w:rPr>
        <w:t>PCF-based network slice data rate policy control by using QoS parameters</w:t>
      </w:r>
      <w:r>
        <w:rPr>
          <w:noProof/>
        </w:rPr>
        <w:tab/>
      </w:r>
      <w:r>
        <w:rPr>
          <w:noProof/>
        </w:rPr>
        <w:fldChar w:fldCharType="begin" w:fldLock="1"/>
      </w:r>
      <w:r>
        <w:rPr>
          <w:noProof/>
        </w:rPr>
        <w:instrText xml:space="preserve"> PAGEREF _Toc153786853 \h </w:instrText>
      </w:r>
      <w:r>
        <w:rPr>
          <w:noProof/>
        </w:rPr>
      </w:r>
      <w:r>
        <w:rPr>
          <w:noProof/>
        </w:rPr>
        <w:fldChar w:fldCharType="separate"/>
      </w:r>
      <w:r>
        <w:rPr>
          <w:noProof/>
        </w:rPr>
        <w:t>126</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lang w:eastAsia="zh-CN"/>
        </w:rPr>
        <w:t>4.2.6.8.3</w:t>
      </w:r>
      <w:r w:rsidRPr="001F23AD">
        <w:rPr>
          <w:rFonts w:ascii="Calibri" w:eastAsia="Malgun Gothic" w:hAnsi="Calibri"/>
          <w:noProof/>
          <w:sz w:val="22"/>
          <w:szCs w:val="22"/>
          <w:lang w:eastAsia="ko-KR"/>
        </w:rPr>
        <w:tab/>
      </w:r>
      <w:r>
        <w:rPr>
          <w:noProof/>
          <w:lang w:eastAsia="zh-CN"/>
        </w:rPr>
        <w:t xml:space="preserve">Network slice </w:t>
      </w:r>
      <w:r>
        <w:rPr>
          <w:noProof/>
        </w:rPr>
        <w:t>data rate policy control with assistance of the NWDAF</w:t>
      </w:r>
      <w:r>
        <w:rPr>
          <w:noProof/>
        </w:rPr>
        <w:tab/>
      </w:r>
      <w:r>
        <w:rPr>
          <w:noProof/>
        </w:rPr>
        <w:fldChar w:fldCharType="begin" w:fldLock="1"/>
      </w:r>
      <w:r>
        <w:rPr>
          <w:noProof/>
        </w:rPr>
        <w:instrText xml:space="preserve"> PAGEREF _Toc153786854 \h </w:instrText>
      </w:r>
      <w:r>
        <w:rPr>
          <w:noProof/>
        </w:rPr>
      </w:r>
      <w:r>
        <w:rPr>
          <w:noProof/>
        </w:rPr>
        <w:fldChar w:fldCharType="separate"/>
      </w:r>
      <w:r>
        <w:rPr>
          <w:noProof/>
        </w:rPr>
        <w:t>12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6.9</w:t>
      </w:r>
      <w:r w:rsidRPr="001F23AD">
        <w:rPr>
          <w:rFonts w:ascii="Calibri" w:eastAsia="Malgun Gothic" w:hAnsi="Calibri"/>
          <w:noProof/>
          <w:sz w:val="22"/>
          <w:szCs w:val="22"/>
          <w:lang w:eastAsia="ko-KR"/>
        </w:rPr>
        <w:tab/>
      </w:r>
      <w:r>
        <w:rPr>
          <w:noProof/>
        </w:rPr>
        <w:t>Group related data rate policy control</w:t>
      </w:r>
      <w:r>
        <w:rPr>
          <w:noProof/>
        </w:rPr>
        <w:tab/>
      </w:r>
      <w:r>
        <w:rPr>
          <w:noProof/>
        </w:rPr>
        <w:fldChar w:fldCharType="begin" w:fldLock="1"/>
      </w:r>
      <w:r>
        <w:rPr>
          <w:noProof/>
        </w:rPr>
        <w:instrText xml:space="preserve"> PAGEREF _Toc153786855 \h </w:instrText>
      </w:r>
      <w:r>
        <w:rPr>
          <w:noProof/>
        </w:rPr>
      </w:r>
      <w:r>
        <w:rPr>
          <w:noProof/>
        </w:rPr>
        <w:fldChar w:fldCharType="separate"/>
      </w:r>
      <w:r>
        <w:rPr>
          <w:noProof/>
        </w:rPr>
        <w:t>128</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lang w:eastAsia="zh-CN"/>
        </w:rPr>
        <w:t>4.2.6.9.1</w:t>
      </w:r>
      <w:r w:rsidRPr="001F23AD">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6856 \h </w:instrText>
      </w:r>
      <w:r>
        <w:rPr>
          <w:noProof/>
        </w:rPr>
      </w:r>
      <w:r>
        <w:rPr>
          <w:noProof/>
        </w:rPr>
        <w:fldChar w:fldCharType="separate"/>
      </w:r>
      <w:r>
        <w:rPr>
          <w:noProof/>
        </w:rPr>
        <w:t>128</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4.2.6.</w:t>
      </w:r>
      <w:r w:rsidRPr="007B0EF6">
        <w:rPr>
          <w:noProof/>
          <w:lang w:val="en-US" w:eastAsia="zh-CN"/>
        </w:rPr>
        <w:t>10</w:t>
      </w:r>
      <w:r w:rsidRPr="001F23AD">
        <w:rPr>
          <w:rFonts w:ascii="Calibri" w:eastAsia="Malgun Gothic" w:hAnsi="Calibri"/>
          <w:noProof/>
          <w:sz w:val="22"/>
          <w:szCs w:val="22"/>
          <w:lang w:eastAsia="ko-KR"/>
        </w:rPr>
        <w:tab/>
      </w:r>
      <w:r w:rsidRPr="007B0EF6">
        <w:rPr>
          <w:noProof/>
          <w:lang w:val="en-US" w:eastAsia="zh-CN"/>
        </w:rPr>
        <w:t xml:space="preserve">Policy </w:t>
      </w:r>
      <w:r>
        <w:rPr>
          <w:noProof/>
        </w:rPr>
        <w:t xml:space="preserve">Provisioning </w:t>
      </w:r>
      <w:r w:rsidRPr="007B0EF6">
        <w:rPr>
          <w:noProof/>
          <w:lang w:val="en-US" w:eastAsia="zh-CN"/>
        </w:rPr>
        <w:t>for eXtended Reality and Interactive Media Services</w:t>
      </w:r>
      <w:r>
        <w:rPr>
          <w:noProof/>
        </w:rPr>
        <w:tab/>
      </w:r>
      <w:r>
        <w:rPr>
          <w:noProof/>
        </w:rPr>
        <w:fldChar w:fldCharType="begin" w:fldLock="1"/>
      </w:r>
      <w:r>
        <w:rPr>
          <w:noProof/>
        </w:rPr>
        <w:instrText xml:space="preserve"> PAGEREF _Toc153786857 \h </w:instrText>
      </w:r>
      <w:r>
        <w:rPr>
          <w:noProof/>
        </w:rPr>
      </w:r>
      <w:r>
        <w:rPr>
          <w:noProof/>
        </w:rPr>
        <w:fldChar w:fldCharType="separate"/>
      </w:r>
      <w:r>
        <w:rPr>
          <w:noProof/>
        </w:rPr>
        <w:t>128</w:t>
      </w:r>
      <w:r>
        <w:rPr>
          <w:noProof/>
        </w:rPr>
        <w:fldChar w:fldCharType="end"/>
      </w:r>
    </w:p>
    <w:p w:rsidR="006D0A75" w:rsidRPr="001F23AD" w:rsidRDefault="006D0A75">
      <w:pPr>
        <w:pStyle w:val="TOC5"/>
        <w:rPr>
          <w:rFonts w:ascii="Calibri" w:eastAsia="Malgun Gothic" w:hAnsi="Calibri"/>
          <w:noProof/>
          <w:sz w:val="22"/>
          <w:szCs w:val="22"/>
          <w:lang w:eastAsia="ko-KR"/>
        </w:rPr>
      </w:pPr>
      <w:r w:rsidRPr="007B0EF6">
        <w:rPr>
          <w:noProof/>
          <w:lang w:val="en-US" w:eastAsia="zh-CN"/>
        </w:rPr>
        <w:t>4.2.6.10.1</w:t>
      </w:r>
      <w:r w:rsidRPr="001F23AD">
        <w:rPr>
          <w:rFonts w:ascii="Calibri" w:eastAsia="Malgun Gothic" w:hAnsi="Calibri"/>
          <w:noProof/>
          <w:sz w:val="22"/>
          <w:szCs w:val="22"/>
          <w:lang w:eastAsia="ko-KR"/>
        </w:rPr>
        <w:tab/>
      </w:r>
      <w:r w:rsidRPr="007B0EF6">
        <w:rPr>
          <w:noProof/>
          <w:lang w:val="en-US" w:eastAsia="zh-CN"/>
        </w:rPr>
        <w:t>Support for delivery of multi-modal services</w:t>
      </w:r>
      <w:r>
        <w:rPr>
          <w:noProof/>
        </w:rPr>
        <w:tab/>
      </w:r>
      <w:r>
        <w:rPr>
          <w:noProof/>
        </w:rPr>
        <w:fldChar w:fldCharType="begin" w:fldLock="1"/>
      </w:r>
      <w:r>
        <w:rPr>
          <w:noProof/>
        </w:rPr>
        <w:instrText xml:space="preserve"> PAGEREF _Toc153786858 \h </w:instrText>
      </w:r>
      <w:r>
        <w:rPr>
          <w:noProof/>
        </w:rPr>
      </w:r>
      <w:r>
        <w:rPr>
          <w:noProof/>
        </w:rPr>
        <w:fldChar w:fldCharType="separate"/>
      </w:r>
      <w:r>
        <w:rPr>
          <w:noProof/>
        </w:rPr>
        <w:t>128</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4.2.7</w:t>
      </w:r>
      <w:r w:rsidRPr="001F23AD">
        <w:rPr>
          <w:rFonts w:ascii="Calibri" w:eastAsia="Malgun Gothic" w:hAnsi="Calibri"/>
          <w:noProof/>
          <w:sz w:val="22"/>
          <w:szCs w:val="22"/>
          <w:lang w:eastAsia="ko-KR"/>
        </w:rPr>
        <w:tab/>
      </w:r>
      <w:r>
        <w:rPr>
          <w:noProof/>
        </w:rPr>
        <w:t>Handling of requests which collide with an existing SM Policy Association</w:t>
      </w:r>
      <w:r>
        <w:rPr>
          <w:noProof/>
        </w:rPr>
        <w:tab/>
      </w:r>
      <w:r>
        <w:rPr>
          <w:noProof/>
        </w:rPr>
        <w:fldChar w:fldCharType="begin" w:fldLock="1"/>
      </w:r>
      <w:r>
        <w:rPr>
          <w:noProof/>
        </w:rPr>
        <w:instrText xml:space="preserve"> PAGEREF _Toc153786859 \h </w:instrText>
      </w:r>
      <w:r>
        <w:rPr>
          <w:noProof/>
        </w:rPr>
      </w:r>
      <w:r>
        <w:rPr>
          <w:noProof/>
        </w:rPr>
        <w:fldChar w:fldCharType="separate"/>
      </w:r>
      <w:r>
        <w:rPr>
          <w:noProof/>
        </w:rPr>
        <w:t>129</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4.2.8</w:t>
      </w:r>
      <w:r w:rsidRPr="001F23AD">
        <w:rPr>
          <w:rFonts w:ascii="Calibri" w:eastAsia="Malgun Gothic" w:hAnsi="Calibri"/>
          <w:noProof/>
          <w:sz w:val="22"/>
          <w:szCs w:val="22"/>
          <w:lang w:eastAsia="ko-KR"/>
        </w:rPr>
        <w:tab/>
      </w:r>
      <w:r>
        <w:rPr>
          <w:noProof/>
        </w:rPr>
        <w:t>UE IP address support</w:t>
      </w:r>
      <w:r>
        <w:rPr>
          <w:noProof/>
        </w:rPr>
        <w:tab/>
      </w:r>
      <w:r>
        <w:rPr>
          <w:noProof/>
        </w:rPr>
        <w:fldChar w:fldCharType="begin" w:fldLock="1"/>
      </w:r>
      <w:r>
        <w:rPr>
          <w:noProof/>
        </w:rPr>
        <w:instrText xml:space="preserve"> PAGEREF _Toc153786860 \h </w:instrText>
      </w:r>
      <w:r>
        <w:rPr>
          <w:noProof/>
        </w:rPr>
      </w:r>
      <w:r>
        <w:rPr>
          <w:noProof/>
        </w:rPr>
        <w:fldChar w:fldCharType="separate"/>
      </w:r>
      <w:r>
        <w:rPr>
          <w:noProof/>
        </w:rPr>
        <w:t>129</w:t>
      </w:r>
      <w:r>
        <w:rPr>
          <w:noProof/>
        </w:rPr>
        <w:fldChar w:fldCharType="end"/>
      </w:r>
    </w:p>
    <w:p w:rsidR="006D0A75" w:rsidRPr="001F23AD" w:rsidRDefault="006D0A75">
      <w:pPr>
        <w:pStyle w:val="TOC1"/>
        <w:rPr>
          <w:rFonts w:ascii="Calibri" w:eastAsia="Malgun Gothic" w:hAnsi="Calibri"/>
          <w:noProof/>
          <w:szCs w:val="22"/>
          <w:lang w:eastAsia="ko-KR"/>
        </w:rPr>
      </w:pPr>
      <w:r>
        <w:rPr>
          <w:noProof/>
          <w:lang w:eastAsia="zh-CN"/>
        </w:rPr>
        <w:t>5</w:t>
      </w:r>
      <w:r w:rsidRPr="001F23AD">
        <w:rPr>
          <w:rFonts w:ascii="Calibri" w:eastAsia="Malgun Gothic" w:hAnsi="Calibri"/>
          <w:noProof/>
          <w:szCs w:val="22"/>
          <w:lang w:eastAsia="ko-KR"/>
        </w:rPr>
        <w:tab/>
      </w:r>
      <w:r w:rsidRPr="007B0EF6">
        <w:rPr>
          <w:rFonts w:eastAsia="Times New Roman"/>
          <w:noProof/>
        </w:rPr>
        <w:t>Npcf_SMPolicyControl</w:t>
      </w:r>
      <w:r>
        <w:rPr>
          <w:noProof/>
          <w:lang w:eastAsia="zh-CN"/>
        </w:rPr>
        <w:t xml:space="preserve"> Service API</w:t>
      </w:r>
      <w:r>
        <w:rPr>
          <w:noProof/>
        </w:rPr>
        <w:tab/>
      </w:r>
      <w:r>
        <w:rPr>
          <w:noProof/>
        </w:rPr>
        <w:fldChar w:fldCharType="begin" w:fldLock="1"/>
      </w:r>
      <w:r>
        <w:rPr>
          <w:noProof/>
        </w:rPr>
        <w:instrText xml:space="preserve"> PAGEREF _Toc153786861 \h </w:instrText>
      </w:r>
      <w:r>
        <w:rPr>
          <w:noProof/>
        </w:rPr>
      </w:r>
      <w:r>
        <w:rPr>
          <w:noProof/>
        </w:rPr>
        <w:fldChar w:fldCharType="separate"/>
      </w:r>
      <w:r>
        <w:rPr>
          <w:noProof/>
        </w:rPr>
        <w:t>129</w:t>
      </w:r>
      <w:r>
        <w:rPr>
          <w:noProof/>
        </w:rPr>
        <w:fldChar w:fldCharType="end"/>
      </w:r>
    </w:p>
    <w:p w:rsidR="006D0A75" w:rsidRPr="001F23AD" w:rsidRDefault="006D0A75">
      <w:pPr>
        <w:pStyle w:val="TOC2"/>
        <w:rPr>
          <w:rFonts w:ascii="Calibri" w:eastAsia="Malgun Gothic" w:hAnsi="Calibri"/>
          <w:noProof/>
          <w:sz w:val="22"/>
          <w:szCs w:val="22"/>
          <w:lang w:eastAsia="ko-KR"/>
        </w:rPr>
      </w:pPr>
      <w:r>
        <w:rPr>
          <w:noProof/>
          <w:lang w:eastAsia="zh-CN"/>
        </w:rPr>
        <w:t>5</w:t>
      </w:r>
      <w:r>
        <w:rPr>
          <w:noProof/>
        </w:rPr>
        <w:t>.1</w:t>
      </w:r>
      <w:r w:rsidRPr="001F23AD">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6862 \h </w:instrText>
      </w:r>
      <w:r>
        <w:rPr>
          <w:noProof/>
        </w:rPr>
      </w:r>
      <w:r>
        <w:rPr>
          <w:noProof/>
        </w:rPr>
        <w:fldChar w:fldCharType="separate"/>
      </w:r>
      <w:r>
        <w:rPr>
          <w:noProof/>
        </w:rPr>
        <w:t>129</w:t>
      </w:r>
      <w:r>
        <w:rPr>
          <w:noProof/>
        </w:rPr>
        <w:fldChar w:fldCharType="end"/>
      </w:r>
    </w:p>
    <w:p w:rsidR="006D0A75" w:rsidRPr="001F23AD" w:rsidRDefault="006D0A75">
      <w:pPr>
        <w:pStyle w:val="TOC2"/>
        <w:rPr>
          <w:rFonts w:ascii="Calibri" w:eastAsia="Malgun Gothic" w:hAnsi="Calibri"/>
          <w:noProof/>
          <w:sz w:val="22"/>
          <w:szCs w:val="22"/>
          <w:lang w:eastAsia="ko-KR"/>
        </w:rPr>
      </w:pPr>
      <w:r>
        <w:rPr>
          <w:noProof/>
        </w:rPr>
        <w:t>5.2</w:t>
      </w:r>
      <w:r w:rsidRPr="001F23AD">
        <w:rPr>
          <w:rFonts w:ascii="Calibri" w:eastAsia="Malgun Gothic" w:hAnsi="Calibri"/>
          <w:noProof/>
          <w:sz w:val="22"/>
          <w:szCs w:val="22"/>
          <w:lang w:eastAsia="ko-KR"/>
        </w:rPr>
        <w:tab/>
      </w:r>
      <w:r>
        <w:rPr>
          <w:noProof/>
        </w:rPr>
        <w:t>Usage of HTTP</w:t>
      </w:r>
      <w:r>
        <w:rPr>
          <w:noProof/>
        </w:rPr>
        <w:tab/>
      </w:r>
      <w:r>
        <w:rPr>
          <w:noProof/>
        </w:rPr>
        <w:fldChar w:fldCharType="begin" w:fldLock="1"/>
      </w:r>
      <w:r>
        <w:rPr>
          <w:noProof/>
        </w:rPr>
        <w:instrText xml:space="preserve"> PAGEREF _Toc153786863 \h </w:instrText>
      </w:r>
      <w:r>
        <w:rPr>
          <w:noProof/>
        </w:rPr>
      </w:r>
      <w:r>
        <w:rPr>
          <w:noProof/>
        </w:rPr>
        <w:fldChar w:fldCharType="separate"/>
      </w:r>
      <w:r>
        <w:rPr>
          <w:noProof/>
        </w:rPr>
        <w:t>130</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5.2.1</w:t>
      </w:r>
      <w:r w:rsidRPr="001F23AD">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864 \h </w:instrText>
      </w:r>
      <w:r>
        <w:rPr>
          <w:noProof/>
        </w:rPr>
      </w:r>
      <w:r>
        <w:rPr>
          <w:noProof/>
        </w:rPr>
        <w:fldChar w:fldCharType="separate"/>
      </w:r>
      <w:r>
        <w:rPr>
          <w:noProof/>
        </w:rPr>
        <w:t>130</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5.2.2</w:t>
      </w:r>
      <w:r w:rsidRPr="001F23AD">
        <w:rPr>
          <w:rFonts w:ascii="Calibri" w:eastAsia="Malgun Gothic" w:hAnsi="Calibri"/>
          <w:noProof/>
          <w:sz w:val="22"/>
          <w:szCs w:val="22"/>
          <w:lang w:eastAsia="ko-KR"/>
        </w:rPr>
        <w:tab/>
      </w:r>
      <w:r>
        <w:rPr>
          <w:noProof/>
        </w:rPr>
        <w:t>HTTP standard headers</w:t>
      </w:r>
      <w:r>
        <w:rPr>
          <w:noProof/>
        </w:rPr>
        <w:tab/>
      </w:r>
      <w:r>
        <w:rPr>
          <w:noProof/>
        </w:rPr>
        <w:fldChar w:fldCharType="begin" w:fldLock="1"/>
      </w:r>
      <w:r>
        <w:rPr>
          <w:noProof/>
        </w:rPr>
        <w:instrText xml:space="preserve"> PAGEREF _Toc153786865 \h </w:instrText>
      </w:r>
      <w:r>
        <w:rPr>
          <w:noProof/>
        </w:rPr>
      </w:r>
      <w:r>
        <w:rPr>
          <w:noProof/>
        </w:rPr>
        <w:fldChar w:fldCharType="separate"/>
      </w:r>
      <w:r>
        <w:rPr>
          <w:noProof/>
        </w:rPr>
        <w:t>13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2.2.1</w:t>
      </w:r>
      <w:r w:rsidRPr="001F23AD">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6866 \h </w:instrText>
      </w:r>
      <w:r>
        <w:rPr>
          <w:noProof/>
        </w:rPr>
      </w:r>
      <w:r>
        <w:rPr>
          <w:noProof/>
        </w:rPr>
        <w:fldChar w:fldCharType="separate"/>
      </w:r>
      <w:r>
        <w:rPr>
          <w:noProof/>
        </w:rPr>
        <w:t>13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2.2.2</w:t>
      </w:r>
      <w:r w:rsidRPr="001F23AD">
        <w:rPr>
          <w:rFonts w:ascii="Calibri" w:eastAsia="Malgun Gothic" w:hAnsi="Calibri"/>
          <w:noProof/>
          <w:sz w:val="22"/>
          <w:szCs w:val="22"/>
          <w:lang w:eastAsia="ko-KR"/>
        </w:rPr>
        <w:tab/>
      </w:r>
      <w:r>
        <w:rPr>
          <w:noProof/>
        </w:rPr>
        <w:t>Content type</w:t>
      </w:r>
      <w:r>
        <w:rPr>
          <w:noProof/>
        </w:rPr>
        <w:tab/>
      </w:r>
      <w:r>
        <w:rPr>
          <w:noProof/>
        </w:rPr>
        <w:fldChar w:fldCharType="begin" w:fldLock="1"/>
      </w:r>
      <w:r>
        <w:rPr>
          <w:noProof/>
        </w:rPr>
        <w:instrText xml:space="preserve"> PAGEREF _Toc153786867 \h </w:instrText>
      </w:r>
      <w:r>
        <w:rPr>
          <w:noProof/>
        </w:rPr>
      </w:r>
      <w:r>
        <w:rPr>
          <w:noProof/>
        </w:rPr>
        <w:fldChar w:fldCharType="separate"/>
      </w:r>
      <w:r>
        <w:rPr>
          <w:noProof/>
        </w:rPr>
        <w:t>130</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5.2.3</w:t>
      </w:r>
      <w:r w:rsidRPr="001F23AD">
        <w:rPr>
          <w:rFonts w:ascii="Calibri" w:eastAsia="Malgun Gothic" w:hAnsi="Calibri"/>
          <w:noProof/>
          <w:sz w:val="22"/>
          <w:szCs w:val="22"/>
          <w:lang w:eastAsia="ko-KR"/>
        </w:rPr>
        <w:tab/>
      </w:r>
      <w:r>
        <w:rPr>
          <w:noProof/>
        </w:rPr>
        <w:t>HTTP custom headers</w:t>
      </w:r>
      <w:r>
        <w:rPr>
          <w:noProof/>
        </w:rPr>
        <w:tab/>
      </w:r>
      <w:r>
        <w:rPr>
          <w:noProof/>
        </w:rPr>
        <w:fldChar w:fldCharType="begin" w:fldLock="1"/>
      </w:r>
      <w:r>
        <w:rPr>
          <w:noProof/>
        </w:rPr>
        <w:instrText xml:space="preserve"> PAGEREF _Toc153786868 \h </w:instrText>
      </w:r>
      <w:r>
        <w:rPr>
          <w:noProof/>
        </w:rPr>
      </w:r>
      <w:r>
        <w:rPr>
          <w:noProof/>
        </w:rPr>
        <w:fldChar w:fldCharType="separate"/>
      </w:r>
      <w:r>
        <w:rPr>
          <w:noProof/>
        </w:rPr>
        <w:t>13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2.3.1</w:t>
      </w:r>
      <w:r w:rsidRPr="001F23AD">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6869 \h </w:instrText>
      </w:r>
      <w:r>
        <w:rPr>
          <w:noProof/>
        </w:rPr>
      </w:r>
      <w:r>
        <w:rPr>
          <w:noProof/>
        </w:rPr>
        <w:fldChar w:fldCharType="separate"/>
      </w:r>
      <w:r>
        <w:rPr>
          <w:noProof/>
        </w:rPr>
        <w:t>13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2.3.2</w:t>
      </w:r>
      <w:r w:rsidRPr="001F23AD">
        <w:rPr>
          <w:rFonts w:ascii="Calibri" w:eastAsia="Malgun Gothic" w:hAnsi="Calibri"/>
          <w:noProof/>
          <w:sz w:val="22"/>
          <w:szCs w:val="22"/>
          <w:lang w:eastAsia="ko-KR"/>
        </w:rPr>
        <w:tab/>
      </w:r>
      <w:r>
        <w:rPr>
          <w:noProof/>
          <w:lang w:eastAsia="zh-CN"/>
        </w:rPr>
        <w:t>3gpp-Sbi-Origination-Timestamp</w:t>
      </w:r>
      <w:r>
        <w:rPr>
          <w:noProof/>
        </w:rPr>
        <w:tab/>
      </w:r>
      <w:r>
        <w:rPr>
          <w:noProof/>
        </w:rPr>
        <w:fldChar w:fldCharType="begin" w:fldLock="1"/>
      </w:r>
      <w:r>
        <w:rPr>
          <w:noProof/>
        </w:rPr>
        <w:instrText xml:space="preserve"> PAGEREF _Toc153786870 \h </w:instrText>
      </w:r>
      <w:r>
        <w:rPr>
          <w:noProof/>
        </w:rPr>
      </w:r>
      <w:r>
        <w:rPr>
          <w:noProof/>
        </w:rPr>
        <w:fldChar w:fldCharType="separate"/>
      </w:r>
      <w:r>
        <w:rPr>
          <w:noProof/>
        </w:rPr>
        <w:t>130</w:t>
      </w:r>
      <w:r>
        <w:rPr>
          <w:noProof/>
        </w:rPr>
        <w:fldChar w:fldCharType="end"/>
      </w:r>
    </w:p>
    <w:p w:rsidR="006D0A75" w:rsidRPr="001F23AD" w:rsidRDefault="006D0A75">
      <w:pPr>
        <w:pStyle w:val="TOC2"/>
        <w:rPr>
          <w:rFonts w:ascii="Calibri" w:eastAsia="Malgun Gothic" w:hAnsi="Calibri"/>
          <w:noProof/>
          <w:sz w:val="22"/>
          <w:szCs w:val="22"/>
          <w:lang w:eastAsia="ko-KR"/>
        </w:rPr>
      </w:pPr>
      <w:r>
        <w:rPr>
          <w:noProof/>
        </w:rPr>
        <w:t>5.3</w:t>
      </w:r>
      <w:r w:rsidRPr="001F23AD">
        <w:rPr>
          <w:rFonts w:ascii="Calibri" w:eastAsia="Malgun Gothic" w:hAnsi="Calibri"/>
          <w:noProof/>
          <w:sz w:val="22"/>
          <w:szCs w:val="22"/>
          <w:lang w:eastAsia="ko-KR"/>
        </w:rPr>
        <w:tab/>
      </w:r>
      <w:r>
        <w:rPr>
          <w:noProof/>
        </w:rPr>
        <w:t>Resources</w:t>
      </w:r>
      <w:r>
        <w:rPr>
          <w:noProof/>
        </w:rPr>
        <w:tab/>
      </w:r>
      <w:r>
        <w:rPr>
          <w:noProof/>
        </w:rPr>
        <w:fldChar w:fldCharType="begin" w:fldLock="1"/>
      </w:r>
      <w:r>
        <w:rPr>
          <w:noProof/>
        </w:rPr>
        <w:instrText xml:space="preserve"> PAGEREF _Toc153786871 \h </w:instrText>
      </w:r>
      <w:r>
        <w:rPr>
          <w:noProof/>
        </w:rPr>
      </w:r>
      <w:r>
        <w:rPr>
          <w:noProof/>
        </w:rPr>
        <w:fldChar w:fldCharType="separate"/>
      </w:r>
      <w:r>
        <w:rPr>
          <w:noProof/>
        </w:rPr>
        <w:t>131</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5.3.1</w:t>
      </w:r>
      <w:r w:rsidRPr="001F23AD">
        <w:rPr>
          <w:rFonts w:ascii="Calibri" w:eastAsia="Malgun Gothic" w:hAnsi="Calibri"/>
          <w:noProof/>
          <w:sz w:val="22"/>
          <w:szCs w:val="22"/>
          <w:lang w:eastAsia="ko-KR"/>
        </w:rPr>
        <w:tab/>
      </w:r>
      <w:r>
        <w:rPr>
          <w:noProof/>
        </w:rPr>
        <w:t>Resource Structure</w:t>
      </w:r>
      <w:r>
        <w:rPr>
          <w:noProof/>
        </w:rPr>
        <w:tab/>
      </w:r>
      <w:r>
        <w:rPr>
          <w:noProof/>
        </w:rPr>
        <w:fldChar w:fldCharType="begin" w:fldLock="1"/>
      </w:r>
      <w:r>
        <w:rPr>
          <w:noProof/>
        </w:rPr>
        <w:instrText xml:space="preserve"> PAGEREF _Toc153786872 \h </w:instrText>
      </w:r>
      <w:r>
        <w:rPr>
          <w:noProof/>
        </w:rPr>
      </w:r>
      <w:r>
        <w:rPr>
          <w:noProof/>
        </w:rPr>
        <w:fldChar w:fldCharType="separate"/>
      </w:r>
      <w:r>
        <w:rPr>
          <w:noProof/>
        </w:rPr>
        <w:t>131</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5.3.2</w:t>
      </w:r>
      <w:r w:rsidRPr="001F23AD">
        <w:rPr>
          <w:rFonts w:ascii="Calibri" w:eastAsia="Malgun Gothic" w:hAnsi="Calibri"/>
          <w:noProof/>
          <w:sz w:val="22"/>
          <w:szCs w:val="22"/>
          <w:lang w:eastAsia="ko-KR"/>
        </w:rPr>
        <w:tab/>
      </w:r>
      <w:r>
        <w:rPr>
          <w:noProof/>
        </w:rPr>
        <w:t>Resource: SM Policies</w:t>
      </w:r>
      <w:r>
        <w:rPr>
          <w:noProof/>
        </w:rPr>
        <w:tab/>
      </w:r>
      <w:r>
        <w:rPr>
          <w:noProof/>
        </w:rPr>
        <w:fldChar w:fldCharType="begin" w:fldLock="1"/>
      </w:r>
      <w:r>
        <w:rPr>
          <w:noProof/>
        </w:rPr>
        <w:instrText xml:space="preserve"> PAGEREF _Toc153786873 \h </w:instrText>
      </w:r>
      <w:r>
        <w:rPr>
          <w:noProof/>
        </w:rPr>
      </w:r>
      <w:r>
        <w:rPr>
          <w:noProof/>
        </w:rPr>
        <w:fldChar w:fldCharType="separate"/>
      </w:r>
      <w:r>
        <w:rPr>
          <w:noProof/>
        </w:rPr>
        <w:t>13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3.2.1</w:t>
      </w:r>
      <w:r w:rsidRPr="001F23AD">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6874 \h </w:instrText>
      </w:r>
      <w:r>
        <w:rPr>
          <w:noProof/>
        </w:rPr>
      </w:r>
      <w:r>
        <w:rPr>
          <w:noProof/>
        </w:rPr>
        <w:fldChar w:fldCharType="separate"/>
      </w:r>
      <w:r>
        <w:rPr>
          <w:noProof/>
        </w:rPr>
        <w:t>13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3.2.2</w:t>
      </w:r>
      <w:r w:rsidRPr="001F23AD">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6875 \h </w:instrText>
      </w:r>
      <w:r>
        <w:rPr>
          <w:noProof/>
        </w:rPr>
      </w:r>
      <w:r>
        <w:rPr>
          <w:noProof/>
        </w:rPr>
        <w:fldChar w:fldCharType="separate"/>
      </w:r>
      <w:r>
        <w:rPr>
          <w:noProof/>
        </w:rPr>
        <w:t>13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3.2.3</w:t>
      </w:r>
      <w:r w:rsidRPr="001F23AD">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6876 \h </w:instrText>
      </w:r>
      <w:r>
        <w:rPr>
          <w:noProof/>
        </w:rPr>
      </w:r>
      <w:r>
        <w:rPr>
          <w:noProof/>
        </w:rPr>
        <w:fldChar w:fldCharType="separate"/>
      </w:r>
      <w:r>
        <w:rPr>
          <w:noProof/>
        </w:rPr>
        <w:t>132</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5.3.2.3.1</w:t>
      </w:r>
      <w:r w:rsidRPr="001F23AD">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786877 \h </w:instrText>
      </w:r>
      <w:r>
        <w:rPr>
          <w:noProof/>
        </w:rPr>
      </w:r>
      <w:r>
        <w:rPr>
          <w:noProof/>
        </w:rPr>
        <w:fldChar w:fldCharType="separate"/>
      </w:r>
      <w:r>
        <w:rPr>
          <w:noProof/>
        </w:rPr>
        <w:t>13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3.2.4</w:t>
      </w:r>
      <w:r w:rsidRPr="001F23AD">
        <w:rPr>
          <w:rFonts w:ascii="Calibri" w:eastAsia="Malgun Gothic" w:hAnsi="Calibr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786878 \h </w:instrText>
      </w:r>
      <w:r>
        <w:rPr>
          <w:noProof/>
        </w:rPr>
      </w:r>
      <w:r>
        <w:rPr>
          <w:noProof/>
        </w:rPr>
        <w:fldChar w:fldCharType="separate"/>
      </w:r>
      <w:r>
        <w:rPr>
          <w:noProof/>
        </w:rPr>
        <w:t>132</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5.3.3</w:t>
      </w:r>
      <w:r w:rsidRPr="001F23AD">
        <w:rPr>
          <w:rFonts w:ascii="Calibri" w:eastAsia="Malgun Gothic" w:hAnsi="Calibri"/>
          <w:noProof/>
          <w:sz w:val="22"/>
          <w:szCs w:val="22"/>
          <w:lang w:eastAsia="ko-KR"/>
        </w:rPr>
        <w:tab/>
      </w:r>
      <w:r>
        <w:rPr>
          <w:noProof/>
        </w:rPr>
        <w:t>Resource: Individual SM Policy</w:t>
      </w:r>
      <w:r>
        <w:rPr>
          <w:noProof/>
        </w:rPr>
        <w:tab/>
      </w:r>
      <w:r>
        <w:rPr>
          <w:noProof/>
        </w:rPr>
        <w:fldChar w:fldCharType="begin" w:fldLock="1"/>
      </w:r>
      <w:r>
        <w:rPr>
          <w:noProof/>
        </w:rPr>
        <w:instrText xml:space="preserve"> PAGEREF _Toc153786879 \h </w:instrText>
      </w:r>
      <w:r>
        <w:rPr>
          <w:noProof/>
        </w:rPr>
      </w:r>
      <w:r>
        <w:rPr>
          <w:noProof/>
        </w:rPr>
        <w:fldChar w:fldCharType="separate"/>
      </w:r>
      <w:r>
        <w:rPr>
          <w:noProof/>
        </w:rPr>
        <w:t>13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3.3.1</w:t>
      </w:r>
      <w:r w:rsidRPr="001F23AD">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6880 \h </w:instrText>
      </w:r>
      <w:r>
        <w:rPr>
          <w:noProof/>
        </w:rPr>
      </w:r>
      <w:r>
        <w:rPr>
          <w:noProof/>
        </w:rPr>
        <w:fldChar w:fldCharType="separate"/>
      </w:r>
      <w:r>
        <w:rPr>
          <w:noProof/>
        </w:rPr>
        <w:t>13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3.3.2</w:t>
      </w:r>
      <w:r w:rsidRPr="001F23AD">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6881 \h </w:instrText>
      </w:r>
      <w:r>
        <w:rPr>
          <w:noProof/>
        </w:rPr>
      </w:r>
      <w:r>
        <w:rPr>
          <w:noProof/>
        </w:rPr>
        <w:fldChar w:fldCharType="separate"/>
      </w:r>
      <w:r>
        <w:rPr>
          <w:noProof/>
        </w:rPr>
        <w:t>13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3.3.3</w:t>
      </w:r>
      <w:r w:rsidRPr="001F23AD">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6882 \h </w:instrText>
      </w:r>
      <w:r>
        <w:rPr>
          <w:noProof/>
        </w:rPr>
      </w:r>
      <w:r>
        <w:rPr>
          <w:noProof/>
        </w:rPr>
        <w:fldChar w:fldCharType="separate"/>
      </w:r>
      <w:r>
        <w:rPr>
          <w:noProof/>
        </w:rPr>
        <w:t>133</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5.3.3.3.1</w:t>
      </w:r>
      <w:r w:rsidRPr="001F23AD">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6883 \h </w:instrText>
      </w:r>
      <w:r>
        <w:rPr>
          <w:noProof/>
        </w:rPr>
      </w:r>
      <w:r>
        <w:rPr>
          <w:noProof/>
        </w:rPr>
        <w:fldChar w:fldCharType="separate"/>
      </w:r>
      <w:r>
        <w:rPr>
          <w:noProof/>
        </w:rPr>
        <w:t>13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3.3.4</w:t>
      </w:r>
      <w:r w:rsidRPr="001F23AD">
        <w:rPr>
          <w:rFonts w:ascii="Calibri" w:eastAsia="Malgun Gothic" w:hAnsi="Calibr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786884 \h </w:instrText>
      </w:r>
      <w:r>
        <w:rPr>
          <w:noProof/>
        </w:rPr>
      </w:r>
      <w:r>
        <w:rPr>
          <w:noProof/>
        </w:rPr>
        <w:fldChar w:fldCharType="separate"/>
      </w:r>
      <w:r>
        <w:rPr>
          <w:noProof/>
        </w:rPr>
        <w:t>134</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5.3.3.4.1</w:t>
      </w:r>
      <w:r w:rsidRPr="001F23AD">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86885 \h </w:instrText>
      </w:r>
      <w:r>
        <w:rPr>
          <w:noProof/>
        </w:rPr>
      </w:r>
      <w:r>
        <w:rPr>
          <w:noProof/>
        </w:rPr>
        <w:fldChar w:fldCharType="separate"/>
      </w:r>
      <w:r>
        <w:rPr>
          <w:noProof/>
        </w:rPr>
        <w:t>134</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5.3.3.4.2</w:t>
      </w:r>
      <w:r w:rsidRPr="001F23AD">
        <w:rPr>
          <w:rFonts w:ascii="Calibri" w:eastAsia="Malgun Gothic" w:hAnsi="Calibri"/>
          <w:noProof/>
          <w:sz w:val="22"/>
          <w:szCs w:val="22"/>
          <w:lang w:eastAsia="ko-KR"/>
        </w:rPr>
        <w:tab/>
      </w:r>
      <w:r>
        <w:rPr>
          <w:noProof/>
        </w:rPr>
        <w:t>Operation: delete</w:t>
      </w:r>
      <w:r>
        <w:rPr>
          <w:noProof/>
        </w:rPr>
        <w:tab/>
      </w:r>
      <w:r>
        <w:rPr>
          <w:noProof/>
        </w:rPr>
        <w:fldChar w:fldCharType="begin" w:fldLock="1"/>
      </w:r>
      <w:r>
        <w:rPr>
          <w:noProof/>
        </w:rPr>
        <w:instrText xml:space="preserve"> PAGEREF _Toc153786886 \h </w:instrText>
      </w:r>
      <w:r>
        <w:rPr>
          <w:noProof/>
        </w:rPr>
      </w:r>
      <w:r>
        <w:rPr>
          <w:noProof/>
        </w:rPr>
        <w:fldChar w:fldCharType="separate"/>
      </w:r>
      <w:r>
        <w:rPr>
          <w:noProof/>
        </w:rPr>
        <w:t>134</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rPr>
        <w:t>5.3.3.4.2.1</w:t>
      </w:r>
      <w:r w:rsidRPr="001F23AD">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6887 \h </w:instrText>
      </w:r>
      <w:r>
        <w:rPr>
          <w:noProof/>
        </w:rPr>
      </w:r>
      <w:r>
        <w:rPr>
          <w:noProof/>
        </w:rPr>
        <w:fldChar w:fldCharType="separate"/>
      </w:r>
      <w:r>
        <w:rPr>
          <w:noProof/>
        </w:rPr>
        <w:t>134</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rPr>
        <w:t>5.3.3.4.2.2</w:t>
      </w:r>
      <w:r w:rsidRPr="001F23AD">
        <w:rPr>
          <w:rFonts w:ascii="Calibri" w:eastAsia="Malgun Gothic" w:hAnsi="Calibri"/>
          <w:noProof/>
          <w:sz w:val="22"/>
          <w:szCs w:val="22"/>
          <w:lang w:eastAsia="ko-KR"/>
        </w:rPr>
        <w:tab/>
      </w:r>
      <w:r>
        <w:rPr>
          <w:noProof/>
        </w:rPr>
        <w:t>Operation Definition</w:t>
      </w:r>
      <w:r>
        <w:rPr>
          <w:noProof/>
        </w:rPr>
        <w:tab/>
      </w:r>
      <w:r>
        <w:rPr>
          <w:noProof/>
        </w:rPr>
        <w:fldChar w:fldCharType="begin" w:fldLock="1"/>
      </w:r>
      <w:r>
        <w:rPr>
          <w:noProof/>
        </w:rPr>
        <w:instrText xml:space="preserve"> PAGEREF _Toc153786888 \h </w:instrText>
      </w:r>
      <w:r>
        <w:rPr>
          <w:noProof/>
        </w:rPr>
      </w:r>
      <w:r>
        <w:rPr>
          <w:noProof/>
        </w:rPr>
        <w:fldChar w:fldCharType="separate"/>
      </w:r>
      <w:r>
        <w:rPr>
          <w:noProof/>
        </w:rPr>
        <w:t>134</w:t>
      </w:r>
      <w:r>
        <w:rPr>
          <w:noProof/>
        </w:rPr>
        <w:fldChar w:fldCharType="end"/>
      </w:r>
    </w:p>
    <w:p w:rsidR="006D0A75" w:rsidRPr="001F23AD" w:rsidRDefault="006D0A75">
      <w:pPr>
        <w:pStyle w:val="TOC5"/>
        <w:rPr>
          <w:rFonts w:ascii="Calibri" w:eastAsia="Malgun Gothic" w:hAnsi="Calibri"/>
          <w:noProof/>
          <w:sz w:val="22"/>
          <w:szCs w:val="22"/>
          <w:lang w:eastAsia="ko-KR"/>
        </w:rPr>
      </w:pPr>
      <w:r>
        <w:rPr>
          <w:noProof/>
        </w:rPr>
        <w:t>5.3.3.4.3</w:t>
      </w:r>
      <w:r w:rsidRPr="001F23AD">
        <w:rPr>
          <w:rFonts w:ascii="Calibri" w:eastAsia="Malgun Gothic" w:hAnsi="Calibri"/>
          <w:noProof/>
          <w:sz w:val="22"/>
          <w:szCs w:val="22"/>
          <w:lang w:eastAsia="ko-KR"/>
        </w:rPr>
        <w:tab/>
      </w:r>
      <w:r>
        <w:rPr>
          <w:noProof/>
        </w:rPr>
        <w:t>Operation: update</w:t>
      </w:r>
      <w:r>
        <w:rPr>
          <w:noProof/>
        </w:rPr>
        <w:tab/>
      </w:r>
      <w:r>
        <w:rPr>
          <w:noProof/>
        </w:rPr>
        <w:fldChar w:fldCharType="begin" w:fldLock="1"/>
      </w:r>
      <w:r>
        <w:rPr>
          <w:noProof/>
        </w:rPr>
        <w:instrText xml:space="preserve"> PAGEREF _Toc153786889 \h </w:instrText>
      </w:r>
      <w:r>
        <w:rPr>
          <w:noProof/>
        </w:rPr>
      </w:r>
      <w:r>
        <w:rPr>
          <w:noProof/>
        </w:rPr>
        <w:fldChar w:fldCharType="separate"/>
      </w:r>
      <w:r>
        <w:rPr>
          <w:noProof/>
        </w:rPr>
        <w:t>135</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rPr>
        <w:t>5.3.3.4.3.1</w:t>
      </w:r>
      <w:r w:rsidRPr="001F23AD">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6890 \h </w:instrText>
      </w:r>
      <w:r>
        <w:rPr>
          <w:noProof/>
        </w:rPr>
      </w:r>
      <w:r>
        <w:rPr>
          <w:noProof/>
        </w:rPr>
        <w:fldChar w:fldCharType="separate"/>
      </w:r>
      <w:r>
        <w:rPr>
          <w:noProof/>
        </w:rPr>
        <w:t>135</w:t>
      </w:r>
      <w:r>
        <w:rPr>
          <w:noProof/>
        </w:rPr>
        <w:fldChar w:fldCharType="end"/>
      </w:r>
    </w:p>
    <w:p w:rsidR="006D0A75" w:rsidRPr="001F23AD" w:rsidRDefault="006D0A75">
      <w:pPr>
        <w:pStyle w:val="TOC6"/>
        <w:rPr>
          <w:rFonts w:ascii="Calibri" w:eastAsia="Malgun Gothic" w:hAnsi="Calibri"/>
          <w:noProof/>
          <w:sz w:val="22"/>
          <w:szCs w:val="22"/>
          <w:lang w:eastAsia="ko-KR"/>
        </w:rPr>
      </w:pPr>
      <w:r>
        <w:rPr>
          <w:noProof/>
        </w:rPr>
        <w:t>5.3.3.4.3.2</w:t>
      </w:r>
      <w:r w:rsidRPr="001F23AD">
        <w:rPr>
          <w:rFonts w:ascii="Calibri" w:eastAsia="Malgun Gothic" w:hAnsi="Calibri"/>
          <w:noProof/>
          <w:sz w:val="22"/>
          <w:szCs w:val="22"/>
          <w:lang w:eastAsia="ko-KR"/>
        </w:rPr>
        <w:tab/>
      </w:r>
      <w:r>
        <w:rPr>
          <w:noProof/>
        </w:rPr>
        <w:t>Operation Definition</w:t>
      </w:r>
      <w:r>
        <w:rPr>
          <w:noProof/>
        </w:rPr>
        <w:tab/>
      </w:r>
      <w:r>
        <w:rPr>
          <w:noProof/>
        </w:rPr>
        <w:fldChar w:fldCharType="begin" w:fldLock="1"/>
      </w:r>
      <w:r>
        <w:rPr>
          <w:noProof/>
        </w:rPr>
        <w:instrText xml:space="preserve"> PAGEREF _Toc153786891 \h </w:instrText>
      </w:r>
      <w:r>
        <w:rPr>
          <w:noProof/>
        </w:rPr>
      </w:r>
      <w:r>
        <w:rPr>
          <w:noProof/>
        </w:rPr>
        <w:fldChar w:fldCharType="separate"/>
      </w:r>
      <w:r>
        <w:rPr>
          <w:noProof/>
        </w:rPr>
        <w:t>135</w:t>
      </w:r>
      <w:r>
        <w:rPr>
          <w:noProof/>
        </w:rPr>
        <w:fldChar w:fldCharType="end"/>
      </w:r>
    </w:p>
    <w:p w:rsidR="006D0A75" w:rsidRPr="001F23AD" w:rsidRDefault="006D0A75">
      <w:pPr>
        <w:pStyle w:val="TOC2"/>
        <w:rPr>
          <w:rFonts w:ascii="Calibri" w:eastAsia="Malgun Gothic" w:hAnsi="Calibri"/>
          <w:noProof/>
          <w:sz w:val="22"/>
          <w:szCs w:val="22"/>
          <w:lang w:eastAsia="ko-KR"/>
        </w:rPr>
      </w:pPr>
      <w:r>
        <w:rPr>
          <w:noProof/>
        </w:rPr>
        <w:t>5.4</w:t>
      </w:r>
      <w:r w:rsidRPr="001F23AD">
        <w:rPr>
          <w:rFonts w:ascii="Calibri" w:eastAsia="Malgun Gothic" w:hAnsi="Calibr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786892 \h </w:instrText>
      </w:r>
      <w:r>
        <w:rPr>
          <w:noProof/>
        </w:rPr>
      </w:r>
      <w:r>
        <w:rPr>
          <w:noProof/>
        </w:rPr>
        <w:fldChar w:fldCharType="separate"/>
      </w:r>
      <w:r>
        <w:rPr>
          <w:noProof/>
        </w:rPr>
        <w:t>136</w:t>
      </w:r>
      <w:r>
        <w:rPr>
          <w:noProof/>
        </w:rPr>
        <w:fldChar w:fldCharType="end"/>
      </w:r>
    </w:p>
    <w:p w:rsidR="006D0A75" w:rsidRPr="001F23AD" w:rsidRDefault="006D0A75">
      <w:pPr>
        <w:pStyle w:val="TOC2"/>
        <w:rPr>
          <w:rFonts w:ascii="Calibri" w:eastAsia="Malgun Gothic" w:hAnsi="Calibri"/>
          <w:noProof/>
          <w:sz w:val="22"/>
          <w:szCs w:val="22"/>
          <w:lang w:eastAsia="ko-KR"/>
        </w:rPr>
      </w:pPr>
      <w:r>
        <w:rPr>
          <w:noProof/>
        </w:rPr>
        <w:t>5.5</w:t>
      </w:r>
      <w:r w:rsidRPr="001F23AD">
        <w:rPr>
          <w:rFonts w:ascii="Calibri" w:eastAsia="Malgun Gothic" w:hAnsi="Calibri"/>
          <w:noProof/>
          <w:sz w:val="22"/>
          <w:szCs w:val="22"/>
          <w:lang w:eastAsia="ko-KR"/>
        </w:rPr>
        <w:tab/>
      </w:r>
      <w:r>
        <w:rPr>
          <w:noProof/>
        </w:rPr>
        <w:t>Notifications</w:t>
      </w:r>
      <w:r>
        <w:rPr>
          <w:noProof/>
        </w:rPr>
        <w:tab/>
      </w:r>
      <w:r>
        <w:rPr>
          <w:noProof/>
        </w:rPr>
        <w:fldChar w:fldCharType="begin" w:fldLock="1"/>
      </w:r>
      <w:r>
        <w:rPr>
          <w:noProof/>
        </w:rPr>
        <w:instrText xml:space="preserve"> PAGEREF _Toc153786893 \h </w:instrText>
      </w:r>
      <w:r>
        <w:rPr>
          <w:noProof/>
        </w:rPr>
      </w:r>
      <w:r>
        <w:rPr>
          <w:noProof/>
        </w:rPr>
        <w:fldChar w:fldCharType="separate"/>
      </w:r>
      <w:r>
        <w:rPr>
          <w:noProof/>
        </w:rPr>
        <w:t>137</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5.5.1</w:t>
      </w:r>
      <w:r w:rsidRPr="001F23AD">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894 \h </w:instrText>
      </w:r>
      <w:r>
        <w:rPr>
          <w:noProof/>
        </w:rPr>
      </w:r>
      <w:r>
        <w:rPr>
          <w:noProof/>
        </w:rPr>
        <w:fldChar w:fldCharType="separate"/>
      </w:r>
      <w:r>
        <w:rPr>
          <w:noProof/>
        </w:rPr>
        <w:t>137</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5.5.2</w:t>
      </w:r>
      <w:r w:rsidRPr="001F23AD">
        <w:rPr>
          <w:rFonts w:ascii="Calibri" w:eastAsia="Malgun Gothic" w:hAnsi="Calibri"/>
          <w:noProof/>
          <w:sz w:val="22"/>
          <w:szCs w:val="22"/>
          <w:lang w:eastAsia="ko-KR"/>
        </w:rPr>
        <w:tab/>
      </w:r>
      <w:r>
        <w:rPr>
          <w:noProof/>
        </w:rPr>
        <w:t>Policy Update Notification</w:t>
      </w:r>
      <w:r>
        <w:rPr>
          <w:noProof/>
        </w:rPr>
        <w:tab/>
      </w:r>
      <w:r>
        <w:rPr>
          <w:noProof/>
        </w:rPr>
        <w:fldChar w:fldCharType="begin" w:fldLock="1"/>
      </w:r>
      <w:r>
        <w:rPr>
          <w:noProof/>
        </w:rPr>
        <w:instrText xml:space="preserve"> PAGEREF _Toc153786895 \h </w:instrText>
      </w:r>
      <w:r>
        <w:rPr>
          <w:noProof/>
        </w:rPr>
      </w:r>
      <w:r>
        <w:rPr>
          <w:noProof/>
        </w:rPr>
        <w:fldChar w:fldCharType="separate"/>
      </w:r>
      <w:r>
        <w:rPr>
          <w:noProof/>
        </w:rPr>
        <w:t>13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5.2.1</w:t>
      </w:r>
      <w:r w:rsidRPr="001F23AD">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6896 \h </w:instrText>
      </w:r>
      <w:r>
        <w:rPr>
          <w:noProof/>
        </w:rPr>
      </w:r>
      <w:r>
        <w:rPr>
          <w:noProof/>
        </w:rPr>
        <w:fldChar w:fldCharType="separate"/>
      </w:r>
      <w:r>
        <w:rPr>
          <w:noProof/>
        </w:rPr>
        <w:t>13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5.2.2</w:t>
      </w:r>
      <w:r w:rsidRPr="001F23AD">
        <w:rPr>
          <w:rFonts w:ascii="Calibri" w:eastAsia="Malgun Gothic" w:hAnsi="Calibri"/>
          <w:noProof/>
          <w:sz w:val="22"/>
          <w:szCs w:val="22"/>
          <w:lang w:eastAsia="ko-KR"/>
        </w:rPr>
        <w:tab/>
      </w:r>
      <w:r>
        <w:rPr>
          <w:noProof/>
        </w:rPr>
        <w:t>Operation Definition</w:t>
      </w:r>
      <w:r>
        <w:rPr>
          <w:noProof/>
        </w:rPr>
        <w:tab/>
      </w:r>
      <w:r>
        <w:rPr>
          <w:noProof/>
        </w:rPr>
        <w:fldChar w:fldCharType="begin" w:fldLock="1"/>
      </w:r>
      <w:r>
        <w:rPr>
          <w:noProof/>
        </w:rPr>
        <w:instrText xml:space="preserve"> PAGEREF _Toc153786897 \h </w:instrText>
      </w:r>
      <w:r>
        <w:rPr>
          <w:noProof/>
        </w:rPr>
      </w:r>
      <w:r>
        <w:rPr>
          <w:noProof/>
        </w:rPr>
        <w:fldChar w:fldCharType="separate"/>
      </w:r>
      <w:r>
        <w:rPr>
          <w:noProof/>
        </w:rPr>
        <w:t>137</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5.5.3</w:t>
      </w:r>
      <w:r w:rsidRPr="001F23AD">
        <w:rPr>
          <w:rFonts w:ascii="Calibri" w:eastAsia="Malgun Gothic" w:hAnsi="Calibri"/>
          <w:noProof/>
          <w:sz w:val="22"/>
          <w:szCs w:val="22"/>
          <w:lang w:eastAsia="ko-KR"/>
        </w:rPr>
        <w:tab/>
      </w:r>
      <w:r>
        <w:rPr>
          <w:noProof/>
        </w:rPr>
        <w:t>Request for termination of the policy association</w:t>
      </w:r>
      <w:r>
        <w:rPr>
          <w:noProof/>
        </w:rPr>
        <w:tab/>
      </w:r>
      <w:r>
        <w:rPr>
          <w:noProof/>
        </w:rPr>
        <w:fldChar w:fldCharType="begin" w:fldLock="1"/>
      </w:r>
      <w:r>
        <w:rPr>
          <w:noProof/>
        </w:rPr>
        <w:instrText xml:space="preserve"> PAGEREF _Toc153786898 \h </w:instrText>
      </w:r>
      <w:r>
        <w:rPr>
          <w:noProof/>
        </w:rPr>
      </w:r>
      <w:r>
        <w:rPr>
          <w:noProof/>
        </w:rPr>
        <w:fldChar w:fldCharType="separate"/>
      </w:r>
      <w:r>
        <w:rPr>
          <w:noProof/>
        </w:rPr>
        <w:t>138</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5.3.1</w:t>
      </w:r>
      <w:r w:rsidRPr="001F23AD">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6899 \h </w:instrText>
      </w:r>
      <w:r>
        <w:rPr>
          <w:noProof/>
        </w:rPr>
      </w:r>
      <w:r>
        <w:rPr>
          <w:noProof/>
        </w:rPr>
        <w:fldChar w:fldCharType="separate"/>
      </w:r>
      <w:r>
        <w:rPr>
          <w:noProof/>
        </w:rPr>
        <w:t>138</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5.3.2</w:t>
      </w:r>
      <w:r w:rsidRPr="001F23AD">
        <w:rPr>
          <w:rFonts w:ascii="Calibri" w:eastAsia="Malgun Gothic" w:hAnsi="Calibri"/>
          <w:noProof/>
          <w:sz w:val="22"/>
          <w:szCs w:val="22"/>
          <w:lang w:eastAsia="ko-KR"/>
        </w:rPr>
        <w:tab/>
      </w:r>
      <w:r>
        <w:rPr>
          <w:noProof/>
        </w:rPr>
        <w:t>Operation Definition</w:t>
      </w:r>
      <w:r>
        <w:rPr>
          <w:noProof/>
        </w:rPr>
        <w:tab/>
      </w:r>
      <w:r>
        <w:rPr>
          <w:noProof/>
        </w:rPr>
        <w:fldChar w:fldCharType="begin" w:fldLock="1"/>
      </w:r>
      <w:r>
        <w:rPr>
          <w:noProof/>
        </w:rPr>
        <w:instrText xml:space="preserve"> PAGEREF _Toc153786900 \h </w:instrText>
      </w:r>
      <w:r>
        <w:rPr>
          <w:noProof/>
        </w:rPr>
      </w:r>
      <w:r>
        <w:rPr>
          <w:noProof/>
        </w:rPr>
        <w:fldChar w:fldCharType="separate"/>
      </w:r>
      <w:r>
        <w:rPr>
          <w:noProof/>
        </w:rPr>
        <w:t>139</w:t>
      </w:r>
      <w:r>
        <w:rPr>
          <w:noProof/>
        </w:rPr>
        <w:fldChar w:fldCharType="end"/>
      </w:r>
    </w:p>
    <w:p w:rsidR="006D0A75" w:rsidRPr="001F23AD" w:rsidRDefault="006D0A75">
      <w:pPr>
        <w:pStyle w:val="TOC2"/>
        <w:rPr>
          <w:rFonts w:ascii="Calibri" w:eastAsia="Malgun Gothic" w:hAnsi="Calibri"/>
          <w:noProof/>
          <w:sz w:val="22"/>
          <w:szCs w:val="22"/>
          <w:lang w:eastAsia="ko-KR"/>
        </w:rPr>
      </w:pPr>
      <w:r>
        <w:rPr>
          <w:noProof/>
        </w:rPr>
        <w:t>5.6</w:t>
      </w:r>
      <w:r w:rsidRPr="001F23AD">
        <w:rPr>
          <w:rFonts w:ascii="Calibri" w:eastAsia="Malgun Gothic" w:hAnsi="Calibri"/>
          <w:noProof/>
          <w:sz w:val="22"/>
          <w:szCs w:val="22"/>
          <w:lang w:eastAsia="ko-KR"/>
        </w:rPr>
        <w:tab/>
      </w:r>
      <w:r>
        <w:rPr>
          <w:noProof/>
        </w:rPr>
        <w:t>Data Model</w:t>
      </w:r>
      <w:r>
        <w:rPr>
          <w:noProof/>
        </w:rPr>
        <w:tab/>
      </w:r>
      <w:r>
        <w:rPr>
          <w:noProof/>
        </w:rPr>
        <w:fldChar w:fldCharType="begin" w:fldLock="1"/>
      </w:r>
      <w:r>
        <w:rPr>
          <w:noProof/>
        </w:rPr>
        <w:instrText xml:space="preserve"> PAGEREF _Toc153786901 \h </w:instrText>
      </w:r>
      <w:r>
        <w:rPr>
          <w:noProof/>
        </w:rPr>
      </w:r>
      <w:r>
        <w:rPr>
          <w:noProof/>
        </w:rPr>
        <w:fldChar w:fldCharType="separate"/>
      </w:r>
      <w:r>
        <w:rPr>
          <w:noProof/>
        </w:rPr>
        <w:t>139</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5.6.1</w:t>
      </w:r>
      <w:r w:rsidRPr="001F23AD">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902 \h </w:instrText>
      </w:r>
      <w:r>
        <w:rPr>
          <w:noProof/>
        </w:rPr>
      </w:r>
      <w:r>
        <w:rPr>
          <w:noProof/>
        </w:rPr>
        <w:fldChar w:fldCharType="separate"/>
      </w:r>
      <w:r>
        <w:rPr>
          <w:noProof/>
        </w:rPr>
        <w:t>139</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5.6.2</w:t>
      </w:r>
      <w:r w:rsidRPr="001F23AD">
        <w:rPr>
          <w:rFonts w:ascii="Calibri" w:eastAsia="Malgun Gothic" w:hAnsi="Calibri"/>
          <w:noProof/>
          <w:sz w:val="22"/>
          <w:szCs w:val="22"/>
          <w:lang w:eastAsia="ko-KR"/>
        </w:rPr>
        <w:tab/>
      </w:r>
      <w:r>
        <w:rPr>
          <w:noProof/>
        </w:rPr>
        <w:t>Structured data types</w:t>
      </w:r>
      <w:r>
        <w:rPr>
          <w:noProof/>
        </w:rPr>
        <w:tab/>
      </w:r>
      <w:r>
        <w:rPr>
          <w:noProof/>
        </w:rPr>
        <w:fldChar w:fldCharType="begin" w:fldLock="1"/>
      </w:r>
      <w:r>
        <w:rPr>
          <w:noProof/>
        </w:rPr>
        <w:instrText xml:space="preserve"> PAGEREF _Toc153786903 \h </w:instrText>
      </w:r>
      <w:r>
        <w:rPr>
          <w:noProof/>
        </w:rPr>
      </w:r>
      <w:r>
        <w:rPr>
          <w:noProof/>
        </w:rPr>
        <w:fldChar w:fldCharType="separate"/>
      </w:r>
      <w:r>
        <w:rPr>
          <w:noProof/>
        </w:rPr>
        <w:t>14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1</w:t>
      </w:r>
      <w:r w:rsidRPr="001F23AD">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6904 \h </w:instrText>
      </w:r>
      <w:r>
        <w:rPr>
          <w:noProof/>
        </w:rPr>
      </w:r>
      <w:r>
        <w:rPr>
          <w:noProof/>
        </w:rPr>
        <w:fldChar w:fldCharType="separate"/>
      </w:r>
      <w:r>
        <w:rPr>
          <w:noProof/>
        </w:rPr>
        <w:t>14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2</w:t>
      </w:r>
      <w:r w:rsidRPr="001F23AD">
        <w:rPr>
          <w:rFonts w:ascii="Calibri" w:eastAsia="Malgun Gothic" w:hAnsi="Calibri"/>
          <w:noProof/>
          <w:sz w:val="22"/>
          <w:szCs w:val="22"/>
          <w:lang w:eastAsia="ko-KR"/>
        </w:rPr>
        <w:tab/>
      </w:r>
      <w:r>
        <w:rPr>
          <w:noProof/>
        </w:rPr>
        <w:t>Type SmPolicyControl</w:t>
      </w:r>
      <w:r>
        <w:rPr>
          <w:noProof/>
        </w:rPr>
        <w:tab/>
      </w:r>
      <w:r>
        <w:rPr>
          <w:noProof/>
        </w:rPr>
        <w:fldChar w:fldCharType="begin" w:fldLock="1"/>
      </w:r>
      <w:r>
        <w:rPr>
          <w:noProof/>
        </w:rPr>
        <w:instrText xml:space="preserve"> PAGEREF _Toc153786905 \h </w:instrText>
      </w:r>
      <w:r>
        <w:rPr>
          <w:noProof/>
        </w:rPr>
      </w:r>
      <w:r>
        <w:rPr>
          <w:noProof/>
        </w:rPr>
        <w:fldChar w:fldCharType="separate"/>
      </w:r>
      <w:r>
        <w:rPr>
          <w:noProof/>
        </w:rPr>
        <w:t>14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3</w:t>
      </w:r>
      <w:r w:rsidRPr="001F23AD">
        <w:rPr>
          <w:rFonts w:ascii="Calibri" w:eastAsia="Malgun Gothic" w:hAnsi="Calibri"/>
          <w:noProof/>
          <w:sz w:val="22"/>
          <w:szCs w:val="22"/>
          <w:lang w:eastAsia="ko-KR"/>
        </w:rPr>
        <w:tab/>
      </w:r>
      <w:r>
        <w:rPr>
          <w:noProof/>
        </w:rPr>
        <w:t>Type SmPolicyContextData</w:t>
      </w:r>
      <w:r>
        <w:rPr>
          <w:noProof/>
        </w:rPr>
        <w:tab/>
      </w:r>
      <w:r>
        <w:rPr>
          <w:noProof/>
        </w:rPr>
        <w:fldChar w:fldCharType="begin" w:fldLock="1"/>
      </w:r>
      <w:r>
        <w:rPr>
          <w:noProof/>
        </w:rPr>
        <w:instrText xml:space="preserve"> PAGEREF _Toc153786906 \h </w:instrText>
      </w:r>
      <w:r>
        <w:rPr>
          <w:noProof/>
        </w:rPr>
      </w:r>
      <w:r>
        <w:rPr>
          <w:noProof/>
        </w:rPr>
        <w:fldChar w:fldCharType="separate"/>
      </w:r>
      <w:r>
        <w:rPr>
          <w:noProof/>
        </w:rPr>
        <w:t>148</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4</w:t>
      </w:r>
      <w:r w:rsidRPr="001F23AD">
        <w:rPr>
          <w:rFonts w:ascii="Calibri" w:eastAsia="Malgun Gothic" w:hAnsi="Calibri"/>
          <w:noProof/>
          <w:sz w:val="22"/>
          <w:szCs w:val="22"/>
          <w:lang w:eastAsia="ko-KR"/>
        </w:rPr>
        <w:tab/>
      </w:r>
      <w:r>
        <w:rPr>
          <w:noProof/>
        </w:rPr>
        <w:t>Type SmPolicy</w:t>
      </w:r>
      <w:r>
        <w:rPr>
          <w:noProof/>
          <w:lang w:eastAsia="zh-CN"/>
        </w:rPr>
        <w:t>Decision</w:t>
      </w:r>
      <w:r>
        <w:rPr>
          <w:noProof/>
        </w:rPr>
        <w:tab/>
      </w:r>
      <w:r>
        <w:rPr>
          <w:noProof/>
        </w:rPr>
        <w:fldChar w:fldCharType="begin" w:fldLock="1"/>
      </w:r>
      <w:r>
        <w:rPr>
          <w:noProof/>
        </w:rPr>
        <w:instrText xml:space="preserve"> PAGEREF _Toc153786907 \h </w:instrText>
      </w:r>
      <w:r>
        <w:rPr>
          <w:noProof/>
        </w:rPr>
      </w:r>
      <w:r>
        <w:rPr>
          <w:noProof/>
        </w:rPr>
        <w:fldChar w:fldCharType="separate"/>
      </w:r>
      <w:r>
        <w:rPr>
          <w:noProof/>
        </w:rPr>
        <w:t>15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5</w:t>
      </w:r>
      <w:r w:rsidRPr="001F23AD">
        <w:rPr>
          <w:rFonts w:ascii="Calibri" w:eastAsia="Malgun Gothic" w:hAnsi="Calibri"/>
          <w:noProof/>
          <w:sz w:val="22"/>
          <w:szCs w:val="22"/>
          <w:lang w:eastAsia="ko-KR"/>
        </w:rPr>
        <w:tab/>
      </w:r>
      <w:r>
        <w:rPr>
          <w:noProof/>
        </w:rPr>
        <w:t>Type SmPolicyNotification</w:t>
      </w:r>
      <w:r>
        <w:rPr>
          <w:noProof/>
        </w:rPr>
        <w:tab/>
      </w:r>
      <w:r>
        <w:rPr>
          <w:noProof/>
        </w:rPr>
        <w:fldChar w:fldCharType="begin" w:fldLock="1"/>
      </w:r>
      <w:r>
        <w:rPr>
          <w:noProof/>
        </w:rPr>
        <w:instrText xml:space="preserve"> PAGEREF _Toc153786908 \h </w:instrText>
      </w:r>
      <w:r>
        <w:rPr>
          <w:noProof/>
        </w:rPr>
      </w:r>
      <w:r>
        <w:rPr>
          <w:noProof/>
        </w:rPr>
        <w:fldChar w:fldCharType="separate"/>
      </w:r>
      <w:r>
        <w:rPr>
          <w:noProof/>
        </w:rPr>
        <w:t>15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6</w:t>
      </w:r>
      <w:r w:rsidRPr="001F23AD">
        <w:rPr>
          <w:rFonts w:ascii="Calibri" w:eastAsia="Malgun Gothic" w:hAnsi="Calibri"/>
          <w:noProof/>
          <w:sz w:val="22"/>
          <w:szCs w:val="22"/>
          <w:lang w:eastAsia="ko-KR"/>
        </w:rPr>
        <w:tab/>
      </w:r>
      <w:r>
        <w:rPr>
          <w:noProof/>
        </w:rPr>
        <w:t>Type PccRule</w:t>
      </w:r>
      <w:r>
        <w:rPr>
          <w:noProof/>
        </w:rPr>
        <w:tab/>
      </w:r>
      <w:r>
        <w:rPr>
          <w:noProof/>
        </w:rPr>
        <w:fldChar w:fldCharType="begin" w:fldLock="1"/>
      </w:r>
      <w:r>
        <w:rPr>
          <w:noProof/>
        </w:rPr>
        <w:instrText xml:space="preserve"> PAGEREF _Toc153786909 \h </w:instrText>
      </w:r>
      <w:r>
        <w:rPr>
          <w:noProof/>
        </w:rPr>
      </w:r>
      <w:r>
        <w:rPr>
          <w:noProof/>
        </w:rPr>
        <w:fldChar w:fldCharType="separate"/>
      </w:r>
      <w:r>
        <w:rPr>
          <w:noProof/>
        </w:rPr>
        <w:t>154</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7</w:t>
      </w:r>
      <w:r w:rsidRPr="001F23AD">
        <w:rPr>
          <w:rFonts w:ascii="Calibri" w:eastAsia="Malgun Gothic" w:hAnsi="Calibri"/>
          <w:noProof/>
          <w:sz w:val="22"/>
          <w:szCs w:val="22"/>
          <w:lang w:eastAsia="ko-KR"/>
        </w:rPr>
        <w:tab/>
      </w:r>
      <w:r>
        <w:rPr>
          <w:noProof/>
        </w:rPr>
        <w:t>Type SessionRule</w:t>
      </w:r>
      <w:r>
        <w:rPr>
          <w:noProof/>
        </w:rPr>
        <w:tab/>
      </w:r>
      <w:r>
        <w:rPr>
          <w:noProof/>
        </w:rPr>
        <w:fldChar w:fldCharType="begin" w:fldLock="1"/>
      </w:r>
      <w:r>
        <w:rPr>
          <w:noProof/>
        </w:rPr>
        <w:instrText xml:space="preserve"> PAGEREF _Toc153786910 \h </w:instrText>
      </w:r>
      <w:r>
        <w:rPr>
          <w:noProof/>
        </w:rPr>
      </w:r>
      <w:r>
        <w:rPr>
          <w:noProof/>
        </w:rPr>
        <w:fldChar w:fldCharType="separate"/>
      </w:r>
      <w:r>
        <w:rPr>
          <w:noProof/>
        </w:rPr>
        <w:t>15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8</w:t>
      </w:r>
      <w:r w:rsidRPr="001F23AD">
        <w:rPr>
          <w:rFonts w:ascii="Calibri" w:eastAsia="Malgun Gothic" w:hAnsi="Calibri"/>
          <w:noProof/>
          <w:sz w:val="22"/>
          <w:szCs w:val="22"/>
          <w:lang w:eastAsia="ko-KR"/>
        </w:rPr>
        <w:tab/>
      </w:r>
      <w:r>
        <w:rPr>
          <w:noProof/>
        </w:rPr>
        <w:t>Type QosData</w:t>
      </w:r>
      <w:r>
        <w:rPr>
          <w:noProof/>
        </w:rPr>
        <w:tab/>
      </w:r>
      <w:r>
        <w:rPr>
          <w:noProof/>
        </w:rPr>
        <w:fldChar w:fldCharType="begin" w:fldLock="1"/>
      </w:r>
      <w:r>
        <w:rPr>
          <w:noProof/>
        </w:rPr>
        <w:instrText xml:space="preserve"> PAGEREF _Toc153786911 \h </w:instrText>
      </w:r>
      <w:r>
        <w:rPr>
          <w:noProof/>
        </w:rPr>
      </w:r>
      <w:r>
        <w:rPr>
          <w:noProof/>
        </w:rPr>
        <w:fldChar w:fldCharType="separate"/>
      </w:r>
      <w:r>
        <w:rPr>
          <w:noProof/>
        </w:rPr>
        <w:t>158</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9</w:t>
      </w:r>
      <w:r w:rsidRPr="001F23AD">
        <w:rPr>
          <w:rFonts w:ascii="Calibri" w:eastAsia="Malgun Gothic" w:hAnsi="Calibri"/>
          <w:noProof/>
          <w:sz w:val="22"/>
          <w:szCs w:val="22"/>
          <w:lang w:eastAsia="ko-KR"/>
        </w:rPr>
        <w:tab/>
      </w:r>
      <w:r>
        <w:rPr>
          <w:noProof/>
        </w:rPr>
        <w:t>Type ConditionData</w:t>
      </w:r>
      <w:r>
        <w:rPr>
          <w:noProof/>
        </w:rPr>
        <w:tab/>
      </w:r>
      <w:r>
        <w:rPr>
          <w:noProof/>
        </w:rPr>
        <w:fldChar w:fldCharType="begin" w:fldLock="1"/>
      </w:r>
      <w:r>
        <w:rPr>
          <w:noProof/>
        </w:rPr>
        <w:instrText xml:space="preserve"> PAGEREF _Toc153786912 \h </w:instrText>
      </w:r>
      <w:r>
        <w:rPr>
          <w:noProof/>
        </w:rPr>
      </w:r>
      <w:r>
        <w:rPr>
          <w:noProof/>
        </w:rPr>
        <w:fldChar w:fldCharType="separate"/>
      </w:r>
      <w:r>
        <w:rPr>
          <w:noProof/>
        </w:rPr>
        <w:t>15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10</w:t>
      </w:r>
      <w:r w:rsidRPr="001F23AD">
        <w:rPr>
          <w:rFonts w:ascii="Calibri" w:eastAsia="Malgun Gothic" w:hAnsi="Calibri"/>
          <w:noProof/>
          <w:sz w:val="22"/>
          <w:szCs w:val="22"/>
          <w:lang w:eastAsia="ko-KR"/>
        </w:rPr>
        <w:tab/>
      </w:r>
      <w:r>
        <w:rPr>
          <w:noProof/>
        </w:rPr>
        <w:t>Type TrafficControlData</w:t>
      </w:r>
      <w:r>
        <w:rPr>
          <w:noProof/>
        </w:rPr>
        <w:tab/>
      </w:r>
      <w:r>
        <w:rPr>
          <w:noProof/>
        </w:rPr>
        <w:fldChar w:fldCharType="begin" w:fldLock="1"/>
      </w:r>
      <w:r>
        <w:rPr>
          <w:noProof/>
        </w:rPr>
        <w:instrText xml:space="preserve"> PAGEREF _Toc153786913 \h </w:instrText>
      </w:r>
      <w:r>
        <w:rPr>
          <w:noProof/>
        </w:rPr>
      </w:r>
      <w:r>
        <w:rPr>
          <w:noProof/>
        </w:rPr>
        <w:fldChar w:fldCharType="separate"/>
      </w:r>
      <w:r>
        <w:rPr>
          <w:noProof/>
        </w:rPr>
        <w:t>16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11</w:t>
      </w:r>
      <w:r w:rsidRPr="001F23AD">
        <w:rPr>
          <w:rFonts w:ascii="Calibri" w:eastAsia="Malgun Gothic" w:hAnsi="Calibri"/>
          <w:noProof/>
          <w:sz w:val="22"/>
          <w:szCs w:val="22"/>
          <w:lang w:eastAsia="ko-KR"/>
        </w:rPr>
        <w:tab/>
      </w:r>
      <w:r>
        <w:rPr>
          <w:noProof/>
        </w:rPr>
        <w:t>Type ChargingData</w:t>
      </w:r>
      <w:r>
        <w:rPr>
          <w:noProof/>
        </w:rPr>
        <w:tab/>
      </w:r>
      <w:r>
        <w:rPr>
          <w:noProof/>
        </w:rPr>
        <w:fldChar w:fldCharType="begin" w:fldLock="1"/>
      </w:r>
      <w:r>
        <w:rPr>
          <w:noProof/>
        </w:rPr>
        <w:instrText xml:space="preserve"> PAGEREF _Toc153786914 \h </w:instrText>
      </w:r>
      <w:r>
        <w:rPr>
          <w:noProof/>
        </w:rPr>
      </w:r>
      <w:r>
        <w:rPr>
          <w:noProof/>
        </w:rPr>
        <w:fldChar w:fldCharType="separate"/>
      </w:r>
      <w:r>
        <w:rPr>
          <w:noProof/>
        </w:rPr>
        <w:t>16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12</w:t>
      </w:r>
      <w:r w:rsidRPr="001F23AD">
        <w:rPr>
          <w:rFonts w:ascii="Calibri" w:eastAsia="Malgun Gothic" w:hAnsi="Calibri"/>
          <w:noProof/>
          <w:sz w:val="22"/>
          <w:szCs w:val="22"/>
          <w:lang w:eastAsia="ko-KR"/>
        </w:rPr>
        <w:tab/>
      </w:r>
      <w:r>
        <w:rPr>
          <w:noProof/>
        </w:rPr>
        <w:t>Type UsageMonitoringData</w:t>
      </w:r>
      <w:r>
        <w:rPr>
          <w:noProof/>
        </w:rPr>
        <w:tab/>
      </w:r>
      <w:r>
        <w:rPr>
          <w:noProof/>
        </w:rPr>
        <w:fldChar w:fldCharType="begin" w:fldLock="1"/>
      </w:r>
      <w:r>
        <w:rPr>
          <w:noProof/>
        </w:rPr>
        <w:instrText xml:space="preserve"> PAGEREF _Toc153786915 \h </w:instrText>
      </w:r>
      <w:r>
        <w:rPr>
          <w:noProof/>
        </w:rPr>
      </w:r>
      <w:r>
        <w:rPr>
          <w:noProof/>
        </w:rPr>
        <w:fldChar w:fldCharType="separate"/>
      </w:r>
      <w:r>
        <w:rPr>
          <w:noProof/>
        </w:rPr>
        <w:t>164</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13</w:t>
      </w:r>
      <w:r w:rsidRPr="001F23AD">
        <w:rPr>
          <w:rFonts w:ascii="Calibri" w:eastAsia="Malgun Gothic" w:hAnsi="Calibri"/>
          <w:noProof/>
          <w:sz w:val="22"/>
          <w:szCs w:val="22"/>
          <w:lang w:eastAsia="ko-KR"/>
        </w:rPr>
        <w:tab/>
      </w:r>
      <w:r>
        <w:rPr>
          <w:noProof/>
        </w:rPr>
        <w:t>Type RedirectInformation</w:t>
      </w:r>
      <w:r>
        <w:rPr>
          <w:noProof/>
        </w:rPr>
        <w:tab/>
      </w:r>
      <w:r>
        <w:rPr>
          <w:noProof/>
        </w:rPr>
        <w:fldChar w:fldCharType="begin" w:fldLock="1"/>
      </w:r>
      <w:r>
        <w:rPr>
          <w:noProof/>
        </w:rPr>
        <w:instrText xml:space="preserve"> PAGEREF _Toc153786916 \h </w:instrText>
      </w:r>
      <w:r>
        <w:rPr>
          <w:noProof/>
        </w:rPr>
      </w:r>
      <w:r>
        <w:rPr>
          <w:noProof/>
        </w:rPr>
        <w:fldChar w:fldCharType="separate"/>
      </w:r>
      <w:r>
        <w:rPr>
          <w:noProof/>
        </w:rPr>
        <w:t>165</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14</w:t>
      </w:r>
      <w:r w:rsidRPr="001F23AD">
        <w:rPr>
          <w:rFonts w:ascii="Calibri" w:eastAsia="Malgun Gothic" w:hAnsi="Calibri"/>
          <w:noProof/>
          <w:sz w:val="22"/>
          <w:szCs w:val="22"/>
          <w:lang w:eastAsia="ko-KR"/>
        </w:rPr>
        <w:tab/>
      </w:r>
      <w:r>
        <w:rPr>
          <w:noProof/>
        </w:rPr>
        <w:t>Type FlowInformation</w:t>
      </w:r>
      <w:r>
        <w:rPr>
          <w:noProof/>
        </w:rPr>
        <w:tab/>
      </w:r>
      <w:r>
        <w:rPr>
          <w:noProof/>
        </w:rPr>
        <w:fldChar w:fldCharType="begin" w:fldLock="1"/>
      </w:r>
      <w:r>
        <w:rPr>
          <w:noProof/>
        </w:rPr>
        <w:instrText xml:space="preserve"> PAGEREF _Toc153786917 \h </w:instrText>
      </w:r>
      <w:r>
        <w:rPr>
          <w:noProof/>
        </w:rPr>
      </w:r>
      <w:r>
        <w:rPr>
          <w:noProof/>
        </w:rPr>
        <w:fldChar w:fldCharType="separate"/>
      </w:r>
      <w:r>
        <w:rPr>
          <w:noProof/>
        </w:rPr>
        <w:t>166</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15</w:t>
      </w:r>
      <w:r w:rsidRPr="001F23AD">
        <w:rPr>
          <w:rFonts w:ascii="Calibri" w:eastAsia="Malgun Gothic" w:hAnsi="Calibri"/>
          <w:noProof/>
          <w:sz w:val="22"/>
          <w:szCs w:val="22"/>
          <w:lang w:eastAsia="ko-KR"/>
        </w:rPr>
        <w:tab/>
      </w:r>
      <w:r>
        <w:rPr>
          <w:noProof/>
        </w:rPr>
        <w:t>Type SmPolicyDeleteData</w:t>
      </w:r>
      <w:r>
        <w:rPr>
          <w:noProof/>
        </w:rPr>
        <w:tab/>
      </w:r>
      <w:r>
        <w:rPr>
          <w:noProof/>
        </w:rPr>
        <w:fldChar w:fldCharType="begin" w:fldLock="1"/>
      </w:r>
      <w:r>
        <w:rPr>
          <w:noProof/>
        </w:rPr>
        <w:instrText xml:space="preserve"> PAGEREF _Toc153786918 \h </w:instrText>
      </w:r>
      <w:r>
        <w:rPr>
          <w:noProof/>
        </w:rPr>
      </w:r>
      <w:r>
        <w:rPr>
          <w:noProof/>
        </w:rPr>
        <w:fldChar w:fldCharType="separate"/>
      </w:r>
      <w:r>
        <w:rPr>
          <w:noProof/>
        </w:rPr>
        <w:t>16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16</w:t>
      </w:r>
      <w:r w:rsidRPr="001F23AD">
        <w:rPr>
          <w:rFonts w:ascii="Calibri" w:eastAsia="Malgun Gothic" w:hAnsi="Calibri"/>
          <w:noProof/>
          <w:sz w:val="22"/>
          <w:szCs w:val="22"/>
          <w:lang w:eastAsia="ko-KR"/>
        </w:rPr>
        <w:tab/>
      </w:r>
      <w:r>
        <w:rPr>
          <w:noProof/>
        </w:rPr>
        <w:t>Type QosCharacteristics</w:t>
      </w:r>
      <w:r>
        <w:rPr>
          <w:noProof/>
        </w:rPr>
        <w:tab/>
      </w:r>
      <w:r>
        <w:rPr>
          <w:noProof/>
        </w:rPr>
        <w:fldChar w:fldCharType="begin" w:fldLock="1"/>
      </w:r>
      <w:r>
        <w:rPr>
          <w:noProof/>
        </w:rPr>
        <w:instrText xml:space="preserve"> PAGEREF _Toc153786919 \h </w:instrText>
      </w:r>
      <w:r>
        <w:rPr>
          <w:noProof/>
        </w:rPr>
      </w:r>
      <w:r>
        <w:rPr>
          <w:noProof/>
        </w:rPr>
        <w:fldChar w:fldCharType="separate"/>
      </w:r>
      <w:r>
        <w:rPr>
          <w:noProof/>
        </w:rPr>
        <w:t>168</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17</w:t>
      </w:r>
      <w:r w:rsidRPr="001F23AD">
        <w:rPr>
          <w:rFonts w:ascii="Calibri" w:eastAsia="Malgun Gothic" w:hAnsi="Calibri"/>
          <w:noProof/>
          <w:sz w:val="22"/>
          <w:szCs w:val="22"/>
          <w:lang w:eastAsia="ko-KR"/>
        </w:rPr>
        <w:tab/>
      </w:r>
      <w:r>
        <w:rPr>
          <w:noProof/>
        </w:rPr>
        <w:t>Type ChargingInformation</w:t>
      </w:r>
      <w:r>
        <w:rPr>
          <w:noProof/>
        </w:rPr>
        <w:tab/>
      </w:r>
      <w:r>
        <w:rPr>
          <w:noProof/>
        </w:rPr>
        <w:fldChar w:fldCharType="begin" w:fldLock="1"/>
      </w:r>
      <w:r>
        <w:rPr>
          <w:noProof/>
        </w:rPr>
        <w:instrText xml:space="preserve"> PAGEREF _Toc153786920 \h </w:instrText>
      </w:r>
      <w:r>
        <w:rPr>
          <w:noProof/>
        </w:rPr>
      </w:r>
      <w:r>
        <w:rPr>
          <w:noProof/>
        </w:rPr>
        <w:fldChar w:fldCharType="separate"/>
      </w:r>
      <w:r>
        <w:rPr>
          <w:noProof/>
        </w:rPr>
        <w:t>16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18</w:t>
      </w:r>
      <w:r w:rsidRPr="001F23AD">
        <w:rPr>
          <w:rFonts w:ascii="Calibri" w:eastAsia="Malgun Gothic" w:hAnsi="Calibri"/>
          <w:noProof/>
          <w:sz w:val="22"/>
          <w:szCs w:val="22"/>
          <w:lang w:eastAsia="ko-KR"/>
        </w:rPr>
        <w:tab/>
      </w:r>
      <w:r>
        <w:rPr>
          <w:noProof/>
        </w:rPr>
        <w:t xml:space="preserve">Type </w:t>
      </w:r>
      <w:r>
        <w:rPr>
          <w:noProof/>
          <w:lang w:eastAsia="zh-CN"/>
        </w:rPr>
        <w:t>AccuUsageReport</w:t>
      </w:r>
      <w:r>
        <w:rPr>
          <w:noProof/>
        </w:rPr>
        <w:tab/>
      </w:r>
      <w:r>
        <w:rPr>
          <w:noProof/>
        </w:rPr>
        <w:fldChar w:fldCharType="begin" w:fldLock="1"/>
      </w:r>
      <w:r>
        <w:rPr>
          <w:noProof/>
        </w:rPr>
        <w:instrText xml:space="preserve"> PAGEREF _Toc153786921 \h </w:instrText>
      </w:r>
      <w:r>
        <w:rPr>
          <w:noProof/>
        </w:rPr>
      </w:r>
      <w:r>
        <w:rPr>
          <w:noProof/>
        </w:rPr>
        <w:fldChar w:fldCharType="separate"/>
      </w:r>
      <w:r>
        <w:rPr>
          <w:noProof/>
        </w:rPr>
        <w:t>17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19</w:t>
      </w:r>
      <w:r w:rsidRPr="001F23AD">
        <w:rPr>
          <w:rFonts w:ascii="Calibri" w:eastAsia="Malgun Gothic" w:hAnsi="Calibri"/>
          <w:noProof/>
          <w:sz w:val="22"/>
          <w:szCs w:val="22"/>
          <w:lang w:eastAsia="ko-KR"/>
        </w:rPr>
        <w:tab/>
      </w:r>
      <w:r>
        <w:rPr>
          <w:noProof/>
        </w:rPr>
        <w:t>Type SmPolicyUpdateContextData</w:t>
      </w:r>
      <w:r>
        <w:rPr>
          <w:noProof/>
        </w:rPr>
        <w:tab/>
      </w:r>
      <w:r>
        <w:rPr>
          <w:noProof/>
        </w:rPr>
        <w:fldChar w:fldCharType="begin" w:fldLock="1"/>
      </w:r>
      <w:r>
        <w:rPr>
          <w:noProof/>
        </w:rPr>
        <w:instrText xml:space="preserve"> PAGEREF _Toc153786922 \h </w:instrText>
      </w:r>
      <w:r>
        <w:rPr>
          <w:noProof/>
        </w:rPr>
      </w:r>
      <w:r>
        <w:rPr>
          <w:noProof/>
        </w:rPr>
        <w:fldChar w:fldCharType="separate"/>
      </w:r>
      <w:r>
        <w:rPr>
          <w:noProof/>
        </w:rPr>
        <w:t>17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20</w:t>
      </w:r>
      <w:r w:rsidRPr="001F23AD">
        <w:rPr>
          <w:rFonts w:ascii="Calibri" w:eastAsia="Malgun Gothic" w:hAnsi="Calibri"/>
          <w:noProof/>
          <w:sz w:val="22"/>
          <w:szCs w:val="22"/>
          <w:lang w:eastAsia="ko-KR"/>
        </w:rPr>
        <w:tab/>
      </w:r>
      <w:r>
        <w:rPr>
          <w:noProof/>
        </w:rPr>
        <w:t>Type UpPathChgEvent</w:t>
      </w:r>
      <w:r>
        <w:rPr>
          <w:noProof/>
        </w:rPr>
        <w:tab/>
      </w:r>
      <w:r>
        <w:rPr>
          <w:noProof/>
        </w:rPr>
        <w:fldChar w:fldCharType="begin" w:fldLock="1"/>
      </w:r>
      <w:r>
        <w:rPr>
          <w:noProof/>
        </w:rPr>
        <w:instrText xml:space="preserve"> PAGEREF _Toc153786923 \h </w:instrText>
      </w:r>
      <w:r>
        <w:rPr>
          <w:noProof/>
        </w:rPr>
      </w:r>
      <w:r>
        <w:rPr>
          <w:noProof/>
        </w:rPr>
        <w:fldChar w:fldCharType="separate"/>
      </w:r>
      <w:r>
        <w:rPr>
          <w:noProof/>
        </w:rPr>
        <w:t>174</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21</w:t>
      </w:r>
      <w:r w:rsidRPr="001F23AD">
        <w:rPr>
          <w:rFonts w:ascii="Calibri" w:eastAsia="Malgun Gothic" w:hAnsi="Calibri"/>
          <w:noProof/>
          <w:sz w:val="22"/>
          <w:szCs w:val="22"/>
          <w:lang w:eastAsia="ko-KR"/>
        </w:rPr>
        <w:tab/>
      </w:r>
      <w:r>
        <w:rPr>
          <w:noProof/>
        </w:rPr>
        <w:t>Type TerminationNotification</w:t>
      </w:r>
      <w:r>
        <w:rPr>
          <w:noProof/>
        </w:rPr>
        <w:tab/>
      </w:r>
      <w:r>
        <w:rPr>
          <w:noProof/>
        </w:rPr>
        <w:fldChar w:fldCharType="begin" w:fldLock="1"/>
      </w:r>
      <w:r>
        <w:rPr>
          <w:noProof/>
        </w:rPr>
        <w:instrText xml:space="preserve"> PAGEREF _Toc153786924 \h </w:instrText>
      </w:r>
      <w:r>
        <w:rPr>
          <w:noProof/>
        </w:rPr>
      </w:r>
      <w:r>
        <w:rPr>
          <w:noProof/>
        </w:rPr>
        <w:fldChar w:fldCharType="separate"/>
      </w:r>
      <w:r>
        <w:rPr>
          <w:noProof/>
        </w:rPr>
        <w:t>175</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22</w:t>
      </w:r>
      <w:r w:rsidRPr="001F23AD">
        <w:rPr>
          <w:rFonts w:ascii="Calibri" w:eastAsia="Malgun Gothic" w:hAnsi="Calibri"/>
          <w:noProof/>
          <w:sz w:val="22"/>
          <w:szCs w:val="22"/>
          <w:lang w:eastAsia="ko-KR"/>
        </w:rPr>
        <w:tab/>
      </w:r>
      <w:r>
        <w:rPr>
          <w:noProof/>
        </w:rPr>
        <w:t>Type AppDetectionInfo</w:t>
      </w:r>
      <w:r>
        <w:rPr>
          <w:noProof/>
        </w:rPr>
        <w:tab/>
      </w:r>
      <w:r>
        <w:rPr>
          <w:noProof/>
        </w:rPr>
        <w:fldChar w:fldCharType="begin" w:fldLock="1"/>
      </w:r>
      <w:r>
        <w:rPr>
          <w:noProof/>
        </w:rPr>
        <w:instrText xml:space="preserve"> PAGEREF _Toc153786925 \h </w:instrText>
      </w:r>
      <w:r>
        <w:rPr>
          <w:noProof/>
        </w:rPr>
      </w:r>
      <w:r>
        <w:rPr>
          <w:noProof/>
        </w:rPr>
        <w:fldChar w:fldCharType="separate"/>
      </w:r>
      <w:r>
        <w:rPr>
          <w:noProof/>
        </w:rPr>
        <w:t>175</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23</w:t>
      </w:r>
      <w:r w:rsidRPr="001F23AD">
        <w:rPr>
          <w:rFonts w:ascii="Calibri" w:eastAsia="Malgun Gothic" w:hAnsi="Calibri"/>
          <w:noProof/>
          <w:sz w:val="22"/>
          <w:szCs w:val="22"/>
          <w:lang w:eastAsia="ko-KR"/>
        </w:rPr>
        <w:tab/>
      </w:r>
      <w:r>
        <w:rPr>
          <w:noProof/>
        </w:rPr>
        <w:t>Type AccNetChId</w:t>
      </w:r>
      <w:r>
        <w:rPr>
          <w:noProof/>
        </w:rPr>
        <w:tab/>
      </w:r>
      <w:r>
        <w:rPr>
          <w:noProof/>
        </w:rPr>
        <w:fldChar w:fldCharType="begin" w:fldLock="1"/>
      </w:r>
      <w:r>
        <w:rPr>
          <w:noProof/>
        </w:rPr>
        <w:instrText xml:space="preserve"> PAGEREF _Toc153786926 \h </w:instrText>
      </w:r>
      <w:r>
        <w:rPr>
          <w:noProof/>
        </w:rPr>
      </w:r>
      <w:r>
        <w:rPr>
          <w:noProof/>
        </w:rPr>
        <w:fldChar w:fldCharType="separate"/>
      </w:r>
      <w:r>
        <w:rPr>
          <w:noProof/>
        </w:rPr>
        <w:t>176</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24</w:t>
      </w:r>
      <w:r w:rsidRPr="001F23AD">
        <w:rPr>
          <w:rFonts w:ascii="Calibri" w:eastAsia="Malgun Gothic" w:hAnsi="Calibri"/>
          <w:noProof/>
          <w:sz w:val="22"/>
          <w:szCs w:val="22"/>
          <w:lang w:eastAsia="ko-KR"/>
        </w:rPr>
        <w:tab/>
      </w:r>
      <w:r>
        <w:rPr>
          <w:noProof/>
        </w:rPr>
        <w:t>Type RequestedRuleData</w:t>
      </w:r>
      <w:r>
        <w:rPr>
          <w:noProof/>
        </w:rPr>
        <w:tab/>
      </w:r>
      <w:r>
        <w:rPr>
          <w:noProof/>
        </w:rPr>
        <w:fldChar w:fldCharType="begin" w:fldLock="1"/>
      </w:r>
      <w:r>
        <w:rPr>
          <w:noProof/>
        </w:rPr>
        <w:instrText xml:space="preserve"> PAGEREF _Toc153786927 \h </w:instrText>
      </w:r>
      <w:r>
        <w:rPr>
          <w:noProof/>
        </w:rPr>
      </w:r>
      <w:r>
        <w:rPr>
          <w:noProof/>
        </w:rPr>
        <w:fldChar w:fldCharType="separate"/>
      </w:r>
      <w:r>
        <w:rPr>
          <w:noProof/>
        </w:rPr>
        <w:t>176</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25</w:t>
      </w:r>
      <w:r w:rsidRPr="001F23AD">
        <w:rPr>
          <w:rFonts w:ascii="Calibri" w:eastAsia="Malgun Gothic" w:hAnsi="Calibri"/>
          <w:noProof/>
          <w:sz w:val="22"/>
          <w:szCs w:val="22"/>
          <w:lang w:eastAsia="ko-KR"/>
        </w:rPr>
        <w:tab/>
      </w:r>
      <w:r>
        <w:rPr>
          <w:noProof/>
        </w:rPr>
        <w:t>Type RequestedUsageData</w:t>
      </w:r>
      <w:r>
        <w:rPr>
          <w:noProof/>
        </w:rPr>
        <w:tab/>
      </w:r>
      <w:r>
        <w:rPr>
          <w:noProof/>
        </w:rPr>
        <w:fldChar w:fldCharType="begin" w:fldLock="1"/>
      </w:r>
      <w:r>
        <w:rPr>
          <w:noProof/>
        </w:rPr>
        <w:instrText xml:space="preserve"> PAGEREF _Toc153786928 \h </w:instrText>
      </w:r>
      <w:r>
        <w:rPr>
          <w:noProof/>
        </w:rPr>
      </w:r>
      <w:r>
        <w:rPr>
          <w:noProof/>
        </w:rPr>
        <w:fldChar w:fldCharType="separate"/>
      </w:r>
      <w:r>
        <w:rPr>
          <w:noProof/>
        </w:rPr>
        <w:t>17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26</w:t>
      </w:r>
      <w:r w:rsidRPr="001F23AD">
        <w:rPr>
          <w:rFonts w:ascii="Calibri" w:eastAsia="Malgun Gothic" w:hAnsi="Calibri"/>
          <w:noProof/>
          <w:sz w:val="22"/>
          <w:szCs w:val="22"/>
          <w:lang w:eastAsia="ko-KR"/>
        </w:rPr>
        <w:tab/>
      </w:r>
      <w:r>
        <w:rPr>
          <w:noProof/>
        </w:rPr>
        <w:t>Type UeCampingRep</w:t>
      </w:r>
      <w:r>
        <w:rPr>
          <w:noProof/>
        </w:rPr>
        <w:tab/>
      </w:r>
      <w:r>
        <w:rPr>
          <w:noProof/>
        </w:rPr>
        <w:fldChar w:fldCharType="begin" w:fldLock="1"/>
      </w:r>
      <w:r>
        <w:rPr>
          <w:noProof/>
        </w:rPr>
        <w:instrText xml:space="preserve"> PAGEREF _Toc153786929 \h </w:instrText>
      </w:r>
      <w:r>
        <w:rPr>
          <w:noProof/>
        </w:rPr>
      </w:r>
      <w:r>
        <w:rPr>
          <w:noProof/>
        </w:rPr>
        <w:fldChar w:fldCharType="separate"/>
      </w:r>
      <w:r>
        <w:rPr>
          <w:noProof/>
        </w:rPr>
        <w:t>178</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27</w:t>
      </w:r>
      <w:r w:rsidRPr="001F23AD">
        <w:rPr>
          <w:rFonts w:ascii="Calibri" w:eastAsia="Malgun Gothic" w:hAnsi="Calibri"/>
          <w:noProof/>
          <w:sz w:val="22"/>
          <w:szCs w:val="22"/>
          <w:lang w:eastAsia="ko-KR"/>
        </w:rPr>
        <w:tab/>
      </w:r>
      <w:r>
        <w:rPr>
          <w:noProof/>
        </w:rPr>
        <w:t>Type RuleReport</w:t>
      </w:r>
      <w:r>
        <w:rPr>
          <w:noProof/>
        </w:rPr>
        <w:tab/>
      </w:r>
      <w:r>
        <w:rPr>
          <w:noProof/>
        </w:rPr>
        <w:fldChar w:fldCharType="begin" w:fldLock="1"/>
      </w:r>
      <w:r>
        <w:rPr>
          <w:noProof/>
        </w:rPr>
        <w:instrText xml:space="preserve"> PAGEREF _Toc153786930 \h </w:instrText>
      </w:r>
      <w:r>
        <w:rPr>
          <w:noProof/>
        </w:rPr>
      </w:r>
      <w:r>
        <w:rPr>
          <w:noProof/>
        </w:rPr>
        <w:fldChar w:fldCharType="separate"/>
      </w:r>
      <w:r>
        <w:rPr>
          <w:noProof/>
        </w:rPr>
        <w:t>17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28</w:t>
      </w:r>
      <w:r w:rsidRPr="001F23AD">
        <w:rPr>
          <w:rFonts w:ascii="Calibri" w:eastAsia="Malgun Gothic" w:hAnsi="Calibri"/>
          <w:noProof/>
          <w:sz w:val="22"/>
          <w:szCs w:val="22"/>
          <w:lang w:eastAsia="ko-KR"/>
        </w:rPr>
        <w:tab/>
      </w:r>
      <w:r>
        <w:rPr>
          <w:noProof/>
        </w:rPr>
        <w:t xml:space="preserve">Type </w:t>
      </w:r>
      <w:r>
        <w:rPr>
          <w:noProof/>
          <w:lang w:eastAsia="zh-CN"/>
        </w:rPr>
        <w:t>RanNasRelCause</w:t>
      </w:r>
      <w:r>
        <w:rPr>
          <w:noProof/>
        </w:rPr>
        <w:tab/>
      </w:r>
      <w:r>
        <w:rPr>
          <w:noProof/>
        </w:rPr>
        <w:fldChar w:fldCharType="begin" w:fldLock="1"/>
      </w:r>
      <w:r>
        <w:rPr>
          <w:noProof/>
        </w:rPr>
        <w:instrText xml:space="preserve"> PAGEREF _Toc153786931 \h </w:instrText>
      </w:r>
      <w:r>
        <w:rPr>
          <w:noProof/>
        </w:rPr>
      </w:r>
      <w:r>
        <w:rPr>
          <w:noProof/>
        </w:rPr>
        <w:fldChar w:fldCharType="separate"/>
      </w:r>
      <w:r>
        <w:rPr>
          <w:noProof/>
        </w:rPr>
        <w:t>17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29</w:t>
      </w:r>
      <w:r w:rsidRPr="001F23AD">
        <w:rPr>
          <w:rFonts w:ascii="Calibri" w:eastAsia="Malgun Gothic" w:hAnsi="Calibri"/>
          <w:noProof/>
          <w:sz w:val="22"/>
          <w:szCs w:val="22"/>
          <w:lang w:eastAsia="ko-KR"/>
        </w:rPr>
        <w:tab/>
      </w:r>
      <w:r>
        <w:rPr>
          <w:noProof/>
        </w:rPr>
        <w:t>Type UeInitiatedResourceRequest</w:t>
      </w:r>
      <w:r>
        <w:rPr>
          <w:noProof/>
        </w:rPr>
        <w:tab/>
      </w:r>
      <w:r>
        <w:rPr>
          <w:noProof/>
        </w:rPr>
        <w:fldChar w:fldCharType="begin" w:fldLock="1"/>
      </w:r>
      <w:r>
        <w:rPr>
          <w:noProof/>
        </w:rPr>
        <w:instrText xml:space="preserve"> PAGEREF _Toc153786932 \h </w:instrText>
      </w:r>
      <w:r>
        <w:rPr>
          <w:noProof/>
        </w:rPr>
      </w:r>
      <w:r>
        <w:rPr>
          <w:noProof/>
        </w:rPr>
        <w:fldChar w:fldCharType="separate"/>
      </w:r>
      <w:r>
        <w:rPr>
          <w:noProof/>
        </w:rPr>
        <w:t>18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30</w:t>
      </w:r>
      <w:r w:rsidRPr="001F23AD">
        <w:rPr>
          <w:rFonts w:ascii="Calibri" w:eastAsia="Malgun Gothic" w:hAnsi="Calibri"/>
          <w:noProof/>
          <w:sz w:val="22"/>
          <w:szCs w:val="22"/>
          <w:lang w:eastAsia="ko-KR"/>
        </w:rPr>
        <w:tab/>
      </w:r>
      <w:r>
        <w:rPr>
          <w:noProof/>
        </w:rPr>
        <w:t>Type PacketFilterInfo</w:t>
      </w:r>
      <w:r>
        <w:rPr>
          <w:noProof/>
        </w:rPr>
        <w:tab/>
      </w:r>
      <w:r>
        <w:rPr>
          <w:noProof/>
        </w:rPr>
        <w:fldChar w:fldCharType="begin" w:fldLock="1"/>
      </w:r>
      <w:r>
        <w:rPr>
          <w:noProof/>
        </w:rPr>
        <w:instrText xml:space="preserve"> PAGEREF _Toc153786933 \h </w:instrText>
      </w:r>
      <w:r>
        <w:rPr>
          <w:noProof/>
        </w:rPr>
      </w:r>
      <w:r>
        <w:rPr>
          <w:noProof/>
        </w:rPr>
        <w:fldChar w:fldCharType="separate"/>
      </w:r>
      <w:r>
        <w:rPr>
          <w:noProof/>
        </w:rPr>
        <w:t>18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31</w:t>
      </w:r>
      <w:r w:rsidRPr="001F23AD">
        <w:rPr>
          <w:rFonts w:ascii="Calibri" w:eastAsia="Malgun Gothic" w:hAnsi="Calibri"/>
          <w:noProof/>
          <w:sz w:val="22"/>
          <w:szCs w:val="22"/>
          <w:lang w:eastAsia="ko-KR"/>
        </w:rPr>
        <w:tab/>
      </w:r>
      <w:r>
        <w:rPr>
          <w:noProof/>
        </w:rPr>
        <w:t>Type RequestedQos</w:t>
      </w:r>
      <w:r>
        <w:rPr>
          <w:noProof/>
        </w:rPr>
        <w:tab/>
      </w:r>
      <w:r>
        <w:rPr>
          <w:noProof/>
        </w:rPr>
        <w:fldChar w:fldCharType="begin" w:fldLock="1"/>
      </w:r>
      <w:r>
        <w:rPr>
          <w:noProof/>
        </w:rPr>
        <w:instrText xml:space="preserve"> PAGEREF _Toc153786934 \h </w:instrText>
      </w:r>
      <w:r>
        <w:rPr>
          <w:noProof/>
        </w:rPr>
      </w:r>
      <w:r>
        <w:rPr>
          <w:noProof/>
        </w:rPr>
        <w:fldChar w:fldCharType="separate"/>
      </w:r>
      <w:r>
        <w:rPr>
          <w:noProof/>
        </w:rPr>
        <w:t>18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w:t>
      </w:r>
      <w:r>
        <w:rPr>
          <w:noProof/>
          <w:lang w:eastAsia="zh-CN"/>
        </w:rPr>
        <w:t>32</w:t>
      </w:r>
      <w:r w:rsidRPr="001F23AD">
        <w:rPr>
          <w:rFonts w:ascii="Calibri" w:eastAsia="Malgun Gothic" w:hAnsi="Calibri"/>
          <w:noProof/>
          <w:sz w:val="22"/>
          <w:szCs w:val="22"/>
          <w:lang w:eastAsia="ko-KR"/>
        </w:rPr>
        <w:tab/>
      </w:r>
      <w:r>
        <w:rPr>
          <w:noProof/>
        </w:rPr>
        <w:t>Type QosNotificationControlInfo</w:t>
      </w:r>
      <w:r>
        <w:rPr>
          <w:noProof/>
        </w:rPr>
        <w:tab/>
      </w:r>
      <w:r>
        <w:rPr>
          <w:noProof/>
        </w:rPr>
        <w:fldChar w:fldCharType="begin" w:fldLock="1"/>
      </w:r>
      <w:r>
        <w:rPr>
          <w:noProof/>
        </w:rPr>
        <w:instrText xml:space="preserve"> PAGEREF _Toc153786935 \h </w:instrText>
      </w:r>
      <w:r>
        <w:rPr>
          <w:noProof/>
        </w:rPr>
      </w:r>
      <w:r>
        <w:rPr>
          <w:noProof/>
        </w:rPr>
        <w:fldChar w:fldCharType="separate"/>
      </w:r>
      <w:r>
        <w:rPr>
          <w:noProof/>
        </w:rPr>
        <w:t>18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w:t>
      </w:r>
      <w:r>
        <w:rPr>
          <w:noProof/>
          <w:lang w:eastAsia="zh-CN"/>
        </w:rPr>
        <w:t>33</w:t>
      </w:r>
      <w:r w:rsidRPr="001F23AD">
        <w:rPr>
          <w:rFonts w:ascii="Calibri" w:eastAsia="Malgun Gothic" w:hAnsi="Calibri"/>
          <w:noProof/>
          <w:sz w:val="22"/>
          <w:szCs w:val="22"/>
          <w:lang w:eastAsia="ko-KR"/>
        </w:rPr>
        <w:tab/>
      </w:r>
      <w:r>
        <w:rPr>
          <w:noProof/>
        </w:rPr>
        <w:t>Type PartialSuccessReport</w:t>
      </w:r>
      <w:r>
        <w:rPr>
          <w:noProof/>
        </w:rPr>
        <w:tab/>
      </w:r>
      <w:r>
        <w:rPr>
          <w:noProof/>
        </w:rPr>
        <w:fldChar w:fldCharType="begin" w:fldLock="1"/>
      </w:r>
      <w:r>
        <w:rPr>
          <w:noProof/>
        </w:rPr>
        <w:instrText xml:space="preserve"> PAGEREF _Toc153786936 \h </w:instrText>
      </w:r>
      <w:r>
        <w:rPr>
          <w:noProof/>
        </w:rPr>
      </w:r>
      <w:r>
        <w:rPr>
          <w:noProof/>
        </w:rPr>
        <w:fldChar w:fldCharType="separate"/>
      </w:r>
      <w:r>
        <w:rPr>
          <w:noProof/>
        </w:rPr>
        <w:t>18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w:t>
      </w:r>
      <w:r>
        <w:rPr>
          <w:noProof/>
          <w:lang w:eastAsia="zh-CN"/>
        </w:rPr>
        <w:t>34</w:t>
      </w:r>
      <w:r w:rsidRPr="001F23AD">
        <w:rPr>
          <w:rFonts w:ascii="Calibri" w:eastAsia="Malgun Gothic" w:hAnsi="Calibri"/>
          <w:noProof/>
          <w:sz w:val="22"/>
          <w:szCs w:val="22"/>
          <w:lang w:eastAsia="ko-KR"/>
        </w:rPr>
        <w:tab/>
      </w:r>
      <w:r>
        <w:rPr>
          <w:noProof/>
        </w:rPr>
        <w:t>Type AuthorizedDefaultQos</w:t>
      </w:r>
      <w:r>
        <w:rPr>
          <w:noProof/>
        </w:rPr>
        <w:tab/>
      </w:r>
      <w:r>
        <w:rPr>
          <w:noProof/>
        </w:rPr>
        <w:fldChar w:fldCharType="begin" w:fldLock="1"/>
      </w:r>
      <w:r>
        <w:rPr>
          <w:noProof/>
        </w:rPr>
        <w:instrText xml:space="preserve"> PAGEREF _Toc153786937 \h </w:instrText>
      </w:r>
      <w:r>
        <w:rPr>
          <w:noProof/>
        </w:rPr>
      </w:r>
      <w:r>
        <w:rPr>
          <w:noProof/>
        </w:rPr>
        <w:fldChar w:fldCharType="separate"/>
      </w:r>
      <w:r>
        <w:rPr>
          <w:noProof/>
        </w:rPr>
        <w:t>18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35</w:t>
      </w:r>
      <w:r w:rsidRPr="001F23AD">
        <w:rPr>
          <w:rFonts w:ascii="Calibri" w:eastAsia="Malgun Gothic" w:hAnsi="Calibri"/>
          <w:noProof/>
          <w:sz w:val="22"/>
          <w:szCs w:val="22"/>
          <w:lang w:eastAsia="ko-KR"/>
        </w:rPr>
        <w:tab/>
      </w:r>
      <w:r>
        <w:rPr>
          <w:noProof/>
        </w:rPr>
        <w:t>Type AccNetChargingAddress</w:t>
      </w:r>
      <w:r>
        <w:rPr>
          <w:noProof/>
        </w:rPr>
        <w:tab/>
      </w:r>
      <w:r>
        <w:rPr>
          <w:noProof/>
        </w:rPr>
        <w:fldChar w:fldCharType="begin" w:fldLock="1"/>
      </w:r>
      <w:r>
        <w:rPr>
          <w:noProof/>
        </w:rPr>
        <w:instrText xml:space="preserve"> PAGEREF _Toc153786938 \h </w:instrText>
      </w:r>
      <w:r>
        <w:rPr>
          <w:noProof/>
        </w:rPr>
      </w:r>
      <w:r>
        <w:rPr>
          <w:noProof/>
        </w:rPr>
        <w:fldChar w:fldCharType="separate"/>
      </w:r>
      <w:r>
        <w:rPr>
          <w:noProof/>
        </w:rPr>
        <w:t>18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w:t>
      </w:r>
      <w:r>
        <w:rPr>
          <w:noProof/>
          <w:lang w:eastAsia="zh-CN"/>
        </w:rPr>
        <w:t>36</w:t>
      </w:r>
      <w:r w:rsidRPr="001F23AD">
        <w:rPr>
          <w:rFonts w:ascii="Calibri" w:eastAsia="Malgun Gothic" w:hAnsi="Calibri"/>
          <w:noProof/>
          <w:sz w:val="22"/>
          <w:szCs w:val="22"/>
          <w:lang w:eastAsia="ko-KR"/>
        </w:rPr>
        <w:tab/>
      </w:r>
      <w:r>
        <w:rPr>
          <w:noProof/>
        </w:rPr>
        <w:t>Type ErrorReport</w:t>
      </w:r>
      <w:r>
        <w:rPr>
          <w:noProof/>
        </w:rPr>
        <w:tab/>
      </w:r>
      <w:r>
        <w:rPr>
          <w:noProof/>
        </w:rPr>
        <w:fldChar w:fldCharType="begin" w:fldLock="1"/>
      </w:r>
      <w:r>
        <w:rPr>
          <w:noProof/>
        </w:rPr>
        <w:instrText xml:space="preserve"> PAGEREF _Toc153786939 \h </w:instrText>
      </w:r>
      <w:r>
        <w:rPr>
          <w:noProof/>
        </w:rPr>
      </w:r>
      <w:r>
        <w:rPr>
          <w:noProof/>
        </w:rPr>
        <w:fldChar w:fldCharType="separate"/>
      </w:r>
      <w:r>
        <w:rPr>
          <w:noProof/>
        </w:rPr>
        <w:t>184</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37</w:t>
      </w:r>
      <w:r w:rsidRPr="001F23AD">
        <w:rPr>
          <w:rFonts w:ascii="Calibri" w:eastAsia="Malgun Gothic" w:hAnsi="Calibri"/>
          <w:noProof/>
          <w:sz w:val="22"/>
          <w:szCs w:val="22"/>
          <w:lang w:eastAsia="ko-KR"/>
        </w:rPr>
        <w:tab/>
      </w:r>
      <w:r>
        <w:rPr>
          <w:noProof/>
        </w:rPr>
        <w:t>Type SessionRuleReport</w:t>
      </w:r>
      <w:r>
        <w:rPr>
          <w:noProof/>
        </w:rPr>
        <w:tab/>
      </w:r>
      <w:r>
        <w:rPr>
          <w:noProof/>
        </w:rPr>
        <w:fldChar w:fldCharType="begin" w:fldLock="1"/>
      </w:r>
      <w:r>
        <w:rPr>
          <w:noProof/>
        </w:rPr>
        <w:instrText xml:space="preserve"> PAGEREF _Toc153786940 \h </w:instrText>
      </w:r>
      <w:r>
        <w:rPr>
          <w:noProof/>
        </w:rPr>
      </w:r>
      <w:r>
        <w:rPr>
          <w:noProof/>
        </w:rPr>
        <w:fldChar w:fldCharType="separate"/>
      </w:r>
      <w:r>
        <w:rPr>
          <w:noProof/>
        </w:rPr>
        <w:t>184</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38</w:t>
      </w:r>
      <w:r w:rsidRPr="001F23AD">
        <w:rPr>
          <w:rFonts w:ascii="Calibri" w:eastAsia="Malgun Gothic" w:hAnsi="Calibri"/>
          <w:noProof/>
          <w:sz w:val="22"/>
          <w:szCs w:val="22"/>
          <w:lang w:eastAsia="ko-KR"/>
        </w:rPr>
        <w:tab/>
      </w:r>
      <w:r>
        <w:rPr>
          <w:noProof/>
        </w:rPr>
        <w:t>Type ServingNfIdentity</w:t>
      </w:r>
      <w:r>
        <w:rPr>
          <w:noProof/>
        </w:rPr>
        <w:tab/>
      </w:r>
      <w:r>
        <w:rPr>
          <w:noProof/>
        </w:rPr>
        <w:fldChar w:fldCharType="begin" w:fldLock="1"/>
      </w:r>
      <w:r>
        <w:rPr>
          <w:noProof/>
        </w:rPr>
        <w:instrText xml:space="preserve"> PAGEREF _Toc153786941 \h </w:instrText>
      </w:r>
      <w:r>
        <w:rPr>
          <w:noProof/>
        </w:rPr>
      </w:r>
      <w:r>
        <w:rPr>
          <w:noProof/>
        </w:rPr>
        <w:fldChar w:fldCharType="separate"/>
      </w:r>
      <w:r>
        <w:rPr>
          <w:noProof/>
        </w:rPr>
        <w:t>184</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39</w:t>
      </w:r>
      <w:r w:rsidRPr="001F23AD">
        <w:rPr>
          <w:rFonts w:ascii="Calibri" w:eastAsia="Malgun Gothic" w:hAnsi="Calibri"/>
          <w:noProof/>
          <w:sz w:val="22"/>
          <w:szCs w:val="22"/>
          <w:lang w:eastAsia="ko-KR"/>
        </w:rPr>
        <w:tab/>
      </w:r>
      <w:r>
        <w:rPr>
          <w:noProof/>
        </w:rPr>
        <w:t>Type SteeringMode</w:t>
      </w:r>
      <w:r>
        <w:rPr>
          <w:noProof/>
        </w:rPr>
        <w:tab/>
      </w:r>
      <w:r>
        <w:rPr>
          <w:noProof/>
        </w:rPr>
        <w:fldChar w:fldCharType="begin" w:fldLock="1"/>
      </w:r>
      <w:r>
        <w:rPr>
          <w:noProof/>
        </w:rPr>
        <w:instrText xml:space="preserve"> PAGEREF _Toc153786942 \h </w:instrText>
      </w:r>
      <w:r>
        <w:rPr>
          <w:noProof/>
        </w:rPr>
      </w:r>
      <w:r>
        <w:rPr>
          <w:noProof/>
        </w:rPr>
        <w:fldChar w:fldCharType="separate"/>
      </w:r>
      <w:r>
        <w:rPr>
          <w:noProof/>
        </w:rPr>
        <w:t>185</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40</w:t>
      </w:r>
      <w:r w:rsidRPr="001F23AD">
        <w:rPr>
          <w:rFonts w:ascii="Calibri" w:eastAsia="Malgun Gothic" w:hAnsi="Calibri"/>
          <w:noProof/>
          <w:sz w:val="22"/>
          <w:szCs w:val="22"/>
          <w:lang w:eastAsia="ko-KR"/>
        </w:rPr>
        <w:tab/>
      </w:r>
      <w:r>
        <w:rPr>
          <w:noProof/>
        </w:rPr>
        <w:t>Type QosMonitoringData</w:t>
      </w:r>
      <w:r>
        <w:rPr>
          <w:noProof/>
        </w:rPr>
        <w:tab/>
      </w:r>
      <w:r>
        <w:rPr>
          <w:noProof/>
        </w:rPr>
        <w:fldChar w:fldCharType="begin" w:fldLock="1"/>
      </w:r>
      <w:r>
        <w:rPr>
          <w:noProof/>
        </w:rPr>
        <w:instrText xml:space="preserve"> PAGEREF _Toc153786943 \h </w:instrText>
      </w:r>
      <w:r>
        <w:rPr>
          <w:noProof/>
        </w:rPr>
      </w:r>
      <w:r>
        <w:rPr>
          <w:noProof/>
        </w:rPr>
        <w:fldChar w:fldCharType="separate"/>
      </w:r>
      <w:r>
        <w:rPr>
          <w:noProof/>
        </w:rPr>
        <w:t>186</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41</w:t>
      </w:r>
      <w:r w:rsidRPr="001F23AD">
        <w:rPr>
          <w:rFonts w:ascii="Calibri" w:eastAsia="Malgun Gothic" w:hAnsi="Calibri"/>
          <w:noProof/>
          <w:sz w:val="22"/>
          <w:szCs w:val="22"/>
          <w:lang w:eastAsia="ko-KR"/>
        </w:rPr>
        <w:tab/>
      </w:r>
      <w:r>
        <w:rPr>
          <w:noProof/>
        </w:rPr>
        <w:t>Type TsnBridgeInfo</w:t>
      </w:r>
      <w:r>
        <w:rPr>
          <w:noProof/>
        </w:rPr>
        <w:tab/>
      </w:r>
      <w:r>
        <w:rPr>
          <w:noProof/>
        </w:rPr>
        <w:fldChar w:fldCharType="begin" w:fldLock="1"/>
      </w:r>
      <w:r>
        <w:rPr>
          <w:noProof/>
        </w:rPr>
        <w:instrText xml:space="preserve"> PAGEREF _Toc153786944 \h </w:instrText>
      </w:r>
      <w:r>
        <w:rPr>
          <w:noProof/>
        </w:rPr>
      </w:r>
      <w:r>
        <w:rPr>
          <w:noProof/>
        </w:rPr>
        <w:fldChar w:fldCharType="separate"/>
      </w:r>
      <w:r>
        <w:rPr>
          <w:noProof/>
        </w:rPr>
        <w:t>188</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w:t>
      </w:r>
      <w:r>
        <w:rPr>
          <w:noProof/>
          <w:lang w:eastAsia="zh-CN"/>
        </w:rPr>
        <w:t>42</w:t>
      </w:r>
      <w:r w:rsidRPr="001F23AD">
        <w:rPr>
          <w:rFonts w:ascii="Calibri" w:eastAsia="Malgun Gothic" w:hAnsi="Calibri"/>
          <w:noProof/>
          <w:sz w:val="22"/>
          <w:szCs w:val="22"/>
          <w:lang w:eastAsia="ko-KR"/>
        </w:rPr>
        <w:tab/>
      </w:r>
      <w:r>
        <w:rPr>
          <w:noProof/>
        </w:rPr>
        <w:t>Type QosMonitoringReport</w:t>
      </w:r>
      <w:r>
        <w:rPr>
          <w:noProof/>
        </w:rPr>
        <w:tab/>
      </w:r>
      <w:r>
        <w:rPr>
          <w:noProof/>
        </w:rPr>
        <w:fldChar w:fldCharType="begin" w:fldLock="1"/>
      </w:r>
      <w:r>
        <w:rPr>
          <w:noProof/>
        </w:rPr>
        <w:instrText xml:space="preserve"> PAGEREF _Toc153786945 \h </w:instrText>
      </w:r>
      <w:r>
        <w:rPr>
          <w:noProof/>
        </w:rPr>
      </w:r>
      <w:r>
        <w:rPr>
          <w:noProof/>
        </w:rPr>
        <w:fldChar w:fldCharType="separate"/>
      </w:r>
      <w:r>
        <w:rPr>
          <w:noProof/>
        </w:rPr>
        <w:t>18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43</w:t>
      </w:r>
      <w:r w:rsidRPr="001F23AD">
        <w:rPr>
          <w:rFonts w:ascii="Calibri" w:eastAsia="Malgun Gothic" w:hAnsi="Calibri"/>
          <w:noProof/>
          <w:sz w:val="22"/>
          <w:szCs w:val="22"/>
          <w:lang w:eastAsia="ko-KR"/>
        </w:rPr>
        <w:tab/>
      </w:r>
      <w:r>
        <w:rPr>
          <w:noProof/>
        </w:rPr>
        <w:t xml:space="preserve">Type </w:t>
      </w:r>
      <w:r>
        <w:rPr>
          <w:noProof/>
          <w:lang w:eastAsia="zh-CN"/>
        </w:rPr>
        <w:t>AdditionalAccessInfo</w:t>
      </w:r>
      <w:r>
        <w:rPr>
          <w:noProof/>
        </w:rPr>
        <w:tab/>
      </w:r>
      <w:r>
        <w:rPr>
          <w:noProof/>
        </w:rPr>
        <w:fldChar w:fldCharType="begin" w:fldLock="1"/>
      </w:r>
      <w:r>
        <w:rPr>
          <w:noProof/>
        </w:rPr>
        <w:instrText xml:space="preserve"> PAGEREF _Toc153786946 \h </w:instrText>
      </w:r>
      <w:r>
        <w:rPr>
          <w:noProof/>
        </w:rPr>
      </w:r>
      <w:r>
        <w:rPr>
          <w:noProof/>
        </w:rPr>
        <w:fldChar w:fldCharType="separate"/>
      </w:r>
      <w:r>
        <w:rPr>
          <w:noProof/>
        </w:rPr>
        <w:t>18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44</w:t>
      </w:r>
      <w:r w:rsidRPr="001F23AD">
        <w:rPr>
          <w:rFonts w:ascii="Calibri" w:eastAsia="Malgun Gothic" w:hAnsi="Calibri"/>
          <w:noProof/>
          <w:sz w:val="22"/>
          <w:szCs w:val="22"/>
          <w:lang w:eastAsia="ko-KR"/>
        </w:rPr>
        <w:tab/>
      </w:r>
      <w:r>
        <w:rPr>
          <w:noProof/>
        </w:rPr>
        <w:t>Void</w:t>
      </w:r>
      <w:r>
        <w:rPr>
          <w:noProof/>
        </w:rPr>
        <w:tab/>
      </w:r>
      <w:r>
        <w:rPr>
          <w:noProof/>
        </w:rPr>
        <w:fldChar w:fldCharType="begin" w:fldLock="1"/>
      </w:r>
      <w:r>
        <w:rPr>
          <w:noProof/>
        </w:rPr>
        <w:instrText xml:space="preserve"> PAGEREF _Toc153786947 \h </w:instrText>
      </w:r>
      <w:r>
        <w:rPr>
          <w:noProof/>
        </w:rPr>
      </w:r>
      <w:r>
        <w:rPr>
          <w:noProof/>
        </w:rPr>
        <w:fldChar w:fldCharType="separate"/>
      </w:r>
      <w:r>
        <w:rPr>
          <w:noProof/>
        </w:rPr>
        <w:t>19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45</w:t>
      </w:r>
      <w:r w:rsidRPr="001F23AD">
        <w:rPr>
          <w:rFonts w:ascii="Calibri" w:eastAsia="Malgun Gothic" w:hAnsi="Calibri"/>
          <w:noProof/>
          <w:sz w:val="22"/>
          <w:szCs w:val="22"/>
          <w:lang w:eastAsia="ko-KR"/>
        </w:rPr>
        <w:tab/>
      </w:r>
      <w:r>
        <w:rPr>
          <w:noProof/>
        </w:rPr>
        <w:t>Type PortManagementContainer</w:t>
      </w:r>
      <w:r>
        <w:rPr>
          <w:noProof/>
        </w:rPr>
        <w:tab/>
      </w:r>
      <w:r>
        <w:rPr>
          <w:noProof/>
        </w:rPr>
        <w:fldChar w:fldCharType="begin" w:fldLock="1"/>
      </w:r>
      <w:r>
        <w:rPr>
          <w:noProof/>
        </w:rPr>
        <w:instrText xml:space="preserve"> PAGEREF _Toc153786948 \h </w:instrText>
      </w:r>
      <w:r>
        <w:rPr>
          <w:noProof/>
        </w:rPr>
      </w:r>
      <w:r>
        <w:rPr>
          <w:noProof/>
        </w:rPr>
        <w:fldChar w:fldCharType="separate"/>
      </w:r>
      <w:r>
        <w:rPr>
          <w:noProof/>
        </w:rPr>
        <w:t>19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46</w:t>
      </w:r>
      <w:r w:rsidRPr="001F23AD">
        <w:rPr>
          <w:rFonts w:ascii="Calibri" w:eastAsia="Malgun Gothic" w:hAnsi="Calibri"/>
          <w:noProof/>
          <w:sz w:val="22"/>
          <w:szCs w:val="22"/>
          <w:lang w:eastAsia="ko-KR"/>
        </w:rPr>
        <w:tab/>
      </w:r>
      <w:r>
        <w:rPr>
          <w:noProof/>
        </w:rPr>
        <w:t>Type IpMulticastAddressInfo</w:t>
      </w:r>
      <w:r>
        <w:rPr>
          <w:noProof/>
        </w:rPr>
        <w:tab/>
      </w:r>
      <w:r>
        <w:rPr>
          <w:noProof/>
        </w:rPr>
        <w:fldChar w:fldCharType="begin" w:fldLock="1"/>
      </w:r>
      <w:r>
        <w:rPr>
          <w:noProof/>
        </w:rPr>
        <w:instrText xml:space="preserve"> PAGEREF _Toc153786949 \h </w:instrText>
      </w:r>
      <w:r>
        <w:rPr>
          <w:noProof/>
        </w:rPr>
      </w:r>
      <w:r>
        <w:rPr>
          <w:noProof/>
        </w:rPr>
        <w:fldChar w:fldCharType="separate"/>
      </w:r>
      <w:r>
        <w:rPr>
          <w:noProof/>
        </w:rPr>
        <w:t>19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47</w:t>
      </w:r>
      <w:r w:rsidRPr="001F23AD">
        <w:rPr>
          <w:rFonts w:ascii="Calibri" w:eastAsia="Malgun Gothic" w:hAnsi="Calibri"/>
          <w:noProof/>
          <w:sz w:val="22"/>
          <w:szCs w:val="22"/>
          <w:lang w:eastAsia="ko-KR"/>
        </w:rPr>
        <w:tab/>
      </w:r>
      <w:r>
        <w:rPr>
          <w:noProof/>
        </w:rPr>
        <w:t>Type BridgeManagementContainer</w:t>
      </w:r>
      <w:r>
        <w:rPr>
          <w:noProof/>
        </w:rPr>
        <w:tab/>
      </w:r>
      <w:r>
        <w:rPr>
          <w:noProof/>
        </w:rPr>
        <w:fldChar w:fldCharType="begin" w:fldLock="1"/>
      </w:r>
      <w:r>
        <w:rPr>
          <w:noProof/>
        </w:rPr>
        <w:instrText xml:space="preserve"> PAGEREF _Toc153786950 \h </w:instrText>
      </w:r>
      <w:r>
        <w:rPr>
          <w:noProof/>
        </w:rPr>
      </w:r>
      <w:r>
        <w:rPr>
          <w:noProof/>
        </w:rPr>
        <w:fldChar w:fldCharType="separate"/>
      </w:r>
      <w:r>
        <w:rPr>
          <w:noProof/>
        </w:rPr>
        <w:t>19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48</w:t>
      </w:r>
      <w:r w:rsidRPr="001F23AD">
        <w:rPr>
          <w:rFonts w:ascii="Calibri" w:eastAsia="Malgun Gothic" w:hAnsi="Calibri"/>
          <w:noProof/>
          <w:sz w:val="22"/>
          <w:szCs w:val="22"/>
          <w:lang w:eastAsia="ko-KR"/>
        </w:rPr>
        <w:tab/>
      </w:r>
      <w:r>
        <w:rPr>
          <w:noProof/>
        </w:rPr>
        <w:t xml:space="preserve">Type </w:t>
      </w:r>
      <w:r>
        <w:rPr>
          <w:noProof/>
          <w:lang w:eastAsia="zh-CN"/>
        </w:rPr>
        <w:t>DownlinkDataNotificationControl</w:t>
      </w:r>
      <w:r>
        <w:rPr>
          <w:noProof/>
        </w:rPr>
        <w:tab/>
      </w:r>
      <w:r>
        <w:rPr>
          <w:noProof/>
        </w:rPr>
        <w:fldChar w:fldCharType="begin" w:fldLock="1"/>
      </w:r>
      <w:r>
        <w:rPr>
          <w:noProof/>
        </w:rPr>
        <w:instrText xml:space="preserve"> PAGEREF _Toc153786951 \h </w:instrText>
      </w:r>
      <w:r>
        <w:rPr>
          <w:noProof/>
        </w:rPr>
      </w:r>
      <w:r>
        <w:rPr>
          <w:noProof/>
        </w:rPr>
        <w:fldChar w:fldCharType="separate"/>
      </w:r>
      <w:r>
        <w:rPr>
          <w:noProof/>
        </w:rPr>
        <w:t>19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49</w:t>
      </w:r>
      <w:r w:rsidRPr="001F23AD">
        <w:rPr>
          <w:rFonts w:ascii="Calibri" w:eastAsia="Malgun Gothic" w:hAnsi="Calibri"/>
          <w:noProof/>
          <w:sz w:val="22"/>
          <w:szCs w:val="22"/>
          <w:lang w:eastAsia="ko-KR"/>
        </w:rPr>
        <w:tab/>
      </w:r>
      <w:r>
        <w:rPr>
          <w:noProof/>
        </w:rPr>
        <w:t xml:space="preserve">Type </w:t>
      </w:r>
      <w:r>
        <w:rPr>
          <w:noProof/>
          <w:lang w:eastAsia="zh-CN"/>
        </w:rPr>
        <w:t>DownlinkDataNotificationControlRm</w:t>
      </w:r>
      <w:r>
        <w:rPr>
          <w:noProof/>
        </w:rPr>
        <w:tab/>
      </w:r>
      <w:r>
        <w:rPr>
          <w:noProof/>
        </w:rPr>
        <w:fldChar w:fldCharType="begin" w:fldLock="1"/>
      </w:r>
      <w:r>
        <w:rPr>
          <w:noProof/>
        </w:rPr>
        <w:instrText xml:space="preserve"> PAGEREF _Toc153786952 \h </w:instrText>
      </w:r>
      <w:r>
        <w:rPr>
          <w:noProof/>
        </w:rPr>
      </w:r>
      <w:r>
        <w:rPr>
          <w:noProof/>
        </w:rPr>
        <w:fldChar w:fldCharType="separate"/>
      </w:r>
      <w:r>
        <w:rPr>
          <w:noProof/>
        </w:rPr>
        <w:t>19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50</w:t>
      </w:r>
      <w:r w:rsidRPr="001F23AD">
        <w:rPr>
          <w:rFonts w:ascii="Calibri" w:eastAsia="Malgun Gothic" w:hAnsi="Calibri"/>
          <w:noProof/>
          <w:sz w:val="22"/>
          <w:szCs w:val="22"/>
          <w:lang w:eastAsia="ko-KR"/>
        </w:rPr>
        <w:tab/>
      </w:r>
      <w:r>
        <w:rPr>
          <w:noProof/>
        </w:rPr>
        <w:t xml:space="preserve">Type </w:t>
      </w:r>
      <w:r>
        <w:rPr>
          <w:noProof/>
          <w:lang w:eastAsia="zh-CN"/>
        </w:rPr>
        <w:t>SgsnAddress</w:t>
      </w:r>
      <w:r>
        <w:rPr>
          <w:noProof/>
        </w:rPr>
        <w:tab/>
      </w:r>
      <w:r>
        <w:rPr>
          <w:noProof/>
        </w:rPr>
        <w:fldChar w:fldCharType="begin" w:fldLock="1"/>
      </w:r>
      <w:r>
        <w:rPr>
          <w:noProof/>
        </w:rPr>
        <w:instrText xml:space="preserve"> PAGEREF _Toc153786953 \h </w:instrText>
      </w:r>
      <w:r>
        <w:rPr>
          <w:noProof/>
        </w:rPr>
      </w:r>
      <w:r>
        <w:rPr>
          <w:noProof/>
        </w:rPr>
        <w:fldChar w:fldCharType="separate"/>
      </w:r>
      <w:r>
        <w:rPr>
          <w:noProof/>
        </w:rPr>
        <w:t>19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51</w:t>
      </w:r>
      <w:r w:rsidRPr="001F23AD">
        <w:rPr>
          <w:rFonts w:ascii="Calibri" w:eastAsia="Malgun Gothic" w:hAnsi="Calibri"/>
          <w:noProof/>
          <w:sz w:val="22"/>
          <w:szCs w:val="22"/>
          <w:lang w:eastAsia="ko-KR"/>
        </w:rPr>
        <w:tab/>
      </w:r>
      <w:r>
        <w:rPr>
          <w:noProof/>
        </w:rPr>
        <w:t>Void</w:t>
      </w:r>
      <w:r>
        <w:rPr>
          <w:noProof/>
        </w:rPr>
        <w:tab/>
      </w:r>
      <w:r>
        <w:rPr>
          <w:noProof/>
        </w:rPr>
        <w:fldChar w:fldCharType="begin" w:fldLock="1"/>
      </w:r>
      <w:r>
        <w:rPr>
          <w:noProof/>
        </w:rPr>
        <w:instrText xml:space="preserve"> PAGEREF _Toc153786954 \h </w:instrText>
      </w:r>
      <w:r>
        <w:rPr>
          <w:noProof/>
        </w:rPr>
      </w:r>
      <w:r>
        <w:rPr>
          <w:noProof/>
        </w:rPr>
        <w:fldChar w:fldCharType="separate"/>
      </w:r>
      <w:r>
        <w:rPr>
          <w:noProof/>
        </w:rPr>
        <w:t>19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52</w:t>
      </w:r>
      <w:r w:rsidRPr="001F23AD">
        <w:rPr>
          <w:rFonts w:ascii="Calibri" w:eastAsia="Malgun Gothic" w:hAnsi="Calibri"/>
          <w:noProof/>
          <w:sz w:val="22"/>
          <w:szCs w:val="22"/>
          <w:lang w:eastAsia="ko-KR"/>
        </w:rPr>
        <w:tab/>
      </w:r>
      <w:r>
        <w:rPr>
          <w:noProof/>
        </w:rPr>
        <w:t>Type ThresholdValue</w:t>
      </w:r>
      <w:r>
        <w:rPr>
          <w:noProof/>
        </w:rPr>
        <w:tab/>
      </w:r>
      <w:r>
        <w:rPr>
          <w:noProof/>
        </w:rPr>
        <w:fldChar w:fldCharType="begin" w:fldLock="1"/>
      </w:r>
      <w:r>
        <w:rPr>
          <w:noProof/>
        </w:rPr>
        <w:instrText xml:space="preserve"> PAGEREF _Toc153786955 \h </w:instrText>
      </w:r>
      <w:r>
        <w:rPr>
          <w:noProof/>
        </w:rPr>
      </w:r>
      <w:r>
        <w:rPr>
          <w:noProof/>
        </w:rPr>
        <w:fldChar w:fldCharType="separate"/>
      </w:r>
      <w:r>
        <w:rPr>
          <w:noProof/>
        </w:rPr>
        <w:t>19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53</w:t>
      </w:r>
      <w:r w:rsidRPr="001F23AD">
        <w:rPr>
          <w:rFonts w:ascii="Calibri" w:eastAsia="Malgun Gothic" w:hAnsi="Calibri"/>
          <w:noProof/>
          <w:sz w:val="22"/>
          <w:szCs w:val="22"/>
          <w:lang w:eastAsia="ko-KR"/>
        </w:rPr>
        <w:tab/>
      </w:r>
      <w:r>
        <w:rPr>
          <w:noProof/>
        </w:rPr>
        <w:t>Type NwdafData</w:t>
      </w:r>
      <w:r>
        <w:rPr>
          <w:noProof/>
        </w:rPr>
        <w:tab/>
      </w:r>
      <w:r>
        <w:rPr>
          <w:noProof/>
        </w:rPr>
        <w:fldChar w:fldCharType="begin" w:fldLock="1"/>
      </w:r>
      <w:r>
        <w:rPr>
          <w:noProof/>
        </w:rPr>
        <w:instrText xml:space="preserve"> PAGEREF _Toc153786956 \h </w:instrText>
      </w:r>
      <w:r>
        <w:rPr>
          <w:noProof/>
        </w:rPr>
      </w:r>
      <w:r>
        <w:rPr>
          <w:noProof/>
        </w:rPr>
        <w:fldChar w:fldCharType="separate"/>
      </w:r>
      <w:r>
        <w:rPr>
          <w:noProof/>
        </w:rPr>
        <w:t>19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54</w:t>
      </w:r>
      <w:r w:rsidRPr="001F23AD">
        <w:rPr>
          <w:rFonts w:ascii="Calibri" w:eastAsia="Malgun Gothic" w:hAnsi="Calibri"/>
          <w:noProof/>
          <w:sz w:val="22"/>
          <w:szCs w:val="22"/>
          <w:lang w:eastAsia="ko-KR"/>
        </w:rPr>
        <w:tab/>
      </w:r>
      <w:r>
        <w:rPr>
          <w:noProof/>
        </w:rPr>
        <w:t>Type CallInfo</w:t>
      </w:r>
      <w:r>
        <w:rPr>
          <w:noProof/>
        </w:rPr>
        <w:tab/>
      </w:r>
      <w:r>
        <w:rPr>
          <w:noProof/>
        </w:rPr>
        <w:fldChar w:fldCharType="begin" w:fldLock="1"/>
      </w:r>
      <w:r>
        <w:rPr>
          <w:noProof/>
        </w:rPr>
        <w:instrText xml:space="preserve"> PAGEREF _Toc153786957 \h </w:instrText>
      </w:r>
      <w:r>
        <w:rPr>
          <w:noProof/>
        </w:rPr>
      </w:r>
      <w:r>
        <w:rPr>
          <w:noProof/>
        </w:rPr>
        <w:fldChar w:fldCharType="separate"/>
      </w:r>
      <w:r>
        <w:rPr>
          <w:noProof/>
        </w:rPr>
        <w:t>19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55</w:t>
      </w:r>
      <w:r w:rsidRPr="001F23AD">
        <w:rPr>
          <w:rFonts w:ascii="Calibri" w:eastAsia="Malgun Gothic" w:hAnsi="Calibri"/>
          <w:noProof/>
          <w:sz w:val="22"/>
          <w:szCs w:val="22"/>
          <w:lang w:eastAsia="ko-KR"/>
        </w:rPr>
        <w:tab/>
      </w:r>
      <w:r>
        <w:rPr>
          <w:noProof/>
        </w:rPr>
        <w:t>Type CalleeInfo</w:t>
      </w:r>
      <w:r>
        <w:rPr>
          <w:noProof/>
        </w:rPr>
        <w:tab/>
      </w:r>
      <w:r>
        <w:rPr>
          <w:noProof/>
        </w:rPr>
        <w:fldChar w:fldCharType="begin" w:fldLock="1"/>
      </w:r>
      <w:r>
        <w:rPr>
          <w:noProof/>
        </w:rPr>
        <w:instrText xml:space="preserve"> PAGEREF _Toc153786958 \h </w:instrText>
      </w:r>
      <w:r>
        <w:rPr>
          <w:noProof/>
        </w:rPr>
      </w:r>
      <w:r>
        <w:rPr>
          <w:noProof/>
        </w:rPr>
        <w:fldChar w:fldCharType="separate"/>
      </w:r>
      <w:r>
        <w:rPr>
          <w:noProof/>
        </w:rPr>
        <w:t>19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56</w:t>
      </w:r>
      <w:r w:rsidRPr="001F23AD">
        <w:rPr>
          <w:rFonts w:ascii="Calibri" w:eastAsia="Malgun Gothic" w:hAnsi="Calibri"/>
          <w:noProof/>
          <w:sz w:val="22"/>
          <w:szCs w:val="22"/>
          <w:lang w:eastAsia="ko-KR"/>
        </w:rPr>
        <w:tab/>
      </w:r>
      <w:r>
        <w:rPr>
          <w:noProof/>
        </w:rPr>
        <w:t>Type TrafficParaData</w:t>
      </w:r>
      <w:r>
        <w:rPr>
          <w:noProof/>
        </w:rPr>
        <w:tab/>
      </w:r>
      <w:r>
        <w:rPr>
          <w:noProof/>
        </w:rPr>
        <w:fldChar w:fldCharType="begin" w:fldLock="1"/>
      </w:r>
      <w:r>
        <w:rPr>
          <w:noProof/>
        </w:rPr>
        <w:instrText xml:space="preserve"> PAGEREF _Toc153786959 \h </w:instrText>
      </w:r>
      <w:r>
        <w:rPr>
          <w:noProof/>
        </w:rPr>
      </w:r>
      <w:r>
        <w:rPr>
          <w:noProof/>
        </w:rPr>
        <w:fldChar w:fldCharType="separate"/>
      </w:r>
      <w:r>
        <w:rPr>
          <w:noProof/>
        </w:rPr>
        <w:t>19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w:t>
      </w:r>
      <w:r>
        <w:rPr>
          <w:noProof/>
          <w:lang w:eastAsia="zh-CN"/>
        </w:rPr>
        <w:t>57</w:t>
      </w:r>
      <w:r w:rsidRPr="001F23AD">
        <w:rPr>
          <w:rFonts w:ascii="Calibri" w:eastAsia="Malgun Gothic" w:hAnsi="Calibri"/>
          <w:noProof/>
          <w:sz w:val="22"/>
          <w:szCs w:val="22"/>
          <w:lang w:eastAsia="ko-KR"/>
        </w:rPr>
        <w:tab/>
      </w:r>
      <w:r>
        <w:rPr>
          <w:noProof/>
        </w:rPr>
        <w:t xml:space="preserve">Type </w:t>
      </w:r>
      <w:r>
        <w:rPr>
          <w:noProof/>
          <w:lang w:eastAsia="zh-CN"/>
        </w:rPr>
        <w:t>L4sSupportInfo</w:t>
      </w:r>
      <w:r>
        <w:rPr>
          <w:noProof/>
        </w:rPr>
        <w:tab/>
      </w:r>
      <w:r>
        <w:rPr>
          <w:noProof/>
        </w:rPr>
        <w:fldChar w:fldCharType="begin" w:fldLock="1"/>
      </w:r>
      <w:r>
        <w:rPr>
          <w:noProof/>
        </w:rPr>
        <w:instrText xml:space="preserve"> PAGEREF _Toc153786960 \h </w:instrText>
      </w:r>
      <w:r>
        <w:rPr>
          <w:noProof/>
        </w:rPr>
      </w:r>
      <w:r>
        <w:rPr>
          <w:noProof/>
        </w:rPr>
        <w:fldChar w:fldCharType="separate"/>
      </w:r>
      <w:r>
        <w:rPr>
          <w:noProof/>
        </w:rPr>
        <w:t>19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58</w:t>
      </w:r>
      <w:r w:rsidRPr="001F23AD">
        <w:rPr>
          <w:rFonts w:ascii="Calibri" w:eastAsia="Malgun Gothic" w:hAnsi="Calibri"/>
          <w:noProof/>
          <w:sz w:val="22"/>
          <w:szCs w:val="22"/>
          <w:lang w:eastAsia="ko-KR"/>
        </w:rPr>
        <w:tab/>
      </w:r>
      <w:r>
        <w:rPr>
          <w:noProof/>
          <w:lang w:eastAsia="zh-CN"/>
        </w:rPr>
        <w:t>Void</w:t>
      </w:r>
      <w:r>
        <w:rPr>
          <w:noProof/>
        </w:rPr>
        <w:tab/>
      </w:r>
      <w:r>
        <w:rPr>
          <w:noProof/>
        </w:rPr>
        <w:fldChar w:fldCharType="begin" w:fldLock="1"/>
      </w:r>
      <w:r>
        <w:rPr>
          <w:noProof/>
        </w:rPr>
        <w:instrText xml:space="preserve"> PAGEREF _Toc153786961 \h </w:instrText>
      </w:r>
      <w:r>
        <w:rPr>
          <w:noProof/>
        </w:rPr>
      </w:r>
      <w:r>
        <w:rPr>
          <w:noProof/>
        </w:rPr>
        <w:fldChar w:fldCharType="separate"/>
      </w:r>
      <w:r>
        <w:rPr>
          <w:noProof/>
        </w:rPr>
        <w:t>19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2.59</w:t>
      </w:r>
      <w:r w:rsidRPr="001F23AD">
        <w:rPr>
          <w:rFonts w:ascii="Calibri" w:eastAsia="Malgun Gothic" w:hAnsi="Calibri"/>
          <w:noProof/>
          <w:sz w:val="22"/>
          <w:szCs w:val="22"/>
          <w:lang w:eastAsia="ko-KR"/>
        </w:rPr>
        <w:tab/>
      </w:r>
      <w:r>
        <w:rPr>
          <w:noProof/>
        </w:rPr>
        <w:t xml:space="preserve">Type </w:t>
      </w:r>
      <w:r>
        <w:rPr>
          <w:noProof/>
          <w:lang w:eastAsia="zh-CN"/>
        </w:rPr>
        <w:t>SliceUsgCtrlInfo</w:t>
      </w:r>
      <w:r>
        <w:rPr>
          <w:noProof/>
        </w:rPr>
        <w:tab/>
      </w:r>
      <w:r>
        <w:rPr>
          <w:noProof/>
        </w:rPr>
        <w:fldChar w:fldCharType="begin" w:fldLock="1"/>
      </w:r>
      <w:r>
        <w:rPr>
          <w:noProof/>
        </w:rPr>
        <w:instrText xml:space="preserve"> PAGEREF _Toc153786962 \h </w:instrText>
      </w:r>
      <w:r>
        <w:rPr>
          <w:noProof/>
        </w:rPr>
      </w:r>
      <w:r>
        <w:rPr>
          <w:noProof/>
        </w:rPr>
        <w:fldChar w:fldCharType="separate"/>
      </w:r>
      <w:r>
        <w:rPr>
          <w:noProof/>
        </w:rPr>
        <w:t>193</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5.6.3</w:t>
      </w:r>
      <w:r w:rsidRPr="001F23AD">
        <w:rPr>
          <w:rFonts w:ascii="Calibri" w:eastAsia="Malgun Gothic" w:hAnsi="Calibri"/>
          <w:noProof/>
          <w:sz w:val="22"/>
          <w:szCs w:val="22"/>
          <w:lang w:eastAsia="ko-KR"/>
        </w:rPr>
        <w:tab/>
      </w:r>
      <w:r>
        <w:rPr>
          <w:noProof/>
        </w:rPr>
        <w:t>Simple data types and enumerations</w:t>
      </w:r>
      <w:r>
        <w:rPr>
          <w:noProof/>
        </w:rPr>
        <w:tab/>
      </w:r>
      <w:r>
        <w:rPr>
          <w:noProof/>
        </w:rPr>
        <w:fldChar w:fldCharType="begin" w:fldLock="1"/>
      </w:r>
      <w:r>
        <w:rPr>
          <w:noProof/>
        </w:rPr>
        <w:instrText xml:space="preserve"> PAGEREF _Toc153786963 \h </w:instrText>
      </w:r>
      <w:r>
        <w:rPr>
          <w:noProof/>
        </w:rPr>
      </w:r>
      <w:r>
        <w:rPr>
          <w:noProof/>
        </w:rPr>
        <w:fldChar w:fldCharType="separate"/>
      </w:r>
      <w:r>
        <w:rPr>
          <w:noProof/>
        </w:rPr>
        <w:t>19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1</w:t>
      </w:r>
      <w:r w:rsidRPr="001F23AD">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6964 \h </w:instrText>
      </w:r>
      <w:r>
        <w:rPr>
          <w:noProof/>
        </w:rPr>
      </w:r>
      <w:r>
        <w:rPr>
          <w:noProof/>
        </w:rPr>
        <w:fldChar w:fldCharType="separate"/>
      </w:r>
      <w:r>
        <w:rPr>
          <w:noProof/>
        </w:rPr>
        <w:t>19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2</w:t>
      </w:r>
      <w:r w:rsidRPr="001F23AD">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786965 \h </w:instrText>
      </w:r>
      <w:r>
        <w:rPr>
          <w:noProof/>
        </w:rPr>
      </w:r>
      <w:r>
        <w:rPr>
          <w:noProof/>
        </w:rPr>
        <w:fldChar w:fldCharType="separate"/>
      </w:r>
      <w:r>
        <w:rPr>
          <w:noProof/>
        </w:rPr>
        <w:t>19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3</w:t>
      </w:r>
      <w:r w:rsidRPr="001F23AD">
        <w:rPr>
          <w:rFonts w:ascii="Calibri" w:eastAsia="Malgun Gothic" w:hAnsi="Calibri"/>
          <w:noProof/>
          <w:sz w:val="22"/>
          <w:szCs w:val="22"/>
          <w:lang w:eastAsia="ko-KR"/>
        </w:rPr>
        <w:tab/>
      </w:r>
      <w:r>
        <w:rPr>
          <w:noProof/>
        </w:rPr>
        <w:t>Enumeration: FlowDirection</w:t>
      </w:r>
      <w:r>
        <w:rPr>
          <w:noProof/>
        </w:rPr>
        <w:tab/>
      </w:r>
      <w:r>
        <w:rPr>
          <w:noProof/>
        </w:rPr>
        <w:fldChar w:fldCharType="begin" w:fldLock="1"/>
      </w:r>
      <w:r>
        <w:rPr>
          <w:noProof/>
        </w:rPr>
        <w:instrText xml:space="preserve"> PAGEREF _Toc153786966 \h </w:instrText>
      </w:r>
      <w:r>
        <w:rPr>
          <w:noProof/>
        </w:rPr>
      </w:r>
      <w:r>
        <w:rPr>
          <w:noProof/>
        </w:rPr>
        <w:fldChar w:fldCharType="separate"/>
      </w:r>
      <w:r>
        <w:rPr>
          <w:noProof/>
        </w:rPr>
        <w:t>194</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4</w:t>
      </w:r>
      <w:r w:rsidRPr="001F23AD">
        <w:rPr>
          <w:rFonts w:ascii="Calibri" w:eastAsia="Malgun Gothic" w:hAnsi="Calibri"/>
          <w:noProof/>
          <w:sz w:val="22"/>
          <w:szCs w:val="22"/>
          <w:lang w:eastAsia="ko-KR"/>
        </w:rPr>
        <w:tab/>
      </w:r>
      <w:r>
        <w:rPr>
          <w:noProof/>
        </w:rPr>
        <w:t>Enumeration: ReportingLevel</w:t>
      </w:r>
      <w:r>
        <w:rPr>
          <w:noProof/>
        </w:rPr>
        <w:tab/>
      </w:r>
      <w:r>
        <w:rPr>
          <w:noProof/>
        </w:rPr>
        <w:fldChar w:fldCharType="begin" w:fldLock="1"/>
      </w:r>
      <w:r>
        <w:rPr>
          <w:noProof/>
        </w:rPr>
        <w:instrText xml:space="preserve"> PAGEREF _Toc153786967 \h </w:instrText>
      </w:r>
      <w:r>
        <w:rPr>
          <w:noProof/>
        </w:rPr>
      </w:r>
      <w:r>
        <w:rPr>
          <w:noProof/>
        </w:rPr>
        <w:fldChar w:fldCharType="separate"/>
      </w:r>
      <w:r>
        <w:rPr>
          <w:noProof/>
        </w:rPr>
        <w:t>194</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5</w:t>
      </w:r>
      <w:r w:rsidRPr="001F23AD">
        <w:rPr>
          <w:rFonts w:ascii="Calibri" w:eastAsia="Malgun Gothic" w:hAnsi="Calibri"/>
          <w:noProof/>
          <w:sz w:val="22"/>
          <w:szCs w:val="22"/>
          <w:lang w:eastAsia="ko-KR"/>
        </w:rPr>
        <w:tab/>
      </w:r>
      <w:r>
        <w:rPr>
          <w:noProof/>
        </w:rPr>
        <w:t>Enumeration: MeteringMethod</w:t>
      </w:r>
      <w:r>
        <w:rPr>
          <w:noProof/>
        </w:rPr>
        <w:tab/>
      </w:r>
      <w:r>
        <w:rPr>
          <w:noProof/>
        </w:rPr>
        <w:fldChar w:fldCharType="begin" w:fldLock="1"/>
      </w:r>
      <w:r>
        <w:rPr>
          <w:noProof/>
        </w:rPr>
        <w:instrText xml:space="preserve"> PAGEREF _Toc153786968 \h </w:instrText>
      </w:r>
      <w:r>
        <w:rPr>
          <w:noProof/>
        </w:rPr>
      </w:r>
      <w:r>
        <w:rPr>
          <w:noProof/>
        </w:rPr>
        <w:fldChar w:fldCharType="separate"/>
      </w:r>
      <w:r>
        <w:rPr>
          <w:noProof/>
        </w:rPr>
        <w:t>195</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6</w:t>
      </w:r>
      <w:r w:rsidRPr="001F23AD">
        <w:rPr>
          <w:rFonts w:ascii="Calibri" w:eastAsia="Malgun Gothic" w:hAnsi="Calibri"/>
          <w:noProof/>
          <w:sz w:val="22"/>
          <w:szCs w:val="22"/>
          <w:lang w:eastAsia="ko-KR"/>
        </w:rPr>
        <w:tab/>
      </w:r>
      <w:r>
        <w:rPr>
          <w:noProof/>
        </w:rPr>
        <w:t>Enumeration: PolicyControlRequestTrigger</w:t>
      </w:r>
      <w:r>
        <w:rPr>
          <w:noProof/>
        </w:rPr>
        <w:tab/>
      </w:r>
      <w:r>
        <w:rPr>
          <w:noProof/>
        </w:rPr>
        <w:fldChar w:fldCharType="begin" w:fldLock="1"/>
      </w:r>
      <w:r>
        <w:rPr>
          <w:noProof/>
        </w:rPr>
        <w:instrText xml:space="preserve"> PAGEREF _Toc153786969 \h </w:instrText>
      </w:r>
      <w:r>
        <w:rPr>
          <w:noProof/>
        </w:rPr>
      </w:r>
      <w:r>
        <w:rPr>
          <w:noProof/>
        </w:rPr>
        <w:fldChar w:fldCharType="separate"/>
      </w:r>
      <w:r>
        <w:rPr>
          <w:noProof/>
        </w:rPr>
        <w:t>196</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7</w:t>
      </w:r>
      <w:r w:rsidRPr="001F23AD">
        <w:rPr>
          <w:rFonts w:ascii="Calibri" w:eastAsia="Malgun Gothic" w:hAnsi="Calibri"/>
          <w:noProof/>
          <w:sz w:val="22"/>
          <w:szCs w:val="22"/>
          <w:lang w:eastAsia="ko-KR"/>
        </w:rPr>
        <w:tab/>
      </w:r>
      <w:r>
        <w:rPr>
          <w:noProof/>
        </w:rPr>
        <w:t>Enumeration: RequestedRuleDataType</w:t>
      </w:r>
      <w:r>
        <w:rPr>
          <w:noProof/>
        </w:rPr>
        <w:tab/>
      </w:r>
      <w:r>
        <w:rPr>
          <w:noProof/>
        </w:rPr>
        <w:fldChar w:fldCharType="begin" w:fldLock="1"/>
      </w:r>
      <w:r>
        <w:rPr>
          <w:noProof/>
        </w:rPr>
        <w:instrText xml:space="preserve"> PAGEREF _Toc153786970 \h </w:instrText>
      </w:r>
      <w:r>
        <w:rPr>
          <w:noProof/>
        </w:rPr>
      </w:r>
      <w:r>
        <w:rPr>
          <w:noProof/>
        </w:rPr>
        <w:fldChar w:fldCharType="separate"/>
      </w:r>
      <w:r>
        <w:rPr>
          <w:noProof/>
        </w:rPr>
        <w:t>20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8</w:t>
      </w:r>
      <w:r w:rsidRPr="001F23AD">
        <w:rPr>
          <w:rFonts w:ascii="Calibri" w:eastAsia="Malgun Gothic" w:hAnsi="Calibri"/>
          <w:noProof/>
          <w:sz w:val="22"/>
          <w:szCs w:val="22"/>
          <w:lang w:eastAsia="ko-KR"/>
        </w:rPr>
        <w:tab/>
      </w:r>
      <w:r>
        <w:rPr>
          <w:noProof/>
        </w:rPr>
        <w:t>Enumeration: RuleStatus</w:t>
      </w:r>
      <w:r>
        <w:rPr>
          <w:noProof/>
        </w:rPr>
        <w:tab/>
      </w:r>
      <w:r>
        <w:rPr>
          <w:noProof/>
        </w:rPr>
        <w:fldChar w:fldCharType="begin" w:fldLock="1"/>
      </w:r>
      <w:r>
        <w:rPr>
          <w:noProof/>
        </w:rPr>
        <w:instrText xml:space="preserve"> PAGEREF _Toc153786971 \h </w:instrText>
      </w:r>
      <w:r>
        <w:rPr>
          <w:noProof/>
        </w:rPr>
      </w:r>
      <w:r>
        <w:rPr>
          <w:noProof/>
        </w:rPr>
        <w:fldChar w:fldCharType="separate"/>
      </w:r>
      <w:r>
        <w:rPr>
          <w:noProof/>
        </w:rPr>
        <w:t>20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9</w:t>
      </w:r>
      <w:r w:rsidRPr="001F23AD">
        <w:rPr>
          <w:rFonts w:ascii="Calibri" w:eastAsia="Malgun Gothic" w:hAnsi="Calibri"/>
          <w:noProof/>
          <w:sz w:val="22"/>
          <w:szCs w:val="22"/>
          <w:lang w:eastAsia="ko-KR"/>
        </w:rPr>
        <w:tab/>
      </w:r>
      <w:r>
        <w:rPr>
          <w:noProof/>
        </w:rPr>
        <w:t>Enumeration: FailureCode</w:t>
      </w:r>
      <w:r>
        <w:rPr>
          <w:noProof/>
        </w:rPr>
        <w:tab/>
      </w:r>
      <w:r>
        <w:rPr>
          <w:noProof/>
        </w:rPr>
        <w:fldChar w:fldCharType="begin" w:fldLock="1"/>
      </w:r>
      <w:r>
        <w:rPr>
          <w:noProof/>
        </w:rPr>
        <w:instrText xml:space="preserve"> PAGEREF _Toc153786972 \h </w:instrText>
      </w:r>
      <w:r>
        <w:rPr>
          <w:noProof/>
        </w:rPr>
      </w:r>
      <w:r>
        <w:rPr>
          <w:noProof/>
        </w:rPr>
        <w:fldChar w:fldCharType="separate"/>
      </w:r>
      <w:r>
        <w:rPr>
          <w:noProof/>
        </w:rPr>
        <w:t>204</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10</w:t>
      </w:r>
      <w:r w:rsidRPr="001F23AD">
        <w:rPr>
          <w:rFonts w:ascii="Calibri" w:eastAsia="Malgun Gothic" w:hAnsi="Calibri"/>
          <w:noProof/>
          <w:sz w:val="22"/>
          <w:szCs w:val="22"/>
          <w:lang w:eastAsia="ko-KR"/>
        </w:rPr>
        <w:tab/>
      </w:r>
      <w:r>
        <w:rPr>
          <w:noProof/>
        </w:rPr>
        <w:t>Enumeration: AfSigProtocol</w:t>
      </w:r>
      <w:r>
        <w:rPr>
          <w:noProof/>
        </w:rPr>
        <w:tab/>
      </w:r>
      <w:r>
        <w:rPr>
          <w:noProof/>
        </w:rPr>
        <w:fldChar w:fldCharType="begin" w:fldLock="1"/>
      </w:r>
      <w:r>
        <w:rPr>
          <w:noProof/>
        </w:rPr>
        <w:instrText xml:space="preserve"> PAGEREF _Toc153786973 \h </w:instrText>
      </w:r>
      <w:r>
        <w:rPr>
          <w:noProof/>
        </w:rPr>
      </w:r>
      <w:r>
        <w:rPr>
          <w:noProof/>
        </w:rPr>
        <w:fldChar w:fldCharType="separate"/>
      </w:r>
      <w:r>
        <w:rPr>
          <w:noProof/>
        </w:rPr>
        <w:t>206</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11</w:t>
      </w:r>
      <w:r w:rsidRPr="001F23AD">
        <w:rPr>
          <w:rFonts w:ascii="Calibri" w:eastAsia="Malgun Gothic" w:hAnsi="Calibri"/>
          <w:noProof/>
          <w:sz w:val="22"/>
          <w:szCs w:val="22"/>
          <w:lang w:eastAsia="ko-KR"/>
        </w:rPr>
        <w:tab/>
      </w:r>
      <w:r>
        <w:rPr>
          <w:noProof/>
        </w:rPr>
        <w:t xml:space="preserve">Enumeration: </w:t>
      </w:r>
      <w:r>
        <w:rPr>
          <w:noProof/>
          <w:lang w:eastAsia="zh-CN"/>
        </w:rPr>
        <w:t>RuleOperation</w:t>
      </w:r>
      <w:r>
        <w:rPr>
          <w:noProof/>
        </w:rPr>
        <w:tab/>
      </w:r>
      <w:r>
        <w:rPr>
          <w:noProof/>
        </w:rPr>
        <w:fldChar w:fldCharType="begin" w:fldLock="1"/>
      </w:r>
      <w:r>
        <w:rPr>
          <w:noProof/>
        </w:rPr>
        <w:instrText xml:space="preserve"> PAGEREF _Toc153786974 \h </w:instrText>
      </w:r>
      <w:r>
        <w:rPr>
          <w:noProof/>
        </w:rPr>
      </w:r>
      <w:r>
        <w:rPr>
          <w:noProof/>
        </w:rPr>
        <w:fldChar w:fldCharType="separate"/>
      </w:r>
      <w:r>
        <w:rPr>
          <w:noProof/>
        </w:rPr>
        <w:t>206</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12</w:t>
      </w:r>
      <w:r w:rsidRPr="001F23AD">
        <w:rPr>
          <w:rFonts w:ascii="Calibri" w:eastAsia="Malgun Gothic" w:hAnsi="Calibri"/>
          <w:noProof/>
          <w:sz w:val="22"/>
          <w:szCs w:val="22"/>
          <w:lang w:eastAsia="ko-KR"/>
        </w:rPr>
        <w:tab/>
      </w:r>
      <w:r>
        <w:rPr>
          <w:noProof/>
        </w:rPr>
        <w:t>Enumeration: RedirectAddressType</w:t>
      </w:r>
      <w:r>
        <w:rPr>
          <w:noProof/>
        </w:rPr>
        <w:tab/>
      </w:r>
      <w:r>
        <w:rPr>
          <w:noProof/>
        </w:rPr>
        <w:fldChar w:fldCharType="begin" w:fldLock="1"/>
      </w:r>
      <w:r>
        <w:rPr>
          <w:noProof/>
        </w:rPr>
        <w:instrText xml:space="preserve"> PAGEREF _Toc153786975 \h </w:instrText>
      </w:r>
      <w:r>
        <w:rPr>
          <w:noProof/>
        </w:rPr>
      </w:r>
      <w:r>
        <w:rPr>
          <w:noProof/>
        </w:rPr>
        <w:fldChar w:fldCharType="separate"/>
      </w:r>
      <w:r>
        <w:rPr>
          <w:noProof/>
        </w:rPr>
        <w:t>206</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w:t>
      </w:r>
      <w:r>
        <w:rPr>
          <w:noProof/>
          <w:lang w:eastAsia="zh-CN"/>
        </w:rPr>
        <w:t>13</w:t>
      </w:r>
      <w:r w:rsidRPr="001F23AD">
        <w:rPr>
          <w:rFonts w:ascii="Calibri" w:eastAsia="Malgun Gothic" w:hAnsi="Calibri"/>
          <w:noProof/>
          <w:sz w:val="22"/>
          <w:szCs w:val="22"/>
          <w:lang w:eastAsia="ko-KR"/>
        </w:rPr>
        <w:tab/>
      </w:r>
      <w:r>
        <w:rPr>
          <w:noProof/>
        </w:rPr>
        <w:t>Enumeration: QosFlowUsage</w:t>
      </w:r>
      <w:r>
        <w:rPr>
          <w:noProof/>
        </w:rPr>
        <w:tab/>
      </w:r>
      <w:r>
        <w:rPr>
          <w:noProof/>
        </w:rPr>
        <w:fldChar w:fldCharType="begin" w:fldLock="1"/>
      </w:r>
      <w:r>
        <w:rPr>
          <w:noProof/>
        </w:rPr>
        <w:instrText xml:space="preserve"> PAGEREF _Toc153786976 \h </w:instrText>
      </w:r>
      <w:r>
        <w:rPr>
          <w:noProof/>
        </w:rPr>
      </w:r>
      <w:r>
        <w:rPr>
          <w:noProof/>
        </w:rPr>
        <w:fldChar w:fldCharType="separate"/>
      </w:r>
      <w:r>
        <w:rPr>
          <w:noProof/>
        </w:rPr>
        <w:t>20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w:t>
      </w:r>
      <w:r>
        <w:rPr>
          <w:noProof/>
          <w:lang w:eastAsia="zh-CN"/>
        </w:rPr>
        <w:t>14</w:t>
      </w:r>
      <w:r w:rsidRPr="001F23AD">
        <w:rPr>
          <w:rFonts w:ascii="Calibri" w:eastAsia="Malgun Gothic" w:hAnsi="Calibri"/>
          <w:noProof/>
          <w:sz w:val="22"/>
          <w:szCs w:val="22"/>
          <w:lang w:eastAsia="ko-KR"/>
        </w:rPr>
        <w:tab/>
      </w:r>
      <w:r>
        <w:rPr>
          <w:noProof/>
        </w:rPr>
        <w:t>Enumeration: FailureCause</w:t>
      </w:r>
      <w:r>
        <w:rPr>
          <w:noProof/>
        </w:rPr>
        <w:tab/>
      </w:r>
      <w:r>
        <w:rPr>
          <w:noProof/>
        </w:rPr>
        <w:fldChar w:fldCharType="begin" w:fldLock="1"/>
      </w:r>
      <w:r>
        <w:rPr>
          <w:noProof/>
        </w:rPr>
        <w:instrText xml:space="preserve"> PAGEREF _Toc153786977 \h </w:instrText>
      </w:r>
      <w:r>
        <w:rPr>
          <w:noProof/>
        </w:rPr>
      </w:r>
      <w:r>
        <w:rPr>
          <w:noProof/>
        </w:rPr>
        <w:fldChar w:fldCharType="separate"/>
      </w:r>
      <w:r>
        <w:rPr>
          <w:noProof/>
        </w:rPr>
        <w:t>20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w:t>
      </w:r>
      <w:r>
        <w:rPr>
          <w:noProof/>
          <w:lang w:eastAsia="zh-CN"/>
        </w:rPr>
        <w:t>15</w:t>
      </w:r>
      <w:r w:rsidRPr="001F23AD">
        <w:rPr>
          <w:rFonts w:ascii="Calibri" w:eastAsia="Malgun Gothic" w:hAnsi="Calibri"/>
          <w:noProof/>
          <w:sz w:val="22"/>
          <w:szCs w:val="22"/>
          <w:lang w:eastAsia="ko-KR"/>
        </w:rPr>
        <w:tab/>
      </w:r>
      <w:r>
        <w:rPr>
          <w:noProof/>
        </w:rPr>
        <w:t>Enumeration: FlowDirectionRm</w:t>
      </w:r>
      <w:r>
        <w:rPr>
          <w:noProof/>
        </w:rPr>
        <w:tab/>
      </w:r>
      <w:r>
        <w:rPr>
          <w:noProof/>
        </w:rPr>
        <w:fldChar w:fldCharType="begin" w:fldLock="1"/>
      </w:r>
      <w:r>
        <w:rPr>
          <w:noProof/>
        </w:rPr>
        <w:instrText xml:space="preserve"> PAGEREF _Toc153786978 \h </w:instrText>
      </w:r>
      <w:r>
        <w:rPr>
          <w:noProof/>
        </w:rPr>
      </w:r>
      <w:r>
        <w:rPr>
          <w:noProof/>
        </w:rPr>
        <w:fldChar w:fldCharType="separate"/>
      </w:r>
      <w:r>
        <w:rPr>
          <w:noProof/>
        </w:rPr>
        <w:t>20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16</w:t>
      </w:r>
      <w:r w:rsidRPr="001F23AD">
        <w:rPr>
          <w:rFonts w:ascii="Calibri" w:eastAsia="Malgun Gothic" w:hAnsi="Calibri"/>
          <w:noProof/>
          <w:sz w:val="22"/>
          <w:szCs w:val="22"/>
          <w:lang w:eastAsia="ko-KR"/>
        </w:rPr>
        <w:tab/>
      </w:r>
      <w:r>
        <w:rPr>
          <w:noProof/>
        </w:rPr>
        <w:t>Enumeration: CreditManagementStatus</w:t>
      </w:r>
      <w:r>
        <w:rPr>
          <w:noProof/>
        </w:rPr>
        <w:tab/>
      </w:r>
      <w:r>
        <w:rPr>
          <w:noProof/>
        </w:rPr>
        <w:fldChar w:fldCharType="begin" w:fldLock="1"/>
      </w:r>
      <w:r>
        <w:rPr>
          <w:noProof/>
        </w:rPr>
        <w:instrText xml:space="preserve"> PAGEREF _Toc153786979 \h </w:instrText>
      </w:r>
      <w:r>
        <w:rPr>
          <w:noProof/>
        </w:rPr>
      </w:r>
      <w:r>
        <w:rPr>
          <w:noProof/>
        </w:rPr>
        <w:fldChar w:fldCharType="separate"/>
      </w:r>
      <w:r>
        <w:rPr>
          <w:noProof/>
        </w:rPr>
        <w:t>20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17</w:t>
      </w:r>
      <w:r w:rsidRPr="001F23AD">
        <w:rPr>
          <w:rFonts w:ascii="Calibri" w:eastAsia="Malgun Gothic" w:hAnsi="Calibri"/>
          <w:noProof/>
          <w:sz w:val="22"/>
          <w:szCs w:val="22"/>
          <w:lang w:eastAsia="ko-KR"/>
        </w:rPr>
        <w:tab/>
      </w:r>
      <w:r>
        <w:rPr>
          <w:noProof/>
        </w:rPr>
        <w:t>Enumeration: SessionRuleFailureCode</w:t>
      </w:r>
      <w:r>
        <w:rPr>
          <w:noProof/>
        </w:rPr>
        <w:tab/>
      </w:r>
      <w:r>
        <w:rPr>
          <w:noProof/>
        </w:rPr>
        <w:fldChar w:fldCharType="begin" w:fldLock="1"/>
      </w:r>
      <w:r>
        <w:rPr>
          <w:noProof/>
        </w:rPr>
        <w:instrText xml:space="preserve"> PAGEREF _Toc153786980 \h </w:instrText>
      </w:r>
      <w:r>
        <w:rPr>
          <w:noProof/>
        </w:rPr>
      </w:r>
      <w:r>
        <w:rPr>
          <w:noProof/>
        </w:rPr>
        <w:fldChar w:fldCharType="separate"/>
      </w:r>
      <w:r>
        <w:rPr>
          <w:noProof/>
        </w:rPr>
        <w:t>208</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18</w:t>
      </w:r>
      <w:r w:rsidRPr="001F23AD">
        <w:rPr>
          <w:rFonts w:ascii="Calibri" w:eastAsia="Malgun Gothic" w:hAnsi="Calibri"/>
          <w:noProof/>
          <w:sz w:val="22"/>
          <w:szCs w:val="22"/>
          <w:lang w:eastAsia="ko-KR"/>
        </w:rPr>
        <w:tab/>
      </w:r>
      <w:r>
        <w:rPr>
          <w:noProof/>
        </w:rPr>
        <w:t>Enumeration: SteeringFunctionality</w:t>
      </w:r>
      <w:r>
        <w:rPr>
          <w:noProof/>
        </w:rPr>
        <w:tab/>
      </w:r>
      <w:r>
        <w:rPr>
          <w:noProof/>
        </w:rPr>
        <w:fldChar w:fldCharType="begin" w:fldLock="1"/>
      </w:r>
      <w:r>
        <w:rPr>
          <w:noProof/>
        </w:rPr>
        <w:instrText xml:space="preserve"> PAGEREF _Toc153786981 \h </w:instrText>
      </w:r>
      <w:r>
        <w:rPr>
          <w:noProof/>
        </w:rPr>
      </w:r>
      <w:r>
        <w:rPr>
          <w:noProof/>
        </w:rPr>
        <w:fldChar w:fldCharType="separate"/>
      </w:r>
      <w:r>
        <w:rPr>
          <w:noProof/>
        </w:rPr>
        <w:t>20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19</w:t>
      </w:r>
      <w:r w:rsidRPr="001F23AD">
        <w:rPr>
          <w:rFonts w:ascii="Calibri" w:eastAsia="Malgun Gothic" w:hAnsi="Calibri"/>
          <w:noProof/>
          <w:sz w:val="22"/>
          <w:szCs w:val="22"/>
          <w:lang w:eastAsia="ko-KR"/>
        </w:rPr>
        <w:tab/>
      </w:r>
      <w:r>
        <w:rPr>
          <w:noProof/>
        </w:rPr>
        <w:t xml:space="preserve">Enumeration: </w:t>
      </w:r>
      <w:r>
        <w:rPr>
          <w:noProof/>
          <w:lang w:eastAsia="zh-CN"/>
        </w:rPr>
        <w:t>SteerModeValue</w:t>
      </w:r>
      <w:r>
        <w:rPr>
          <w:noProof/>
        </w:rPr>
        <w:tab/>
      </w:r>
      <w:r>
        <w:rPr>
          <w:noProof/>
        </w:rPr>
        <w:fldChar w:fldCharType="begin" w:fldLock="1"/>
      </w:r>
      <w:r>
        <w:rPr>
          <w:noProof/>
        </w:rPr>
        <w:instrText xml:space="preserve"> PAGEREF _Toc153786982 \h </w:instrText>
      </w:r>
      <w:r>
        <w:rPr>
          <w:noProof/>
        </w:rPr>
      </w:r>
      <w:r>
        <w:rPr>
          <w:noProof/>
        </w:rPr>
        <w:fldChar w:fldCharType="separate"/>
      </w:r>
      <w:r>
        <w:rPr>
          <w:noProof/>
        </w:rPr>
        <w:t>20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20</w:t>
      </w:r>
      <w:r w:rsidRPr="001F23AD">
        <w:rPr>
          <w:rFonts w:ascii="Calibri" w:eastAsia="Malgun Gothic" w:hAnsi="Calibri"/>
          <w:noProof/>
          <w:sz w:val="22"/>
          <w:szCs w:val="22"/>
          <w:lang w:eastAsia="ko-KR"/>
        </w:rPr>
        <w:tab/>
      </w:r>
      <w:r>
        <w:rPr>
          <w:noProof/>
        </w:rPr>
        <w:t xml:space="preserve">Enumeration: </w:t>
      </w:r>
      <w:r>
        <w:rPr>
          <w:noProof/>
          <w:lang w:eastAsia="zh-CN"/>
        </w:rPr>
        <w:t>MulticastAccessControl</w:t>
      </w:r>
      <w:r>
        <w:rPr>
          <w:noProof/>
        </w:rPr>
        <w:tab/>
      </w:r>
      <w:r>
        <w:rPr>
          <w:noProof/>
        </w:rPr>
        <w:fldChar w:fldCharType="begin" w:fldLock="1"/>
      </w:r>
      <w:r>
        <w:rPr>
          <w:noProof/>
        </w:rPr>
        <w:instrText xml:space="preserve"> PAGEREF _Toc153786983 \h </w:instrText>
      </w:r>
      <w:r>
        <w:rPr>
          <w:noProof/>
        </w:rPr>
      </w:r>
      <w:r>
        <w:rPr>
          <w:noProof/>
        </w:rPr>
        <w:fldChar w:fldCharType="separate"/>
      </w:r>
      <w:r>
        <w:rPr>
          <w:noProof/>
        </w:rPr>
        <w:t>209</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21</w:t>
      </w:r>
      <w:r w:rsidRPr="001F23AD">
        <w:rPr>
          <w:rFonts w:ascii="Calibri" w:eastAsia="Malgun Gothic" w:hAnsi="Calibri"/>
          <w:noProof/>
          <w:sz w:val="22"/>
          <w:szCs w:val="22"/>
          <w:lang w:eastAsia="ko-KR"/>
        </w:rPr>
        <w:tab/>
      </w:r>
      <w:r>
        <w:rPr>
          <w:noProof/>
        </w:rPr>
        <w:t>Enumeration Requested</w:t>
      </w:r>
      <w:r>
        <w:rPr>
          <w:noProof/>
          <w:lang w:eastAsia="zh-CN"/>
        </w:rPr>
        <w:t>QosMonitoringParameter</w:t>
      </w:r>
      <w:r>
        <w:rPr>
          <w:noProof/>
        </w:rPr>
        <w:tab/>
      </w:r>
      <w:r>
        <w:rPr>
          <w:noProof/>
        </w:rPr>
        <w:fldChar w:fldCharType="begin" w:fldLock="1"/>
      </w:r>
      <w:r>
        <w:rPr>
          <w:noProof/>
        </w:rPr>
        <w:instrText xml:space="preserve"> PAGEREF _Toc153786984 \h </w:instrText>
      </w:r>
      <w:r>
        <w:rPr>
          <w:noProof/>
        </w:rPr>
      </w:r>
      <w:r>
        <w:rPr>
          <w:noProof/>
        </w:rPr>
        <w:fldChar w:fldCharType="separate"/>
      </w:r>
      <w:r>
        <w:rPr>
          <w:noProof/>
        </w:rPr>
        <w:t>21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22</w:t>
      </w:r>
      <w:r w:rsidRPr="001F23AD">
        <w:rPr>
          <w:rFonts w:ascii="Calibri" w:eastAsia="Malgun Gothic" w:hAnsi="Calibri"/>
          <w:noProof/>
          <w:sz w:val="22"/>
          <w:szCs w:val="22"/>
          <w:lang w:eastAsia="ko-KR"/>
        </w:rPr>
        <w:tab/>
      </w:r>
      <w:r>
        <w:rPr>
          <w:noProof/>
        </w:rPr>
        <w:t xml:space="preserve">Enumeration: </w:t>
      </w:r>
      <w:r>
        <w:rPr>
          <w:noProof/>
          <w:lang w:eastAsia="zh-CN"/>
        </w:rPr>
        <w:t>ReportingFrequency</w:t>
      </w:r>
      <w:r>
        <w:rPr>
          <w:noProof/>
        </w:rPr>
        <w:tab/>
      </w:r>
      <w:r>
        <w:rPr>
          <w:noProof/>
        </w:rPr>
        <w:fldChar w:fldCharType="begin" w:fldLock="1"/>
      </w:r>
      <w:r>
        <w:rPr>
          <w:noProof/>
        </w:rPr>
        <w:instrText xml:space="preserve"> PAGEREF _Toc153786985 \h </w:instrText>
      </w:r>
      <w:r>
        <w:rPr>
          <w:noProof/>
        </w:rPr>
      </w:r>
      <w:r>
        <w:rPr>
          <w:noProof/>
        </w:rPr>
        <w:fldChar w:fldCharType="separate"/>
      </w:r>
      <w:r>
        <w:rPr>
          <w:noProof/>
        </w:rPr>
        <w:t>21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23</w:t>
      </w:r>
      <w:r w:rsidRPr="001F23AD">
        <w:rPr>
          <w:rFonts w:ascii="Calibri" w:eastAsia="Malgun Gothic" w:hAnsi="Calibri"/>
          <w:noProof/>
          <w:sz w:val="22"/>
          <w:szCs w:val="22"/>
          <w:lang w:eastAsia="ko-KR"/>
        </w:rPr>
        <w:tab/>
      </w:r>
      <w:r>
        <w:rPr>
          <w:noProof/>
        </w:rPr>
        <w:t>Enumeration: SmPolicyAssociationReleaseCause</w:t>
      </w:r>
      <w:r>
        <w:rPr>
          <w:noProof/>
        </w:rPr>
        <w:tab/>
      </w:r>
      <w:r>
        <w:rPr>
          <w:noProof/>
        </w:rPr>
        <w:fldChar w:fldCharType="begin" w:fldLock="1"/>
      </w:r>
      <w:r>
        <w:rPr>
          <w:noProof/>
        </w:rPr>
        <w:instrText xml:space="preserve"> PAGEREF _Toc153786986 \h </w:instrText>
      </w:r>
      <w:r>
        <w:rPr>
          <w:noProof/>
        </w:rPr>
      </w:r>
      <w:r>
        <w:rPr>
          <w:noProof/>
        </w:rPr>
        <w:fldChar w:fldCharType="separate"/>
      </w:r>
      <w:r>
        <w:rPr>
          <w:noProof/>
        </w:rPr>
        <w:t>21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24</w:t>
      </w:r>
      <w:r w:rsidRPr="001F23AD">
        <w:rPr>
          <w:rFonts w:ascii="Calibri" w:eastAsia="Malgun Gothic" w:hAnsi="Calibri"/>
          <w:noProof/>
          <w:sz w:val="22"/>
          <w:szCs w:val="22"/>
          <w:lang w:eastAsia="ko-KR"/>
        </w:rPr>
        <w:tab/>
      </w:r>
      <w:r>
        <w:rPr>
          <w:noProof/>
        </w:rPr>
        <w:t>Enumeration: PduSessionRelCause</w:t>
      </w:r>
      <w:r>
        <w:rPr>
          <w:noProof/>
        </w:rPr>
        <w:tab/>
      </w:r>
      <w:r>
        <w:rPr>
          <w:noProof/>
        </w:rPr>
        <w:fldChar w:fldCharType="begin" w:fldLock="1"/>
      </w:r>
      <w:r>
        <w:rPr>
          <w:noProof/>
        </w:rPr>
        <w:instrText xml:space="preserve"> PAGEREF _Toc153786987 \h </w:instrText>
      </w:r>
      <w:r>
        <w:rPr>
          <w:noProof/>
        </w:rPr>
      </w:r>
      <w:r>
        <w:rPr>
          <w:noProof/>
        </w:rPr>
        <w:fldChar w:fldCharType="separate"/>
      </w:r>
      <w:r>
        <w:rPr>
          <w:noProof/>
        </w:rPr>
        <w:t>210</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25</w:t>
      </w:r>
      <w:r w:rsidRPr="001F23AD">
        <w:rPr>
          <w:rFonts w:ascii="Calibri" w:eastAsia="Malgun Gothic" w:hAnsi="Calibri"/>
          <w:noProof/>
          <w:sz w:val="22"/>
          <w:szCs w:val="22"/>
          <w:lang w:eastAsia="ko-KR"/>
        </w:rPr>
        <w:tab/>
      </w:r>
      <w:r>
        <w:rPr>
          <w:noProof/>
        </w:rPr>
        <w:t xml:space="preserve">Enumeration: </w:t>
      </w:r>
      <w:r>
        <w:rPr>
          <w:noProof/>
          <w:lang w:eastAsia="zh-CN"/>
        </w:rPr>
        <w:t>MaPduIndication</w:t>
      </w:r>
      <w:r>
        <w:rPr>
          <w:noProof/>
        </w:rPr>
        <w:tab/>
      </w:r>
      <w:r>
        <w:rPr>
          <w:noProof/>
        </w:rPr>
        <w:fldChar w:fldCharType="begin" w:fldLock="1"/>
      </w:r>
      <w:r>
        <w:rPr>
          <w:noProof/>
        </w:rPr>
        <w:instrText xml:space="preserve"> PAGEREF _Toc153786988 \h </w:instrText>
      </w:r>
      <w:r>
        <w:rPr>
          <w:noProof/>
        </w:rPr>
      </w:r>
      <w:r>
        <w:rPr>
          <w:noProof/>
        </w:rPr>
        <w:fldChar w:fldCharType="separate"/>
      </w:r>
      <w:r>
        <w:rPr>
          <w:noProof/>
        </w:rPr>
        <w:t>211</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26</w:t>
      </w:r>
      <w:r w:rsidRPr="001F23AD">
        <w:rPr>
          <w:rFonts w:ascii="Calibri" w:eastAsia="Malgun Gothic" w:hAnsi="Calibri"/>
          <w:noProof/>
          <w:sz w:val="22"/>
          <w:szCs w:val="22"/>
          <w:lang w:eastAsia="ko-KR"/>
        </w:rPr>
        <w:tab/>
      </w:r>
      <w:r>
        <w:rPr>
          <w:noProof/>
        </w:rPr>
        <w:t xml:space="preserve">Enumeration: </w:t>
      </w:r>
      <w:r>
        <w:rPr>
          <w:noProof/>
          <w:lang w:eastAsia="zh-CN"/>
        </w:rPr>
        <w:t>AtsssCapability</w:t>
      </w:r>
      <w:r>
        <w:rPr>
          <w:noProof/>
        </w:rPr>
        <w:tab/>
      </w:r>
      <w:r>
        <w:rPr>
          <w:noProof/>
        </w:rPr>
        <w:fldChar w:fldCharType="begin" w:fldLock="1"/>
      </w:r>
      <w:r>
        <w:rPr>
          <w:noProof/>
        </w:rPr>
        <w:instrText xml:space="preserve"> PAGEREF _Toc153786989 \h </w:instrText>
      </w:r>
      <w:r>
        <w:rPr>
          <w:noProof/>
        </w:rPr>
      </w:r>
      <w:r>
        <w:rPr>
          <w:noProof/>
        </w:rPr>
        <w:fldChar w:fldCharType="separate"/>
      </w:r>
      <w:r>
        <w:rPr>
          <w:noProof/>
        </w:rPr>
        <w:t>21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27</w:t>
      </w:r>
      <w:r w:rsidRPr="001F23AD">
        <w:rPr>
          <w:rFonts w:ascii="Calibri" w:eastAsia="Malgun Gothic" w:hAnsi="Calibri"/>
          <w:noProof/>
          <w:sz w:val="22"/>
          <w:szCs w:val="22"/>
          <w:lang w:eastAsia="ko-KR"/>
        </w:rPr>
        <w:tab/>
      </w:r>
      <w:r>
        <w:rPr>
          <w:noProof/>
        </w:rPr>
        <w:t>Enumeration: NetLocAccessSupport</w:t>
      </w:r>
      <w:r>
        <w:rPr>
          <w:noProof/>
        </w:rPr>
        <w:tab/>
      </w:r>
      <w:r>
        <w:rPr>
          <w:noProof/>
        </w:rPr>
        <w:fldChar w:fldCharType="begin" w:fldLock="1"/>
      </w:r>
      <w:r>
        <w:rPr>
          <w:noProof/>
        </w:rPr>
        <w:instrText xml:space="preserve"> PAGEREF _Toc153786990 \h </w:instrText>
      </w:r>
      <w:r>
        <w:rPr>
          <w:noProof/>
        </w:rPr>
      </w:r>
      <w:r>
        <w:rPr>
          <w:noProof/>
        </w:rPr>
        <w:fldChar w:fldCharType="separate"/>
      </w:r>
      <w:r>
        <w:rPr>
          <w:noProof/>
        </w:rPr>
        <w:t>21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28</w:t>
      </w:r>
      <w:r w:rsidRPr="001F23AD">
        <w:rPr>
          <w:rFonts w:ascii="Calibri" w:eastAsia="Malgun Gothic" w:hAnsi="Calibri"/>
          <w:noProof/>
          <w:sz w:val="22"/>
          <w:szCs w:val="22"/>
          <w:lang w:eastAsia="ko-KR"/>
        </w:rPr>
        <w:tab/>
      </w:r>
      <w:r>
        <w:rPr>
          <w:noProof/>
        </w:rPr>
        <w:t xml:space="preserve">Enumeration: </w:t>
      </w:r>
      <w:r>
        <w:rPr>
          <w:noProof/>
          <w:lang w:eastAsia="zh-CN"/>
        </w:rPr>
        <w:t>PolicyDecisionFailureCode</w:t>
      </w:r>
      <w:r>
        <w:rPr>
          <w:noProof/>
        </w:rPr>
        <w:tab/>
      </w:r>
      <w:r>
        <w:rPr>
          <w:noProof/>
        </w:rPr>
        <w:fldChar w:fldCharType="begin" w:fldLock="1"/>
      </w:r>
      <w:r>
        <w:rPr>
          <w:noProof/>
        </w:rPr>
        <w:instrText xml:space="preserve"> PAGEREF _Toc153786991 \h </w:instrText>
      </w:r>
      <w:r>
        <w:rPr>
          <w:noProof/>
        </w:rPr>
      </w:r>
      <w:r>
        <w:rPr>
          <w:noProof/>
        </w:rPr>
        <w:fldChar w:fldCharType="separate"/>
      </w:r>
      <w:r>
        <w:rPr>
          <w:noProof/>
        </w:rPr>
        <w:t>21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29</w:t>
      </w:r>
      <w:r w:rsidRPr="001F23AD">
        <w:rPr>
          <w:rFonts w:ascii="Calibri" w:eastAsia="Malgun Gothic" w:hAnsi="Calibri"/>
          <w:noProof/>
          <w:sz w:val="22"/>
          <w:szCs w:val="22"/>
          <w:lang w:eastAsia="ko-KR"/>
        </w:rPr>
        <w:tab/>
      </w:r>
      <w:r>
        <w:rPr>
          <w:noProof/>
        </w:rPr>
        <w:t>Enumeration: NotificationControlIndication</w:t>
      </w:r>
      <w:r>
        <w:rPr>
          <w:noProof/>
        </w:rPr>
        <w:tab/>
      </w:r>
      <w:r>
        <w:rPr>
          <w:noProof/>
        </w:rPr>
        <w:fldChar w:fldCharType="begin" w:fldLock="1"/>
      </w:r>
      <w:r>
        <w:rPr>
          <w:noProof/>
        </w:rPr>
        <w:instrText xml:space="preserve"> PAGEREF _Toc153786992 \h </w:instrText>
      </w:r>
      <w:r>
        <w:rPr>
          <w:noProof/>
        </w:rPr>
      </w:r>
      <w:r>
        <w:rPr>
          <w:noProof/>
        </w:rPr>
        <w:fldChar w:fldCharType="separate"/>
      </w:r>
      <w:r>
        <w:rPr>
          <w:noProof/>
        </w:rPr>
        <w:t>21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31</w:t>
      </w:r>
      <w:r w:rsidRPr="001F23AD">
        <w:rPr>
          <w:rFonts w:ascii="Calibri" w:eastAsia="Malgun Gothic" w:hAnsi="Calibri"/>
          <w:noProof/>
          <w:sz w:val="22"/>
          <w:szCs w:val="22"/>
          <w:lang w:eastAsia="ko-KR"/>
        </w:rPr>
        <w:tab/>
      </w:r>
      <w:r>
        <w:rPr>
          <w:noProof/>
        </w:rPr>
        <w:t xml:space="preserve">Enumeration: </w:t>
      </w:r>
      <w:r>
        <w:rPr>
          <w:noProof/>
          <w:lang w:eastAsia="zh-CN"/>
        </w:rPr>
        <w:t>SteerModeIndicator</w:t>
      </w:r>
      <w:r>
        <w:rPr>
          <w:noProof/>
        </w:rPr>
        <w:tab/>
      </w:r>
      <w:r>
        <w:rPr>
          <w:noProof/>
        </w:rPr>
        <w:fldChar w:fldCharType="begin" w:fldLock="1"/>
      </w:r>
      <w:r>
        <w:rPr>
          <w:noProof/>
        </w:rPr>
        <w:instrText xml:space="preserve"> PAGEREF _Toc153786993 \h </w:instrText>
      </w:r>
      <w:r>
        <w:rPr>
          <w:noProof/>
        </w:rPr>
      </w:r>
      <w:r>
        <w:rPr>
          <w:noProof/>
        </w:rPr>
        <w:fldChar w:fldCharType="separate"/>
      </w:r>
      <w:r>
        <w:rPr>
          <w:noProof/>
        </w:rPr>
        <w:t>21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5.6.3.32</w:t>
      </w:r>
      <w:r w:rsidRPr="001F23AD">
        <w:rPr>
          <w:rFonts w:ascii="Calibri" w:eastAsia="Malgun Gothic" w:hAnsi="Calibri"/>
          <w:noProof/>
          <w:sz w:val="22"/>
          <w:szCs w:val="22"/>
          <w:lang w:eastAsia="ko-KR"/>
        </w:rPr>
        <w:tab/>
      </w:r>
      <w:r>
        <w:rPr>
          <w:noProof/>
        </w:rPr>
        <w:t xml:space="preserve">Enumeration </w:t>
      </w:r>
      <w:r>
        <w:rPr>
          <w:noProof/>
          <w:lang w:eastAsia="zh-CN"/>
        </w:rPr>
        <w:t>TrafficParameterMeas</w:t>
      </w:r>
      <w:r>
        <w:rPr>
          <w:noProof/>
        </w:rPr>
        <w:tab/>
      </w:r>
      <w:r>
        <w:rPr>
          <w:noProof/>
        </w:rPr>
        <w:fldChar w:fldCharType="begin" w:fldLock="1"/>
      </w:r>
      <w:r>
        <w:rPr>
          <w:noProof/>
        </w:rPr>
        <w:instrText xml:space="preserve"> PAGEREF _Toc153786994 \h </w:instrText>
      </w:r>
      <w:r>
        <w:rPr>
          <w:noProof/>
        </w:rPr>
      </w:r>
      <w:r>
        <w:rPr>
          <w:noProof/>
        </w:rPr>
        <w:fldChar w:fldCharType="separate"/>
      </w:r>
      <w:r>
        <w:rPr>
          <w:noProof/>
        </w:rPr>
        <w:t>214</w:t>
      </w:r>
      <w:r>
        <w:rPr>
          <w:noProof/>
        </w:rPr>
        <w:fldChar w:fldCharType="end"/>
      </w:r>
    </w:p>
    <w:p w:rsidR="006D0A75" w:rsidRPr="001F23AD" w:rsidRDefault="006D0A75">
      <w:pPr>
        <w:pStyle w:val="TOC2"/>
        <w:rPr>
          <w:rFonts w:ascii="Calibri" w:eastAsia="Malgun Gothic" w:hAnsi="Calibri"/>
          <w:noProof/>
          <w:sz w:val="22"/>
          <w:szCs w:val="22"/>
          <w:lang w:eastAsia="ko-KR"/>
        </w:rPr>
      </w:pPr>
      <w:r>
        <w:rPr>
          <w:noProof/>
        </w:rPr>
        <w:t>5.7</w:t>
      </w:r>
      <w:r w:rsidRPr="001F23AD">
        <w:rPr>
          <w:rFonts w:ascii="Calibri" w:eastAsia="Malgun Gothic" w:hAnsi="Calibri"/>
          <w:noProof/>
          <w:sz w:val="22"/>
          <w:szCs w:val="22"/>
          <w:lang w:eastAsia="ko-KR"/>
        </w:rPr>
        <w:tab/>
      </w:r>
      <w:r>
        <w:rPr>
          <w:noProof/>
        </w:rPr>
        <w:t>Error handling</w:t>
      </w:r>
      <w:r>
        <w:rPr>
          <w:noProof/>
        </w:rPr>
        <w:tab/>
      </w:r>
      <w:r>
        <w:rPr>
          <w:noProof/>
        </w:rPr>
        <w:fldChar w:fldCharType="begin" w:fldLock="1"/>
      </w:r>
      <w:r>
        <w:rPr>
          <w:noProof/>
        </w:rPr>
        <w:instrText xml:space="preserve"> PAGEREF _Toc153786995 \h </w:instrText>
      </w:r>
      <w:r>
        <w:rPr>
          <w:noProof/>
        </w:rPr>
      </w:r>
      <w:r>
        <w:rPr>
          <w:noProof/>
        </w:rPr>
        <w:fldChar w:fldCharType="separate"/>
      </w:r>
      <w:r>
        <w:rPr>
          <w:noProof/>
        </w:rPr>
        <w:t>214</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5.7.1</w:t>
      </w:r>
      <w:r w:rsidRPr="001F23AD">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996 \h </w:instrText>
      </w:r>
      <w:r>
        <w:rPr>
          <w:noProof/>
        </w:rPr>
      </w:r>
      <w:r>
        <w:rPr>
          <w:noProof/>
        </w:rPr>
        <w:fldChar w:fldCharType="separate"/>
      </w:r>
      <w:r>
        <w:rPr>
          <w:noProof/>
        </w:rPr>
        <w:t>214</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5.7.2</w:t>
      </w:r>
      <w:r w:rsidRPr="001F23AD">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86997 \h </w:instrText>
      </w:r>
      <w:r>
        <w:rPr>
          <w:noProof/>
        </w:rPr>
      </w:r>
      <w:r>
        <w:rPr>
          <w:noProof/>
        </w:rPr>
        <w:fldChar w:fldCharType="separate"/>
      </w:r>
      <w:r>
        <w:rPr>
          <w:noProof/>
        </w:rPr>
        <w:t>214</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5.7.3</w:t>
      </w:r>
      <w:r w:rsidRPr="001F23AD">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86998 \h </w:instrText>
      </w:r>
      <w:r>
        <w:rPr>
          <w:noProof/>
        </w:rPr>
      </w:r>
      <w:r>
        <w:rPr>
          <w:noProof/>
        </w:rPr>
        <w:fldChar w:fldCharType="separate"/>
      </w:r>
      <w:r>
        <w:rPr>
          <w:noProof/>
        </w:rPr>
        <w:t>214</w:t>
      </w:r>
      <w:r>
        <w:rPr>
          <w:noProof/>
        </w:rPr>
        <w:fldChar w:fldCharType="end"/>
      </w:r>
    </w:p>
    <w:p w:rsidR="006D0A75" w:rsidRPr="001F23AD" w:rsidRDefault="006D0A75">
      <w:pPr>
        <w:pStyle w:val="TOC2"/>
        <w:rPr>
          <w:rFonts w:ascii="Calibri" w:eastAsia="Malgun Gothic" w:hAnsi="Calibri"/>
          <w:noProof/>
          <w:sz w:val="22"/>
          <w:szCs w:val="22"/>
          <w:lang w:eastAsia="ko-KR"/>
        </w:rPr>
      </w:pPr>
      <w:r>
        <w:rPr>
          <w:noProof/>
        </w:rPr>
        <w:t>5.8</w:t>
      </w:r>
      <w:r w:rsidRPr="001F23AD">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86999 \h </w:instrText>
      </w:r>
      <w:r>
        <w:rPr>
          <w:noProof/>
        </w:rPr>
      </w:r>
      <w:r>
        <w:rPr>
          <w:noProof/>
        </w:rPr>
        <w:fldChar w:fldCharType="separate"/>
      </w:r>
      <w:r>
        <w:rPr>
          <w:noProof/>
        </w:rPr>
        <w:t>218</w:t>
      </w:r>
      <w:r>
        <w:rPr>
          <w:noProof/>
        </w:rPr>
        <w:fldChar w:fldCharType="end"/>
      </w:r>
    </w:p>
    <w:p w:rsidR="006D0A75" w:rsidRPr="001F23AD" w:rsidRDefault="006D0A75">
      <w:pPr>
        <w:pStyle w:val="TOC2"/>
        <w:rPr>
          <w:rFonts w:ascii="Calibri" w:eastAsia="Malgun Gothic" w:hAnsi="Calibri"/>
          <w:noProof/>
          <w:sz w:val="22"/>
          <w:szCs w:val="22"/>
          <w:lang w:eastAsia="ko-KR"/>
        </w:rPr>
      </w:pPr>
      <w:r>
        <w:rPr>
          <w:noProof/>
        </w:rPr>
        <w:t>5.9</w:t>
      </w:r>
      <w:r w:rsidRPr="001F23AD">
        <w:rPr>
          <w:rFonts w:ascii="Calibri" w:eastAsia="Malgun Gothic" w:hAnsi="Calibri"/>
          <w:noProof/>
          <w:sz w:val="22"/>
          <w:szCs w:val="22"/>
          <w:lang w:eastAsia="ko-KR"/>
        </w:rPr>
        <w:tab/>
      </w:r>
      <w:r>
        <w:rPr>
          <w:noProof/>
        </w:rPr>
        <w:t>Security</w:t>
      </w:r>
      <w:r>
        <w:rPr>
          <w:noProof/>
        </w:rPr>
        <w:tab/>
      </w:r>
      <w:r>
        <w:rPr>
          <w:noProof/>
        </w:rPr>
        <w:fldChar w:fldCharType="begin" w:fldLock="1"/>
      </w:r>
      <w:r>
        <w:rPr>
          <w:noProof/>
        </w:rPr>
        <w:instrText xml:space="preserve"> PAGEREF _Toc153787000 \h </w:instrText>
      </w:r>
      <w:r>
        <w:rPr>
          <w:noProof/>
        </w:rPr>
      </w:r>
      <w:r>
        <w:rPr>
          <w:noProof/>
        </w:rPr>
        <w:fldChar w:fldCharType="separate"/>
      </w:r>
      <w:r>
        <w:rPr>
          <w:noProof/>
        </w:rPr>
        <w:t>223</w:t>
      </w:r>
      <w:r>
        <w:rPr>
          <w:noProof/>
        </w:rPr>
        <w:fldChar w:fldCharType="end"/>
      </w:r>
    </w:p>
    <w:p w:rsidR="006D0A75" w:rsidRPr="001F23AD" w:rsidRDefault="006D0A75">
      <w:pPr>
        <w:pStyle w:val="TOC8"/>
        <w:rPr>
          <w:rFonts w:ascii="Calibri" w:eastAsia="Malgun Gothic" w:hAnsi="Calibri"/>
          <w:b w:val="0"/>
          <w:noProof/>
          <w:szCs w:val="22"/>
          <w:lang w:eastAsia="ko-KR"/>
        </w:rPr>
      </w:pPr>
      <w:r>
        <w:rPr>
          <w:noProof/>
        </w:rPr>
        <w:t>Annex A (normative): OpenAPI specification</w:t>
      </w:r>
      <w:r>
        <w:rPr>
          <w:noProof/>
        </w:rPr>
        <w:tab/>
      </w:r>
      <w:r>
        <w:rPr>
          <w:noProof/>
        </w:rPr>
        <w:fldChar w:fldCharType="begin" w:fldLock="1"/>
      </w:r>
      <w:r>
        <w:rPr>
          <w:noProof/>
        </w:rPr>
        <w:instrText xml:space="preserve"> PAGEREF _Toc153787001 \h </w:instrText>
      </w:r>
      <w:r>
        <w:rPr>
          <w:noProof/>
        </w:rPr>
      </w:r>
      <w:r>
        <w:rPr>
          <w:noProof/>
        </w:rPr>
        <w:fldChar w:fldCharType="separate"/>
      </w:r>
      <w:r>
        <w:rPr>
          <w:noProof/>
        </w:rPr>
        <w:t>225</w:t>
      </w:r>
      <w:r>
        <w:rPr>
          <w:noProof/>
        </w:rPr>
        <w:fldChar w:fldCharType="end"/>
      </w:r>
    </w:p>
    <w:p w:rsidR="006D0A75" w:rsidRPr="001F23AD" w:rsidRDefault="006D0A75">
      <w:pPr>
        <w:pStyle w:val="TOC1"/>
        <w:rPr>
          <w:rFonts w:ascii="Calibri" w:eastAsia="Malgun Gothic" w:hAnsi="Calibri"/>
          <w:noProof/>
          <w:szCs w:val="22"/>
          <w:lang w:eastAsia="ko-KR"/>
        </w:rPr>
      </w:pPr>
      <w:r>
        <w:rPr>
          <w:noProof/>
        </w:rPr>
        <w:t>A.1</w:t>
      </w:r>
      <w:r w:rsidRPr="001F23AD">
        <w:rPr>
          <w:rFonts w:ascii="Calibri" w:eastAsia="Malgun Gothic" w:hAnsi="Calibri"/>
          <w:noProof/>
          <w:szCs w:val="22"/>
          <w:lang w:eastAsia="ko-KR"/>
        </w:rPr>
        <w:tab/>
      </w:r>
      <w:r>
        <w:rPr>
          <w:noProof/>
        </w:rPr>
        <w:t>General</w:t>
      </w:r>
      <w:r>
        <w:rPr>
          <w:noProof/>
        </w:rPr>
        <w:tab/>
      </w:r>
      <w:r>
        <w:rPr>
          <w:noProof/>
        </w:rPr>
        <w:fldChar w:fldCharType="begin" w:fldLock="1"/>
      </w:r>
      <w:r>
        <w:rPr>
          <w:noProof/>
        </w:rPr>
        <w:instrText xml:space="preserve"> PAGEREF _Toc153787002 \h </w:instrText>
      </w:r>
      <w:r>
        <w:rPr>
          <w:noProof/>
        </w:rPr>
      </w:r>
      <w:r>
        <w:rPr>
          <w:noProof/>
        </w:rPr>
        <w:fldChar w:fldCharType="separate"/>
      </w:r>
      <w:r>
        <w:rPr>
          <w:noProof/>
        </w:rPr>
        <w:t>225</w:t>
      </w:r>
      <w:r>
        <w:rPr>
          <w:noProof/>
        </w:rPr>
        <w:fldChar w:fldCharType="end"/>
      </w:r>
    </w:p>
    <w:p w:rsidR="006D0A75" w:rsidRPr="001F23AD" w:rsidRDefault="006D0A75">
      <w:pPr>
        <w:pStyle w:val="TOC1"/>
        <w:rPr>
          <w:rFonts w:ascii="Calibri" w:eastAsia="Malgun Gothic" w:hAnsi="Calibri"/>
          <w:noProof/>
          <w:szCs w:val="22"/>
          <w:lang w:eastAsia="ko-KR"/>
        </w:rPr>
      </w:pPr>
      <w:r>
        <w:rPr>
          <w:noProof/>
        </w:rPr>
        <w:t>A.2</w:t>
      </w:r>
      <w:r w:rsidRPr="001F23AD">
        <w:rPr>
          <w:rFonts w:ascii="Calibri" w:eastAsia="Malgun Gothic" w:hAnsi="Calibri"/>
          <w:noProof/>
          <w:szCs w:val="22"/>
          <w:lang w:eastAsia="ko-KR"/>
        </w:rPr>
        <w:tab/>
      </w:r>
      <w:r w:rsidRPr="007B0EF6">
        <w:rPr>
          <w:rFonts w:eastAsia="Times New Roman"/>
          <w:noProof/>
        </w:rPr>
        <w:t>Npcf_SMPolicyControl</w:t>
      </w:r>
      <w:r>
        <w:rPr>
          <w:noProof/>
        </w:rPr>
        <w:t xml:space="preserve"> API</w:t>
      </w:r>
      <w:r>
        <w:rPr>
          <w:noProof/>
        </w:rPr>
        <w:tab/>
      </w:r>
      <w:r>
        <w:rPr>
          <w:noProof/>
        </w:rPr>
        <w:fldChar w:fldCharType="begin" w:fldLock="1"/>
      </w:r>
      <w:r>
        <w:rPr>
          <w:noProof/>
        </w:rPr>
        <w:instrText xml:space="preserve"> PAGEREF _Toc153787003 \h </w:instrText>
      </w:r>
      <w:r>
        <w:rPr>
          <w:noProof/>
        </w:rPr>
      </w:r>
      <w:r>
        <w:rPr>
          <w:noProof/>
        </w:rPr>
        <w:fldChar w:fldCharType="separate"/>
      </w:r>
      <w:r>
        <w:rPr>
          <w:noProof/>
        </w:rPr>
        <w:t>225</w:t>
      </w:r>
      <w:r>
        <w:rPr>
          <w:noProof/>
        </w:rPr>
        <w:fldChar w:fldCharType="end"/>
      </w:r>
    </w:p>
    <w:p w:rsidR="006D0A75" w:rsidRPr="001F23AD" w:rsidRDefault="006D0A75">
      <w:pPr>
        <w:pStyle w:val="TOC8"/>
        <w:rPr>
          <w:rFonts w:ascii="Calibri" w:eastAsia="Malgun Gothic" w:hAnsi="Calibri"/>
          <w:b w:val="0"/>
          <w:noProof/>
          <w:szCs w:val="22"/>
          <w:lang w:eastAsia="ko-KR"/>
        </w:rPr>
      </w:pPr>
      <w:r>
        <w:rPr>
          <w:noProof/>
        </w:rPr>
        <w:t>Annex B (normative): 5GC and EPC interworking scenario support</w:t>
      </w:r>
      <w:r>
        <w:rPr>
          <w:noProof/>
        </w:rPr>
        <w:tab/>
      </w:r>
      <w:r>
        <w:rPr>
          <w:noProof/>
        </w:rPr>
        <w:fldChar w:fldCharType="begin" w:fldLock="1"/>
      </w:r>
      <w:r>
        <w:rPr>
          <w:noProof/>
        </w:rPr>
        <w:instrText xml:space="preserve"> PAGEREF _Toc153787004 \h </w:instrText>
      </w:r>
      <w:r>
        <w:rPr>
          <w:noProof/>
        </w:rPr>
      </w:r>
      <w:r>
        <w:rPr>
          <w:noProof/>
        </w:rPr>
        <w:fldChar w:fldCharType="separate"/>
      </w:r>
      <w:r>
        <w:rPr>
          <w:noProof/>
        </w:rPr>
        <w:t>266</w:t>
      </w:r>
      <w:r>
        <w:rPr>
          <w:noProof/>
        </w:rPr>
        <w:fldChar w:fldCharType="end"/>
      </w:r>
    </w:p>
    <w:p w:rsidR="006D0A75" w:rsidRPr="001F23AD" w:rsidRDefault="006D0A75">
      <w:pPr>
        <w:pStyle w:val="TOC1"/>
        <w:rPr>
          <w:rFonts w:ascii="Calibri" w:eastAsia="Malgun Gothic" w:hAnsi="Calibri"/>
          <w:noProof/>
          <w:szCs w:val="22"/>
          <w:lang w:eastAsia="ko-KR"/>
        </w:rPr>
      </w:pPr>
      <w:r>
        <w:rPr>
          <w:noProof/>
        </w:rPr>
        <w:t>B.1</w:t>
      </w:r>
      <w:r w:rsidRPr="001F23AD">
        <w:rPr>
          <w:rFonts w:ascii="Calibri" w:eastAsia="Malgun Gothic" w:hAnsi="Calibri"/>
          <w:noProof/>
          <w:szCs w:val="22"/>
          <w:lang w:eastAsia="ko-KR"/>
        </w:rPr>
        <w:tab/>
      </w:r>
      <w:r>
        <w:rPr>
          <w:noProof/>
        </w:rPr>
        <w:t>Scope</w:t>
      </w:r>
      <w:r>
        <w:rPr>
          <w:noProof/>
        </w:rPr>
        <w:tab/>
      </w:r>
      <w:r>
        <w:rPr>
          <w:noProof/>
        </w:rPr>
        <w:fldChar w:fldCharType="begin" w:fldLock="1"/>
      </w:r>
      <w:r>
        <w:rPr>
          <w:noProof/>
        </w:rPr>
        <w:instrText xml:space="preserve"> PAGEREF _Toc153787005 \h </w:instrText>
      </w:r>
      <w:r>
        <w:rPr>
          <w:noProof/>
        </w:rPr>
      </w:r>
      <w:r>
        <w:rPr>
          <w:noProof/>
        </w:rPr>
        <w:fldChar w:fldCharType="separate"/>
      </w:r>
      <w:r>
        <w:rPr>
          <w:noProof/>
        </w:rPr>
        <w:t>266</w:t>
      </w:r>
      <w:r>
        <w:rPr>
          <w:noProof/>
        </w:rPr>
        <w:fldChar w:fldCharType="end"/>
      </w:r>
    </w:p>
    <w:p w:rsidR="006D0A75" w:rsidRPr="001F23AD" w:rsidRDefault="006D0A75">
      <w:pPr>
        <w:pStyle w:val="TOC1"/>
        <w:rPr>
          <w:rFonts w:ascii="Calibri" w:eastAsia="Malgun Gothic" w:hAnsi="Calibri"/>
          <w:noProof/>
          <w:szCs w:val="22"/>
          <w:lang w:eastAsia="ko-KR"/>
        </w:rPr>
      </w:pPr>
      <w:r>
        <w:rPr>
          <w:noProof/>
        </w:rPr>
        <w:t>B.2</w:t>
      </w:r>
      <w:r w:rsidRPr="001F23AD">
        <w:rPr>
          <w:rFonts w:ascii="Calibri" w:eastAsia="Malgun Gothic" w:hAnsi="Calibri"/>
          <w:noProof/>
          <w:szCs w:val="22"/>
          <w:lang w:eastAsia="ko-KR"/>
        </w:rPr>
        <w:tab/>
      </w:r>
      <w:r>
        <w:rPr>
          <w:noProof/>
        </w:rPr>
        <w:t>Npcf_SMPolicyControl Service</w:t>
      </w:r>
      <w:r>
        <w:rPr>
          <w:noProof/>
        </w:rPr>
        <w:tab/>
      </w:r>
      <w:r>
        <w:rPr>
          <w:noProof/>
        </w:rPr>
        <w:fldChar w:fldCharType="begin" w:fldLock="1"/>
      </w:r>
      <w:r>
        <w:rPr>
          <w:noProof/>
        </w:rPr>
        <w:instrText xml:space="preserve"> PAGEREF _Toc153787006 \h </w:instrText>
      </w:r>
      <w:r>
        <w:rPr>
          <w:noProof/>
        </w:rPr>
      </w:r>
      <w:r>
        <w:rPr>
          <w:noProof/>
        </w:rPr>
        <w:fldChar w:fldCharType="separate"/>
      </w:r>
      <w:r>
        <w:rPr>
          <w:noProof/>
        </w:rPr>
        <w:t>266</w:t>
      </w:r>
      <w:r>
        <w:rPr>
          <w:noProof/>
        </w:rPr>
        <w:fldChar w:fldCharType="end"/>
      </w:r>
    </w:p>
    <w:p w:rsidR="006D0A75" w:rsidRPr="001F23AD" w:rsidRDefault="006D0A75">
      <w:pPr>
        <w:pStyle w:val="TOC2"/>
        <w:rPr>
          <w:rFonts w:ascii="Calibri" w:eastAsia="Malgun Gothic" w:hAnsi="Calibri"/>
          <w:noProof/>
          <w:sz w:val="22"/>
          <w:szCs w:val="22"/>
          <w:lang w:eastAsia="ko-KR"/>
        </w:rPr>
      </w:pPr>
      <w:r>
        <w:rPr>
          <w:noProof/>
        </w:rPr>
        <w:t>B.2.1</w:t>
      </w:r>
      <w:r w:rsidRPr="001F23AD">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87007 \h </w:instrText>
      </w:r>
      <w:r>
        <w:rPr>
          <w:noProof/>
        </w:rPr>
      </w:r>
      <w:r>
        <w:rPr>
          <w:noProof/>
        </w:rPr>
        <w:fldChar w:fldCharType="separate"/>
      </w:r>
      <w:r>
        <w:rPr>
          <w:noProof/>
        </w:rPr>
        <w:t>266</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B.2.</w:t>
      </w:r>
      <w:r>
        <w:rPr>
          <w:noProof/>
          <w:lang w:eastAsia="zh-CN"/>
        </w:rPr>
        <w:t>1.1</w:t>
      </w:r>
      <w:r w:rsidRPr="001F23AD">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87008 \h </w:instrText>
      </w:r>
      <w:r>
        <w:rPr>
          <w:noProof/>
        </w:rPr>
      </w:r>
      <w:r>
        <w:rPr>
          <w:noProof/>
        </w:rPr>
        <w:fldChar w:fldCharType="separate"/>
      </w:r>
      <w:r>
        <w:rPr>
          <w:noProof/>
        </w:rPr>
        <w:t>266</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B.2.1.2</w:t>
      </w:r>
      <w:r w:rsidRPr="001F23AD">
        <w:rPr>
          <w:rFonts w:ascii="Calibri" w:eastAsia="Malgun Gothic" w:hAnsi="Calibri"/>
          <w:noProof/>
          <w:sz w:val="22"/>
          <w:szCs w:val="22"/>
          <w:lang w:eastAsia="ko-KR"/>
        </w:rPr>
        <w:tab/>
      </w:r>
      <w:r>
        <w:rPr>
          <w:noProof/>
        </w:rPr>
        <w:t>Service Architecture</w:t>
      </w:r>
      <w:r>
        <w:rPr>
          <w:noProof/>
        </w:rPr>
        <w:tab/>
      </w:r>
      <w:r>
        <w:rPr>
          <w:noProof/>
        </w:rPr>
        <w:fldChar w:fldCharType="begin" w:fldLock="1"/>
      </w:r>
      <w:r>
        <w:rPr>
          <w:noProof/>
        </w:rPr>
        <w:instrText xml:space="preserve"> PAGEREF _Toc153787009 \h </w:instrText>
      </w:r>
      <w:r>
        <w:rPr>
          <w:noProof/>
        </w:rPr>
      </w:r>
      <w:r>
        <w:rPr>
          <w:noProof/>
        </w:rPr>
        <w:fldChar w:fldCharType="separate"/>
      </w:r>
      <w:r>
        <w:rPr>
          <w:noProof/>
        </w:rPr>
        <w:t>266</w:t>
      </w:r>
      <w:r>
        <w:rPr>
          <w:noProof/>
        </w:rPr>
        <w:fldChar w:fldCharType="end"/>
      </w:r>
    </w:p>
    <w:p w:rsidR="006D0A75" w:rsidRPr="001F23AD" w:rsidRDefault="006D0A75">
      <w:pPr>
        <w:pStyle w:val="TOC1"/>
        <w:rPr>
          <w:rFonts w:ascii="Calibri" w:eastAsia="Malgun Gothic" w:hAnsi="Calibri"/>
          <w:noProof/>
          <w:szCs w:val="22"/>
          <w:lang w:eastAsia="ko-KR"/>
        </w:rPr>
      </w:pPr>
      <w:r w:rsidRPr="007B0EF6">
        <w:rPr>
          <w:rFonts w:eastAsia="Batang"/>
          <w:noProof/>
          <w:lang w:eastAsia="ko-KR"/>
        </w:rPr>
        <w:t>B.3</w:t>
      </w:r>
      <w:r w:rsidRPr="001F23AD">
        <w:rPr>
          <w:rFonts w:ascii="Calibri" w:eastAsia="Malgun Gothic" w:hAnsi="Calibri"/>
          <w:noProof/>
          <w:szCs w:val="22"/>
          <w:lang w:eastAsia="ko-KR"/>
        </w:rPr>
        <w:tab/>
      </w:r>
      <w:r w:rsidRPr="007B0EF6">
        <w:rPr>
          <w:rFonts w:eastAsia="Batang"/>
          <w:noProof/>
          <w:lang w:eastAsia="ko-KR"/>
        </w:rPr>
        <w:t>Service Operation</w:t>
      </w:r>
      <w:r>
        <w:rPr>
          <w:noProof/>
        </w:rPr>
        <w:tab/>
      </w:r>
      <w:r>
        <w:rPr>
          <w:noProof/>
        </w:rPr>
        <w:fldChar w:fldCharType="begin" w:fldLock="1"/>
      </w:r>
      <w:r>
        <w:rPr>
          <w:noProof/>
        </w:rPr>
        <w:instrText xml:space="preserve"> PAGEREF _Toc153787010 \h </w:instrText>
      </w:r>
      <w:r>
        <w:rPr>
          <w:noProof/>
        </w:rPr>
      </w:r>
      <w:r>
        <w:rPr>
          <w:noProof/>
        </w:rPr>
        <w:fldChar w:fldCharType="separate"/>
      </w:r>
      <w:r>
        <w:rPr>
          <w:noProof/>
        </w:rPr>
        <w:t>267</w:t>
      </w:r>
      <w:r>
        <w:rPr>
          <w:noProof/>
        </w:rPr>
        <w:fldChar w:fldCharType="end"/>
      </w:r>
    </w:p>
    <w:p w:rsidR="006D0A75" w:rsidRPr="001F23AD" w:rsidRDefault="006D0A75">
      <w:pPr>
        <w:pStyle w:val="TOC2"/>
        <w:rPr>
          <w:rFonts w:ascii="Calibri" w:eastAsia="Malgun Gothic" w:hAnsi="Calibri"/>
          <w:noProof/>
          <w:sz w:val="22"/>
          <w:szCs w:val="22"/>
          <w:lang w:eastAsia="ko-KR"/>
        </w:rPr>
      </w:pPr>
      <w:r w:rsidRPr="007B0EF6">
        <w:rPr>
          <w:rFonts w:eastAsia="Batang"/>
          <w:noProof/>
          <w:lang w:eastAsia="ko-KR"/>
        </w:rPr>
        <w:t>B.3.1</w:t>
      </w:r>
      <w:r w:rsidRPr="001F23AD">
        <w:rPr>
          <w:rFonts w:ascii="Calibri" w:eastAsia="Malgun Gothic" w:hAnsi="Calibri"/>
          <w:noProof/>
          <w:sz w:val="22"/>
          <w:szCs w:val="22"/>
          <w:lang w:eastAsia="ko-KR"/>
        </w:rPr>
        <w:tab/>
      </w:r>
      <w:r w:rsidRPr="007B0EF6">
        <w:rPr>
          <w:rFonts w:eastAsia="Batang"/>
          <w:noProof/>
          <w:lang w:eastAsia="ko-KR"/>
        </w:rPr>
        <w:t>Introduction</w:t>
      </w:r>
      <w:r>
        <w:rPr>
          <w:noProof/>
        </w:rPr>
        <w:tab/>
      </w:r>
      <w:r>
        <w:rPr>
          <w:noProof/>
        </w:rPr>
        <w:fldChar w:fldCharType="begin" w:fldLock="1"/>
      </w:r>
      <w:r>
        <w:rPr>
          <w:noProof/>
        </w:rPr>
        <w:instrText xml:space="preserve"> PAGEREF _Toc153787011 \h </w:instrText>
      </w:r>
      <w:r>
        <w:rPr>
          <w:noProof/>
        </w:rPr>
      </w:r>
      <w:r>
        <w:rPr>
          <w:noProof/>
        </w:rPr>
        <w:fldChar w:fldCharType="separate"/>
      </w:r>
      <w:r>
        <w:rPr>
          <w:noProof/>
        </w:rPr>
        <w:t>267</w:t>
      </w:r>
      <w:r>
        <w:rPr>
          <w:noProof/>
        </w:rPr>
        <w:fldChar w:fldCharType="end"/>
      </w:r>
    </w:p>
    <w:p w:rsidR="006D0A75" w:rsidRPr="001F23AD" w:rsidRDefault="006D0A75">
      <w:pPr>
        <w:pStyle w:val="TOC2"/>
        <w:rPr>
          <w:rFonts w:ascii="Calibri" w:eastAsia="Malgun Gothic" w:hAnsi="Calibri"/>
          <w:noProof/>
          <w:sz w:val="22"/>
          <w:szCs w:val="22"/>
          <w:lang w:eastAsia="ko-KR"/>
        </w:rPr>
      </w:pPr>
      <w:r w:rsidRPr="007B0EF6">
        <w:rPr>
          <w:rFonts w:eastAsia="Batang"/>
          <w:noProof/>
          <w:lang w:eastAsia="ko-KR"/>
        </w:rPr>
        <w:t>B.3.2</w:t>
      </w:r>
      <w:r w:rsidRPr="001F23AD">
        <w:rPr>
          <w:rFonts w:ascii="Calibri" w:eastAsia="Malgun Gothic" w:hAnsi="Calibri"/>
          <w:noProof/>
          <w:sz w:val="22"/>
          <w:szCs w:val="22"/>
          <w:lang w:eastAsia="ko-KR"/>
        </w:rPr>
        <w:tab/>
      </w:r>
      <w:r w:rsidRPr="007B0EF6">
        <w:rPr>
          <w:rFonts w:eastAsia="Batang"/>
          <w:noProof/>
          <w:lang w:eastAsia="ko-KR"/>
        </w:rPr>
        <w:t>Npcf_SMPolicyControl_Create Service Operation</w:t>
      </w:r>
      <w:r>
        <w:rPr>
          <w:noProof/>
        </w:rPr>
        <w:tab/>
      </w:r>
      <w:r>
        <w:rPr>
          <w:noProof/>
        </w:rPr>
        <w:fldChar w:fldCharType="begin" w:fldLock="1"/>
      </w:r>
      <w:r>
        <w:rPr>
          <w:noProof/>
        </w:rPr>
        <w:instrText xml:space="preserve"> PAGEREF _Toc153787012 \h </w:instrText>
      </w:r>
      <w:r>
        <w:rPr>
          <w:noProof/>
        </w:rPr>
      </w:r>
      <w:r>
        <w:rPr>
          <w:noProof/>
        </w:rPr>
        <w:fldChar w:fldCharType="separate"/>
      </w:r>
      <w:r>
        <w:rPr>
          <w:noProof/>
        </w:rPr>
        <w:t>267</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B.3.2.0</w:t>
      </w:r>
      <w:r w:rsidRPr="001F23AD">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7013 \h </w:instrText>
      </w:r>
      <w:r>
        <w:rPr>
          <w:noProof/>
        </w:rPr>
      </w:r>
      <w:r>
        <w:rPr>
          <w:noProof/>
        </w:rPr>
        <w:fldChar w:fldCharType="separate"/>
      </w:r>
      <w:r>
        <w:rPr>
          <w:noProof/>
        </w:rPr>
        <w:t>267</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B.3.2.1</w:t>
      </w:r>
      <w:r w:rsidRPr="001F23AD">
        <w:rPr>
          <w:rFonts w:ascii="Calibri" w:eastAsia="Malgun Gothic" w:hAnsi="Calibri"/>
          <w:noProof/>
          <w:sz w:val="22"/>
          <w:szCs w:val="22"/>
          <w:lang w:eastAsia="ko-KR"/>
        </w:rPr>
        <w:tab/>
      </w:r>
      <w:r>
        <w:rPr>
          <w:noProof/>
          <w:lang w:eastAsia="zh-CN"/>
        </w:rPr>
        <w:t>UE Location related information</w:t>
      </w:r>
      <w:r>
        <w:rPr>
          <w:noProof/>
        </w:rPr>
        <w:tab/>
      </w:r>
      <w:r>
        <w:rPr>
          <w:noProof/>
        </w:rPr>
        <w:fldChar w:fldCharType="begin" w:fldLock="1"/>
      </w:r>
      <w:r>
        <w:rPr>
          <w:noProof/>
        </w:rPr>
        <w:instrText xml:space="preserve"> PAGEREF _Toc153787014 \h </w:instrText>
      </w:r>
      <w:r>
        <w:rPr>
          <w:noProof/>
        </w:rPr>
      </w:r>
      <w:r>
        <w:rPr>
          <w:noProof/>
        </w:rPr>
        <w:fldChar w:fldCharType="separate"/>
      </w:r>
      <w:r>
        <w:rPr>
          <w:noProof/>
        </w:rPr>
        <w:t>268</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B.3.2.2</w:t>
      </w:r>
      <w:r w:rsidRPr="001F23AD">
        <w:rPr>
          <w:rFonts w:ascii="Calibri" w:eastAsia="Malgun Gothic" w:hAnsi="Calibri"/>
          <w:noProof/>
          <w:sz w:val="22"/>
          <w:szCs w:val="22"/>
          <w:lang w:eastAsia="ko-KR"/>
        </w:rPr>
        <w:tab/>
      </w:r>
      <w:r>
        <w:rPr>
          <w:noProof/>
          <w:lang w:eastAsia="zh-CN"/>
        </w:rPr>
        <w:t>Access Type related information</w:t>
      </w:r>
      <w:r>
        <w:rPr>
          <w:noProof/>
        </w:rPr>
        <w:tab/>
      </w:r>
      <w:r>
        <w:rPr>
          <w:noProof/>
        </w:rPr>
        <w:fldChar w:fldCharType="begin" w:fldLock="1"/>
      </w:r>
      <w:r>
        <w:rPr>
          <w:noProof/>
        </w:rPr>
        <w:instrText xml:space="preserve"> PAGEREF _Toc153787015 \h </w:instrText>
      </w:r>
      <w:r>
        <w:rPr>
          <w:noProof/>
        </w:rPr>
      </w:r>
      <w:r>
        <w:rPr>
          <w:noProof/>
        </w:rPr>
        <w:fldChar w:fldCharType="separate"/>
      </w:r>
      <w:r>
        <w:rPr>
          <w:noProof/>
        </w:rPr>
        <w:t>269</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B.3.2.3</w:t>
      </w:r>
      <w:r w:rsidRPr="001F23AD">
        <w:rPr>
          <w:rFonts w:ascii="Calibri" w:eastAsia="Malgun Gothic" w:hAnsi="Calibri"/>
          <w:noProof/>
          <w:sz w:val="22"/>
          <w:szCs w:val="22"/>
          <w:lang w:eastAsia="ko-KR"/>
        </w:rPr>
        <w:tab/>
      </w:r>
      <w:r>
        <w:rPr>
          <w:noProof/>
          <w:lang w:eastAsia="zh-CN"/>
        </w:rPr>
        <w:t>Access Network Charging Identifier report</w:t>
      </w:r>
      <w:r>
        <w:rPr>
          <w:noProof/>
        </w:rPr>
        <w:tab/>
      </w:r>
      <w:r>
        <w:rPr>
          <w:noProof/>
        </w:rPr>
        <w:fldChar w:fldCharType="begin" w:fldLock="1"/>
      </w:r>
      <w:r>
        <w:rPr>
          <w:noProof/>
        </w:rPr>
        <w:instrText xml:space="preserve"> PAGEREF _Toc153787016 \h </w:instrText>
      </w:r>
      <w:r>
        <w:rPr>
          <w:noProof/>
        </w:rPr>
      </w:r>
      <w:r>
        <w:rPr>
          <w:noProof/>
        </w:rPr>
        <w:fldChar w:fldCharType="separate"/>
      </w:r>
      <w:r>
        <w:rPr>
          <w:noProof/>
        </w:rPr>
        <w:t>269</w:t>
      </w:r>
      <w:r>
        <w:rPr>
          <w:noProof/>
        </w:rPr>
        <w:fldChar w:fldCharType="end"/>
      </w:r>
    </w:p>
    <w:p w:rsidR="006D0A75" w:rsidRPr="001F23AD" w:rsidRDefault="006D0A75">
      <w:pPr>
        <w:pStyle w:val="TOC2"/>
        <w:rPr>
          <w:rFonts w:ascii="Calibri" w:eastAsia="Malgun Gothic" w:hAnsi="Calibri"/>
          <w:noProof/>
          <w:sz w:val="22"/>
          <w:szCs w:val="22"/>
          <w:lang w:eastAsia="ko-KR"/>
        </w:rPr>
      </w:pPr>
      <w:r w:rsidRPr="007B0EF6">
        <w:rPr>
          <w:rFonts w:eastAsia="Batang"/>
          <w:noProof/>
          <w:lang w:eastAsia="ko-KR"/>
        </w:rPr>
        <w:t>B.3.3</w:t>
      </w:r>
      <w:r w:rsidRPr="001F23AD">
        <w:rPr>
          <w:rFonts w:ascii="Calibri" w:eastAsia="Malgun Gothic" w:hAnsi="Calibri"/>
          <w:noProof/>
          <w:sz w:val="22"/>
          <w:szCs w:val="22"/>
          <w:lang w:eastAsia="ko-KR"/>
        </w:rPr>
        <w:tab/>
      </w:r>
      <w:r w:rsidRPr="007B0EF6">
        <w:rPr>
          <w:rFonts w:eastAsia="Batang"/>
          <w:noProof/>
          <w:lang w:eastAsia="ko-KR"/>
        </w:rPr>
        <w:t>Npcf_SMPolicyControl_UpdateNotify Service Operation</w:t>
      </w:r>
      <w:r>
        <w:rPr>
          <w:noProof/>
        </w:rPr>
        <w:tab/>
      </w:r>
      <w:r>
        <w:rPr>
          <w:noProof/>
        </w:rPr>
        <w:fldChar w:fldCharType="begin" w:fldLock="1"/>
      </w:r>
      <w:r>
        <w:rPr>
          <w:noProof/>
        </w:rPr>
        <w:instrText xml:space="preserve"> PAGEREF _Toc153787017 \h </w:instrText>
      </w:r>
      <w:r>
        <w:rPr>
          <w:noProof/>
        </w:rPr>
      </w:r>
      <w:r>
        <w:rPr>
          <w:noProof/>
        </w:rPr>
        <w:fldChar w:fldCharType="separate"/>
      </w:r>
      <w:r>
        <w:rPr>
          <w:noProof/>
        </w:rPr>
        <w:t>270</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B.3.3.0</w:t>
      </w:r>
      <w:r w:rsidRPr="001F23AD">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7018 \h </w:instrText>
      </w:r>
      <w:r>
        <w:rPr>
          <w:noProof/>
        </w:rPr>
      </w:r>
      <w:r>
        <w:rPr>
          <w:noProof/>
        </w:rPr>
        <w:fldChar w:fldCharType="separate"/>
      </w:r>
      <w:r>
        <w:rPr>
          <w:noProof/>
        </w:rPr>
        <w:t>270</w:t>
      </w:r>
      <w:r>
        <w:rPr>
          <w:noProof/>
        </w:rPr>
        <w:fldChar w:fldCharType="end"/>
      </w:r>
    </w:p>
    <w:p w:rsidR="006D0A75" w:rsidRPr="001F23AD" w:rsidRDefault="006D0A75">
      <w:pPr>
        <w:pStyle w:val="TOC3"/>
        <w:rPr>
          <w:rFonts w:ascii="Calibri" w:eastAsia="Malgun Gothic" w:hAnsi="Calibri"/>
          <w:noProof/>
          <w:sz w:val="22"/>
          <w:szCs w:val="22"/>
          <w:lang w:eastAsia="ko-KR"/>
        </w:rPr>
      </w:pPr>
      <w:r w:rsidRPr="007B0EF6">
        <w:rPr>
          <w:rFonts w:eastAsia="Times New Roman"/>
          <w:noProof/>
          <w:lang w:eastAsia="ja-JP"/>
        </w:rPr>
        <w:t>B.3.3.1</w:t>
      </w:r>
      <w:r w:rsidRPr="001F23AD">
        <w:rPr>
          <w:rFonts w:ascii="Calibri" w:eastAsia="Malgun Gothic" w:hAnsi="Calibri"/>
          <w:noProof/>
          <w:sz w:val="22"/>
          <w:szCs w:val="22"/>
          <w:lang w:eastAsia="ko-KR"/>
        </w:rPr>
        <w:tab/>
      </w:r>
      <w:r w:rsidRPr="007B0EF6">
        <w:rPr>
          <w:rFonts w:eastAsia="Times New Roman"/>
          <w:noProof/>
          <w:lang w:eastAsia="ja-JP"/>
        </w:rPr>
        <w:t>Policy Update When UE suspends</w:t>
      </w:r>
      <w:r>
        <w:rPr>
          <w:noProof/>
        </w:rPr>
        <w:tab/>
      </w:r>
      <w:r>
        <w:rPr>
          <w:noProof/>
        </w:rPr>
        <w:fldChar w:fldCharType="begin" w:fldLock="1"/>
      </w:r>
      <w:r>
        <w:rPr>
          <w:noProof/>
        </w:rPr>
        <w:instrText xml:space="preserve"> PAGEREF _Toc153787019 \h </w:instrText>
      </w:r>
      <w:r>
        <w:rPr>
          <w:noProof/>
        </w:rPr>
      </w:r>
      <w:r>
        <w:rPr>
          <w:noProof/>
        </w:rPr>
        <w:fldChar w:fldCharType="separate"/>
      </w:r>
      <w:r>
        <w:rPr>
          <w:noProof/>
        </w:rPr>
        <w:t>270</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B.3.3.2</w:t>
      </w:r>
      <w:r w:rsidRPr="001F23AD">
        <w:rPr>
          <w:rFonts w:ascii="Calibri" w:eastAsia="Malgun Gothic" w:hAnsi="Calibri"/>
          <w:noProof/>
          <w:sz w:val="22"/>
          <w:szCs w:val="22"/>
          <w:lang w:eastAsia="ko-KR"/>
        </w:rPr>
        <w:tab/>
      </w:r>
      <w:r>
        <w:rPr>
          <w:noProof/>
        </w:rPr>
        <w:t>Request report of EPS Fallback</w:t>
      </w:r>
      <w:r>
        <w:rPr>
          <w:noProof/>
        </w:rPr>
        <w:tab/>
      </w:r>
      <w:r>
        <w:rPr>
          <w:noProof/>
        </w:rPr>
        <w:fldChar w:fldCharType="begin" w:fldLock="1"/>
      </w:r>
      <w:r>
        <w:rPr>
          <w:noProof/>
        </w:rPr>
        <w:instrText xml:space="preserve"> PAGEREF _Toc153787020 \h </w:instrText>
      </w:r>
      <w:r>
        <w:rPr>
          <w:noProof/>
        </w:rPr>
      </w:r>
      <w:r>
        <w:rPr>
          <w:noProof/>
        </w:rPr>
        <w:fldChar w:fldCharType="separate"/>
      </w:r>
      <w:r>
        <w:rPr>
          <w:noProof/>
        </w:rPr>
        <w:t>270</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B.3.3.3</w:t>
      </w:r>
      <w:r w:rsidRPr="001F23AD">
        <w:rPr>
          <w:rFonts w:ascii="Calibri" w:eastAsia="Malgun Gothic" w:hAnsi="Calibri"/>
          <w:noProof/>
          <w:sz w:val="22"/>
          <w:szCs w:val="22"/>
          <w:lang w:eastAsia="ko-KR"/>
        </w:rPr>
        <w:tab/>
      </w:r>
      <w:r>
        <w:rPr>
          <w:noProof/>
          <w:lang w:eastAsia="zh-CN"/>
        </w:rPr>
        <w:t>S-GW Restoration Support</w:t>
      </w:r>
      <w:r>
        <w:rPr>
          <w:noProof/>
        </w:rPr>
        <w:tab/>
      </w:r>
      <w:r>
        <w:rPr>
          <w:noProof/>
        </w:rPr>
        <w:fldChar w:fldCharType="begin" w:fldLock="1"/>
      </w:r>
      <w:r>
        <w:rPr>
          <w:noProof/>
        </w:rPr>
        <w:instrText xml:space="preserve"> PAGEREF _Toc153787021 \h </w:instrText>
      </w:r>
      <w:r>
        <w:rPr>
          <w:noProof/>
        </w:rPr>
      </w:r>
      <w:r>
        <w:rPr>
          <w:noProof/>
        </w:rPr>
        <w:fldChar w:fldCharType="separate"/>
      </w:r>
      <w:r>
        <w:rPr>
          <w:noProof/>
        </w:rPr>
        <w:t>271</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B.3.3.4</w:t>
      </w:r>
      <w:r w:rsidRPr="001F23AD">
        <w:rPr>
          <w:rFonts w:ascii="Calibri" w:eastAsia="Malgun Gothic" w:hAnsi="Calibri"/>
          <w:noProof/>
          <w:sz w:val="22"/>
          <w:szCs w:val="22"/>
          <w:lang w:eastAsia="ko-KR"/>
        </w:rPr>
        <w:tab/>
      </w:r>
      <w:r>
        <w:rPr>
          <w:noProof/>
          <w:lang w:eastAsia="zh-CN"/>
        </w:rPr>
        <w:t>Request of Access Network Charging Identifier</w:t>
      </w:r>
      <w:r>
        <w:rPr>
          <w:noProof/>
        </w:rPr>
        <w:tab/>
      </w:r>
      <w:r>
        <w:rPr>
          <w:noProof/>
        </w:rPr>
        <w:fldChar w:fldCharType="begin" w:fldLock="1"/>
      </w:r>
      <w:r>
        <w:rPr>
          <w:noProof/>
        </w:rPr>
        <w:instrText xml:space="preserve"> PAGEREF _Toc153787022 \h </w:instrText>
      </w:r>
      <w:r>
        <w:rPr>
          <w:noProof/>
        </w:rPr>
      </w:r>
      <w:r>
        <w:rPr>
          <w:noProof/>
        </w:rPr>
        <w:fldChar w:fldCharType="separate"/>
      </w:r>
      <w:r>
        <w:rPr>
          <w:noProof/>
        </w:rPr>
        <w:t>271</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B.3.3.5</w:t>
      </w:r>
      <w:r w:rsidRPr="001F23AD">
        <w:rPr>
          <w:rFonts w:ascii="Calibri" w:eastAsia="Malgun Gothic" w:hAnsi="Calibri"/>
          <w:noProof/>
          <w:sz w:val="22"/>
          <w:szCs w:val="22"/>
          <w:lang w:eastAsia="ko-KR"/>
        </w:rPr>
        <w:tab/>
      </w:r>
      <w:r>
        <w:rPr>
          <w:noProof/>
          <w:lang w:eastAsia="zh-CN"/>
        </w:rPr>
        <w:t>Forwarding of UE policy container for URSP provisioning in EPS</w:t>
      </w:r>
      <w:r>
        <w:rPr>
          <w:noProof/>
        </w:rPr>
        <w:tab/>
      </w:r>
      <w:r>
        <w:rPr>
          <w:noProof/>
        </w:rPr>
        <w:fldChar w:fldCharType="begin" w:fldLock="1"/>
      </w:r>
      <w:r>
        <w:rPr>
          <w:noProof/>
        </w:rPr>
        <w:instrText xml:space="preserve"> PAGEREF _Toc153787023 \h </w:instrText>
      </w:r>
      <w:r>
        <w:rPr>
          <w:noProof/>
        </w:rPr>
      </w:r>
      <w:r>
        <w:rPr>
          <w:noProof/>
        </w:rPr>
        <w:fldChar w:fldCharType="separate"/>
      </w:r>
      <w:r>
        <w:rPr>
          <w:noProof/>
        </w:rPr>
        <w:t>272</w:t>
      </w:r>
      <w:r>
        <w:rPr>
          <w:noProof/>
        </w:rPr>
        <w:fldChar w:fldCharType="end"/>
      </w:r>
    </w:p>
    <w:p w:rsidR="006D0A75" w:rsidRPr="001F23AD" w:rsidRDefault="006D0A75">
      <w:pPr>
        <w:pStyle w:val="TOC2"/>
        <w:rPr>
          <w:rFonts w:ascii="Calibri" w:eastAsia="Malgun Gothic" w:hAnsi="Calibri"/>
          <w:noProof/>
          <w:sz w:val="22"/>
          <w:szCs w:val="22"/>
          <w:lang w:eastAsia="ko-KR"/>
        </w:rPr>
      </w:pPr>
      <w:r w:rsidRPr="007B0EF6">
        <w:rPr>
          <w:rFonts w:eastAsia="Batang"/>
          <w:noProof/>
          <w:lang w:eastAsia="ko-KR"/>
        </w:rPr>
        <w:t>B.3.4</w:t>
      </w:r>
      <w:r w:rsidRPr="001F23AD">
        <w:rPr>
          <w:rFonts w:ascii="Calibri" w:eastAsia="Malgun Gothic" w:hAnsi="Calibri"/>
          <w:noProof/>
          <w:sz w:val="22"/>
          <w:szCs w:val="22"/>
          <w:lang w:eastAsia="ko-KR"/>
        </w:rPr>
        <w:tab/>
      </w:r>
      <w:r w:rsidRPr="007B0EF6">
        <w:rPr>
          <w:rFonts w:eastAsia="Batang"/>
          <w:noProof/>
          <w:lang w:eastAsia="ko-KR"/>
        </w:rPr>
        <w:t>Npcf_SMPolicyControl_Update Service Operation</w:t>
      </w:r>
      <w:r>
        <w:rPr>
          <w:noProof/>
        </w:rPr>
        <w:tab/>
      </w:r>
      <w:r>
        <w:rPr>
          <w:noProof/>
        </w:rPr>
        <w:fldChar w:fldCharType="begin" w:fldLock="1"/>
      </w:r>
      <w:r>
        <w:rPr>
          <w:noProof/>
        </w:rPr>
        <w:instrText xml:space="preserve"> PAGEREF _Toc153787024 \h </w:instrText>
      </w:r>
      <w:r>
        <w:rPr>
          <w:noProof/>
        </w:rPr>
      </w:r>
      <w:r>
        <w:rPr>
          <w:noProof/>
        </w:rPr>
        <w:fldChar w:fldCharType="separate"/>
      </w:r>
      <w:r>
        <w:rPr>
          <w:noProof/>
        </w:rPr>
        <w:t>272</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B.3.4.0</w:t>
      </w:r>
      <w:r w:rsidRPr="001F23AD">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7025 \h </w:instrText>
      </w:r>
      <w:r>
        <w:rPr>
          <w:noProof/>
        </w:rPr>
      </w:r>
      <w:r>
        <w:rPr>
          <w:noProof/>
        </w:rPr>
        <w:fldChar w:fldCharType="separate"/>
      </w:r>
      <w:r>
        <w:rPr>
          <w:noProof/>
        </w:rPr>
        <w:t>272</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B.3.4.1</w:t>
      </w:r>
      <w:r w:rsidRPr="001F23AD">
        <w:rPr>
          <w:rFonts w:ascii="Calibri" w:eastAsia="Malgun Gothic" w:hAnsi="Calibri"/>
          <w:noProof/>
          <w:sz w:val="22"/>
          <w:szCs w:val="22"/>
          <w:lang w:eastAsia="ko-KR"/>
        </w:rPr>
        <w:tab/>
      </w:r>
      <w:r>
        <w:rPr>
          <w:noProof/>
          <w:lang w:eastAsia="zh-CN"/>
        </w:rPr>
        <w:t>Number of Supported Packet Filters Report</w:t>
      </w:r>
      <w:r>
        <w:rPr>
          <w:noProof/>
        </w:rPr>
        <w:tab/>
      </w:r>
      <w:r>
        <w:rPr>
          <w:noProof/>
        </w:rPr>
        <w:fldChar w:fldCharType="begin" w:fldLock="1"/>
      </w:r>
      <w:r>
        <w:rPr>
          <w:noProof/>
        </w:rPr>
        <w:instrText xml:space="preserve"> PAGEREF _Toc153787026 \h </w:instrText>
      </w:r>
      <w:r>
        <w:rPr>
          <w:noProof/>
        </w:rPr>
      </w:r>
      <w:r>
        <w:rPr>
          <w:noProof/>
        </w:rPr>
        <w:fldChar w:fldCharType="separate"/>
      </w:r>
      <w:r>
        <w:rPr>
          <w:noProof/>
        </w:rPr>
        <w:t>273</w:t>
      </w:r>
      <w:r>
        <w:rPr>
          <w:noProof/>
        </w:rPr>
        <w:fldChar w:fldCharType="end"/>
      </w:r>
    </w:p>
    <w:p w:rsidR="006D0A75" w:rsidRPr="001F23AD" w:rsidRDefault="006D0A75">
      <w:pPr>
        <w:pStyle w:val="TOC3"/>
        <w:rPr>
          <w:rFonts w:ascii="Calibri" w:eastAsia="Malgun Gothic" w:hAnsi="Calibri"/>
          <w:noProof/>
          <w:sz w:val="22"/>
          <w:szCs w:val="22"/>
          <w:lang w:eastAsia="ko-KR"/>
        </w:rPr>
      </w:pPr>
      <w:r w:rsidRPr="007B0EF6">
        <w:rPr>
          <w:rFonts w:eastAsia="Times New Roman"/>
          <w:noProof/>
          <w:lang w:eastAsia="ja-JP"/>
        </w:rPr>
        <w:t>B.3.4.2</w:t>
      </w:r>
      <w:r w:rsidRPr="001F23AD">
        <w:rPr>
          <w:rFonts w:ascii="Calibri" w:eastAsia="Malgun Gothic" w:hAnsi="Calibri"/>
          <w:noProof/>
          <w:sz w:val="22"/>
          <w:szCs w:val="22"/>
          <w:lang w:eastAsia="ko-KR"/>
        </w:rPr>
        <w:tab/>
      </w:r>
      <w:r w:rsidRPr="007B0EF6">
        <w:rPr>
          <w:rFonts w:eastAsia="Times New Roman"/>
          <w:noProof/>
          <w:lang w:eastAsia="ja-JP"/>
        </w:rPr>
        <w:t>Policy Update When UE suspends</w:t>
      </w:r>
      <w:r>
        <w:rPr>
          <w:noProof/>
        </w:rPr>
        <w:tab/>
      </w:r>
      <w:r>
        <w:rPr>
          <w:noProof/>
        </w:rPr>
        <w:fldChar w:fldCharType="begin" w:fldLock="1"/>
      </w:r>
      <w:r>
        <w:rPr>
          <w:noProof/>
        </w:rPr>
        <w:instrText xml:space="preserve"> PAGEREF _Toc153787027 \h </w:instrText>
      </w:r>
      <w:r>
        <w:rPr>
          <w:noProof/>
        </w:rPr>
      </w:r>
      <w:r>
        <w:rPr>
          <w:noProof/>
        </w:rPr>
        <w:fldChar w:fldCharType="separate"/>
      </w:r>
      <w:r>
        <w:rPr>
          <w:noProof/>
        </w:rPr>
        <w:t>27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B.3.4.2.1</w:t>
      </w:r>
      <w:r w:rsidRPr="001F23AD">
        <w:rPr>
          <w:rFonts w:ascii="Calibri" w:eastAsia="Malgun Gothic" w:hAnsi="Calibri"/>
          <w:noProof/>
          <w:sz w:val="22"/>
          <w:szCs w:val="22"/>
          <w:lang w:eastAsia="ko-KR"/>
        </w:rPr>
        <w:tab/>
      </w:r>
      <w:r>
        <w:rPr>
          <w:noProof/>
        </w:rPr>
        <w:t>Policy Update Error Report</w:t>
      </w:r>
      <w:r>
        <w:rPr>
          <w:noProof/>
        </w:rPr>
        <w:tab/>
      </w:r>
      <w:r>
        <w:rPr>
          <w:noProof/>
        </w:rPr>
        <w:fldChar w:fldCharType="begin" w:fldLock="1"/>
      </w:r>
      <w:r>
        <w:rPr>
          <w:noProof/>
        </w:rPr>
        <w:instrText xml:space="preserve"> PAGEREF _Toc153787028 \h </w:instrText>
      </w:r>
      <w:r>
        <w:rPr>
          <w:noProof/>
        </w:rPr>
      </w:r>
      <w:r>
        <w:rPr>
          <w:noProof/>
        </w:rPr>
        <w:fldChar w:fldCharType="separate"/>
      </w:r>
      <w:r>
        <w:rPr>
          <w:noProof/>
        </w:rPr>
        <w:t>273</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B.3.4.2.2</w:t>
      </w:r>
      <w:r w:rsidRPr="001F23AD">
        <w:rPr>
          <w:rFonts w:ascii="Calibri" w:eastAsia="Malgun Gothic" w:hAnsi="Calibri"/>
          <w:noProof/>
          <w:sz w:val="22"/>
          <w:szCs w:val="22"/>
          <w:lang w:eastAsia="ko-KR"/>
        </w:rPr>
        <w:tab/>
      </w:r>
      <w:r>
        <w:rPr>
          <w:noProof/>
        </w:rPr>
        <w:t>UE State Change Report</w:t>
      </w:r>
      <w:r>
        <w:rPr>
          <w:noProof/>
        </w:rPr>
        <w:tab/>
      </w:r>
      <w:r>
        <w:rPr>
          <w:noProof/>
        </w:rPr>
        <w:fldChar w:fldCharType="begin" w:fldLock="1"/>
      </w:r>
      <w:r>
        <w:rPr>
          <w:noProof/>
        </w:rPr>
        <w:instrText xml:space="preserve"> PAGEREF _Toc153787029 \h </w:instrText>
      </w:r>
      <w:r>
        <w:rPr>
          <w:noProof/>
        </w:rPr>
      </w:r>
      <w:r>
        <w:rPr>
          <w:noProof/>
        </w:rPr>
        <w:fldChar w:fldCharType="separate"/>
      </w:r>
      <w:r>
        <w:rPr>
          <w:noProof/>
        </w:rPr>
        <w:t>273</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B.3.4.3</w:t>
      </w:r>
      <w:r w:rsidRPr="001F23AD">
        <w:rPr>
          <w:rFonts w:ascii="Calibri" w:eastAsia="Malgun Gothic" w:hAnsi="Calibri"/>
          <w:noProof/>
          <w:sz w:val="22"/>
          <w:szCs w:val="22"/>
          <w:lang w:eastAsia="ko-KR"/>
        </w:rPr>
        <w:tab/>
      </w:r>
      <w:r>
        <w:rPr>
          <w:noProof/>
          <w:lang w:eastAsia="zh-CN"/>
        </w:rPr>
        <w:t>UE Location related information</w:t>
      </w:r>
      <w:r>
        <w:rPr>
          <w:noProof/>
        </w:rPr>
        <w:tab/>
      </w:r>
      <w:r>
        <w:rPr>
          <w:noProof/>
        </w:rPr>
        <w:fldChar w:fldCharType="begin" w:fldLock="1"/>
      </w:r>
      <w:r>
        <w:rPr>
          <w:noProof/>
        </w:rPr>
        <w:instrText xml:space="preserve"> PAGEREF _Toc153787030 \h </w:instrText>
      </w:r>
      <w:r>
        <w:rPr>
          <w:noProof/>
        </w:rPr>
      </w:r>
      <w:r>
        <w:rPr>
          <w:noProof/>
        </w:rPr>
        <w:fldChar w:fldCharType="separate"/>
      </w:r>
      <w:r>
        <w:rPr>
          <w:noProof/>
        </w:rPr>
        <w:t>273</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ja-JP"/>
        </w:rPr>
        <w:t>B.3.4.4</w:t>
      </w:r>
      <w:r w:rsidRPr="001F23AD">
        <w:rPr>
          <w:rFonts w:ascii="Calibri" w:eastAsia="Malgun Gothic" w:hAnsi="Calibri"/>
          <w:noProof/>
          <w:sz w:val="22"/>
          <w:szCs w:val="22"/>
          <w:lang w:eastAsia="ko-KR"/>
        </w:rPr>
        <w:tab/>
      </w:r>
      <w:r>
        <w:rPr>
          <w:noProof/>
          <w:lang w:eastAsia="ja-JP"/>
        </w:rPr>
        <w:t>Presence Reporting Area Information Report</w:t>
      </w:r>
      <w:r>
        <w:rPr>
          <w:noProof/>
        </w:rPr>
        <w:tab/>
      </w:r>
      <w:r>
        <w:rPr>
          <w:noProof/>
        </w:rPr>
        <w:fldChar w:fldCharType="begin" w:fldLock="1"/>
      </w:r>
      <w:r>
        <w:rPr>
          <w:noProof/>
        </w:rPr>
        <w:instrText xml:space="preserve"> PAGEREF _Toc153787031 \h </w:instrText>
      </w:r>
      <w:r>
        <w:rPr>
          <w:noProof/>
        </w:rPr>
      </w:r>
      <w:r>
        <w:rPr>
          <w:noProof/>
        </w:rPr>
        <w:fldChar w:fldCharType="separate"/>
      </w:r>
      <w:r>
        <w:rPr>
          <w:noProof/>
        </w:rPr>
        <w:t>274</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B.3.4.5</w:t>
      </w:r>
      <w:r w:rsidRPr="001F23AD">
        <w:rPr>
          <w:rFonts w:ascii="Calibri" w:eastAsia="Malgun Gothic" w:hAnsi="Calibri"/>
          <w:noProof/>
          <w:sz w:val="22"/>
          <w:szCs w:val="22"/>
          <w:lang w:eastAsia="ko-KR"/>
        </w:rPr>
        <w:tab/>
      </w:r>
      <w:r>
        <w:rPr>
          <w:noProof/>
          <w:lang w:eastAsia="zh-CN"/>
        </w:rPr>
        <w:t>Access Type related information</w:t>
      </w:r>
      <w:r>
        <w:rPr>
          <w:noProof/>
        </w:rPr>
        <w:tab/>
      </w:r>
      <w:r>
        <w:rPr>
          <w:noProof/>
        </w:rPr>
        <w:fldChar w:fldCharType="begin" w:fldLock="1"/>
      </w:r>
      <w:r>
        <w:rPr>
          <w:noProof/>
        </w:rPr>
        <w:instrText xml:space="preserve"> PAGEREF _Toc153787032 \h </w:instrText>
      </w:r>
      <w:r>
        <w:rPr>
          <w:noProof/>
        </w:rPr>
      </w:r>
      <w:r>
        <w:rPr>
          <w:noProof/>
        </w:rPr>
        <w:fldChar w:fldCharType="separate"/>
      </w:r>
      <w:r>
        <w:rPr>
          <w:noProof/>
        </w:rPr>
        <w:t>274</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B.3.4.6</w:t>
      </w:r>
      <w:r w:rsidRPr="001F23AD">
        <w:rPr>
          <w:rFonts w:ascii="Calibri" w:eastAsia="Malgun Gothic" w:hAnsi="Calibri"/>
          <w:noProof/>
          <w:sz w:val="22"/>
          <w:szCs w:val="22"/>
          <w:lang w:eastAsia="ko-KR"/>
        </w:rPr>
        <w:tab/>
      </w:r>
      <w:r>
        <w:rPr>
          <w:noProof/>
          <w:lang w:eastAsia="zh-CN"/>
        </w:rPr>
        <w:t>Report of EPS Fallback</w:t>
      </w:r>
      <w:r>
        <w:rPr>
          <w:noProof/>
        </w:rPr>
        <w:tab/>
      </w:r>
      <w:r>
        <w:rPr>
          <w:noProof/>
        </w:rPr>
        <w:fldChar w:fldCharType="begin" w:fldLock="1"/>
      </w:r>
      <w:r>
        <w:rPr>
          <w:noProof/>
        </w:rPr>
        <w:instrText xml:space="preserve"> PAGEREF _Toc153787033 \h </w:instrText>
      </w:r>
      <w:r>
        <w:rPr>
          <w:noProof/>
        </w:rPr>
      </w:r>
      <w:r>
        <w:rPr>
          <w:noProof/>
        </w:rPr>
        <w:fldChar w:fldCharType="separate"/>
      </w:r>
      <w:r>
        <w:rPr>
          <w:noProof/>
        </w:rPr>
        <w:t>275</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B.3.4.7</w:t>
      </w:r>
      <w:r w:rsidRPr="001F23AD">
        <w:rPr>
          <w:rFonts w:ascii="Calibri" w:eastAsia="Malgun Gothic" w:hAnsi="Calibri"/>
          <w:noProof/>
          <w:sz w:val="22"/>
          <w:szCs w:val="22"/>
          <w:lang w:eastAsia="ko-KR"/>
        </w:rPr>
        <w:tab/>
      </w:r>
      <w:r>
        <w:rPr>
          <w:noProof/>
          <w:lang w:eastAsia="zh-CN"/>
        </w:rPr>
        <w:t>MA PDU Session</w:t>
      </w:r>
      <w:r>
        <w:rPr>
          <w:noProof/>
        </w:rPr>
        <w:tab/>
      </w:r>
      <w:r>
        <w:rPr>
          <w:noProof/>
        </w:rPr>
        <w:fldChar w:fldCharType="begin" w:fldLock="1"/>
      </w:r>
      <w:r>
        <w:rPr>
          <w:noProof/>
        </w:rPr>
        <w:instrText xml:space="preserve"> PAGEREF _Toc153787034 \h </w:instrText>
      </w:r>
      <w:r>
        <w:rPr>
          <w:noProof/>
        </w:rPr>
      </w:r>
      <w:r>
        <w:rPr>
          <w:noProof/>
        </w:rPr>
        <w:fldChar w:fldCharType="separate"/>
      </w:r>
      <w:r>
        <w:rPr>
          <w:noProof/>
        </w:rPr>
        <w:t>275</w:t>
      </w:r>
      <w:r>
        <w:rPr>
          <w:noProof/>
        </w:rPr>
        <w:fldChar w:fldCharType="end"/>
      </w:r>
    </w:p>
    <w:p w:rsidR="006D0A75" w:rsidRPr="001F23AD" w:rsidRDefault="006D0A75">
      <w:pPr>
        <w:pStyle w:val="TOC3"/>
        <w:rPr>
          <w:rFonts w:ascii="Calibri" w:eastAsia="Malgun Gothic" w:hAnsi="Calibri"/>
          <w:noProof/>
          <w:sz w:val="22"/>
          <w:szCs w:val="22"/>
          <w:lang w:eastAsia="ko-KR"/>
        </w:rPr>
      </w:pPr>
      <w:r w:rsidRPr="007B0EF6">
        <w:rPr>
          <w:noProof/>
          <w:lang w:val="fr-FR" w:eastAsia="ja-JP"/>
        </w:rPr>
        <w:t>B.3.4.8</w:t>
      </w:r>
      <w:r w:rsidRPr="001F23AD">
        <w:rPr>
          <w:rFonts w:ascii="Calibri" w:eastAsia="Malgun Gothic" w:hAnsi="Calibri"/>
          <w:noProof/>
          <w:sz w:val="22"/>
          <w:szCs w:val="22"/>
          <w:lang w:eastAsia="ko-KR"/>
        </w:rPr>
        <w:tab/>
      </w:r>
      <w:r w:rsidRPr="007B0EF6">
        <w:rPr>
          <w:noProof/>
          <w:lang w:val="fr-FR" w:eastAsia="ja-JP"/>
        </w:rPr>
        <w:t>EPS RAN NAS Cause Support</w:t>
      </w:r>
      <w:r>
        <w:rPr>
          <w:noProof/>
        </w:rPr>
        <w:tab/>
      </w:r>
      <w:r>
        <w:rPr>
          <w:noProof/>
        </w:rPr>
        <w:fldChar w:fldCharType="begin" w:fldLock="1"/>
      </w:r>
      <w:r>
        <w:rPr>
          <w:noProof/>
        </w:rPr>
        <w:instrText xml:space="preserve"> PAGEREF _Toc153787035 \h </w:instrText>
      </w:r>
      <w:r>
        <w:rPr>
          <w:noProof/>
        </w:rPr>
      </w:r>
      <w:r>
        <w:rPr>
          <w:noProof/>
        </w:rPr>
        <w:fldChar w:fldCharType="separate"/>
      </w:r>
      <w:r>
        <w:rPr>
          <w:noProof/>
        </w:rPr>
        <w:t>276</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B.3.4.9</w:t>
      </w:r>
      <w:r w:rsidRPr="001F23AD">
        <w:rPr>
          <w:rFonts w:ascii="Calibri" w:eastAsia="Malgun Gothic" w:hAnsi="Calibri"/>
          <w:noProof/>
          <w:sz w:val="22"/>
          <w:szCs w:val="22"/>
          <w:lang w:eastAsia="ko-KR"/>
        </w:rPr>
        <w:tab/>
      </w:r>
      <w:r>
        <w:rPr>
          <w:noProof/>
          <w:lang w:eastAsia="zh-CN"/>
        </w:rPr>
        <w:t>S-GW Restoration Support</w:t>
      </w:r>
      <w:r>
        <w:rPr>
          <w:noProof/>
        </w:rPr>
        <w:tab/>
      </w:r>
      <w:r>
        <w:rPr>
          <w:noProof/>
        </w:rPr>
        <w:fldChar w:fldCharType="begin" w:fldLock="1"/>
      </w:r>
      <w:r>
        <w:rPr>
          <w:noProof/>
        </w:rPr>
        <w:instrText xml:space="preserve"> PAGEREF _Toc153787036 \h </w:instrText>
      </w:r>
      <w:r>
        <w:rPr>
          <w:noProof/>
        </w:rPr>
      </w:r>
      <w:r>
        <w:rPr>
          <w:noProof/>
        </w:rPr>
        <w:fldChar w:fldCharType="separate"/>
      </w:r>
      <w:r>
        <w:rPr>
          <w:noProof/>
        </w:rPr>
        <w:t>276</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B.3.4.10</w:t>
      </w:r>
      <w:r w:rsidRPr="001F23AD">
        <w:rPr>
          <w:rFonts w:ascii="Calibri" w:eastAsia="Malgun Gothic" w:hAnsi="Calibri"/>
          <w:noProof/>
          <w:sz w:val="22"/>
          <w:szCs w:val="22"/>
          <w:lang w:eastAsia="ko-KR"/>
        </w:rPr>
        <w:tab/>
      </w:r>
      <w:r>
        <w:rPr>
          <w:noProof/>
          <w:lang w:eastAsia="zh-CN"/>
        </w:rPr>
        <w:t>UE initiates a resource modification support</w:t>
      </w:r>
      <w:r>
        <w:rPr>
          <w:noProof/>
        </w:rPr>
        <w:tab/>
      </w:r>
      <w:r>
        <w:rPr>
          <w:noProof/>
        </w:rPr>
        <w:fldChar w:fldCharType="begin" w:fldLock="1"/>
      </w:r>
      <w:r>
        <w:rPr>
          <w:noProof/>
        </w:rPr>
        <w:instrText xml:space="preserve"> PAGEREF _Toc153787037 \h </w:instrText>
      </w:r>
      <w:r>
        <w:rPr>
          <w:noProof/>
        </w:rPr>
      </w:r>
      <w:r>
        <w:rPr>
          <w:noProof/>
        </w:rPr>
        <w:fldChar w:fldCharType="separate"/>
      </w:r>
      <w:r>
        <w:rPr>
          <w:noProof/>
        </w:rPr>
        <w:t>277</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B.3.4.11</w:t>
      </w:r>
      <w:r w:rsidRPr="001F23AD">
        <w:rPr>
          <w:rFonts w:ascii="Calibri" w:eastAsia="Malgun Gothic" w:hAnsi="Calibri"/>
          <w:noProof/>
          <w:sz w:val="22"/>
          <w:szCs w:val="22"/>
          <w:lang w:eastAsia="ko-KR"/>
        </w:rPr>
        <w:tab/>
      </w:r>
      <w:r>
        <w:rPr>
          <w:noProof/>
          <w:lang w:eastAsia="zh-CN"/>
        </w:rPr>
        <w:t>Report of Access Charging Network Identifier</w:t>
      </w:r>
      <w:r>
        <w:rPr>
          <w:noProof/>
        </w:rPr>
        <w:tab/>
      </w:r>
      <w:r>
        <w:rPr>
          <w:noProof/>
        </w:rPr>
        <w:fldChar w:fldCharType="begin" w:fldLock="1"/>
      </w:r>
      <w:r>
        <w:rPr>
          <w:noProof/>
        </w:rPr>
        <w:instrText xml:space="preserve"> PAGEREF _Toc153787038 \h </w:instrText>
      </w:r>
      <w:r>
        <w:rPr>
          <w:noProof/>
        </w:rPr>
      </w:r>
      <w:r>
        <w:rPr>
          <w:noProof/>
        </w:rPr>
        <w:fldChar w:fldCharType="separate"/>
      </w:r>
      <w:r>
        <w:rPr>
          <w:noProof/>
        </w:rPr>
        <w:t>278</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B.3.4.11a</w:t>
      </w:r>
      <w:r w:rsidRPr="001F23AD">
        <w:rPr>
          <w:rFonts w:ascii="Calibri" w:eastAsia="Malgun Gothic" w:hAnsi="Calibri"/>
          <w:noProof/>
          <w:sz w:val="22"/>
          <w:szCs w:val="22"/>
          <w:lang w:eastAsia="ko-KR"/>
        </w:rPr>
        <w:tab/>
      </w:r>
      <w:r>
        <w:rPr>
          <w:noProof/>
        </w:rPr>
        <w:t>Detection of the SM Policy Association enabling URSP provisioning in EPS</w:t>
      </w:r>
      <w:r>
        <w:rPr>
          <w:noProof/>
        </w:rPr>
        <w:tab/>
      </w:r>
      <w:r>
        <w:rPr>
          <w:noProof/>
        </w:rPr>
        <w:fldChar w:fldCharType="begin" w:fldLock="1"/>
      </w:r>
      <w:r>
        <w:rPr>
          <w:noProof/>
        </w:rPr>
        <w:instrText xml:space="preserve"> PAGEREF _Toc153787039 \h </w:instrText>
      </w:r>
      <w:r>
        <w:rPr>
          <w:noProof/>
        </w:rPr>
      </w:r>
      <w:r>
        <w:rPr>
          <w:noProof/>
        </w:rPr>
        <w:fldChar w:fldCharType="separate"/>
      </w:r>
      <w:r>
        <w:rPr>
          <w:noProof/>
        </w:rPr>
        <w:t>278</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B.3.4.12</w:t>
      </w:r>
      <w:r w:rsidRPr="001F23AD">
        <w:rPr>
          <w:rFonts w:ascii="Calibri" w:eastAsia="Malgun Gothic" w:hAnsi="Calibri"/>
          <w:noProof/>
          <w:sz w:val="22"/>
          <w:szCs w:val="22"/>
          <w:lang w:eastAsia="ko-KR"/>
        </w:rPr>
        <w:tab/>
      </w:r>
      <w:r>
        <w:rPr>
          <w:noProof/>
          <w:lang w:eastAsia="zh-CN"/>
        </w:rPr>
        <w:t>Reporting of UE Policy container for URSP provisioning in EPS</w:t>
      </w:r>
      <w:r>
        <w:rPr>
          <w:noProof/>
        </w:rPr>
        <w:tab/>
      </w:r>
      <w:r>
        <w:rPr>
          <w:noProof/>
        </w:rPr>
        <w:fldChar w:fldCharType="begin" w:fldLock="1"/>
      </w:r>
      <w:r>
        <w:rPr>
          <w:noProof/>
        </w:rPr>
        <w:instrText xml:space="preserve"> PAGEREF _Toc153787040 \h </w:instrText>
      </w:r>
      <w:r>
        <w:rPr>
          <w:noProof/>
        </w:rPr>
      </w:r>
      <w:r>
        <w:rPr>
          <w:noProof/>
        </w:rPr>
        <w:fldChar w:fldCharType="separate"/>
      </w:r>
      <w:r>
        <w:rPr>
          <w:noProof/>
        </w:rPr>
        <w:t>279</w:t>
      </w:r>
      <w:r>
        <w:rPr>
          <w:noProof/>
        </w:rPr>
        <w:fldChar w:fldCharType="end"/>
      </w:r>
    </w:p>
    <w:p w:rsidR="006D0A75" w:rsidRPr="001F23AD" w:rsidRDefault="006D0A75">
      <w:pPr>
        <w:pStyle w:val="TOC2"/>
        <w:rPr>
          <w:rFonts w:ascii="Calibri" w:eastAsia="Malgun Gothic" w:hAnsi="Calibri"/>
          <w:noProof/>
          <w:sz w:val="22"/>
          <w:szCs w:val="22"/>
          <w:lang w:eastAsia="ko-KR"/>
        </w:rPr>
      </w:pPr>
      <w:r w:rsidRPr="007B0EF6">
        <w:rPr>
          <w:rFonts w:eastAsia="Batang"/>
          <w:noProof/>
          <w:lang w:eastAsia="ko-KR"/>
        </w:rPr>
        <w:t>B.3.5</w:t>
      </w:r>
      <w:r w:rsidRPr="001F23AD">
        <w:rPr>
          <w:rFonts w:ascii="Calibri" w:eastAsia="Malgun Gothic" w:hAnsi="Calibri"/>
          <w:noProof/>
          <w:sz w:val="22"/>
          <w:szCs w:val="22"/>
          <w:lang w:eastAsia="ko-KR"/>
        </w:rPr>
        <w:tab/>
      </w:r>
      <w:r w:rsidRPr="007B0EF6">
        <w:rPr>
          <w:rFonts w:eastAsia="Batang"/>
          <w:noProof/>
          <w:lang w:eastAsia="ko-KR"/>
        </w:rPr>
        <w:t>Npcf_SMPolicyControl_Delete Service Operation</w:t>
      </w:r>
      <w:r>
        <w:rPr>
          <w:noProof/>
        </w:rPr>
        <w:tab/>
      </w:r>
      <w:r>
        <w:rPr>
          <w:noProof/>
        </w:rPr>
        <w:fldChar w:fldCharType="begin" w:fldLock="1"/>
      </w:r>
      <w:r>
        <w:rPr>
          <w:noProof/>
        </w:rPr>
        <w:instrText xml:space="preserve"> PAGEREF _Toc153787041 \h </w:instrText>
      </w:r>
      <w:r>
        <w:rPr>
          <w:noProof/>
        </w:rPr>
      </w:r>
      <w:r>
        <w:rPr>
          <w:noProof/>
        </w:rPr>
        <w:fldChar w:fldCharType="separate"/>
      </w:r>
      <w:r>
        <w:rPr>
          <w:noProof/>
        </w:rPr>
        <w:t>279</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B.3.5.1</w:t>
      </w:r>
      <w:r w:rsidRPr="001F23AD">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7042 \h </w:instrText>
      </w:r>
      <w:r>
        <w:rPr>
          <w:noProof/>
        </w:rPr>
      </w:r>
      <w:r>
        <w:rPr>
          <w:noProof/>
        </w:rPr>
        <w:fldChar w:fldCharType="separate"/>
      </w:r>
      <w:r>
        <w:rPr>
          <w:noProof/>
        </w:rPr>
        <w:t>279</w:t>
      </w:r>
      <w:r>
        <w:rPr>
          <w:noProof/>
        </w:rPr>
        <w:fldChar w:fldCharType="end"/>
      </w:r>
    </w:p>
    <w:p w:rsidR="006D0A75" w:rsidRPr="001F23AD" w:rsidRDefault="006D0A75">
      <w:pPr>
        <w:pStyle w:val="TOC3"/>
        <w:rPr>
          <w:rFonts w:ascii="Calibri" w:eastAsia="Malgun Gothic" w:hAnsi="Calibri"/>
          <w:noProof/>
          <w:sz w:val="22"/>
          <w:szCs w:val="22"/>
          <w:lang w:eastAsia="ko-KR"/>
        </w:rPr>
      </w:pPr>
      <w:r w:rsidRPr="007B0EF6">
        <w:rPr>
          <w:noProof/>
          <w:lang w:val="fr-FR" w:eastAsia="ja-JP"/>
        </w:rPr>
        <w:t>B.3.5.2</w:t>
      </w:r>
      <w:r w:rsidRPr="001F23AD">
        <w:rPr>
          <w:rFonts w:ascii="Calibri" w:eastAsia="Malgun Gothic" w:hAnsi="Calibri"/>
          <w:noProof/>
          <w:sz w:val="22"/>
          <w:szCs w:val="22"/>
          <w:lang w:eastAsia="ko-KR"/>
        </w:rPr>
        <w:tab/>
      </w:r>
      <w:r w:rsidRPr="007B0EF6">
        <w:rPr>
          <w:noProof/>
          <w:lang w:val="fr-FR" w:eastAsia="ja-JP"/>
        </w:rPr>
        <w:t>EPS RAN NAS Cause Support</w:t>
      </w:r>
      <w:r>
        <w:rPr>
          <w:noProof/>
        </w:rPr>
        <w:tab/>
      </w:r>
      <w:r>
        <w:rPr>
          <w:noProof/>
        </w:rPr>
        <w:fldChar w:fldCharType="begin" w:fldLock="1"/>
      </w:r>
      <w:r>
        <w:rPr>
          <w:noProof/>
        </w:rPr>
        <w:instrText xml:space="preserve"> PAGEREF _Toc153787043 \h </w:instrText>
      </w:r>
      <w:r>
        <w:rPr>
          <w:noProof/>
        </w:rPr>
      </w:r>
      <w:r>
        <w:rPr>
          <w:noProof/>
        </w:rPr>
        <w:fldChar w:fldCharType="separate"/>
      </w:r>
      <w:r>
        <w:rPr>
          <w:noProof/>
        </w:rPr>
        <w:t>279</w:t>
      </w:r>
      <w:r>
        <w:rPr>
          <w:noProof/>
        </w:rPr>
        <w:fldChar w:fldCharType="end"/>
      </w:r>
    </w:p>
    <w:p w:rsidR="006D0A75" w:rsidRPr="001F23AD" w:rsidRDefault="006D0A75">
      <w:pPr>
        <w:pStyle w:val="TOC2"/>
        <w:rPr>
          <w:rFonts w:ascii="Calibri" w:eastAsia="Malgun Gothic" w:hAnsi="Calibri"/>
          <w:noProof/>
          <w:sz w:val="22"/>
          <w:szCs w:val="22"/>
          <w:lang w:eastAsia="ko-KR"/>
        </w:rPr>
      </w:pPr>
      <w:r w:rsidRPr="007B0EF6">
        <w:rPr>
          <w:rFonts w:eastAsia="Batang"/>
          <w:noProof/>
          <w:lang w:eastAsia="ko-KR"/>
        </w:rPr>
        <w:t>B.3.6</w:t>
      </w:r>
      <w:r w:rsidRPr="001F23AD">
        <w:rPr>
          <w:rFonts w:ascii="Calibri" w:eastAsia="Malgun Gothic" w:hAnsi="Calibri"/>
          <w:noProof/>
          <w:sz w:val="22"/>
          <w:szCs w:val="22"/>
          <w:lang w:eastAsia="ko-KR"/>
        </w:rPr>
        <w:tab/>
      </w:r>
      <w:r w:rsidRPr="007B0EF6">
        <w:rPr>
          <w:rFonts w:eastAsia="Batang"/>
          <w:noProof/>
          <w:lang w:eastAsia="ko-KR"/>
        </w:rPr>
        <w:t>Provisioning and Enforcement of Policy Decisions</w:t>
      </w:r>
      <w:r>
        <w:rPr>
          <w:noProof/>
        </w:rPr>
        <w:tab/>
      </w:r>
      <w:r>
        <w:rPr>
          <w:noProof/>
        </w:rPr>
        <w:fldChar w:fldCharType="begin" w:fldLock="1"/>
      </w:r>
      <w:r>
        <w:rPr>
          <w:noProof/>
        </w:rPr>
        <w:instrText xml:space="preserve"> PAGEREF _Toc153787044 \h </w:instrText>
      </w:r>
      <w:r>
        <w:rPr>
          <w:noProof/>
        </w:rPr>
      </w:r>
      <w:r>
        <w:rPr>
          <w:noProof/>
        </w:rPr>
        <w:fldChar w:fldCharType="separate"/>
      </w:r>
      <w:r>
        <w:rPr>
          <w:noProof/>
        </w:rPr>
        <w:t>279</w:t>
      </w:r>
      <w:r>
        <w:rPr>
          <w:noProof/>
        </w:rPr>
        <w:fldChar w:fldCharType="end"/>
      </w:r>
    </w:p>
    <w:p w:rsidR="006D0A75" w:rsidRPr="001F23AD" w:rsidRDefault="006D0A75">
      <w:pPr>
        <w:pStyle w:val="TOC3"/>
        <w:rPr>
          <w:rFonts w:ascii="Calibri" w:eastAsia="Malgun Gothic" w:hAnsi="Calibri"/>
          <w:noProof/>
          <w:sz w:val="22"/>
          <w:szCs w:val="22"/>
          <w:lang w:eastAsia="ko-KR"/>
        </w:rPr>
      </w:pPr>
      <w:r w:rsidRPr="007B0EF6">
        <w:rPr>
          <w:rFonts w:eastAsia="Times New Roman"/>
          <w:noProof/>
          <w:lang w:eastAsia="ja-JP"/>
        </w:rPr>
        <w:t>B.3.6.1</w:t>
      </w:r>
      <w:r w:rsidRPr="001F23AD">
        <w:rPr>
          <w:rFonts w:ascii="Calibri" w:eastAsia="Malgun Gothic" w:hAnsi="Calibri"/>
          <w:noProof/>
          <w:sz w:val="22"/>
          <w:szCs w:val="22"/>
          <w:lang w:eastAsia="ko-KR"/>
        </w:rPr>
        <w:tab/>
      </w:r>
      <w:r w:rsidRPr="007B0EF6">
        <w:rPr>
          <w:rFonts w:eastAsia="Times New Roman"/>
          <w:noProof/>
          <w:lang w:eastAsia="ja-JP"/>
        </w:rPr>
        <w:t>QoS mapping perfomed by the SMF+PGW-C</w:t>
      </w:r>
      <w:r>
        <w:rPr>
          <w:noProof/>
        </w:rPr>
        <w:tab/>
      </w:r>
      <w:r>
        <w:rPr>
          <w:noProof/>
        </w:rPr>
        <w:fldChar w:fldCharType="begin" w:fldLock="1"/>
      </w:r>
      <w:r>
        <w:rPr>
          <w:noProof/>
        </w:rPr>
        <w:instrText xml:space="preserve"> PAGEREF _Toc153787045 \h </w:instrText>
      </w:r>
      <w:r>
        <w:rPr>
          <w:noProof/>
        </w:rPr>
      </w:r>
      <w:r>
        <w:rPr>
          <w:noProof/>
        </w:rPr>
        <w:fldChar w:fldCharType="separate"/>
      </w:r>
      <w:r>
        <w:rPr>
          <w:noProof/>
        </w:rPr>
        <w:t>279</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ja-JP"/>
        </w:rPr>
        <w:t>B.3.6.2</w:t>
      </w:r>
      <w:r w:rsidRPr="001F23AD">
        <w:rPr>
          <w:rFonts w:ascii="Calibri" w:eastAsia="Malgun Gothic" w:hAnsi="Calibri"/>
          <w:noProof/>
          <w:sz w:val="22"/>
          <w:szCs w:val="22"/>
          <w:lang w:eastAsia="ko-KR"/>
        </w:rPr>
        <w:tab/>
      </w:r>
      <w:r>
        <w:rPr>
          <w:noProof/>
          <w:lang w:eastAsia="ja-JP"/>
        </w:rPr>
        <w:t>Provisioning of Presence Reporting Area Information</w:t>
      </w:r>
      <w:r>
        <w:rPr>
          <w:noProof/>
        </w:rPr>
        <w:tab/>
      </w:r>
      <w:r>
        <w:rPr>
          <w:noProof/>
        </w:rPr>
        <w:fldChar w:fldCharType="begin" w:fldLock="1"/>
      </w:r>
      <w:r>
        <w:rPr>
          <w:noProof/>
        </w:rPr>
        <w:instrText xml:space="preserve"> PAGEREF _Toc153787046 \h </w:instrText>
      </w:r>
      <w:r>
        <w:rPr>
          <w:noProof/>
        </w:rPr>
      </w:r>
      <w:r>
        <w:rPr>
          <w:noProof/>
        </w:rPr>
        <w:fldChar w:fldCharType="separate"/>
      </w:r>
      <w:r>
        <w:rPr>
          <w:noProof/>
        </w:rPr>
        <w:t>280</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ja-JP"/>
        </w:rPr>
        <w:t>B.3.6.3</w:t>
      </w:r>
      <w:r w:rsidRPr="001F23AD">
        <w:rPr>
          <w:rFonts w:ascii="Calibri" w:eastAsia="Malgun Gothic" w:hAnsi="Calibri"/>
          <w:noProof/>
          <w:sz w:val="22"/>
          <w:szCs w:val="22"/>
          <w:lang w:eastAsia="ko-KR"/>
        </w:rPr>
        <w:tab/>
      </w:r>
      <w:r>
        <w:rPr>
          <w:noProof/>
          <w:lang w:eastAsia="ja-JP"/>
        </w:rPr>
        <w:t>Request and Report of Access Network information</w:t>
      </w:r>
      <w:r>
        <w:rPr>
          <w:noProof/>
        </w:rPr>
        <w:tab/>
      </w:r>
      <w:r>
        <w:rPr>
          <w:noProof/>
        </w:rPr>
        <w:fldChar w:fldCharType="begin" w:fldLock="1"/>
      </w:r>
      <w:r>
        <w:rPr>
          <w:noProof/>
        </w:rPr>
        <w:instrText xml:space="preserve"> PAGEREF _Toc153787047 \h </w:instrText>
      </w:r>
      <w:r>
        <w:rPr>
          <w:noProof/>
        </w:rPr>
      </w:r>
      <w:r>
        <w:rPr>
          <w:noProof/>
        </w:rPr>
        <w:fldChar w:fldCharType="separate"/>
      </w:r>
      <w:r>
        <w:rPr>
          <w:noProof/>
        </w:rPr>
        <w:t>280</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ja-JP"/>
        </w:rPr>
        <w:t>B.3.6.4</w:t>
      </w:r>
      <w:r w:rsidRPr="001F23AD">
        <w:rPr>
          <w:rFonts w:ascii="Calibri" w:eastAsia="Malgun Gothic" w:hAnsi="Calibri"/>
          <w:noProof/>
          <w:sz w:val="22"/>
          <w:szCs w:val="22"/>
          <w:lang w:eastAsia="ko-KR"/>
        </w:rPr>
        <w:tab/>
      </w:r>
      <w:r>
        <w:rPr>
          <w:noProof/>
        </w:rPr>
        <w:t>MA PDU sessions with connectivity over E-UTRAN/EPC and non-3GPP access to 5GC</w:t>
      </w:r>
      <w:r>
        <w:rPr>
          <w:noProof/>
        </w:rPr>
        <w:tab/>
      </w:r>
      <w:r>
        <w:rPr>
          <w:noProof/>
        </w:rPr>
        <w:fldChar w:fldCharType="begin" w:fldLock="1"/>
      </w:r>
      <w:r>
        <w:rPr>
          <w:noProof/>
        </w:rPr>
        <w:instrText xml:space="preserve"> PAGEREF _Toc153787048 \h </w:instrText>
      </w:r>
      <w:r>
        <w:rPr>
          <w:noProof/>
        </w:rPr>
      </w:r>
      <w:r>
        <w:rPr>
          <w:noProof/>
        </w:rPr>
        <w:fldChar w:fldCharType="separate"/>
      </w:r>
      <w:r>
        <w:rPr>
          <w:noProof/>
        </w:rPr>
        <w:t>281</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ja-JP"/>
        </w:rPr>
        <w:t>B.3.6.5</w:t>
      </w:r>
      <w:r w:rsidRPr="001F23AD">
        <w:rPr>
          <w:rFonts w:ascii="Calibri" w:eastAsia="Malgun Gothic" w:hAnsi="Calibri"/>
          <w:noProof/>
          <w:sz w:val="22"/>
          <w:szCs w:val="22"/>
          <w:lang w:eastAsia="ko-KR"/>
        </w:rPr>
        <w:tab/>
      </w:r>
      <w:r>
        <w:rPr>
          <w:noProof/>
        </w:rPr>
        <w:t>MA PDU sessions with connectivity over 5GC and non-3GPP access to EPC</w:t>
      </w:r>
      <w:r>
        <w:rPr>
          <w:noProof/>
        </w:rPr>
        <w:tab/>
      </w:r>
      <w:r>
        <w:rPr>
          <w:noProof/>
        </w:rPr>
        <w:fldChar w:fldCharType="begin" w:fldLock="1"/>
      </w:r>
      <w:r>
        <w:rPr>
          <w:noProof/>
        </w:rPr>
        <w:instrText xml:space="preserve"> PAGEREF _Toc153787049 \h </w:instrText>
      </w:r>
      <w:r>
        <w:rPr>
          <w:noProof/>
        </w:rPr>
      </w:r>
      <w:r>
        <w:rPr>
          <w:noProof/>
        </w:rPr>
        <w:fldChar w:fldCharType="separate"/>
      </w:r>
      <w:r>
        <w:rPr>
          <w:noProof/>
        </w:rPr>
        <w:t>281</w:t>
      </w:r>
      <w:r>
        <w:rPr>
          <w:noProof/>
        </w:rPr>
        <w:fldChar w:fldCharType="end"/>
      </w:r>
    </w:p>
    <w:p w:rsidR="006D0A75" w:rsidRPr="001F23AD" w:rsidRDefault="006D0A75">
      <w:pPr>
        <w:pStyle w:val="TOC2"/>
        <w:rPr>
          <w:rFonts w:ascii="Calibri" w:eastAsia="Malgun Gothic" w:hAnsi="Calibri"/>
          <w:noProof/>
          <w:sz w:val="22"/>
          <w:szCs w:val="22"/>
          <w:lang w:eastAsia="ko-KR"/>
        </w:rPr>
      </w:pPr>
      <w:r w:rsidRPr="007B0EF6">
        <w:rPr>
          <w:rFonts w:eastAsia="Batang"/>
          <w:noProof/>
          <w:lang w:eastAsia="ko-KR"/>
        </w:rPr>
        <w:t>B.3.7</w:t>
      </w:r>
      <w:r w:rsidRPr="001F23AD">
        <w:rPr>
          <w:rFonts w:ascii="Calibri" w:eastAsia="Malgun Gothic" w:hAnsi="Calibri"/>
          <w:noProof/>
          <w:sz w:val="22"/>
          <w:szCs w:val="22"/>
          <w:lang w:eastAsia="ko-KR"/>
        </w:rPr>
        <w:tab/>
      </w:r>
      <w:r>
        <w:rPr>
          <w:noProof/>
        </w:rPr>
        <w:t>Detection and handling of late arriving requests for interworking scenario</w:t>
      </w:r>
      <w:r>
        <w:rPr>
          <w:noProof/>
        </w:rPr>
        <w:tab/>
      </w:r>
      <w:r>
        <w:rPr>
          <w:noProof/>
        </w:rPr>
        <w:fldChar w:fldCharType="begin" w:fldLock="1"/>
      </w:r>
      <w:r>
        <w:rPr>
          <w:noProof/>
        </w:rPr>
        <w:instrText xml:space="preserve"> PAGEREF _Toc153787050 \h </w:instrText>
      </w:r>
      <w:r>
        <w:rPr>
          <w:noProof/>
        </w:rPr>
      </w:r>
      <w:r>
        <w:rPr>
          <w:noProof/>
        </w:rPr>
        <w:fldChar w:fldCharType="separate"/>
      </w:r>
      <w:r>
        <w:rPr>
          <w:noProof/>
        </w:rPr>
        <w:t>281</w:t>
      </w:r>
      <w:r>
        <w:rPr>
          <w:noProof/>
        </w:rPr>
        <w:fldChar w:fldCharType="end"/>
      </w:r>
    </w:p>
    <w:p w:rsidR="006D0A75" w:rsidRPr="001F23AD" w:rsidRDefault="006D0A75">
      <w:pPr>
        <w:pStyle w:val="TOC3"/>
        <w:rPr>
          <w:rFonts w:ascii="Calibri" w:eastAsia="Malgun Gothic" w:hAnsi="Calibri"/>
          <w:noProof/>
          <w:sz w:val="22"/>
          <w:szCs w:val="22"/>
          <w:lang w:eastAsia="ko-KR"/>
        </w:rPr>
      </w:pPr>
      <w:r w:rsidRPr="007B0EF6">
        <w:rPr>
          <w:rFonts w:eastAsia="Times New Roman"/>
          <w:noProof/>
          <w:lang w:eastAsia="ja-JP"/>
        </w:rPr>
        <w:t>B.3.7.1</w:t>
      </w:r>
      <w:r w:rsidRPr="001F23AD">
        <w:rPr>
          <w:rFonts w:ascii="Calibri" w:eastAsia="Malgun Gothic" w:hAnsi="Calibri"/>
          <w:noProof/>
          <w:sz w:val="22"/>
          <w:szCs w:val="22"/>
          <w:lang w:eastAsia="ko-KR"/>
        </w:rPr>
        <w:tab/>
      </w:r>
      <w:r>
        <w:rPr>
          <w:noProof/>
          <w:lang w:eastAsia="zh-CN"/>
        </w:rPr>
        <w:t xml:space="preserve">Handling of requests which collide with an </w:t>
      </w:r>
      <w:r>
        <w:rPr>
          <w:noProof/>
        </w:rPr>
        <w:t xml:space="preserve">existing </w:t>
      </w:r>
      <w:r>
        <w:rPr>
          <w:noProof/>
          <w:lang w:eastAsia="zh-CN"/>
        </w:rPr>
        <w:t>SM Policy Association</w:t>
      </w:r>
      <w:r>
        <w:rPr>
          <w:noProof/>
        </w:rPr>
        <w:tab/>
      </w:r>
      <w:r>
        <w:rPr>
          <w:noProof/>
        </w:rPr>
        <w:fldChar w:fldCharType="begin" w:fldLock="1"/>
      </w:r>
      <w:r>
        <w:rPr>
          <w:noProof/>
        </w:rPr>
        <w:instrText xml:space="preserve"> PAGEREF _Toc153787051 \h </w:instrText>
      </w:r>
      <w:r>
        <w:rPr>
          <w:noProof/>
        </w:rPr>
      </w:r>
      <w:r>
        <w:rPr>
          <w:noProof/>
        </w:rPr>
        <w:fldChar w:fldCharType="separate"/>
      </w:r>
      <w:r>
        <w:rPr>
          <w:noProof/>
        </w:rPr>
        <w:t>281</w:t>
      </w:r>
      <w:r>
        <w:rPr>
          <w:noProof/>
        </w:rPr>
        <w:fldChar w:fldCharType="end"/>
      </w:r>
    </w:p>
    <w:p w:rsidR="006D0A75" w:rsidRPr="001F23AD" w:rsidRDefault="006D0A75">
      <w:pPr>
        <w:pStyle w:val="TOC3"/>
        <w:rPr>
          <w:rFonts w:ascii="Calibri" w:eastAsia="Malgun Gothic" w:hAnsi="Calibri"/>
          <w:noProof/>
          <w:sz w:val="22"/>
          <w:szCs w:val="22"/>
          <w:lang w:eastAsia="ko-KR"/>
        </w:rPr>
      </w:pPr>
      <w:r w:rsidRPr="007B0EF6">
        <w:rPr>
          <w:rFonts w:eastAsia="Times New Roman"/>
          <w:noProof/>
          <w:lang w:eastAsia="ja-JP"/>
        </w:rPr>
        <w:t>B.3.7.2</w:t>
      </w:r>
      <w:r w:rsidRPr="001F23AD">
        <w:rPr>
          <w:rFonts w:ascii="Calibri" w:eastAsia="Malgun Gothic" w:hAnsi="Calibri"/>
          <w:noProof/>
          <w:sz w:val="22"/>
          <w:szCs w:val="22"/>
          <w:lang w:eastAsia="ko-KR"/>
        </w:rPr>
        <w:tab/>
      </w:r>
      <w:r>
        <w:rPr>
          <w:noProof/>
        </w:rPr>
        <w:t xml:space="preserve">Detection and handling of requests which have timed out at the </w:t>
      </w:r>
      <w:r>
        <w:rPr>
          <w:noProof/>
          <w:lang w:eastAsia="zh-CN"/>
        </w:rPr>
        <w:t>originating entity</w:t>
      </w:r>
      <w:r>
        <w:rPr>
          <w:noProof/>
        </w:rPr>
        <w:tab/>
      </w:r>
      <w:r>
        <w:rPr>
          <w:noProof/>
        </w:rPr>
        <w:fldChar w:fldCharType="begin" w:fldLock="1"/>
      </w:r>
      <w:r>
        <w:rPr>
          <w:noProof/>
        </w:rPr>
        <w:instrText xml:space="preserve"> PAGEREF _Toc153787052 \h </w:instrText>
      </w:r>
      <w:r>
        <w:rPr>
          <w:noProof/>
        </w:rPr>
      </w:r>
      <w:r>
        <w:rPr>
          <w:noProof/>
        </w:rPr>
        <w:fldChar w:fldCharType="separate"/>
      </w:r>
      <w:r>
        <w:rPr>
          <w:noProof/>
        </w:rPr>
        <w:t>281</w:t>
      </w:r>
      <w:r>
        <w:rPr>
          <w:noProof/>
        </w:rPr>
        <w:fldChar w:fldCharType="end"/>
      </w:r>
    </w:p>
    <w:p w:rsidR="006D0A75" w:rsidRPr="001F23AD" w:rsidRDefault="006D0A75">
      <w:pPr>
        <w:pStyle w:val="TOC8"/>
        <w:rPr>
          <w:rFonts w:ascii="Calibri" w:eastAsia="Malgun Gothic" w:hAnsi="Calibri"/>
          <w:b w:val="0"/>
          <w:noProof/>
          <w:szCs w:val="22"/>
          <w:lang w:eastAsia="ko-KR"/>
        </w:rPr>
      </w:pPr>
      <w:r>
        <w:rPr>
          <w:noProof/>
        </w:rPr>
        <w:t>Annex C (normative): Wireless and wireline convergence access support</w:t>
      </w:r>
      <w:r>
        <w:rPr>
          <w:noProof/>
        </w:rPr>
        <w:tab/>
      </w:r>
      <w:r>
        <w:rPr>
          <w:noProof/>
        </w:rPr>
        <w:fldChar w:fldCharType="begin" w:fldLock="1"/>
      </w:r>
      <w:r>
        <w:rPr>
          <w:noProof/>
        </w:rPr>
        <w:instrText xml:space="preserve"> PAGEREF _Toc153787053 \h </w:instrText>
      </w:r>
      <w:r>
        <w:rPr>
          <w:noProof/>
        </w:rPr>
      </w:r>
      <w:r>
        <w:rPr>
          <w:noProof/>
        </w:rPr>
        <w:fldChar w:fldCharType="separate"/>
      </w:r>
      <w:r>
        <w:rPr>
          <w:noProof/>
        </w:rPr>
        <w:t>282</w:t>
      </w:r>
      <w:r>
        <w:rPr>
          <w:noProof/>
        </w:rPr>
        <w:fldChar w:fldCharType="end"/>
      </w:r>
    </w:p>
    <w:p w:rsidR="006D0A75" w:rsidRPr="001F23AD" w:rsidRDefault="006D0A75">
      <w:pPr>
        <w:pStyle w:val="TOC1"/>
        <w:rPr>
          <w:rFonts w:ascii="Calibri" w:eastAsia="Malgun Gothic" w:hAnsi="Calibri"/>
          <w:noProof/>
          <w:szCs w:val="22"/>
          <w:lang w:eastAsia="ko-KR"/>
        </w:rPr>
      </w:pPr>
      <w:r>
        <w:rPr>
          <w:noProof/>
        </w:rPr>
        <w:t>C.1</w:t>
      </w:r>
      <w:r w:rsidRPr="001F23AD">
        <w:rPr>
          <w:rFonts w:ascii="Calibri" w:eastAsia="Malgun Gothic" w:hAnsi="Calibri"/>
          <w:noProof/>
          <w:szCs w:val="22"/>
          <w:lang w:eastAsia="ko-KR"/>
        </w:rPr>
        <w:tab/>
      </w:r>
      <w:r>
        <w:rPr>
          <w:noProof/>
        </w:rPr>
        <w:t>Scope</w:t>
      </w:r>
      <w:r>
        <w:rPr>
          <w:noProof/>
        </w:rPr>
        <w:tab/>
      </w:r>
      <w:r>
        <w:rPr>
          <w:noProof/>
        </w:rPr>
        <w:fldChar w:fldCharType="begin" w:fldLock="1"/>
      </w:r>
      <w:r>
        <w:rPr>
          <w:noProof/>
        </w:rPr>
        <w:instrText xml:space="preserve"> PAGEREF _Toc153787054 \h </w:instrText>
      </w:r>
      <w:r>
        <w:rPr>
          <w:noProof/>
        </w:rPr>
      </w:r>
      <w:r>
        <w:rPr>
          <w:noProof/>
        </w:rPr>
        <w:fldChar w:fldCharType="separate"/>
      </w:r>
      <w:r>
        <w:rPr>
          <w:noProof/>
        </w:rPr>
        <w:t>282</w:t>
      </w:r>
      <w:r>
        <w:rPr>
          <w:noProof/>
        </w:rPr>
        <w:fldChar w:fldCharType="end"/>
      </w:r>
    </w:p>
    <w:p w:rsidR="006D0A75" w:rsidRPr="001F23AD" w:rsidRDefault="006D0A75">
      <w:pPr>
        <w:pStyle w:val="TOC1"/>
        <w:rPr>
          <w:rFonts w:ascii="Calibri" w:eastAsia="Malgun Gothic" w:hAnsi="Calibri"/>
          <w:noProof/>
          <w:szCs w:val="22"/>
          <w:lang w:eastAsia="ko-KR"/>
        </w:rPr>
      </w:pPr>
      <w:r>
        <w:rPr>
          <w:noProof/>
        </w:rPr>
        <w:t>C.2</w:t>
      </w:r>
      <w:r w:rsidRPr="001F23AD">
        <w:rPr>
          <w:rFonts w:ascii="Calibri" w:eastAsia="Malgun Gothic" w:hAnsi="Calibri"/>
          <w:noProof/>
          <w:szCs w:val="22"/>
          <w:lang w:eastAsia="ko-KR"/>
        </w:rPr>
        <w:tab/>
      </w:r>
      <w:r>
        <w:rPr>
          <w:noProof/>
        </w:rPr>
        <w:t>Npcf_SMPolicyControl Service</w:t>
      </w:r>
      <w:r>
        <w:rPr>
          <w:noProof/>
        </w:rPr>
        <w:tab/>
      </w:r>
      <w:r>
        <w:rPr>
          <w:noProof/>
        </w:rPr>
        <w:fldChar w:fldCharType="begin" w:fldLock="1"/>
      </w:r>
      <w:r>
        <w:rPr>
          <w:noProof/>
        </w:rPr>
        <w:instrText xml:space="preserve"> PAGEREF _Toc153787055 \h </w:instrText>
      </w:r>
      <w:r>
        <w:rPr>
          <w:noProof/>
        </w:rPr>
      </w:r>
      <w:r>
        <w:rPr>
          <w:noProof/>
        </w:rPr>
        <w:fldChar w:fldCharType="separate"/>
      </w:r>
      <w:r>
        <w:rPr>
          <w:noProof/>
        </w:rPr>
        <w:t>282</w:t>
      </w:r>
      <w:r>
        <w:rPr>
          <w:noProof/>
        </w:rPr>
        <w:fldChar w:fldCharType="end"/>
      </w:r>
    </w:p>
    <w:p w:rsidR="006D0A75" w:rsidRPr="001F23AD" w:rsidRDefault="006D0A75">
      <w:pPr>
        <w:pStyle w:val="TOC2"/>
        <w:rPr>
          <w:rFonts w:ascii="Calibri" w:eastAsia="Malgun Gothic" w:hAnsi="Calibri"/>
          <w:noProof/>
          <w:sz w:val="22"/>
          <w:szCs w:val="22"/>
          <w:lang w:eastAsia="ko-KR"/>
        </w:rPr>
      </w:pPr>
      <w:r>
        <w:rPr>
          <w:noProof/>
        </w:rPr>
        <w:t>C.2.1</w:t>
      </w:r>
      <w:r w:rsidRPr="001F23AD">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87056 \h </w:instrText>
      </w:r>
      <w:r>
        <w:rPr>
          <w:noProof/>
        </w:rPr>
      </w:r>
      <w:r>
        <w:rPr>
          <w:noProof/>
        </w:rPr>
        <w:fldChar w:fldCharType="separate"/>
      </w:r>
      <w:r>
        <w:rPr>
          <w:noProof/>
        </w:rPr>
        <w:t>282</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C.2.</w:t>
      </w:r>
      <w:r>
        <w:rPr>
          <w:noProof/>
          <w:lang w:eastAsia="zh-CN"/>
        </w:rPr>
        <w:t>1.1</w:t>
      </w:r>
      <w:r w:rsidRPr="001F23AD">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87057 \h </w:instrText>
      </w:r>
      <w:r>
        <w:rPr>
          <w:noProof/>
        </w:rPr>
      </w:r>
      <w:r>
        <w:rPr>
          <w:noProof/>
        </w:rPr>
        <w:fldChar w:fldCharType="separate"/>
      </w:r>
      <w:r>
        <w:rPr>
          <w:noProof/>
        </w:rPr>
        <w:t>282</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C.2.1.2</w:t>
      </w:r>
      <w:r w:rsidRPr="001F23AD">
        <w:rPr>
          <w:rFonts w:ascii="Calibri" w:eastAsia="Malgun Gothic" w:hAnsi="Calibri"/>
          <w:noProof/>
          <w:sz w:val="22"/>
          <w:szCs w:val="22"/>
          <w:lang w:eastAsia="ko-KR"/>
        </w:rPr>
        <w:tab/>
      </w:r>
      <w:r>
        <w:rPr>
          <w:noProof/>
        </w:rPr>
        <w:t>Service Architecture</w:t>
      </w:r>
      <w:r>
        <w:rPr>
          <w:noProof/>
        </w:rPr>
        <w:tab/>
      </w:r>
      <w:r>
        <w:rPr>
          <w:noProof/>
        </w:rPr>
        <w:fldChar w:fldCharType="begin" w:fldLock="1"/>
      </w:r>
      <w:r>
        <w:rPr>
          <w:noProof/>
        </w:rPr>
        <w:instrText xml:space="preserve"> PAGEREF _Toc153787058 \h </w:instrText>
      </w:r>
      <w:r>
        <w:rPr>
          <w:noProof/>
        </w:rPr>
      </w:r>
      <w:r>
        <w:rPr>
          <w:noProof/>
        </w:rPr>
        <w:fldChar w:fldCharType="separate"/>
      </w:r>
      <w:r>
        <w:rPr>
          <w:noProof/>
        </w:rPr>
        <w:t>282</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C.2.1.3</w:t>
      </w:r>
      <w:r w:rsidRPr="001F23AD">
        <w:rPr>
          <w:rFonts w:ascii="Calibri" w:eastAsia="Malgun Gothic" w:hAnsi="Calibri"/>
          <w:noProof/>
          <w:sz w:val="22"/>
          <w:szCs w:val="22"/>
          <w:lang w:eastAsia="ko-KR"/>
        </w:rPr>
        <w:tab/>
      </w:r>
      <w:r>
        <w:rPr>
          <w:noProof/>
        </w:rPr>
        <w:t>Network Functions</w:t>
      </w:r>
      <w:r>
        <w:rPr>
          <w:noProof/>
        </w:rPr>
        <w:tab/>
      </w:r>
      <w:r>
        <w:rPr>
          <w:noProof/>
        </w:rPr>
        <w:fldChar w:fldCharType="begin" w:fldLock="1"/>
      </w:r>
      <w:r>
        <w:rPr>
          <w:noProof/>
        </w:rPr>
        <w:instrText xml:space="preserve"> PAGEREF _Toc153787059 \h </w:instrText>
      </w:r>
      <w:r>
        <w:rPr>
          <w:noProof/>
        </w:rPr>
      </w:r>
      <w:r>
        <w:rPr>
          <w:noProof/>
        </w:rPr>
        <w:fldChar w:fldCharType="separate"/>
      </w:r>
      <w:r>
        <w:rPr>
          <w:noProof/>
        </w:rPr>
        <w:t>28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C.2.1.3.1</w:t>
      </w:r>
      <w:r w:rsidRPr="001F23AD">
        <w:rPr>
          <w:rFonts w:ascii="Calibri" w:eastAsia="Malgun Gothic" w:hAnsi="Calibri"/>
          <w:noProof/>
          <w:sz w:val="22"/>
          <w:szCs w:val="22"/>
          <w:lang w:eastAsia="ko-KR"/>
        </w:rPr>
        <w:tab/>
      </w:r>
      <w:r>
        <w:rPr>
          <w:noProof/>
        </w:rPr>
        <w:t>Policy Control Function</w:t>
      </w:r>
      <w:r>
        <w:rPr>
          <w:noProof/>
          <w:lang w:eastAsia="zh-CN"/>
        </w:rPr>
        <w:t xml:space="preserve"> (PCF)</w:t>
      </w:r>
      <w:r>
        <w:rPr>
          <w:noProof/>
        </w:rPr>
        <w:tab/>
      </w:r>
      <w:r>
        <w:rPr>
          <w:noProof/>
        </w:rPr>
        <w:fldChar w:fldCharType="begin" w:fldLock="1"/>
      </w:r>
      <w:r>
        <w:rPr>
          <w:noProof/>
        </w:rPr>
        <w:instrText xml:space="preserve"> PAGEREF _Toc153787060 \h </w:instrText>
      </w:r>
      <w:r>
        <w:rPr>
          <w:noProof/>
        </w:rPr>
      </w:r>
      <w:r>
        <w:rPr>
          <w:noProof/>
        </w:rPr>
        <w:fldChar w:fldCharType="separate"/>
      </w:r>
      <w:r>
        <w:rPr>
          <w:noProof/>
        </w:rPr>
        <w:t>28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C.2.1.3.2</w:t>
      </w:r>
      <w:r w:rsidRPr="001F23AD">
        <w:rPr>
          <w:rFonts w:ascii="Calibri" w:eastAsia="Malgun Gothic" w:hAnsi="Calibri"/>
          <w:noProof/>
          <w:sz w:val="22"/>
          <w:szCs w:val="22"/>
          <w:lang w:eastAsia="ko-KR"/>
        </w:rPr>
        <w:tab/>
      </w:r>
      <w:r>
        <w:rPr>
          <w:noProof/>
        </w:rPr>
        <w:t>NF Service Consumers</w:t>
      </w:r>
      <w:r>
        <w:rPr>
          <w:noProof/>
        </w:rPr>
        <w:tab/>
      </w:r>
      <w:r>
        <w:rPr>
          <w:noProof/>
        </w:rPr>
        <w:fldChar w:fldCharType="begin" w:fldLock="1"/>
      </w:r>
      <w:r>
        <w:rPr>
          <w:noProof/>
        </w:rPr>
        <w:instrText xml:space="preserve"> PAGEREF _Toc153787061 \h </w:instrText>
      </w:r>
      <w:r>
        <w:rPr>
          <w:noProof/>
        </w:rPr>
      </w:r>
      <w:r>
        <w:rPr>
          <w:noProof/>
        </w:rPr>
        <w:fldChar w:fldCharType="separate"/>
      </w:r>
      <w:r>
        <w:rPr>
          <w:noProof/>
        </w:rPr>
        <w:t>282</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C.2.1.4</w:t>
      </w:r>
      <w:r w:rsidRPr="001F23AD">
        <w:rPr>
          <w:rFonts w:ascii="Calibri" w:eastAsia="Malgun Gothic" w:hAnsi="Calibri"/>
          <w:noProof/>
          <w:sz w:val="22"/>
          <w:szCs w:val="22"/>
          <w:lang w:eastAsia="ko-KR"/>
        </w:rPr>
        <w:tab/>
      </w:r>
      <w:r>
        <w:rPr>
          <w:noProof/>
        </w:rPr>
        <w:t>Rules</w:t>
      </w:r>
      <w:r>
        <w:rPr>
          <w:noProof/>
        </w:rPr>
        <w:tab/>
      </w:r>
      <w:r>
        <w:rPr>
          <w:noProof/>
        </w:rPr>
        <w:fldChar w:fldCharType="begin" w:fldLock="1"/>
      </w:r>
      <w:r>
        <w:rPr>
          <w:noProof/>
        </w:rPr>
        <w:instrText xml:space="preserve"> PAGEREF _Toc153787062 \h </w:instrText>
      </w:r>
      <w:r>
        <w:rPr>
          <w:noProof/>
        </w:rPr>
      </w:r>
      <w:r>
        <w:rPr>
          <w:noProof/>
        </w:rPr>
        <w:fldChar w:fldCharType="separate"/>
      </w:r>
      <w:r>
        <w:rPr>
          <w:noProof/>
        </w:rPr>
        <w:t>28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C.2.1.4.1</w:t>
      </w:r>
      <w:r w:rsidRPr="001F23AD">
        <w:rPr>
          <w:rFonts w:ascii="Calibri" w:eastAsia="Malgun Gothic" w:hAnsi="Calibri"/>
          <w:noProof/>
          <w:sz w:val="22"/>
          <w:szCs w:val="22"/>
          <w:lang w:eastAsia="ko-KR"/>
        </w:rPr>
        <w:tab/>
      </w:r>
      <w:r>
        <w:rPr>
          <w:noProof/>
        </w:rPr>
        <w:t>PCC Rules</w:t>
      </w:r>
      <w:r>
        <w:rPr>
          <w:noProof/>
        </w:rPr>
        <w:tab/>
      </w:r>
      <w:r>
        <w:rPr>
          <w:noProof/>
        </w:rPr>
        <w:fldChar w:fldCharType="begin" w:fldLock="1"/>
      </w:r>
      <w:r>
        <w:rPr>
          <w:noProof/>
        </w:rPr>
        <w:instrText xml:space="preserve"> PAGEREF _Toc153787063 \h </w:instrText>
      </w:r>
      <w:r>
        <w:rPr>
          <w:noProof/>
        </w:rPr>
      </w:r>
      <w:r>
        <w:rPr>
          <w:noProof/>
        </w:rPr>
        <w:fldChar w:fldCharType="separate"/>
      </w:r>
      <w:r>
        <w:rPr>
          <w:noProof/>
        </w:rPr>
        <w:t>282</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C.2.1.4.2</w:t>
      </w:r>
      <w:r w:rsidRPr="001F23AD">
        <w:rPr>
          <w:rFonts w:ascii="Calibri" w:eastAsia="Malgun Gothic" w:hAnsi="Calibri"/>
          <w:noProof/>
          <w:sz w:val="22"/>
          <w:szCs w:val="22"/>
          <w:lang w:eastAsia="ko-KR"/>
        </w:rPr>
        <w:tab/>
      </w:r>
      <w:r>
        <w:rPr>
          <w:noProof/>
        </w:rPr>
        <w:t>Gate Function</w:t>
      </w:r>
      <w:r>
        <w:rPr>
          <w:noProof/>
        </w:rPr>
        <w:tab/>
      </w:r>
      <w:r>
        <w:rPr>
          <w:noProof/>
        </w:rPr>
        <w:fldChar w:fldCharType="begin" w:fldLock="1"/>
      </w:r>
      <w:r>
        <w:rPr>
          <w:noProof/>
        </w:rPr>
        <w:instrText xml:space="preserve"> PAGEREF _Toc153787064 \h </w:instrText>
      </w:r>
      <w:r>
        <w:rPr>
          <w:noProof/>
        </w:rPr>
      </w:r>
      <w:r>
        <w:rPr>
          <w:noProof/>
        </w:rPr>
        <w:fldChar w:fldCharType="separate"/>
      </w:r>
      <w:r>
        <w:rPr>
          <w:noProof/>
        </w:rPr>
        <w:t>283</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C.2.1.5</w:t>
      </w:r>
      <w:r w:rsidRPr="001F23AD">
        <w:rPr>
          <w:rFonts w:ascii="Calibri" w:eastAsia="Malgun Gothic" w:hAnsi="Calibri"/>
          <w:noProof/>
          <w:sz w:val="22"/>
          <w:szCs w:val="22"/>
          <w:lang w:eastAsia="ko-KR"/>
        </w:rPr>
        <w:tab/>
      </w:r>
      <w:r>
        <w:rPr>
          <w:noProof/>
        </w:rPr>
        <w:t>Policy control request trigger</w:t>
      </w:r>
      <w:r>
        <w:rPr>
          <w:noProof/>
        </w:rPr>
        <w:tab/>
      </w:r>
      <w:r>
        <w:rPr>
          <w:noProof/>
        </w:rPr>
        <w:fldChar w:fldCharType="begin" w:fldLock="1"/>
      </w:r>
      <w:r>
        <w:rPr>
          <w:noProof/>
        </w:rPr>
        <w:instrText xml:space="preserve"> PAGEREF _Toc153787065 \h </w:instrText>
      </w:r>
      <w:r>
        <w:rPr>
          <w:noProof/>
        </w:rPr>
      </w:r>
      <w:r>
        <w:rPr>
          <w:noProof/>
        </w:rPr>
        <w:fldChar w:fldCharType="separate"/>
      </w:r>
      <w:r>
        <w:rPr>
          <w:noProof/>
        </w:rPr>
        <w:t>283</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C.2.1.6</w:t>
      </w:r>
      <w:r w:rsidRPr="001F23AD">
        <w:rPr>
          <w:rFonts w:ascii="Calibri" w:eastAsia="Malgun Gothic" w:hAnsi="Calibri"/>
          <w:noProof/>
          <w:sz w:val="22"/>
          <w:szCs w:val="22"/>
          <w:lang w:eastAsia="ko-KR"/>
        </w:rPr>
        <w:tab/>
      </w:r>
      <w:r>
        <w:rPr>
          <w:noProof/>
        </w:rPr>
        <w:t>UE IP address support</w:t>
      </w:r>
      <w:r>
        <w:rPr>
          <w:noProof/>
        </w:rPr>
        <w:tab/>
      </w:r>
      <w:r>
        <w:rPr>
          <w:noProof/>
        </w:rPr>
        <w:fldChar w:fldCharType="begin" w:fldLock="1"/>
      </w:r>
      <w:r>
        <w:rPr>
          <w:noProof/>
        </w:rPr>
        <w:instrText xml:space="preserve"> PAGEREF _Toc153787066 \h </w:instrText>
      </w:r>
      <w:r>
        <w:rPr>
          <w:noProof/>
        </w:rPr>
      </w:r>
      <w:r>
        <w:rPr>
          <w:noProof/>
        </w:rPr>
        <w:fldChar w:fldCharType="separate"/>
      </w:r>
      <w:r>
        <w:rPr>
          <w:noProof/>
        </w:rPr>
        <w:t>284</w:t>
      </w:r>
      <w:r>
        <w:rPr>
          <w:noProof/>
        </w:rPr>
        <w:fldChar w:fldCharType="end"/>
      </w:r>
    </w:p>
    <w:p w:rsidR="006D0A75" w:rsidRPr="001F23AD" w:rsidRDefault="006D0A75">
      <w:pPr>
        <w:pStyle w:val="TOC1"/>
        <w:rPr>
          <w:rFonts w:ascii="Calibri" w:eastAsia="Malgun Gothic" w:hAnsi="Calibri"/>
          <w:noProof/>
          <w:szCs w:val="22"/>
          <w:lang w:eastAsia="ko-KR"/>
        </w:rPr>
      </w:pPr>
      <w:r w:rsidRPr="007B0EF6">
        <w:rPr>
          <w:rFonts w:eastAsia="Batang"/>
          <w:noProof/>
          <w:lang w:eastAsia="ko-KR"/>
        </w:rPr>
        <w:t>C.3</w:t>
      </w:r>
      <w:r w:rsidRPr="001F23AD">
        <w:rPr>
          <w:rFonts w:ascii="Calibri" w:eastAsia="Malgun Gothic" w:hAnsi="Calibri"/>
          <w:noProof/>
          <w:szCs w:val="22"/>
          <w:lang w:eastAsia="ko-KR"/>
        </w:rPr>
        <w:tab/>
      </w:r>
      <w:r w:rsidRPr="007B0EF6">
        <w:rPr>
          <w:rFonts w:eastAsia="Batang"/>
          <w:noProof/>
          <w:lang w:eastAsia="ko-KR"/>
        </w:rPr>
        <w:t>Service Operation</w:t>
      </w:r>
      <w:r>
        <w:rPr>
          <w:noProof/>
        </w:rPr>
        <w:tab/>
      </w:r>
      <w:r>
        <w:rPr>
          <w:noProof/>
        </w:rPr>
        <w:fldChar w:fldCharType="begin" w:fldLock="1"/>
      </w:r>
      <w:r>
        <w:rPr>
          <w:noProof/>
        </w:rPr>
        <w:instrText xml:space="preserve"> PAGEREF _Toc153787067 \h </w:instrText>
      </w:r>
      <w:r>
        <w:rPr>
          <w:noProof/>
        </w:rPr>
      </w:r>
      <w:r>
        <w:rPr>
          <w:noProof/>
        </w:rPr>
        <w:fldChar w:fldCharType="separate"/>
      </w:r>
      <w:r>
        <w:rPr>
          <w:noProof/>
        </w:rPr>
        <w:t>284</w:t>
      </w:r>
      <w:r>
        <w:rPr>
          <w:noProof/>
        </w:rPr>
        <w:fldChar w:fldCharType="end"/>
      </w:r>
    </w:p>
    <w:p w:rsidR="006D0A75" w:rsidRPr="001F23AD" w:rsidRDefault="006D0A75">
      <w:pPr>
        <w:pStyle w:val="TOC2"/>
        <w:rPr>
          <w:rFonts w:ascii="Calibri" w:eastAsia="Malgun Gothic" w:hAnsi="Calibri"/>
          <w:noProof/>
          <w:sz w:val="22"/>
          <w:szCs w:val="22"/>
          <w:lang w:eastAsia="ko-KR"/>
        </w:rPr>
      </w:pPr>
      <w:r w:rsidRPr="007B0EF6">
        <w:rPr>
          <w:rFonts w:eastAsia="Batang"/>
          <w:noProof/>
          <w:lang w:eastAsia="ko-KR"/>
        </w:rPr>
        <w:t>C.3.1</w:t>
      </w:r>
      <w:r w:rsidRPr="001F23AD">
        <w:rPr>
          <w:rFonts w:ascii="Calibri" w:eastAsia="Malgun Gothic" w:hAnsi="Calibri"/>
          <w:noProof/>
          <w:sz w:val="22"/>
          <w:szCs w:val="22"/>
          <w:lang w:eastAsia="ko-KR"/>
        </w:rPr>
        <w:tab/>
      </w:r>
      <w:r w:rsidRPr="007B0EF6">
        <w:rPr>
          <w:rFonts w:eastAsia="Batang"/>
          <w:noProof/>
          <w:lang w:eastAsia="ko-KR"/>
        </w:rPr>
        <w:t>Introduction</w:t>
      </w:r>
      <w:r>
        <w:rPr>
          <w:noProof/>
        </w:rPr>
        <w:tab/>
      </w:r>
      <w:r>
        <w:rPr>
          <w:noProof/>
        </w:rPr>
        <w:fldChar w:fldCharType="begin" w:fldLock="1"/>
      </w:r>
      <w:r>
        <w:rPr>
          <w:noProof/>
        </w:rPr>
        <w:instrText xml:space="preserve"> PAGEREF _Toc153787068 \h </w:instrText>
      </w:r>
      <w:r>
        <w:rPr>
          <w:noProof/>
        </w:rPr>
      </w:r>
      <w:r>
        <w:rPr>
          <w:noProof/>
        </w:rPr>
        <w:fldChar w:fldCharType="separate"/>
      </w:r>
      <w:r>
        <w:rPr>
          <w:noProof/>
        </w:rPr>
        <w:t>284</w:t>
      </w:r>
      <w:r>
        <w:rPr>
          <w:noProof/>
        </w:rPr>
        <w:fldChar w:fldCharType="end"/>
      </w:r>
    </w:p>
    <w:p w:rsidR="006D0A75" w:rsidRPr="001F23AD" w:rsidRDefault="006D0A75">
      <w:pPr>
        <w:pStyle w:val="TOC2"/>
        <w:rPr>
          <w:rFonts w:ascii="Calibri" w:eastAsia="Malgun Gothic" w:hAnsi="Calibri"/>
          <w:noProof/>
          <w:sz w:val="22"/>
          <w:szCs w:val="22"/>
          <w:lang w:eastAsia="ko-KR"/>
        </w:rPr>
      </w:pPr>
      <w:r w:rsidRPr="007B0EF6">
        <w:rPr>
          <w:rFonts w:eastAsia="Batang"/>
          <w:noProof/>
          <w:lang w:eastAsia="ko-KR"/>
        </w:rPr>
        <w:t>C.3.2</w:t>
      </w:r>
      <w:r w:rsidRPr="001F23AD">
        <w:rPr>
          <w:rFonts w:ascii="Calibri" w:eastAsia="Malgun Gothic" w:hAnsi="Calibri"/>
          <w:noProof/>
          <w:sz w:val="22"/>
          <w:szCs w:val="22"/>
          <w:lang w:eastAsia="ko-KR"/>
        </w:rPr>
        <w:tab/>
      </w:r>
      <w:r w:rsidRPr="007B0EF6">
        <w:rPr>
          <w:rFonts w:eastAsia="Batang"/>
          <w:noProof/>
          <w:lang w:eastAsia="ko-KR"/>
        </w:rPr>
        <w:t>Npcf_SMPolicyControl_Create Service Operation</w:t>
      </w:r>
      <w:r>
        <w:rPr>
          <w:noProof/>
        </w:rPr>
        <w:tab/>
      </w:r>
      <w:r>
        <w:rPr>
          <w:noProof/>
        </w:rPr>
        <w:fldChar w:fldCharType="begin" w:fldLock="1"/>
      </w:r>
      <w:r>
        <w:rPr>
          <w:noProof/>
        </w:rPr>
        <w:instrText xml:space="preserve"> PAGEREF _Toc153787069 \h </w:instrText>
      </w:r>
      <w:r>
        <w:rPr>
          <w:noProof/>
        </w:rPr>
      </w:r>
      <w:r>
        <w:rPr>
          <w:noProof/>
        </w:rPr>
        <w:fldChar w:fldCharType="separate"/>
      </w:r>
      <w:r>
        <w:rPr>
          <w:noProof/>
        </w:rPr>
        <w:t>284</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C.3.</w:t>
      </w:r>
      <w:r>
        <w:rPr>
          <w:noProof/>
          <w:lang w:eastAsia="zh-CN"/>
        </w:rPr>
        <w:t>2.1</w:t>
      </w:r>
      <w:r w:rsidRPr="001F23AD">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7070 \h </w:instrText>
      </w:r>
      <w:r>
        <w:rPr>
          <w:noProof/>
        </w:rPr>
      </w:r>
      <w:r>
        <w:rPr>
          <w:noProof/>
        </w:rPr>
        <w:fldChar w:fldCharType="separate"/>
      </w:r>
      <w:r>
        <w:rPr>
          <w:noProof/>
        </w:rPr>
        <w:t>284</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C.3.</w:t>
      </w:r>
      <w:r>
        <w:rPr>
          <w:noProof/>
          <w:lang w:eastAsia="zh-CN"/>
        </w:rPr>
        <w:t>2.2</w:t>
      </w:r>
      <w:r w:rsidRPr="001F23AD">
        <w:rPr>
          <w:rFonts w:ascii="Calibri" w:eastAsia="Malgun Gothic" w:hAnsi="Calibri"/>
          <w:noProof/>
          <w:sz w:val="22"/>
          <w:szCs w:val="22"/>
          <w:lang w:eastAsia="ko-KR"/>
        </w:rPr>
        <w:tab/>
      </w:r>
      <w:r>
        <w:rPr>
          <w:noProof/>
          <w:lang w:eastAsia="zh-CN"/>
        </w:rPr>
        <w:t>IPTV service support</w:t>
      </w:r>
      <w:r>
        <w:rPr>
          <w:noProof/>
        </w:rPr>
        <w:tab/>
      </w:r>
      <w:r>
        <w:rPr>
          <w:noProof/>
        </w:rPr>
        <w:fldChar w:fldCharType="begin" w:fldLock="1"/>
      </w:r>
      <w:r>
        <w:rPr>
          <w:noProof/>
        </w:rPr>
        <w:instrText xml:space="preserve"> PAGEREF _Toc153787071 \h </w:instrText>
      </w:r>
      <w:r>
        <w:rPr>
          <w:noProof/>
        </w:rPr>
      </w:r>
      <w:r>
        <w:rPr>
          <w:noProof/>
        </w:rPr>
        <w:fldChar w:fldCharType="separate"/>
      </w:r>
      <w:r>
        <w:rPr>
          <w:noProof/>
        </w:rPr>
        <w:t>285</w:t>
      </w:r>
      <w:r>
        <w:rPr>
          <w:noProof/>
        </w:rPr>
        <w:fldChar w:fldCharType="end"/>
      </w:r>
    </w:p>
    <w:p w:rsidR="006D0A75" w:rsidRPr="001F23AD" w:rsidRDefault="006D0A75">
      <w:pPr>
        <w:pStyle w:val="TOC2"/>
        <w:rPr>
          <w:rFonts w:ascii="Calibri" w:eastAsia="Malgun Gothic" w:hAnsi="Calibri"/>
          <w:noProof/>
          <w:sz w:val="22"/>
          <w:szCs w:val="22"/>
          <w:lang w:eastAsia="ko-KR"/>
        </w:rPr>
      </w:pPr>
      <w:r w:rsidRPr="007B0EF6">
        <w:rPr>
          <w:rFonts w:eastAsia="Batang"/>
          <w:noProof/>
          <w:lang w:eastAsia="ko-KR"/>
        </w:rPr>
        <w:t>C.3.3</w:t>
      </w:r>
      <w:r w:rsidRPr="001F23AD">
        <w:rPr>
          <w:rFonts w:ascii="Calibri" w:eastAsia="Malgun Gothic" w:hAnsi="Calibri"/>
          <w:noProof/>
          <w:sz w:val="22"/>
          <w:szCs w:val="22"/>
          <w:lang w:eastAsia="ko-KR"/>
        </w:rPr>
        <w:tab/>
      </w:r>
      <w:r w:rsidRPr="007B0EF6">
        <w:rPr>
          <w:rFonts w:eastAsia="Batang"/>
          <w:noProof/>
          <w:lang w:eastAsia="ko-KR"/>
        </w:rPr>
        <w:t>Npcf_SMPolicyControl_UpdateNotify Service Operation</w:t>
      </w:r>
      <w:r>
        <w:rPr>
          <w:noProof/>
        </w:rPr>
        <w:tab/>
      </w:r>
      <w:r>
        <w:rPr>
          <w:noProof/>
        </w:rPr>
        <w:fldChar w:fldCharType="begin" w:fldLock="1"/>
      </w:r>
      <w:r>
        <w:rPr>
          <w:noProof/>
        </w:rPr>
        <w:instrText xml:space="preserve"> PAGEREF _Toc153787072 \h </w:instrText>
      </w:r>
      <w:r>
        <w:rPr>
          <w:noProof/>
        </w:rPr>
      </w:r>
      <w:r>
        <w:rPr>
          <w:noProof/>
        </w:rPr>
        <w:fldChar w:fldCharType="separate"/>
      </w:r>
      <w:r>
        <w:rPr>
          <w:noProof/>
        </w:rPr>
        <w:t>285</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C.3.</w:t>
      </w:r>
      <w:r>
        <w:rPr>
          <w:noProof/>
          <w:lang w:eastAsia="zh-CN"/>
        </w:rPr>
        <w:t>3.1</w:t>
      </w:r>
      <w:r w:rsidRPr="001F23AD">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7073 \h </w:instrText>
      </w:r>
      <w:r>
        <w:rPr>
          <w:noProof/>
        </w:rPr>
      </w:r>
      <w:r>
        <w:rPr>
          <w:noProof/>
        </w:rPr>
        <w:fldChar w:fldCharType="separate"/>
      </w:r>
      <w:r>
        <w:rPr>
          <w:noProof/>
        </w:rPr>
        <w:t>285</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C.3.</w:t>
      </w:r>
      <w:r>
        <w:rPr>
          <w:noProof/>
          <w:lang w:eastAsia="zh-CN"/>
        </w:rPr>
        <w:t>3.2</w:t>
      </w:r>
      <w:r w:rsidRPr="001F23AD">
        <w:rPr>
          <w:rFonts w:ascii="Calibri" w:eastAsia="Malgun Gothic" w:hAnsi="Calibri"/>
          <w:noProof/>
          <w:sz w:val="22"/>
          <w:szCs w:val="22"/>
          <w:lang w:eastAsia="ko-KR"/>
        </w:rPr>
        <w:tab/>
      </w:r>
      <w:r>
        <w:rPr>
          <w:noProof/>
          <w:lang w:eastAsia="zh-CN"/>
        </w:rPr>
        <w:t>IPTV service support</w:t>
      </w:r>
      <w:r>
        <w:rPr>
          <w:noProof/>
        </w:rPr>
        <w:tab/>
      </w:r>
      <w:r>
        <w:rPr>
          <w:noProof/>
        </w:rPr>
        <w:fldChar w:fldCharType="begin" w:fldLock="1"/>
      </w:r>
      <w:r>
        <w:rPr>
          <w:noProof/>
        </w:rPr>
        <w:instrText xml:space="preserve"> PAGEREF _Toc153787074 \h </w:instrText>
      </w:r>
      <w:r>
        <w:rPr>
          <w:noProof/>
        </w:rPr>
      </w:r>
      <w:r>
        <w:rPr>
          <w:noProof/>
        </w:rPr>
        <w:fldChar w:fldCharType="separate"/>
      </w:r>
      <w:r>
        <w:rPr>
          <w:noProof/>
        </w:rPr>
        <w:t>285</w:t>
      </w:r>
      <w:r>
        <w:rPr>
          <w:noProof/>
        </w:rPr>
        <w:fldChar w:fldCharType="end"/>
      </w:r>
    </w:p>
    <w:p w:rsidR="006D0A75" w:rsidRPr="001F23AD" w:rsidRDefault="006D0A75">
      <w:pPr>
        <w:pStyle w:val="TOC2"/>
        <w:rPr>
          <w:rFonts w:ascii="Calibri" w:eastAsia="Malgun Gothic" w:hAnsi="Calibri"/>
          <w:noProof/>
          <w:sz w:val="22"/>
          <w:szCs w:val="22"/>
          <w:lang w:eastAsia="ko-KR"/>
        </w:rPr>
      </w:pPr>
      <w:r w:rsidRPr="007B0EF6">
        <w:rPr>
          <w:rFonts w:eastAsia="Batang"/>
          <w:noProof/>
          <w:lang w:eastAsia="ko-KR"/>
        </w:rPr>
        <w:t>C.3.4</w:t>
      </w:r>
      <w:r w:rsidRPr="001F23AD">
        <w:rPr>
          <w:rFonts w:ascii="Calibri" w:eastAsia="Malgun Gothic" w:hAnsi="Calibri"/>
          <w:noProof/>
          <w:sz w:val="22"/>
          <w:szCs w:val="22"/>
          <w:lang w:eastAsia="ko-KR"/>
        </w:rPr>
        <w:tab/>
      </w:r>
      <w:r w:rsidRPr="007B0EF6">
        <w:rPr>
          <w:rFonts w:eastAsia="Batang"/>
          <w:noProof/>
          <w:lang w:eastAsia="ko-KR"/>
        </w:rPr>
        <w:t>Npcf_SMPolicyControl_Update Service Operation</w:t>
      </w:r>
      <w:r>
        <w:rPr>
          <w:noProof/>
        </w:rPr>
        <w:tab/>
      </w:r>
      <w:r>
        <w:rPr>
          <w:noProof/>
        </w:rPr>
        <w:fldChar w:fldCharType="begin" w:fldLock="1"/>
      </w:r>
      <w:r>
        <w:rPr>
          <w:noProof/>
        </w:rPr>
        <w:instrText xml:space="preserve"> PAGEREF _Toc153787075 \h </w:instrText>
      </w:r>
      <w:r>
        <w:rPr>
          <w:noProof/>
        </w:rPr>
      </w:r>
      <w:r>
        <w:rPr>
          <w:noProof/>
        </w:rPr>
        <w:fldChar w:fldCharType="separate"/>
      </w:r>
      <w:r>
        <w:rPr>
          <w:noProof/>
        </w:rPr>
        <w:t>285</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C.3.</w:t>
      </w:r>
      <w:r>
        <w:rPr>
          <w:noProof/>
          <w:lang w:eastAsia="zh-CN"/>
        </w:rPr>
        <w:t>4.1</w:t>
      </w:r>
      <w:r w:rsidRPr="001F23AD">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7076 \h </w:instrText>
      </w:r>
      <w:r>
        <w:rPr>
          <w:noProof/>
        </w:rPr>
      </w:r>
      <w:r>
        <w:rPr>
          <w:noProof/>
        </w:rPr>
        <w:fldChar w:fldCharType="separate"/>
      </w:r>
      <w:r>
        <w:rPr>
          <w:noProof/>
        </w:rPr>
        <w:t>285</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C.3.</w:t>
      </w:r>
      <w:r>
        <w:rPr>
          <w:noProof/>
          <w:lang w:eastAsia="zh-CN"/>
        </w:rPr>
        <w:t>4.2</w:t>
      </w:r>
      <w:r w:rsidRPr="001F23AD">
        <w:rPr>
          <w:rFonts w:ascii="Calibri" w:eastAsia="Malgun Gothic" w:hAnsi="Calibri"/>
          <w:noProof/>
          <w:sz w:val="22"/>
          <w:szCs w:val="22"/>
          <w:lang w:eastAsia="ko-KR"/>
        </w:rPr>
        <w:tab/>
      </w:r>
      <w:r>
        <w:rPr>
          <w:noProof/>
          <w:lang w:eastAsia="zh-CN"/>
        </w:rPr>
        <w:t>IPTV service support</w:t>
      </w:r>
      <w:r>
        <w:rPr>
          <w:noProof/>
        </w:rPr>
        <w:tab/>
      </w:r>
      <w:r>
        <w:rPr>
          <w:noProof/>
        </w:rPr>
        <w:fldChar w:fldCharType="begin" w:fldLock="1"/>
      </w:r>
      <w:r>
        <w:rPr>
          <w:noProof/>
        </w:rPr>
        <w:instrText xml:space="preserve"> PAGEREF _Toc153787077 \h </w:instrText>
      </w:r>
      <w:r>
        <w:rPr>
          <w:noProof/>
        </w:rPr>
      </w:r>
      <w:r>
        <w:rPr>
          <w:noProof/>
        </w:rPr>
        <w:fldChar w:fldCharType="separate"/>
      </w:r>
      <w:r>
        <w:rPr>
          <w:noProof/>
        </w:rPr>
        <w:t>286</w:t>
      </w:r>
      <w:r>
        <w:rPr>
          <w:noProof/>
        </w:rPr>
        <w:fldChar w:fldCharType="end"/>
      </w:r>
    </w:p>
    <w:p w:rsidR="006D0A75" w:rsidRPr="001F23AD" w:rsidRDefault="006D0A75">
      <w:pPr>
        <w:pStyle w:val="TOC2"/>
        <w:rPr>
          <w:rFonts w:ascii="Calibri" w:eastAsia="Malgun Gothic" w:hAnsi="Calibri"/>
          <w:noProof/>
          <w:sz w:val="22"/>
          <w:szCs w:val="22"/>
          <w:lang w:eastAsia="ko-KR"/>
        </w:rPr>
      </w:pPr>
      <w:r w:rsidRPr="007B0EF6">
        <w:rPr>
          <w:rFonts w:eastAsia="Batang"/>
          <w:noProof/>
          <w:lang w:eastAsia="ko-KR"/>
        </w:rPr>
        <w:t>C.3.5</w:t>
      </w:r>
      <w:r w:rsidRPr="001F23AD">
        <w:rPr>
          <w:rFonts w:ascii="Calibri" w:eastAsia="Malgun Gothic" w:hAnsi="Calibri"/>
          <w:noProof/>
          <w:sz w:val="22"/>
          <w:szCs w:val="22"/>
          <w:lang w:eastAsia="ko-KR"/>
        </w:rPr>
        <w:tab/>
      </w:r>
      <w:r w:rsidRPr="007B0EF6">
        <w:rPr>
          <w:rFonts w:eastAsia="Batang"/>
          <w:noProof/>
          <w:lang w:eastAsia="ko-KR"/>
        </w:rPr>
        <w:t>Npcf_SMPolicyControl_Delete Service Operation</w:t>
      </w:r>
      <w:r>
        <w:rPr>
          <w:noProof/>
        </w:rPr>
        <w:tab/>
      </w:r>
      <w:r>
        <w:rPr>
          <w:noProof/>
        </w:rPr>
        <w:fldChar w:fldCharType="begin" w:fldLock="1"/>
      </w:r>
      <w:r>
        <w:rPr>
          <w:noProof/>
        </w:rPr>
        <w:instrText xml:space="preserve"> PAGEREF _Toc153787078 \h </w:instrText>
      </w:r>
      <w:r>
        <w:rPr>
          <w:noProof/>
        </w:rPr>
      </w:r>
      <w:r>
        <w:rPr>
          <w:noProof/>
        </w:rPr>
        <w:fldChar w:fldCharType="separate"/>
      </w:r>
      <w:r>
        <w:rPr>
          <w:noProof/>
        </w:rPr>
        <w:t>286</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C.3.5.1</w:t>
      </w:r>
      <w:r w:rsidRPr="001F23AD">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7079 \h </w:instrText>
      </w:r>
      <w:r>
        <w:rPr>
          <w:noProof/>
        </w:rPr>
      </w:r>
      <w:r>
        <w:rPr>
          <w:noProof/>
        </w:rPr>
        <w:fldChar w:fldCharType="separate"/>
      </w:r>
      <w:r>
        <w:rPr>
          <w:noProof/>
        </w:rPr>
        <w:t>286</w:t>
      </w:r>
      <w:r>
        <w:rPr>
          <w:noProof/>
        </w:rPr>
        <w:fldChar w:fldCharType="end"/>
      </w:r>
    </w:p>
    <w:p w:rsidR="006D0A75" w:rsidRPr="001F23AD" w:rsidRDefault="006D0A75">
      <w:pPr>
        <w:pStyle w:val="TOC2"/>
        <w:rPr>
          <w:rFonts w:ascii="Calibri" w:eastAsia="Malgun Gothic" w:hAnsi="Calibri"/>
          <w:noProof/>
          <w:sz w:val="22"/>
          <w:szCs w:val="22"/>
          <w:lang w:eastAsia="ko-KR"/>
        </w:rPr>
      </w:pPr>
      <w:r>
        <w:rPr>
          <w:noProof/>
          <w:lang w:eastAsia="zh-CN"/>
        </w:rPr>
        <w:t>C.3.6</w:t>
      </w:r>
      <w:r w:rsidRPr="001F23AD">
        <w:rPr>
          <w:rFonts w:ascii="Calibri" w:eastAsia="Malgun Gothic" w:hAnsi="Calibri"/>
          <w:noProof/>
          <w:sz w:val="22"/>
          <w:szCs w:val="22"/>
          <w:lang w:eastAsia="ko-KR"/>
        </w:rPr>
        <w:tab/>
      </w:r>
      <w:r>
        <w:rPr>
          <w:noProof/>
          <w:lang w:eastAsia="zh-CN"/>
        </w:rPr>
        <w:t>Provisioning and Enforcement of Policy Decisions</w:t>
      </w:r>
      <w:r>
        <w:rPr>
          <w:noProof/>
        </w:rPr>
        <w:tab/>
      </w:r>
      <w:r>
        <w:rPr>
          <w:noProof/>
        </w:rPr>
        <w:fldChar w:fldCharType="begin" w:fldLock="1"/>
      </w:r>
      <w:r>
        <w:rPr>
          <w:noProof/>
        </w:rPr>
        <w:instrText xml:space="preserve"> PAGEREF _Toc153787080 \h </w:instrText>
      </w:r>
      <w:r>
        <w:rPr>
          <w:noProof/>
        </w:rPr>
      </w:r>
      <w:r>
        <w:rPr>
          <w:noProof/>
        </w:rPr>
        <w:fldChar w:fldCharType="separate"/>
      </w:r>
      <w:r>
        <w:rPr>
          <w:noProof/>
        </w:rPr>
        <w:t>287</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lang w:eastAsia="zh-CN"/>
        </w:rPr>
        <w:t>C.3.6.0</w:t>
      </w:r>
      <w:r w:rsidRPr="001F23AD">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7081 \h </w:instrText>
      </w:r>
      <w:r>
        <w:rPr>
          <w:noProof/>
        </w:rPr>
      </w:r>
      <w:r>
        <w:rPr>
          <w:noProof/>
        </w:rPr>
        <w:fldChar w:fldCharType="separate"/>
      </w:r>
      <w:r>
        <w:rPr>
          <w:noProof/>
        </w:rPr>
        <w:t>287</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C.3.</w:t>
      </w:r>
      <w:r>
        <w:rPr>
          <w:noProof/>
          <w:lang w:eastAsia="zh-CN"/>
        </w:rPr>
        <w:t>6.1</w:t>
      </w:r>
      <w:r w:rsidRPr="001F23AD">
        <w:rPr>
          <w:rFonts w:ascii="Calibri" w:eastAsia="Malgun Gothic" w:hAnsi="Calibri"/>
          <w:noProof/>
          <w:sz w:val="22"/>
          <w:szCs w:val="22"/>
          <w:lang w:eastAsia="ko-KR"/>
        </w:rPr>
        <w:tab/>
      </w:r>
      <w:r>
        <w:rPr>
          <w:noProof/>
          <w:lang w:eastAsia="zh-CN"/>
        </w:rPr>
        <w:t>IPTV service support</w:t>
      </w:r>
      <w:r>
        <w:rPr>
          <w:noProof/>
        </w:rPr>
        <w:tab/>
      </w:r>
      <w:r>
        <w:rPr>
          <w:noProof/>
        </w:rPr>
        <w:fldChar w:fldCharType="begin" w:fldLock="1"/>
      </w:r>
      <w:r>
        <w:rPr>
          <w:noProof/>
        </w:rPr>
        <w:instrText xml:space="preserve"> PAGEREF _Toc153787082 \h </w:instrText>
      </w:r>
      <w:r>
        <w:rPr>
          <w:noProof/>
        </w:rPr>
      </w:r>
      <w:r>
        <w:rPr>
          <w:noProof/>
        </w:rPr>
        <w:fldChar w:fldCharType="separate"/>
      </w:r>
      <w:r>
        <w:rPr>
          <w:noProof/>
        </w:rPr>
        <w:t>287</w:t>
      </w:r>
      <w:r>
        <w:rPr>
          <w:noProof/>
        </w:rPr>
        <w:fldChar w:fldCharType="end"/>
      </w:r>
    </w:p>
    <w:p w:rsidR="006D0A75" w:rsidRPr="001F23AD" w:rsidRDefault="006D0A75">
      <w:pPr>
        <w:pStyle w:val="TOC3"/>
        <w:rPr>
          <w:rFonts w:ascii="Calibri" w:eastAsia="Malgun Gothic" w:hAnsi="Calibri"/>
          <w:noProof/>
          <w:sz w:val="22"/>
          <w:szCs w:val="22"/>
          <w:lang w:eastAsia="ko-KR"/>
        </w:rPr>
      </w:pPr>
      <w:r>
        <w:rPr>
          <w:noProof/>
        </w:rPr>
        <w:t>C.3.</w:t>
      </w:r>
      <w:r>
        <w:rPr>
          <w:noProof/>
          <w:lang w:eastAsia="zh-CN"/>
        </w:rPr>
        <w:t>6.2</w:t>
      </w:r>
      <w:r w:rsidRPr="001F23AD">
        <w:rPr>
          <w:rFonts w:ascii="Calibri" w:eastAsia="Malgun Gothic" w:hAnsi="Calibri"/>
          <w:noProof/>
          <w:sz w:val="22"/>
          <w:szCs w:val="22"/>
          <w:lang w:eastAsia="ko-KR"/>
        </w:rPr>
        <w:tab/>
      </w:r>
      <w:r>
        <w:rPr>
          <w:noProof/>
          <w:lang w:eastAsia="zh-CN"/>
        </w:rPr>
        <w:t>Hybrid Access support</w:t>
      </w:r>
      <w:r>
        <w:rPr>
          <w:noProof/>
        </w:rPr>
        <w:tab/>
      </w:r>
      <w:r>
        <w:rPr>
          <w:noProof/>
        </w:rPr>
        <w:fldChar w:fldCharType="begin" w:fldLock="1"/>
      </w:r>
      <w:r>
        <w:rPr>
          <w:noProof/>
        </w:rPr>
        <w:instrText xml:space="preserve"> PAGEREF _Toc153787083 \h </w:instrText>
      </w:r>
      <w:r>
        <w:rPr>
          <w:noProof/>
        </w:rPr>
      </w:r>
      <w:r>
        <w:rPr>
          <w:noProof/>
        </w:rPr>
        <w:fldChar w:fldCharType="separate"/>
      </w:r>
      <w:r>
        <w:rPr>
          <w:noProof/>
        </w:rPr>
        <w:t>28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C.3.</w:t>
      </w:r>
      <w:r>
        <w:rPr>
          <w:noProof/>
          <w:lang w:eastAsia="zh-CN"/>
        </w:rPr>
        <w:t>6.2.1</w:t>
      </w:r>
      <w:r w:rsidRPr="001F23AD">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7084 \h </w:instrText>
      </w:r>
      <w:r>
        <w:rPr>
          <w:noProof/>
        </w:rPr>
      </w:r>
      <w:r>
        <w:rPr>
          <w:noProof/>
        </w:rPr>
        <w:fldChar w:fldCharType="separate"/>
      </w:r>
      <w:r>
        <w:rPr>
          <w:noProof/>
        </w:rPr>
        <w:t>287</w:t>
      </w:r>
      <w:r>
        <w:rPr>
          <w:noProof/>
        </w:rPr>
        <w:fldChar w:fldCharType="end"/>
      </w:r>
    </w:p>
    <w:p w:rsidR="006D0A75" w:rsidRPr="001F23AD" w:rsidRDefault="006D0A75">
      <w:pPr>
        <w:pStyle w:val="TOC4"/>
        <w:rPr>
          <w:rFonts w:ascii="Calibri" w:eastAsia="Malgun Gothic" w:hAnsi="Calibri"/>
          <w:noProof/>
          <w:sz w:val="22"/>
          <w:szCs w:val="22"/>
          <w:lang w:eastAsia="ko-KR"/>
        </w:rPr>
      </w:pPr>
      <w:r>
        <w:rPr>
          <w:noProof/>
        </w:rPr>
        <w:t>C.3.</w:t>
      </w:r>
      <w:r>
        <w:rPr>
          <w:noProof/>
          <w:lang w:eastAsia="zh-CN"/>
        </w:rPr>
        <w:t>6.2.2</w:t>
      </w:r>
      <w:r w:rsidRPr="001F23AD">
        <w:rPr>
          <w:rFonts w:ascii="Calibri" w:eastAsia="Malgun Gothic" w:hAnsi="Calibri"/>
          <w:noProof/>
          <w:sz w:val="22"/>
          <w:szCs w:val="22"/>
          <w:lang w:eastAsia="ko-KR"/>
        </w:rPr>
        <w:tab/>
      </w:r>
      <w:r>
        <w:rPr>
          <w:noProof/>
          <w:lang w:eastAsia="zh-CN"/>
        </w:rPr>
        <w:t>Hybrid Access with single PDU session</w:t>
      </w:r>
      <w:r>
        <w:rPr>
          <w:noProof/>
        </w:rPr>
        <w:tab/>
      </w:r>
      <w:r>
        <w:rPr>
          <w:noProof/>
        </w:rPr>
        <w:fldChar w:fldCharType="begin" w:fldLock="1"/>
      </w:r>
      <w:r>
        <w:rPr>
          <w:noProof/>
        </w:rPr>
        <w:instrText xml:space="preserve"> PAGEREF _Toc153787085 \h </w:instrText>
      </w:r>
      <w:r>
        <w:rPr>
          <w:noProof/>
        </w:rPr>
      </w:r>
      <w:r>
        <w:rPr>
          <w:noProof/>
        </w:rPr>
        <w:fldChar w:fldCharType="separate"/>
      </w:r>
      <w:r>
        <w:rPr>
          <w:noProof/>
        </w:rPr>
        <w:t>288</w:t>
      </w:r>
      <w:r>
        <w:rPr>
          <w:noProof/>
        </w:rPr>
        <w:fldChar w:fldCharType="end"/>
      </w:r>
    </w:p>
    <w:p w:rsidR="006D0A75" w:rsidRPr="001F23AD" w:rsidRDefault="006D0A75">
      <w:pPr>
        <w:pStyle w:val="TOC4"/>
        <w:rPr>
          <w:rFonts w:ascii="Calibri" w:eastAsia="Malgun Gothic" w:hAnsi="Calibri"/>
          <w:noProof/>
          <w:sz w:val="22"/>
          <w:szCs w:val="22"/>
          <w:lang w:eastAsia="ko-KR"/>
        </w:rPr>
      </w:pPr>
      <w:r w:rsidRPr="007B0EF6">
        <w:rPr>
          <w:noProof/>
          <w:lang w:val="en-US"/>
        </w:rPr>
        <w:t>C.3.</w:t>
      </w:r>
      <w:r w:rsidRPr="007B0EF6">
        <w:rPr>
          <w:noProof/>
          <w:lang w:val="en-US" w:eastAsia="zh-CN"/>
        </w:rPr>
        <w:t>6.2.3</w:t>
      </w:r>
      <w:r w:rsidRPr="001F23AD">
        <w:rPr>
          <w:rFonts w:ascii="Calibri" w:eastAsia="Malgun Gothic" w:hAnsi="Calibri"/>
          <w:noProof/>
          <w:sz w:val="22"/>
          <w:szCs w:val="22"/>
          <w:lang w:eastAsia="ko-KR"/>
        </w:rPr>
        <w:tab/>
      </w:r>
      <w:r w:rsidRPr="007B0EF6">
        <w:rPr>
          <w:noProof/>
          <w:lang w:val="en-US"/>
        </w:rPr>
        <w:t xml:space="preserve">Hybrid Access with </w:t>
      </w:r>
      <w:r w:rsidRPr="007B0EF6">
        <w:rPr>
          <w:noProof/>
          <w:lang w:val="en-US" w:eastAsia="zh-CN"/>
        </w:rPr>
        <w:t>MA PDU session connectivity over NG-RAN and wireline</w:t>
      </w:r>
      <w:r>
        <w:rPr>
          <w:noProof/>
        </w:rPr>
        <w:tab/>
      </w:r>
      <w:r>
        <w:rPr>
          <w:noProof/>
        </w:rPr>
        <w:fldChar w:fldCharType="begin" w:fldLock="1"/>
      </w:r>
      <w:r>
        <w:rPr>
          <w:noProof/>
        </w:rPr>
        <w:instrText xml:space="preserve"> PAGEREF _Toc153787086 \h </w:instrText>
      </w:r>
      <w:r>
        <w:rPr>
          <w:noProof/>
        </w:rPr>
      </w:r>
      <w:r>
        <w:rPr>
          <w:noProof/>
        </w:rPr>
        <w:fldChar w:fldCharType="separate"/>
      </w:r>
      <w:r>
        <w:rPr>
          <w:noProof/>
        </w:rPr>
        <w:t>288</w:t>
      </w:r>
      <w:r>
        <w:rPr>
          <w:noProof/>
        </w:rPr>
        <w:fldChar w:fldCharType="end"/>
      </w:r>
    </w:p>
    <w:p w:rsidR="006D0A75" w:rsidRPr="001F23AD" w:rsidRDefault="006D0A75">
      <w:pPr>
        <w:pStyle w:val="TOC4"/>
        <w:rPr>
          <w:rFonts w:ascii="Calibri" w:eastAsia="Malgun Gothic" w:hAnsi="Calibri"/>
          <w:noProof/>
          <w:sz w:val="22"/>
          <w:szCs w:val="22"/>
          <w:lang w:eastAsia="ko-KR"/>
        </w:rPr>
      </w:pPr>
      <w:r w:rsidRPr="007B0EF6">
        <w:rPr>
          <w:noProof/>
          <w:lang w:val="en-US"/>
        </w:rPr>
        <w:t>C.3.</w:t>
      </w:r>
      <w:r w:rsidRPr="007B0EF6">
        <w:rPr>
          <w:noProof/>
          <w:lang w:val="en-US" w:eastAsia="zh-CN"/>
        </w:rPr>
        <w:t>6.2.4</w:t>
      </w:r>
      <w:r w:rsidRPr="001F23AD">
        <w:rPr>
          <w:rFonts w:ascii="Calibri" w:eastAsia="Malgun Gothic" w:hAnsi="Calibri"/>
          <w:noProof/>
          <w:sz w:val="22"/>
          <w:szCs w:val="22"/>
          <w:lang w:eastAsia="ko-KR"/>
        </w:rPr>
        <w:tab/>
      </w:r>
      <w:r w:rsidRPr="007B0EF6">
        <w:rPr>
          <w:noProof/>
          <w:lang w:val="en-US"/>
        </w:rPr>
        <w:t xml:space="preserve">Hybrid Access with </w:t>
      </w:r>
      <w:r w:rsidRPr="007B0EF6">
        <w:rPr>
          <w:noProof/>
          <w:lang w:val="en-US" w:eastAsia="zh-CN"/>
        </w:rPr>
        <w:t>MA PDU session connectivity over EPC/E-UTRAN and wireline using EPC interworking scenarios</w:t>
      </w:r>
      <w:r>
        <w:rPr>
          <w:noProof/>
        </w:rPr>
        <w:tab/>
      </w:r>
      <w:r>
        <w:rPr>
          <w:noProof/>
        </w:rPr>
        <w:fldChar w:fldCharType="begin" w:fldLock="1"/>
      </w:r>
      <w:r>
        <w:rPr>
          <w:noProof/>
        </w:rPr>
        <w:instrText xml:space="preserve"> PAGEREF _Toc153787087 \h </w:instrText>
      </w:r>
      <w:r>
        <w:rPr>
          <w:noProof/>
        </w:rPr>
      </w:r>
      <w:r>
        <w:rPr>
          <w:noProof/>
        </w:rPr>
        <w:fldChar w:fldCharType="separate"/>
      </w:r>
      <w:r>
        <w:rPr>
          <w:noProof/>
        </w:rPr>
        <w:t>288</w:t>
      </w:r>
      <w:r>
        <w:rPr>
          <w:noProof/>
        </w:rPr>
        <w:fldChar w:fldCharType="end"/>
      </w:r>
    </w:p>
    <w:p w:rsidR="006D0A75" w:rsidRPr="001F23AD" w:rsidRDefault="006D0A75">
      <w:pPr>
        <w:pStyle w:val="TOC8"/>
        <w:rPr>
          <w:rFonts w:ascii="Calibri" w:eastAsia="Malgun Gothic" w:hAnsi="Calibri"/>
          <w:b w:val="0"/>
          <w:noProof/>
          <w:szCs w:val="22"/>
          <w:lang w:eastAsia="ko-KR"/>
        </w:rPr>
      </w:pPr>
      <w:r>
        <w:rPr>
          <w:noProof/>
        </w:rPr>
        <w:t>Annex D(informative): Change history</w:t>
      </w:r>
      <w:r>
        <w:rPr>
          <w:noProof/>
        </w:rPr>
        <w:tab/>
      </w:r>
      <w:r>
        <w:rPr>
          <w:noProof/>
        </w:rPr>
        <w:fldChar w:fldCharType="begin" w:fldLock="1"/>
      </w:r>
      <w:r>
        <w:rPr>
          <w:noProof/>
        </w:rPr>
        <w:instrText xml:space="preserve"> PAGEREF _Toc153787088 \h </w:instrText>
      </w:r>
      <w:r>
        <w:rPr>
          <w:noProof/>
        </w:rPr>
      </w:r>
      <w:r>
        <w:rPr>
          <w:noProof/>
        </w:rPr>
        <w:fldChar w:fldCharType="separate"/>
      </w:r>
      <w:r>
        <w:rPr>
          <w:noProof/>
        </w:rPr>
        <w:t>290</w:t>
      </w:r>
      <w:r>
        <w:rPr>
          <w:noProof/>
        </w:rPr>
        <w:fldChar w:fldCharType="end"/>
      </w:r>
    </w:p>
    <w:p w:rsidR="005B507B" w:rsidRDefault="00C97E2C">
      <w:r>
        <w:fldChar w:fldCharType="end"/>
      </w:r>
    </w:p>
    <w:p w:rsidR="005B507B" w:rsidRDefault="005B507B">
      <w:pPr>
        <w:pStyle w:val="Heading1"/>
      </w:pPr>
      <w:r>
        <w:br w:type="page"/>
      </w:r>
      <w:bookmarkStart w:id="6" w:name="_Toc28012004"/>
      <w:bookmarkStart w:id="7" w:name="_Toc34122854"/>
      <w:bookmarkStart w:id="8" w:name="_Toc36037804"/>
      <w:bookmarkStart w:id="9" w:name="_Toc38875185"/>
      <w:bookmarkStart w:id="10" w:name="_Toc43191664"/>
      <w:bookmarkStart w:id="11" w:name="_Toc45133058"/>
      <w:bookmarkStart w:id="12" w:name="_Toc51316562"/>
      <w:bookmarkStart w:id="13" w:name="_Toc51761742"/>
      <w:bookmarkStart w:id="14" w:name="_Toc56674719"/>
      <w:bookmarkStart w:id="15" w:name="_Toc56675110"/>
      <w:bookmarkStart w:id="16" w:name="_Toc59016096"/>
      <w:bookmarkStart w:id="17" w:name="_Toc63167694"/>
      <w:bookmarkStart w:id="18" w:name="_Toc66262202"/>
      <w:bookmarkStart w:id="19" w:name="_Toc68166708"/>
      <w:bookmarkStart w:id="20" w:name="_Toc73537825"/>
      <w:bookmarkStart w:id="21" w:name="_Toc75351701"/>
      <w:bookmarkStart w:id="22" w:name="_Toc83231510"/>
      <w:bookmarkStart w:id="23" w:name="_Toc85534805"/>
      <w:bookmarkStart w:id="24" w:name="_Toc88559268"/>
      <w:bookmarkStart w:id="25" w:name="_Toc114209899"/>
      <w:bookmarkStart w:id="26" w:name="_Toc129246249"/>
      <w:bookmarkStart w:id="27" w:name="_Toc138747004"/>
      <w:bookmarkStart w:id="28" w:name="_Toc153786647"/>
      <w:r>
        <w:t>Foreword</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rsidR="005B507B" w:rsidRDefault="005B507B">
      <w:r>
        <w:t>This Technical Specification has been produced by the 3</w:t>
      </w:r>
      <w:r>
        <w:rPr>
          <w:vertAlign w:val="superscript"/>
        </w:rPr>
        <w:t>rd</w:t>
      </w:r>
      <w:r>
        <w:t xml:space="preserve"> Generation Partnership Project (3GPP).</w:t>
      </w:r>
    </w:p>
    <w:p w:rsidR="005B507B" w:rsidRDefault="005B507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B507B" w:rsidRDefault="005B507B">
      <w:pPr>
        <w:pStyle w:val="B1"/>
      </w:pPr>
      <w:r>
        <w:t>Version x.y.z</w:t>
      </w:r>
    </w:p>
    <w:p w:rsidR="005B507B" w:rsidRDefault="005B507B">
      <w:pPr>
        <w:pStyle w:val="B1"/>
      </w:pPr>
      <w:r>
        <w:t>where:</w:t>
      </w:r>
    </w:p>
    <w:p w:rsidR="005B507B" w:rsidRDefault="005B507B">
      <w:pPr>
        <w:pStyle w:val="B2"/>
      </w:pPr>
      <w:r>
        <w:t>x</w:t>
      </w:r>
      <w:r>
        <w:tab/>
        <w:t>the first digit:</w:t>
      </w:r>
    </w:p>
    <w:p w:rsidR="005B507B" w:rsidRDefault="005B507B">
      <w:pPr>
        <w:pStyle w:val="B3"/>
      </w:pPr>
      <w:r>
        <w:t>1</w:t>
      </w:r>
      <w:r>
        <w:tab/>
        <w:t>presented to TSG for information;</w:t>
      </w:r>
    </w:p>
    <w:p w:rsidR="005B507B" w:rsidRDefault="005B507B">
      <w:pPr>
        <w:pStyle w:val="B3"/>
      </w:pPr>
      <w:r>
        <w:t>2</w:t>
      </w:r>
      <w:r>
        <w:tab/>
        <w:t>presented to TSG for approval;</w:t>
      </w:r>
    </w:p>
    <w:p w:rsidR="005B507B" w:rsidRDefault="005B507B">
      <w:pPr>
        <w:pStyle w:val="B3"/>
      </w:pPr>
      <w:r>
        <w:t>3</w:t>
      </w:r>
      <w:r>
        <w:tab/>
        <w:t>or greater indicates TSG approved document under change control.</w:t>
      </w:r>
    </w:p>
    <w:p w:rsidR="005B507B" w:rsidRDefault="005B507B">
      <w:pPr>
        <w:pStyle w:val="B2"/>
      </w:pPr>
      <w:r>
        <w:t>Y</w:t>
      </w:r>
      <w:r>
        <w:tab/>
        <w:t>the second digit is incremented for all changes of substance, i.e. technical enhancements, corrections, updates, etc.</w:t>
      </w:r>
    </w:p>
    <w:p w:rsidR="005B507B" w:rsidRDefault="005B507B">
      <w:pPr>
        <w:pStyle w:val="B2"/>
      </w:pPr>
      <w:r>
        <w:t>z</w:t>
      </w:r>
      <w:r>
        <w:tab/>
        <w:t>the third digit is incremented when editorial only changes have been incorporated in the document.</w:t>
      </w:r>
    </w:p>
    <w:p w:rsidR="005B507B" w:rsidRDefault="005B507B">
      <w:pPr>
        <w:pStyle w:val="Heading1"/>
      </w:pPr>
      <w:r>
        <w:br w:type="page"/>
      </w:r>
      <w:bookmarkStart w:id="29" w:name="_Toc28012005"/>
      <w:bookmarkStart w:id="30" w:name="_Toc34122855"/>
      <w:bookmarkStart w:id="31" w:name="_Toc36037805"/>
      <w:bookmarkStart w:id="32" w:name="_Toc38875186"/>
      <w:bookmarkStart w:id="33" w:name="_Toc43191665"/>
      <w:bookmarkStart w:id="34" w:name="_Toc45133059"/>
      <w:bookmarkStart w:id="35" w:name="_Toc51316563"/>
      <w:bookmarkStart w:id="36" w:name="_Toc51761743"/>
      <w:bookmarkStart w:id="37" w:name="_Toc56674720"/>
      <w:bookmarkStart w:id="38" w:name="_Toc56675111"/>
      <w:bookmarkStart w:id="39" w:name="_Toc59016097"/>
      <w:bookmarkStart w:id="40" w:name="_Toc63167695"/>
      <w:bookmarkStart w:id="41" w:name="_Toc66262203"/>
      <w:bookmarkStart w:id="42" w:name="_Toc68166709"/>
      <w:bookmarkStart w:id="43" w:name="_Toc73537826"/>
      <w:bookmarkStart w:id="44" w:name="_Toc75351702"/>
      <w:bookmarkStart w:id="45" w:name="_Toc83231511"/>
      <w:bookmarkStart w:id="46" w:name="_Toc85534806"/>
      <w:bookmarkStart w:id="47" w:name="_Toc88559269"/>
      <w:bookmarkStart w:id="48" w:name="_Toc114209900"/>
      <w:bookmarkStart w:id="49" w:name="_Toc129246250"/>
      <w:bookmarkStart w:id="50" w:name="_Toc138747005"/>
      <w:bookmarkStart w:id="51" w:name="_Toc153786648"/>
      <w:r>
        <w:t>1</w:t>
      </w:r>
      <w:r>
        <w:tab/>
        <w:t>Scope</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5B507B" w:rsidRDefault="005B507B">
      <w:r>
        <w:rPr>
          <w:lang w:eastAsia="ja-JP"/>
        </w:rPr>
        <w:t xml:space="preserve">The present document provides the stage 3 specification of the </w:t>
      </w:r>
      <w:r>
        <w:t>Session Management Policy Control Service</w:t>
      </w:r>
      <w:r>
        <w:rPr>
          <w:lang w:eastAsia="ja-JP"/>
        </w:rPr>
        <w:t xml:space="preserve"> of 5G system. </w:t>
      </w:r>
      <w:r>
        <w:t xml:space="preserve">The stage 2 definition and related procedures of the Session Management Policy Control Service </w:t>
      </w:r>
      <w:r>
        <w:rPr>
          <w:rFonts w:eastAsia="Times New Roman"/>
        </w:rPr>
        <w:t xml:space="preserve">are contained in </w:t>
      </w:r>
      <w:r>
        <w:t>3GPP TS 23.502 [3] and 3GPP TS 23.503 [6]. The 5G System Architecture is defined in 3GPP TS 23.501 [2].</w:t>
      </w:r>
    </w:p>
    <w:p w:rsidR="005B507B" w:rsidRDefault="005B507B">
      <w:r>
        <w:t>Stage 3 call flows are provided in 3GPP TS 29.513 [7].</w:t>
      </w:r>
    </w:p>
    <w:p w:rsidR="005B507B" w:rsidRDefault="005B507B">
      <w:r>
        <w:t>The Technical Realization of the Service Based Architecture and the Principles and Guidelines for Services Definition of the 5G System are specified in 3GPP TS 29.500 [4] and 3GPP TS 29.501 [5].</w:t>
      </w:r>
    </w:p>
    <w:p w:rsidR="005B507B" w:rsidRDefault="005B507B">
      <w:r>
        <w:t>The Policy Control Function with session related policies provides the Session Management Policy Control Service to the NF server consumers (e.g. Session Management Function).</w:t>
      </w:r>
    </w:p>
    <w:p w:rsidR="005B507B" w:rsidRDefault="005B507B">
      <w:pPr>
        <w:pStyle w:val="Heading1"/>
      </w:pPr>
      <w:bookmarkStart w:id="52" w:name="_Toc28012006"/>
      <w:bookmarkStart w:id="53" w:name="_Toc34122856"/>
      <w:bookmarkStart w:id="54" w:name="_Toc36037806"/>
      <w:bookmarkStart w:id="55" w:name="_Toc38875187"/>
      <w:bookmarkStart w:id="56" w:name="_Toc43191666"/>
      <w:bookmarkStart w:id="57" w:name="_Toc45133060"/>
      <w:bookmarkStart w:id="58" w:name="_Toc51316564"/>
      <w:bookmarkStart w:id="59" w:name="_Toc51761744"/>
      <w:bookmarkStart w:id="60" w:name="_Toc56674721"/>
      <w:bookmarkStart w:id="61" w:name="_Toc56675112"/>
      <w:bookmarkStart w:id="62" w:name="_Toc59016098"/>
      <w:bookmarkStart w:id="63" w:name="_Toc63167696"/>
      <w:bookmarkStart w:id="64" w:name="_Toc66262204"/>
      <w:bookmarkStart w:id="65" w:name="_Toc68166710"/>
      <w:bookmarkStart w:id="66" w:name="_Toc73537827"/>
      <w:bookmarkStart w:id="67" w:name="_Toc75351703"/>
      <w:bookmarkStart w:id="68" w:name="_Toc83231512"/>
      <w:bookmarkStart w:id="69" w:name="_Toc85534807"/>
      <w:bookmarkStart w:id="70" w:name="_Toc88559270"/>
      <w:bookmarkStart w:id="71" w:name="_Toc114209901"/>
      <w:bookmarkStart w:id="72" w:name="_Toc129246251"/>
      <w:bookmarkStart w:id="73" w:name="_Toc138747006"/>
      <w:bookmarkStart w:id="74" w:name="_Toc153786649"/>
      <w:r>
        <w:t>2</w:t>
      </w:r>
      <w:r>
        <w:tab/>
        <w:t>References</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rsidR="005B507B" w:rsidRDefault="005B507B">
      <w:r>
        <w:t>The following documents contain provisions which, through reference in this text, constitute provisions of the present document.</w:t>
      </w:r>
    </w:p>
    <w:p w:rsidR="005B507B" w:rsidRDefault="005B507B">
      <w:pPr>
        <w:pStyle w:val="B1"/>
      </w:pPr>
      <w:bookmarkStart w:id="75" w:name="OLE_LINK2"/>
      <w:bookmarkStart w:id="76" w:name="OLE_LINK3"/>
      <w:bookmarkStart w:id="77" w:name="OLE_LINK4"/>
      <w:r>
        <w:t>-</w:t>
      </w:r>
      <w:r>
        <w:tab/>
        <w:t>References are either specific (identified by date of publication, edition number, version number, etc.) or non</w:t>
      </w:r>
      <w:r>
        <w:noBreakHyphen/>
        <w:t>specific.</w:t>
      </w:r>
    </w:p>
    <w:p w:rsidR="005B507B" w:rsidRDefault="005B507B">
      <w:pPr>
        <w:pStyle w:val="B1"/>
      </w:pPr>
      <w:r>
        <w:t>-</w:t>
      </w:r>
      <w:r>
        <w:tab/>
        <w:t>For a specific reference, subsequent revisions do not apply.</w:t>
      </w:r>
    </w:p>
    <w:p w:rsidR="005B507B" w:rsidRDefault="005B507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75"/>
    <w:bookmarkEnd w:id="76"/>
    <w:bookmarkEnd w:id="77"/>
    <w:p w:rsidR="005B507B" w:rsidRDefault="005B507B">
      <w:pPr>
        <w:pStyle w:val="EX"/>
      </w:pPr>
      <w:r>
        <w:t>[1]</w:t>
      </w:r>
      <w:r>
        <w:tab/>
        <w:t>3GPP TR 21.905: "Vocabulary for 3GPP Specifications".</w:t>
      </w:r>
    </w:p>
    <w:p w:rsidR="005B507B" w:rsidRDefault="005B507B">
      <w:pPr>
        <w:pStyle w:val="EX"/>
      </w:pPr>
      <w:r>
        <w:t>[2]</w:t>
      </w:r>
      <w:r>
        <w:tab/>
        <w:t>3GPP TS 23.501: "System Architecture for the 5G System; Stage 2".</w:t>
      </w:r>
    </w:p>
    <w:p w:rsidR="005B507B" w:rsidRDefault="005B507B">
      <w:pPr>
        <w:pStyle w:val="EX"/>
      </w:pPr>
      <w:r>
        <w:t>[3]</w:t>
      </w:r>
      <w:r>
        <w:tab/>
        <w:t>3GPP TS 23.502: "Procedures for the 5G System; Stage 2".</w:t>
      </w:r>
    </w:p>
    <w:p w:rsidR="005B507B" w:rsidRDefault="005B507B">
      <w:pPr>
        <w:pStyle w:val="EX"/>
      </w:pPr>
      <w:r>
        <w:t>[4]</w:t>
      </w:r>
      <w:r>
        <w:tab/>
        <w:t>3GPP TS 29.500: "5G System; Technical Realization of Service Based Architecture; Stage 3".</w:t>
      </w:r>
    </w:p>
    <w:p w:rsidR="005B507B" w:rsidRDefault="005B507B">
      <w:pPr>
        <w:pStyle w:val="EX"/>
      </w:pPr>
      <w:r>
        <w:t>[5]</w:t>
      </w:r>
      <w:r>
        <w:tab/>
        <w:t>3GPP TS 29.501: "5G System; Principles and Guidelines for Services Definition; Stage 3".</w:t>
      </w:r>
    </w:p>
    <w:p w:rsidR="005B507B" w:rsidRDefault="005B507B">
      <w:pPr>
        <w:pStyle w:val="EX"/>
      </w:pPr>
      <w:r>
        <w:t>[6]</w:t>
      </w:r>
      <w:r>
        <w:tab/>
        <w:t>3GPP TS 23.503: "Policy and Charging Control Framework for the 5G System; Stage 2".</w:t>
      </w:r>
    </w:p>
    <w:p w:rsidR="005B507B" w:rsidRDefault="005B507B">
      <w:pPr>
        <w:pStyle w:val="EX"/>
        <w:rPr>
          <w:lang w:eastAsia="zh-CN"/>
        </w:rPr>
      </w:pPr>
      <w:r>
        <w:rPr>
          <w:lang w:eastAsia="zh-CN"/>
        </w:rPr>
        <w:t>[7]</w:t>
      </w:r>
      <w:r>
        <w:rPr>
          <w:lang w:eastAsia="zh-CN"/>
        </w:rPr>
        <w:tab/>
        <w:t>3GPP TS 29.513: "5G System; Policy and Charging Control signalling flows and QoS parameter mapping; Stage 3".</w:t>
      </w:r>
    </w:p>
    <w:p w:rsidR="005B507B" w:rsidRDefault="005B507B">
      <w:pPr>
        <w:pStyle w:val="EX"/>
        <w:rPr>
          <w:lang w:eastAsia="zh-CN"/>
        </w:rPr>
      </w:pPr>
      <w:r>
        <w:t>[</w:t>
      </w:r>
      <w:r>
        <w:rPr>
          <w:lang w:eastAsia="zh-CN"/>
        </w:rPr>
        <w:t>8</w:t>
      </w:r>
      <w:r>
        <w:t>]</w:t>
      </w:r>
      <w:r>
        <w:tab/>
        <w:t>IETF RFC </w:t>
      </w:r>
      <w:r w:rsidR="00640FE3">
        <w:t>9113</w:t>
      </w:r>
      <w:r>
        <w:t>: "HTTP/2".</w:t>
      </w:r>
    </w:p>
    <w:p w:rsidR="005B507B" w:rsidRDefault="005B507B">
      <w:pPr>
        <w:pStyle w:val="EX"/>
        <w:rPr>
          <w:lang w:eastAsia="zh-CN"/>
        </w:rPr>
      </w:pPr>
      <w:r>
        <w:rPr>
          <w:lang w:eastAsia="zh-CN"/>
        </w:rPr>
        <w:t>[9]</w:t>
      </w:r>
      <w:r>
        <w:rPr>
          <w:lang w:eastAsia="zh-CN"/>
        </w:rPr>
        <w:tab/>
        <w:t>IETF RFC 8259: "The JavaScript Object Notation (JSON) Data Interchange Format".</w:t>
      </w:r>
    </w:p>
    <w:p w:rsidR="005B507B" w:rsidRDefault="005B507B">
      <w:pPr>
        <w:pStyle w:val="EX"/>
      </w:pPr>
      <w:r>
        <w:rPr>
          <w:lang w:eastAsia="zh-CN"/>
        </w:rPr>
        <w:t>[10]</w:t>
      </w:r>
      <w:r>
        <w:rPr>
          <w:lang w:eastAsia="zh-CN"/>
        </w:rPr>
        <w:tab/>
      </w:r>
      <w:r>
        <w:t>OpenAPI: "OpenAPI Specification</w:t>
      </w:r>
      <w:r>
        <w:rPr>
          <w:lang w:val="en-US"/>
        </w:rPr>
        <w:t xml:space="preserve"> Version 3.0.0</w:t>
      </w:r>
      <w:r>
        <w:t xml:space="preserve">", </w:t>
      </w:r>
      <w:hyperlink r:id="rId12" w:history="1">
        <w:r>
          <w:rPr>
            <w:rStyle w:val="Hyperlink"/>
            <w:lang w:val="en-US"/>
          </w:rPr>
          <w:t>https://spec.openapis.org/oas/v3.0.0</w:t>
        </w:r>
      </w:hyperlink>
      <w:r>
        <w:rPr>
          <w:lang w:val="en-US"/>
        </w:rPr>
        <w:t>.</w:t>
      </w:r>
    </w:p>
    <w:p w:rsidR="005B507B" w:rsidRDefault="005B507B">
      <w:pPr>
        <w:pStyle w:val="EX"/>
      </w:pPr>
      <w:r>
        <w:t>[11]</w:t>
      </w:r>
      <w:r>
        <w:tab/>
        <w:t>3GPP TS 29.571: "5G System; Common Data Types for Service Based Interfaces; Stage 3".</w:t>
      </w:r>
    </w:p>
    <w:p w:rsidR="005B507B" w:rsidRDefault="005B507B">
      <w:pPr>
        <w:pStyle w:val="EX"/>
      </w:pPr>
      <w:r>
        <w:t>[12]</w:t>
      </w:r>
      <w:r>
        <w:tab/>
        <w:t>3GPP TS 29.508: "5G System; Session Management Event Exposure Service; Stage 3".</w:t>
      </w:r>
    </w:p>
    <w:p w:rsidR="005B507B" w:rsidRDefault="005B507B">
      <w:pPr>
        <w:pStyle w:val="EX"/>
      </w:pPr>
      <w:r>
        <w:t>[13]</w:t>
      </w:r>
      <w:r>
        <w:tab/>
        <w:t>3GPP TS 29.244: "Interface between the Control Plane and the User Plane of EPC Nodes".</w:t>
      </w:r>
    </w:p>
    <w:p w:rsidR="005B507B" w:rsidRDefault="005B507B">
      <w:pPr>
        <w:pStyle w:val="EX"/>
      </w:pPr>
      <w:r>
        <w:t>[14]</w:t>
      </w:r>
      <w:r>
        <w:tab/>
        <w:t xml:space="preserve">Void. </w:t>
      </w:r>
    </w:p>
    <w:p w:rsidR="005B507B" w:rsidRDefault="005B507B">
      <w:pPr>
        <w:pStyle w:val="EX"/>
      </w:pPr>
      <w:r>
        <w:t>[15]</w:t>
      </w:r>
      <w:r>
        <w:tab/>
        <w:t>3GPP TS 29.519: "5G System; Usage of the Unified Data Repository service for Policy Control Data, Application Data and Structured Data for Exposure; Stage 3".</w:t>
      </w:r>
    </w:p>
    <w:p w:rsidR="005B507B" w:rsidRDefault="005B507B">
      <w:pPr>
        <w:pStyle w:val="EX"/>
      </w:pPr>
      <w:r>
        <w:t>[16]</w:t>
      </w:r>
      <w:r>
        <w:tab/>
        <w:t>3GPP TS 23.228: "IP multimedia subsystem; Stage 2".</w:t>
      </w:r>
    </w:p>
    <w:p w:rsidR="005B507B" w:rsidRDefault="005B507B">
      <w:pPr>
        <w:pStyle w:val="EX"/>
      </w:pPr>
      <w:r>
        <w:t>[17]</w:t>
      </w:r>
      <w:r>
        <w:tab/>
        <w:t>3GPP TS 29.514: "5G System; Policy Authorization Service; Stage 3".</w:t>
      </w:r>
    </w:p>
    <w:p w:rsidR="005B507B" w:rsidRDefault="005B507B">
      <w:pPr>
        <w:pStyle w:val="EX"/>
      </w:pPr>
      <w:r>
        <w:t>[18]</w:t>
      </w:r>
      <w:r>
        <w:tab/>
        <w:t>3GPP TS 29.214: "Policy and Charging Control over Rx reference point 5".</w:t>
      </w:r>
    </w:p>
    <w:p w:rsidR="005B507B" w:rsidRDefault="005B507B">
      <w:pPr>
        <w:pStyle w:val="EX"/>
      </w:pPr>
      <w:r>
        <w:t>[19]</w:t>
      </w:r>
      <w:r>
        <w:tab/>
        <w:t>3GPP TS 32.291: "5G System; Charging service; Stage 3".</w:t>
      </w:r>
    </w:p>
    <w:p w:rsidR="005B507B" w:rsidRDefault="005B507B">
      <w:pPr>
        <w:pStyle w:val="EX"/>
      </w:pPr>
      <w:r>
        <w:t>[2</w:t>
      </w:r>
      <w:r>
        <w:rPr>
          <w:lang w:eastAsia="zh-CN"/>
        </w:rPr>
        <w:t>0</w:t>
      </w:r>
      <w:r>
        <w:t>]</w:t>
      </w:r>
      <w:r>
        <w:tab/>
        <w:t>3GPP TS 24.501: "Non-Access-Stratum (NAS) protocol for 5G System (5GS); Stage 3".</w:t>
      </w:r>
    </w:p>
    <w:p w:rsidR="005B507B" w:rsidRDefault="005B507B">
      <w:pPr>
        <w:pStyle w:val="EX"/>
        <w:rPr>
          <w:lang w:eastAsia="ko-KR"/>
        </w:rPr>
      </w:pPr>
      <w:r>
        <w:rPr>
          <w:lang w:eastAsia="ko-KR"/>
        </w:rPr>
        <w:t>[2</w:t>
      </w:r>
      <w:r>
        <w:rPr>
          <w:lang w:eastAsia="zh-CN"/>
        </w:rPr>
        <w:t>1</w:t>
      </w:r>
      <w:r>
        <w:rPr>
          <w:lang w:eastAsia="ko-KR"/>
        </w:rPr>
        <w:t>]</w:t>
      </w:r>
      <w:r>
        <w:rPr>
          <w:lang w:eastAsia="ko-KR"/>
        </w:rPr>
        <w:tab/>
        <w:t xml:space="preserve">3GPP TS 23.380: </w:t>
      </w:r>
      <w:r>
        <w:t>"</w:t>
      </w:r>
      <w:r>
        <w:rPr>
          <w:lang w:eastAsia="ko-KR"/>
        </w:rPr>
        <w:t>IMS Restoration Procedures</w:t>
      </w:r>
      <w:r>
        <w:t>"</w:t>
      </w:r>
      <w:r>
        <w:rPr>
          <w:lang w:eastAsia="ko-KR"/>
        </w:rPr>
        <w:t>.</w:t>
      </w:r>
    </w:p>
    <w:p w:rsidR="005B507B" w:rsidRDefault="005B507B">
      <w:pPr>
        <w:pStyle w:val="EX"/>
      </w:pPr>
      <w:r>
        <w:rPr>
          <w:lang w:eastAsia="en-GB"/>
        </w:rPr>
        <w:t>[22]</w:t>
      </w:r>
      <w:r>
        <w:rPr>
          <w:lang w:eastAsia="en-GB"/>
        </w:rPr>
        <w:tab/>
      </w:r>
      <w:r>
        <w:t>3GPP TS 29.502: "5G System; Session Management Services; Stage 3".</w:t>
      </w:r>
    </w:p>
    <w:p w:rsidR="005B507B" w:rsidRDefault="005B507B">
      <w:pPr>
        <w:pStyle w:val="EX"/>
        <w:rPr>
          <w:lang w:eastAsia="en-GB"/>
        </w:rPr>
      </w:pPr>
      <w:r>
        <w:rPr>
          <w:lang w:eastAsia="en-GB"/>
        </w:rPr>
        <w:t>[23]</w:t>
      </w:r>
      <w:r>
        <w:rPr>
          <w:lang w:eastAsia="en-GB"/>
        </w:rPr>
        <w:tab/>
        <w:t>3GPP TS 29.212: "Policy and Charging Control (PCC)</w:t>
      </w:r>
      <w:r>
        <w:rPr>
          <w:rFonts w:eastAsia="Batang"/>
          <w:lang w:eastAsia="ko-KR"/>
        </w:rPr>
        <w:t>;</w:t>
      </w:r>
      <w:r>
        <w:rPr>
          <w:lang w:eastAsia="en-GB"/>
        </w:rPr>
        <w:t xml:space="preserve"> Reference points".</w:t>
      </w:r>
    </w:p>
    <w:p w:rsidR="005B507B" w:rsidRDefault="005B507B">
      <w:pPr>
        <w:pStyle w:val="EX"/>
      </w:pPr>
      <w:r>
        <w:t>[24]</w:t>
      </w:r>
      <w:r>
        <w:tab/>
        <w:t>3GPP TS 32.422: "Telecommunication management; Subscriber and equipment trace; Trace control and configuration management".</w:t>
      </w:r>
    </w:p>
    <w:p w:rsidR="005B507B" w:rsidRDefault="005B507B">
      <w:pPr>
        <w:pStyle w:val="EX"/>
      </w:pPr>
      <w:r>
        <w:rPr>
          <w:lang w:eastAsia="en-GB"/>
        </w:rPr>
        <w:t>[25]</w:t>
      </w:r>
      <w:r>
        <w:rPr>
          <w:lang w:eastAsia="en-GB"/>
        </w:rPr>
        <w:tab/>
      </w:r>
      <w:r>
        <w:t>3GPP TS 29.507: "5G System; Access and Mobility Policy Control Service; Stage 3".</w:t>
      </w:r>
    </w:p>
    <w:p w:rsidR="005B507B" w:rsidRDefault="005B507B">
      <w:pPr>
        <w:pStyle w:val="EX"/>
      </w:pPr>
      <w:r>
        <w:t>[26]</w:t>
      </w:r>
      <w:r>
        <w:tab/>
        <w:t>3GPP TS 23.060: "General Packet Radio Service (GPRS); Service description; Stage 2".</w:t>
      </w:r>
    </w:p>
    <w:p w:rsidR="005B507B" w:rsidRDefault="005B507B">
      <w:pPr>
        <w:pStyle w:val="EX"/>
        <w:rPr>
          <w:lang w:eastAsia="zh-CN"/>
        </w:rPr>
      </w:pPr>
      <w:r>
        <w:t>[27]</w:t>
      </w:r>
      <w:r>
        <w:tab/>
      </w:r>
      <w:r>
        <w:rPr>
          <w:lang w:eastAsia="zh-CN"/>
        </w:rPr>
        <w:t>3GPP TS 33.501: "Security architecture and procedures for 5G system".</w:t>
      </w:r>
    </w:p>
    <w:p w:rsidR="005B507B" w:rsidRDefault="005B507B">
      <w:pPr>
        <w:pStyle w:val="EX"/>
      </w:pPr>
      <w:r>
        <w:rPr>
          <w:lang w:eastAsia="zh-CN"/>
        </w:rPr>
        <w:t>[28]</w:t>
      </w:r>
      <w:r>
        <w:rPr>
          <w:lang w:eastAsia="zh-CN"/>
        </w:rPr>
        <w:tab/>
      </w:r>
      <w:r>
        <w:t>IETF RFC 6749: "The OAuth 2.0 Authorization Framework".</w:t>
      </w:r>
    </w:p>
    <w:p w:rsidR="005B507B" w:rsidRDefault="005B507B">
      <w:pPr>
        <w:pStyle w:val="EX"/>
        <w:rPr>
          <w:lang w:eastAsia="zh-CN"/>
        </w:rPr>
      </w:pPr>
      <w:r>
        <w:rPr>
          <w:lang w:eastAsia="zh-CN"/>
        </w:rPr>
        <w:t>[29]</w:t>
      </w:r>
      <w:r>
        <w:rPr>
          <w:lang w:eastAsia="zh-CN"/>
        </w:rPr>
        <w:tab/>
        <w:t>3GPP TS 29.510: "Network Function Repository Services; Stage 3".</w:t>
      </w:r>
    </w:p>
    <w:p w:rsidR="005B507B" w:rsidRDefault="005B507B">
      <w:pPr>
        <w:pStyle w:val="EX"/>
      </w:pPr>
      <w:r>
        <w:t>[30]</w:t>
      </w:r>
      <w:r>
        <w:tab/>
        <w:t>3GPP TS 32.290: "5G system; Services, operations and procedures of charging using Service Based Interface (SBI)".</w:t>
      </w:r>
    </w:p>
    <w:p w:rsidR="005B507B" w:rsidRDefault="005B507B">
      <w:pPr>
        <w:pStyle w:val="EX"/>
      </w:pPr>
      <w:r>
        <w:t>[31]</w:t>
      </w:r>
      <w:r>
        <w:tab/>
        <w:t>IETF RFC </w:t>
      </w:r>
      <w:r w:rsidR="00E96183">
        <w:t>9457</w:t>
      </w:r>
      <w:r>
        <w:t>: "Problem Details for HTTP APIs".</w:t>
      </w:r>
    </w:p>
    <w:p w:rsidR="005B507B" w:rsidRDefault="005B507B">
      <w:pPr>
        <w:pStyle w:val="EX"/>
      </w:pPr>
      <w:r>
        <w:t>[32]</w:t>
      </w:r>
      <w:r>
        <w:tab/>
        <w:t>3GPP TS 29.122: "T8 reference point for Northbound APIs".</w:t>
      </w:r>
    </w:p>
    <w:p w:rsidR="005B507B" w:rsidRDefault="005B507B">
      <w:pPr>
        <w:pStyle w:val="EX"/>
        <w:rPr>
          <w:color w:val="000000"/>
          <w:lang w:eastAsia="zh-CN"/>
        </w:rPr>
      </w:pPr>
      <w:r>
        <w:t>[33]</w:t>
      </w:r>
      <w:r>
        <w:tab/>
      </w:r>
      <w:r>
        <w:rPr>
          <w:color w:val="000000"/>
          <w:lang w:eastAsia="zh-CN"/>
        </w:rPr>
        <w:t>3GPP TS 23.527: "5G System; Restoration Procedures".</w:t>
      </w:r>
    </w:p>
    <w:p w:rsidR="005B507B" w:rsidRDefault="005B507B">
      <w:pPr>
        <w:pStyle w:val="EX"/>
      </w:pPr>
      <w:r>
        <w:rPr>
          <w:lang w:eastAsia="en-GB"/>
        </w:rPr>
        <w:t>[34]</w:t>
      </w:r>
      <w:r>
        <w:rPr>
          <w:lang w:eastAsia="en-GB"/>
        </w:rPr>
        <w:tab/>
      </w:r>
      <w:r>
        <w:t>3GPP TS 29.503: "5G System; Unified Data Management Services; Stage 3".</w:t>
      </w:r>
    </w:p>
    <w:p w:rsidR="005B507B" w:rsidRDefault="005B507B">
      <w:pPr>
        <w:pStyle w:val="EX"/>
      </w:pPr>
      <w:r>
        <w:rPr>
          <w:lang w:eastAsia="zh-CN"/>
        </w:rPr>
        <w:t>[35]</w:t>
      </w:r>
      <w:r>
        <w:rPr>
          <w:lang w:eastAsia="zh-CN"/>
        </w:rPr>
        <w:tab/>
      </w:r>
      <w:r>
        <w:t>3GPP TS 32.255: "Charging management; 5G data connectivity domain charging; stage 2".</w:t>
      </w:r>
    </w:p>
    <w:p w:rsidR="005B507B" w:rsidRDefault="005B507B">
      <w:pPr>
        <w:pStyle w:val="EX"/>
        <w:rPr>
          <w:lang w:eastAsia="zh-CN"/>
        </w:rPr>
      </w:pPr>
      <w:r>
        <w:rPr>
          <w:lang w:eastAsia="zh-CN"/>
        </w:rPr>
        <w:t>[36]</w:t>
      </w:r>
      <w:r>
        <w:rPr>
          <w:lang w:eastAsia="zh-CN"/>
        </w:rPr>
        <w:tab/>
        <w:t>3GPP TS 29.518: "</w:t>
      </w:r>
      <w:r>
        <w:t>5G System; Access and Mobility Management Services; Stage 3</w:t>
      </w:r>
      <w:r>
        <w:rPr>
          <w:lang w:eastAsia="zh-CN"/>
        </w:rPr>
        <w:t>".</w:t>
      </w:r>
    </w:p>
    <w:p w:rsidR="005B507B" w:rsidRDefault="005B507B">
      <w:pPr>
        <w:pStyle w:val="EX"/>
        <w:rPr>
          <w:lang w:eastAsia="zh-CN"/>
        </w:rPr>
      </w:pPr>
      <w:r>
        <w:rPr>
          <w:lang w:eastAsia="zh-CN"/>
        </w:rPr>
        <w:t>[37]</w:t>
      </w:r>
      <w:r>
        <w:rPr>
          <w:lang w:eastAsia="zh-CN"/>
        </w:rPr>
        <w:tab/>
        <w:t>3GPP TS 29.274: "</w:t>
      </w:r>
      <w:r>
        <w:t>3GPP Evolved Packet System (EPS); Evolved General Packet Radio Service (GPRS) Tunnelling Protocol for Control plane (GTPv2-C); Stage 3</w:t>
      </w:r>
      <w:r>
        <w:rPr>
          <w:lang w:eastAsia="zh-CN"/>
        </w:rPr>
        <w:t>".</w:t>
      </w:r>
    </w:p>
    <w:p w:rsidR="005B507B" w:rsidRDefault="005B507B">
      <w:pPr>
        <w:pStyle w:val="EX"/>
      </w:pPr>
      <w:r>
        <w:t>[38]</w:t>
      </w:r>
      <w:r>
        <w:tab/>
        <w:t>3GPP TR 21.900: "Technical Specification Group working methods".</w:t>
      </w:r>
    </w:p>
    <w:p w:rsidR="005B507B" w:rsidRDefault="005B507B">
      <w:pPr>
        <w:pStyle w:val="EX"/>
        <w:rPr>
          <w:lang w:eastAsia="zh-CN"/>
        </w:rPr>
      </w:pPr>
      <w:r>
        <w:rPr>
          <w:lang w:eastAsia="zh-CN"/>
        </w:rPr>
        <w:t>[39]</w:t>
      </w:r>
      <w:r>
        <w:rPr>
          <w:lang w:eastAsia="zh-CN"/>
        </w:rPr>
        <w:tab/>
        <w:t>3GPP TS 29.521: "</w:t>
      </w:r>
      <w:r>
        <w:t xml:space="preserve">5G System; </w:t>
      </w:r>
      <w:r>
        <w:rPr>
          <w:lang w:eastAsia="en-GB"/>
        </w:rPr>
        <w:t>Binding Support Management Service</w:t>
      </w:r>
      <w:r>
        <w:t>; Stage 3</w:t>
      </w:r>
      <w:r>
        <w:rPr>
          <w:lang w:eastAsia="zh-CN"/>
        </w:rPr>
        <w:t>".</w:t>
      </w:r>
    </w:p>
    <w:p w:rsidR="005B507B" w:rsidRDefault="005B507B">
      <w:pPr>
        <w:pStyle w:val="EX"/>
      </w:pPr>
      <w:r>
        <w:t>[40]</w:t>
      </w:r>
      <w:r>
        <w:tab/>
        <w:t>3GPP TS 29.524: "Cause codes mapping between 5GC interfaces; Stage 3".</w:t>
      </w:r>
    </w:p>
    <w:p w:rsidR="005B507B" w:rsidRDefault="005B507B">
      <w:pPr>
        <w:pStyle w:val="EX"/>
      </w:pPr>
      <w:r>
        <w:rPr>
          <w:lang w:eastAsia="en-GB"/>
        </w:rPr>
        <w:t>[41]</w:t>
      </w:r>
      <w:r>
        <w:rPr>
          <w:lang w:eastAsia="en-GB"/>
        </w:rPr>
        <w:tab/>
        <w:t>3GPP TS 24.008: "Mobile radio interface Layer 3 specification".</w:t>
      </w:r>
    </w:p>
    <w:p w:rsidR="005B507B" w:rsidRDefault="005B507B">
      <w:pPr>
        <w:pStyle w:val="EX"/>
      </w:pPr>
      <w:r>
        <w:t>[42]</w:t>
      </w:r>
      <w:r>
        <w:tab/>
        <w:t>3GPP TS 23.316: "Wireless and wireline convergence access support for the 5G System (5GS)".</w:t>
      </w:r>
    </w:p>
    <w:p w:rsidR="005B507B" w:rsidRDefault="005B507B">
      <w:pPr>
        <w:pStyle w:val="EX"/>
      </w:pPr>
      <w:r>
        <w:t>[43]</w:t>
      </w:r>
      <w:r>
        <w:tab/>
        <w:t xml:space="preserve">3GPP TS 24.193: </w:t>
      </w:r>
      <w:r>
        <w:rPr>
          <w:lang w:eastAsia="zh-CN"/>
        </w:rPr>
        <w:t>"</w:t>
      </w:r>
      <w:r>
        <w:t>Access Traffic Steering, Switching and Splitting (ATSSS); Stage 3</w:t>
      </w:r>
      <w:r>
        <w:rPr>
          <w:lang w:eastAsia="zh-CN"/>
        </w:rPr>
        <w:t>"</w:t>
      </w:r>
      <w:r>
        <w:t>.</w:t>
      </w:r>
    </w:p>
    <w:p w:rsidR="005B507B" w:rsidRDefault="005B507B">
      <w:pPr>
        <w:pStyle w:val="EX"/>
      </w:pPr>
      <w:r>
        <w:t>[44]</w:t>
      </w:r>
      <w:r>
        <w:tab/>
        <w:t>3GPP TS 24.519: "Time-Sensitive Networking (TSN) Application Function (AF) to Device-Side TSN Translator (DS-TT) and Network-Side TSN Translator (NW-TT) protocol aspects; Stage 3".</w:t>
      </w:r>
    </w:p>
    <w:p w:rsidR="005B507B" w:rsidRDefault="005B507B">
      <w:pPr>
        <w:pStyle w:val="EX"/>
      </w:pPr>
      <w:r>
        <w:rPr>
          <w:lang w:val="en-US"/>
        </w:rPr>
        <w:t>[45]</w:t>
      </w:r>
      <w:r>
        <w:rPr>
          <w:lang w:val="en-US"/>
        </w:rPr>
        <w:tab/>
      </w:r>
      <w:r w:rsidR="006E3EAE" w:rsidRPr="001B7C50">
        <w:t>IEEE Std 802.1Q-2018: "IEEE Standard for Local and metropolitan area networks--Bridges and Bridged Networks".</w:t>
      </w:r>
    </w:p>
    <w:p w:rsidR="005B507B" w:rsidRDefault="005B507B">
      <w:pPr>
        <w:pStyle w:val="EX"/>
      </w:pPr>
      <w:r>
        <w:rPr>
          <w:lang w:eastAsia="en-GB"/>
        </w:rPr>
        <w:t>[46]</w:t>
      </w:r>
      <w:r>
        <w:rPr>
          <w:lang w:eastAsia="en-GB"/>
        </w:rPr>
        <w:tab/>
      </w:r>
      <w:r>
        <w:t>3GPP TS 29.551: "5G System; Packet Flow Description Management Service; Stage 3".</w:t>
      </w:r>
    </w:p>
    <w:p w:rsidR="005B507B" w:rsidRDefault="005B507B">
      <w:pPr>
        <w:pStyle w:val="EX"/>
      </w:pPr>
      <w:r>
        <w:t>[</w:t>
      </w:r>
      <w:r w:rsidR="000B5968">
        <w:t>47</w:t>
      </w:r>
      <w:r>
        <w:t>]</w:t>
      </w:r>
      <w:r>
        <w:tab/>
        <w:t>BBF TR-456: "AGF Functional Requirements".</w:t>
      </w:r>
    </w:p>
    <w:p w:rsidR="005B507B" w:rsidRDefault="005B507B">
      <w:pPr>
        <w:pStyle w:val="EX"/>
      </w:pPr>
      <w:r>
        <w:t>[</w:t>
      </w:r>
      <w:r w:rsidR="000B5968">
        <w:t>48</w:t>
      </w:r>
      <w:r>
        <w:t>]</w:t>
      </w:r>
      <w:r>
        <w:tab/>
      </w:r>
      <w:bookmarkStart w:id="78" w:name="_Hlk8920865"/>
      <w:r>
        <w:t>CableLabs</w:t>
      </w:r>
      <w:r>
        <w:rPr>
          <w:rFonts w:eastAsia="DengXian"/>
        </w:rPr>
        <w:t> </w:t>
      </w:r>
      <w:r>
        <w:t>WR-TR-5WWC-ARCH</w:t>
      </w:r>
      <w:bookmarkEnd w:id="78"/>
      <w:r>
        <w:t>: "5G Wireless Wireline Converged Core Architecture".</w:t>
      </w:r>
    </w:p>
    <w:p w:rsidR="007323DF" w:rsidRDefault="007323DF">
      <w:pPr>
        <w:pStyle w:val="EX"/>
      </w:pPr>
      <w:r>
        <w:rPr>
          <w:lang w:eastAsia="en-GB"/>
        </w:rPr>
        <w:t>[</w:t>
      </w:r>
      <w:r w:rsidR="003D0873">
        <w:t>49</w:t>
      </w:r>
      <w:r>
        <w:rPr>
          <w:lang w:eastAsia="en-GB"/>
        </w:rPr>
        <w:t>]</w:t>
      </w:r>
      <w:r>
        <w:rPr>
          <w:lang w:eastAsia="en-GB"/>
        </w:rPr>
        <w:tab/>
      </w:r>
      <w:r>
        <w:t>3GPP TS 24.539: "</w:t>
      </w:r>
      <w:r w:rsidRPr="00530689">
        <w:t>5G System (5GS); Network to TSN translator (TT) protocol aspects; Stage 3</w:t>
      </w:r>
      <w:r>
        <w:t>".</w:t>
      </w:r>
    </w:p>
    <w:p w:rsidR="00B27BA2" w:rsidRDefault="00B27BA2">
      <w:pPr>
        <w:pStyle w:val="EX"/>
      </w:pPr>
      <w:r>
        <w:t>[</w:t>
      </w:r>
      <w:r w:rsidR="003D0873">
        <w:t>50</w:t>
      </w:r>
      <w:r>
        <w:t>]</w:t>
      </w:r>
      <w:r>
        <w:tab/>
        <w:t>3GPP TS 29.564: "</w:t>
      </w:r>
      <w:r>
        <w:rPr>
          <w:rFonts w:ascii="Arial" w:hAnsi="Arial" w:cs="Arial" w:hint="eastAsia"/>
          <w:sz w:val="18"/>
          <w:szCs w:val="18"/>
          <w:lang w:eastAsia="zh-CN"/>
        </w:rPr>
        <w:t>5</w:t>
      </w:r>
      <w:r>
        <w:rPr>
          <w:rFonts w:ascii="Arial" w:hAnsi="Arial" w:cs="Arial"/>
          <w:sz w:val="18"/>
          <w:szCs w:val="18"/>
          <w:lang w:eastAsia="zh-CN"/>
        </w:rPr>
        <w:t xml:space="preserve">G System; User </w:t>
      </w:r>
      <w:r>
        <w:rPr>
          <w:rFonts w:ascii="Arial" w:hAnsi="Arial" w:cs="Arial" w:hint="eastAsia"/>
          <w:sz w:val="18"/>
          <w:szCs w:val="18"/>
          <w:lang w:eastAsia="zh-CN"/>
        </w:rPr>
        <w:t>Plane</w:t>
      </w:r>
      <w:r>
        <w:rPr>
          <w:rFonts w:ascii="Arial" w:hAnsi="Arial" w:cs="Arial"/>
          <w:sz w:val="18"/>
          <w:szCs w:val="18"/>
          <w:lang w:eastAsia="zh-CN"/>
        </w:rPr>
        <w:t xml:space="preserve"> </w:t>
      </w:r>
      <w:r>
        <w:rPr>
          <w:rFonts w:ascii="Arial" w:hAnsi="Arial" w:cs="Arial" w:hint="eastAsia"/>
          <w:sz w:val="18"/>
          <w:szCs w:val="18"/>
          <w:lang w:eastAsia="zh-CN"/>
        </w:rPr>
        <w:t>Function</w:t>
      </w:r>
      <w:r>
        <w:rPr>
          <w:rFonts w:ascii="Arial" w:hAnsi="Arial" w:cs="Arial"/>
          <w:sz w:val="18"/>
          <w:szCs w:val="18"/>
          <w:lang w:eastAsia="zh-CN"/>
        </w:rPr>
        <w:t xml:space="preserve"> Services; Stage 3</w:t>
      </w:r>
      <w:r>
        <w:t>".</w:t>
      </w:r>
    </w:p>
    <w:p w:rsidR="00D16CEB" w:rsidRDefault="00A4226A">
      <w:pPr>
        <w:pStyle w:val="EX"/>
      </w:pPr>
      <w:r w:rsidRPr="00FB11C0">
        <w:t>[</w:t>
      </w:r>
      <w:r w:rsidR="00F01759">
        <w:t>51</w:t>
      </w:r>
      <w:r w:rsidRPr="00FB11C0">
        <w:t>]</w:t>
      </w:r>
      <w:r w:rsidRPr="00FB11C0">
        <w:tab/>
      </w:r>
      <w:r w:rsidRPr="00FB11C0">
        <w:rPr>
          <w:lang w:eastAsia="zh-CN"/>
        </w:rPr>
        <w:t>3GPP TS 29.520:</w:t>
      </w:r>
      <w:r w:rsidRPr="00FB11C0">
        <w:t xml:space="preserve"> "</w:t>
      </w:r>
      <w:r w:rsidRPr="00FB11C0">
        <w:rPr>
          <w:lang w:eastAsia="zh-CN"/>
        </w:rPr>
        <w:t>5G System; Network Data Analytics Services; Stage 3</w:t>
      </w:r>
      <w:r w:rsidRPr="00FB11C0">
        <w:t>".</w:t>
      </w:r>
    </w:p>
    <w:p w:rsidR="008E6148" w:rsidRDefault="00652E76">
      <w:pPr>
        <w:pStyle w:val="EX"/>
      </w:pPr>
      <w:r w:rsidRPr="00FB11C0">
        <w:t>[</w:t>
      </w:r>
      <w:r w:rsidR="00A7500F">
        <w:t>52</w:t>
      </w:r>
      <w:r w:rsidRPr="00FB11C0">
        <w:t>]</w:t>
      </w:r>
      <w:r w:rsidRPr="00FB11C0">
        <w:tab/>
        <w:t>3GPP TS 2</w:t>
      </w:r>
      <w:r>
        <w:t>4</w:t>
      </w:r>
      <w:r w:rsidRPr="00FB11C0">
        <w:t>.</w:t>
      </w:r>
      <w:r>
        <w:t>301</w:t>
      </w:r>
      <w:r w:rsidRPr="00FB11C0">
        <w:t>: "</w:t>
      </w:r>
      <w:r w:rsidRPr="00CC0C94">
        <w:t>Non-Access-Stratum (NAS) protocol</w:t>
      </w:r>
      <w:r>
        <w:t xml:space="preserve"> </w:t>
      </w:r>
      <w:r w:rsidRPr="00CC0C94">
        <w:t>for Evolved Packet System (EPS)</w:t>
      </w:r>
      <w:r w:rsidRPr="00FB11C0">
        <w:t>; Stage 3".</w:t>
      </w:r>
    </w:p>
    <w:p w:rsidR="00A95009" w:rsidRDefault="008E6148">
      <w:pPr>
        <w:pStyle w:val="EX"/>
      </w:pPr>
      <w:r w:rsidRPr="00983D64">
        <w:t>[</w:t>
      </w:r>
      <w:r w:rsidR="006B08B2">
        <w:t>53</w:t>
      </w:r>
      <w:r w:rsidRPr="00983D64">
        <w:t>]</w:t>
      </w:r>
      <w:r w:rsidRPr="00983D64">
        <w:tab/>
        <w:t>3GPP TS 2</w:t>
      </w:r>
      <w:r>
        <w:t>9.565</w:t>
      </w:r>
      <w:r w:rsidRPr="00983D64">
        <w:t>: "</w:t>
      </w:r>
      <w:r w:rsidRPr="0016361A">
        <w:t xml:space="preserve">5G System; </w:t>
      </w:r>
      <w:r>
        <w:t xml:space="preserve">Time Sensitive Communication and Time Synchronization Function </w:t>
      </w:r>
      <w:r w:rsidRPr="0016361A">
        <w:t>Services</w:t>
      </w:r>
      <w:r w:rsidRPr="00983D64">
        <w:t>; Stage 3".</w:t>
      </w:r>
    </w:p>
    <w:p w:rsidR="003D222D" w:rsidRDefault="003D222D">
      <w:pPr>
        <w:pStyle w:val="EX"/>
      </w:pPr>
      <w:r w:rsidRPr="003F07B5">
        <w:t>[54]</w:t>
      </w:r>
      <w:r w:rsidRPr="003F07B5">
        <w:tab/>
        <w:t>3GPP TS 38.413: "NG Radio Access Network (NG-RAN); NG Application Protocol (NGAP)".</w:t>
      </w:r>
    </w:p>
    <w:p w:rsidR="002C59F4" w:rsidRDefault="002C59F4" w:rsidP="002C59F4">
      <w:pPr>
        <w:pStyle w:val="EX"/>
      </w:pPr>
      <w:r w:rsidRPr="006D5575">
        <w:t>[55]</w:t>
      </w:r>
      <w:r w:rsidRPr="001B7C50">
        <w:tab/>
      </w:r>
      <w:r>
        <w:t>IETF RFC </w:t>
      </w:r>
      <w:r w:rsidRPr="00893FB3">
        <w:t>8655: "Deterministic Networking Architecture".</w:t>
      </w:r>
    </w:p>
    <w:p w:rsidR="002C59F4" w:rsidRDefault="002C59F4">
      <w:pPr>
        <w:pStyle w:val="EX"/>
        <w:rPr>
          <w:lang w:eastAsia="ko-KR"/>
        </w:rPr>
      </w:pPr>
      <w:r w:rsidRPr="00694E39">
        <w:rPr>
          <w:lang w:eastAsia="ko-KR"/>
        </w:rPr>
        <w:t>[</w:t>
      </w:r>
      <w:r>
        <w:rPr>
          <w:lang w:eastAsia="ko-KR"/>
        </w:rPr>
        <w:t>56</w:t>
      </w:r>
      <w:r w:rsidRPr="00694E39">
        <w:rPr>
          <w:lang w:eastAsia="ko-KR"/>
        </w:rPr>
        <w:t>]</w:t>
      </w:r>
      <w:r w:rsidRPr="00694E39">
        <w:rPr>
          <w:lang w:eastAsia="ko-KR"/>
        </w:rPr>
        <w:tab/>
        <w:t xml:space="preserve">IETF RFC 8344: </w:t>
      </w:r>
      <w:r>
        <w:t>"</w:t>
      </w:r>
      <w:r w:rsidRPr="00694E39">
        <w:rPr>
          <w:lang w:eastAsia="ko-KR"/>
        </w:rPr>
        <w:t>A YANG Data Model for IP Management</w:t>
      </w:r>
      <w:r>
        <w:t>"</w:t>
      </w:r>
      <w:r w:rsidRPr="00694E39">
        <w:rPr>
          <w:lang w:eastAsia="ko-KR"/>
        </w:rPr>
        <w:t>.</w:t>
      </w:r>
    </w:p>
    <w:p w:rsidR="0054281D" w:rsidRDefault="0054281D">
      <w:pPr>
        <w:pStyle w:val="EX"/>
      </w:pPr>
      <w:r w:rsidRPr="00A93898">
        <w:t>[5</w:t>
      </w:r>
      <w:r w:rsidR="0021331A" w:rsidRPr="00A93898">
        <w:t>7</w:t>
      </w:r>
      <w:r w:rsidRPr="00FB11C0">
        <w:t>]</w:t>
      </w:r>
      <w:r w:rsidRPr="00FB11C0">
        <w:tab/>
      </w:r>
      <w:r w:rsidRPr="00FB11C0">
        <w:rPr>
          <w:lang w:eastAsia="zh-CN"/>
        </w:rPr>
        <w:t>3GPP TS 29.52</w:t>
      </w:r>
      <w:r>
        <w:rPr>
          <w:lang w:eastAsia="zh-CN"/>
        </w:rPr>
        <w:t>5</w:t>
      </w:r>
      <w:r w:rsidRPr="00FB11C0">
        <w:rPr>
          <w:lang w:eastAsia="zh-CN"/>
        </w:rPr>
        <w:t>:</w:t>
      </w:r>
      <w:r w:rsidRPr="00FB11C0">
        <w:t xml:space="preserve"> "</w:t>
      </w:r>
      <w:r w:rsidRPr="00FB11C0">
        <w:rPr>
          <w:lang w:eastAsia="zh-CN"/>
        </w:rPr>
        <w:t xml:space="preserve">5G System; </w:t>
      </w:r>
      <w:r>
        <w:t>UE Policy Control Service</w:t>
      </w:r>
      <w:r w:rsidRPr="00FB11C0">
        <w:rPr>
          <w:lang w:eastAsia="zh-CN"/>
        </w:rPr>
        <w:t>; Stage 3</w:t>
      </w:r>
      <w:r w:rsidRPr="00FB11C0">
        <w:t>".</w:t>
      </w:r>
    </w:p>
    <w:p w:rsidR="00516FA7" w:rsidRDefault="00516FA7">
      <w:pPr>
        <w:pStyle w:val="EX"/>
      </w:pPr>
      <w:r w:rsidRPr="003F07B5">
        <w:t>[</w:t>
      </w:r>
      <w:r w:rsidR="0021331A">
        <w:t>58</w:t>
      </w:r>
      <w:r w:rsidRPr="003F07B5">
        <w:t>]</w:t>
      </w:r>
      <w:r w:rsidRPr="003F07B5">
        <w:tab/>
      </w:r>
      <w:r w:rsidRPr="001B7C50">
        <w:t>3GPP</w:t>
      </w:r>
      <w:r>
        <w:t> </w:t>
      </w:r>
      <w:r w:rsidRPr="001B7C50">
        <w:t>TS</w:t>
      </w:r>
      <w:r>
        <w:t> </w:t>
      </w:r>
      <w:r w:rsidRPr="001B7C50">
        <w:t>23.401: "General Packet Radio Service (GPRS) enhancements for Evolved Universal Terrestrial Radio Access Network (E-UTRAN) access".</w:t>
      </w:r>
    </w:p>
    <w:p w:rsidR="008D74CB" w:rsidRDefault="008D74CB">
      <w:pPr>
        <w:pStyle w:val="EX"/>
      </w:pPr>
      <w:r>
        <w:t>[</w:t>
      </w:r>
      <w:r w:rsidR="0021331A">
        <w:t>59</w:t>
      </w:r>
      <w:r>
        <w:t>]</w:t>
      </w:r>
      <w:r>
        <w:tab/>
        <w:t>3GPP TS 29.522: "5G System; Network Exposure Function Northbound APIs; Stage 3".</w:t>
      </w:r>
    </w:p>
    <w:p w:rsidR="00893552" w:rsidRDefault="00893552">
      <w:pPr>
        <w:pStyle w:val="EX"/>
      </w:pPr>
      <w:r>
        <w:t>[60]</w:t>
      </w:r>
      <w:r>
        <w:tab/>
        <w:t>3GPP TS 32.299: "Charging management; Diameter charging applications"</w:t>
      </w:r>
    </w:p>
    <w:p w:rsidR="0059786A" w:rsidRDefault="0059786A">
      <w:pPr>
        <w:pStyle w:val="EX"/>
      </w:pPr>
      <w:r>
        <w:t>[6</w:t>
      </w:r>
      <w:r w:rsidR="00D05AEA">
        <w:t>1</w:t>
      </w:r>
      <w:r>
        <w:t>]</w:t>
      </w:r>
      <w:r>
        <w:tab/>
      </w:r>
      <w:r>
        <w:rPr>
          <w:lang w:eastAsia="zh-CN"/>
        </w:rPr>
        <w:t>3GPP TS 29.523:</w:t>
      </w:r>
      <w:r>
        <w:t xml:space="preserve"> "</w:t>
      </w:r>
      <w:r>
        <w:rPr>
          <w:lang w:eastAsia="zh-CN"/>
        </w:rPr>
        <w:t>5G System; Policy Control Event Exposure Service; Stage 3</w:t>
      </w:r>
      <w:r>
        <w:t>".</w:t>
      </w:r>
    </w:p>
    <w:p w:rsidR="00665713" w:rsidRDefault="00665713">
      <w:pPr>
        <w:pStyle w:val="EX"/>
      </w:pPr>
      <w:r w:rsidRPr="001B7C50">
        <w:t>[</w:t>
      </w:r>
      <w:r w:rsidR="00D05AEA">
        <w:t>62</w:t>
      </w:r>
      <w:r w:rsidRPr="001B7C50">
        <w:t>]</w:t>
      </w:r>
      <w:r w:rsidRPr="001B7C50">
        <w:tab/>
        <w:t>3GPP</w:t>
      </w:r>
      <w:r>
        <w:t> </w:t>
      </w:r>
      <w:r w:rsidRPr="001B7C50">
        <w:t>TS</w:t>
      </w:r>
      <w:r>
        <w:t> </w:t>
      </w:r>
      <w:r w:rsidRPr="001B7C50">
        <w:t>23.548</w:t>
      </w:r>
      <w:r>
        <w:t>:</w:t>
      </w:r>
      <w:r w:rsidRPr="001B7C50">
        <w:t xml:space="preserve"> "5G System Enhancements for Edge Computing; Stage 2".</w:t>
      </w:r>
    </w:p>
    <w:p w:rsidR="00E55C19" w:rsidRPr="002C59F4" w:rsidRDefault="00E55C19">
      <w:pPr>
        <w:pStyle w:val="EX"/>
      </w:pPr>
      <w:r w:rsidRPr="001B7C50">
        <w:t>[</w:t>
      </w:r>
      <w:r>
        <w:t>63</w:t>
      </w:r>
      <w:r w:rsidRPr="001B7C50">
        <w:t>]</w:t>
      </w:r>
      <w:r w:rsidRPr="001B7C50">
        <w:tab/>
      </w:r>
      <w:r>
        <w:t>3GPP TS 29.594: "5G System; Spending Limit Control Service; Stage 3".</w:t>
      </w:r>
    </w:p>
    <w:p w:rsidR="005B507B" w:rsidRDefault="005B507B">
      <w:pPr>
        <w:pStyle w:val="Heading1"/>
      </w:pPr>
      <w:bookmarkStart w:id="79" w:name="_Toc28012007"/>
      <w:bookmarkStart w:id="80" w:name="_Toc34122857"/>
      <w:bookmarkStart w:id="81" w:name="_Toc36037807"/>
      <w:bookmarkStart w:id="82" w:name="_Toc38875188"/>
      <w:bookmarkStart w:id="83" w:name="_Toc43191667"/>
      <w:bookmarkStart w:id="84" w:name="_Toc45133061"/>
      <w:bookmarkStart w:id="85" w:name="_Toc51316565"/>
      <w:bookmarkStart w:id="86" w:name="_Toc51761745"/>
      <w:bookmarkStart w:id="87" w:name="_Toc56674722"/>
      <w:bookmarkStart w:id="88" w:name="_Toc56675113"/>
      <w:bookmarkStart w:id="89" w:name="_Toc59016099"/>
      <w:bookmarkStart w:id="90" w:name="_Toc63167697"/>
      <w:bookmarkStart w:id="91" w:name="_Toc66262205"/>
      <w:bookmarkStart w:id="92" w:name="_Toc68166711"/>
      <w:bookmarkStart w:id="93" w:name="_Toc73537828"/>
      <w:bookmarkStart w:id="94" w:name="_Toc75351704"/>
      <w:bookmarkStart w:id="95" w:name="_Toc83231513"/>
      <w:bookmarkStart w:id="96" w:name="_Toc85534808"/>
      <w:bookmarkStart w:id="97" w:name="_Toc88559271"/>
      <w:bookmarkStart w:id="98" w:name="_Toc114209902"/>
      <w:bookmarkStart w:id="99" w:name="_Toc129246252"/>
      <w:bookmarkStart w:id="100" w:name="_Toc138747007"/>
      <w:bookmarkStart w:id="101" w:name="_Toc153786650"/>
      <w:r>
        <w:t>3</w:t>
      </w:r>
      <w:r>
        <w:tab/>
        <w:t>Definitions, symbols and abbreviations</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5B507B" w:rsidRDefault="005B507B">
      <w:pPr>
        <w:pStyle w:val="Heading2"/>
      </w:pPr>
      <w:bookmarkStart w:id="102" w:name="_Toc28012008"/>
      <w:bookmarkStart w:id="103" w:name="_Toc34122858"/>
      <w:bookmarkStart w:id="104" w:name="_Toc36037808"/>
      <w:bookmarkStart w:id="105" w:name="_Toc38875189"/>
      <w:bookmarkStart w:id="106" w:name="_Toc43191668"/>
      <w:bookmarkStart w:id="107" w:name="_Toc45133062"/>
      <w:bookmarkStart w:id="108" w:name="_Toc51316566"/>
      <w:bookmarkStart w:id="109" w:name="_Toc51761746"/>
      <w:bookmarkStart w:id="110" w:name="_Toc56674723"/>
      <w:bookmarkStart w:id="111" w:name="_Toc56675114"/>
      <w:bookmarkStart w:id="112" w:name="_Toc59016100"/>
      <w:bookmarkStart w:id="113" w:name="_Toc63167698"/>
      <w:bookmarkStart w:id="114" w:name="_Toc66262206"/>
      <w:bookmarkStart w:id="115" w:name="_Toc68166712"/>
      <w:bookmarkStart w:id="116" w:name="_Toc73537829"/>
      <w:bookmarkStart w:id="117" w:name="_Toc75351705"/>
      <w:bookmarkStart w:id="118" w:name="_Toc83231514"/>
      <w:bookmarkStart w:id="119" w:name="_Toc85534809"/>
      <w:bookmarkStart w:id="120" w:name="_Toc88559272"/>
      <w:bookmarkStart w:id="121" w:name="_Toc114209903"/>
      <w:bookmarkStart w:id="122" w:name="_Toc129246253"/>
      <w:bookmarkStart w:id="123" w:name="_Toc138747008"/>
      <w:bookmarkStart w:id="124" w:name="_Toc153786651"/>
      <w:r>
        <w:t>3.1</w:t>
      </w:r>
      <w:r>
        <w:tab/>
        <w:t>Definitions</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rsidR="005B507B" w:rsidRDefault="005B507B">
      <w:r>
        <w:t xml:space="preserve">For the purposes of the present document, the terms and definitions given in </w:t>
      </w:r>
      <w:r w:rsidR="00D10FEF">
        <w:t>3GPP </w:t>
      </w:r>
      <w:r>
        <w:t xml:space="preserve">TR 21.905 [1] and the following apply. A term defined in the present document takes precedence over the definition of the same term, if any, in </w:t>
      </w:r>
      <w:r w:rsidR="00D10FEF">
        <w:t>3GPP </w:t>
      </w:r>
      <w:r>
        <w:t>TR 21.905 [1].</w:t>
      </w:r>
    </w:p>
    <w:p w:rsidR="005B507B" w:rsidRDefault="005B507B">
      <w:r>
        <w:rPr>
          <w:b/>
        </w:rPr>
        <w:t xml:space="preserve">5G QoS Flow: </w:t>
      </w:r>
      <w:r>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rsidR="005B507B" w:rsidRDefault="005B507B">
      <w:pPr>
        <w:rPr>
          <w:b/>
        </w:rPr>
      </w:pPr>
      <w:r>
        <w:rPr>
          <w:b/>
        </w:rPr>
        <w:t>5G QoS Identifier:</w:t>
      </w:r>
      <w:r>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rsidR="005B507B" w:rsidRDefault="005B507B">
      <w:r>
        <w:rPr>
          <w:b/>
        </w:rPr>
        <w:t xml:space="preserve">Access Traffic Steering: </w:t>
      </w:r>
      <w:r>
        <w:t>The procedure that selects an access network for a new data flow and transfers the traffic of this data flow over the selected access network. Access traffic steering is applicable between one 3GPP access and one non-3GPP access.</w:t>
      </w:r>
    </w:p>
    <w:p w:rsidR="005B507B" w:rsidRDefault="005B507B">
      <w:r>
        <w:rPr>
          <w:b/>
        </w:rPr>
        <w:t xml:space="preserve">Access Traffic Switching: </w:t>
      </w:r>
      <w:r>
        <w:t>The procedure that moves all traffic of an ongoing data flow from one access network to another access network in a way that maintains the continuity of the data flow. Access traffic switching is applicable between one 3GPP access and one non-3GPP access.</w:t>
      </w:r>
    </w:p>
    <w:p w:rsidR="005B507B" w:rsidRDefault="005B507B">
      <w:r>
        <w:rPr>
          <w:b/>
        </w:rPr>
        <w:t xml:space="preserve">Access Traffic Splitting: </w:t>
      </w:r>
      <w:r>
        <w:t>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rsidR="005B507B" w:rsidRDefault="005B507B">
      <w:pPr>
        <w:rPr>
          <w:rFonts w:eastAsia="Batang"/>
          <w:lang w:eastAsia="ko-KR"/>
        </w:rPr>
      </w:pPr>
      <w:r>
        <w:rPr>
          <w:rFonts w:hint="eastAsia"/>
          <w:b/>
          <w:lang w:eastAsia="zh-CN"/>
        </w:rPr>
        <w:t>A</w:t>
      </w:r>
      <w:r>
        <w:rPr>
          <w:b/>
        </w:rPr>
        <w:t xml:space="preserve">pplication detection filter: </w:t>
      </w:r>
      <w:r>
        <w:t>A logic used to detect packets generated by an application based on extended inspection of these packets, e.g., header and/or payload information, as well as dynamic</w:t>
      </w:r>
      <w:r>
        <w:rPr>
          <w:rFonts w:hint="eastAsia"/>
          <w:lang w:eastAsia="zh-CN"/>
        </w:rPr>
        <w:t>s</w:t>
      </w:r>
      <w:r>
        <w:t xml:space="preserve"> of packet flows. The logic is entirely internal to a UPF, and is out of scope of this specification.</w:t>
      </w:r>
    </w:p>
    <w:p w:rsidR="005B507B" w:rsidRDefault="005B507B">
      <w:r>
        <w:rPr>
          <w:rFonts w:hint="eastAsia"/>
          <w:b/>
          <w:bCs/>
          <w:lang w:eastAsia="zh-CN"/>
        </w:rPr>
        <w:t>A</w:t>
      </w:r>
      <w:r>
        <w:rPr>
          <w:b/>
          <w:bCs/>
        </w:rPr>
        <w:t>pplication identifier:</w:t>
      </w:r>
      <w:r>
        <w:t xml:space="preserve"> An identifier, </w:t>
      </w:r>
      <w:r>
        <w:rPr>
          <w:rFonts w:hint="eastAsia"/>
          <w:lang w:eastAsia="zh-CN"/>
        </w:rPr>
        <w:t>referring to</w:t>
      </w:r>
      <w:r>
        <w:t xml:space="preserve"> a specific application detection filter.</w:t>
      </w:r>
    </w:p>
    <w:p w:rsidR="005B507B" w:rsidRDefault="005B507B">
      <w:r>
        <w:rPr>
          <w:b/>
        </w:rPr>
        <w:t>Application service provider:</w:t>
      </w:r>
      <w:r>
        <w:t xml:space="preserve"> A business entity responsible for the application that is being / will be used by a UE, which may be either an AF operator or has an association with the AF operator.</w:t>
      </w:r>
    </w:p>
    <w:p w:rsidR="005B507B" w:rsidRDefault="005B507B">
      <w:r>
        <w:rPr>
          <w:b/>
        </w:rPr>
        <w:t>Binding:</w:t>
      </w:r>
      <w:r>
        <w:t xml:space="preserve"> The association between a service data flow and the QoS Flow transporting that service data flow.</w:t>
      </w:r>
    </w:p>
    <w:p w:rsidR="005B507B" w:rsidRDefault="005B507B">
      <w:r>
        <w:rPr>
          <w:b/>
        </w:rPr>
        <w:t>Binding mechanism:</w:t>
      </w:r>
      <w:r>
        <w:t xml:space="preserve"> The method for creating, modifying and deleting bindings.</w:t>
      </w:r>
    </w:p>
    <w:p w:rsidR="005B507B" w:rsidRDefault="005B507B">
      <w:r>
        <w:rPr>
          <w:b/>
        </w:rPr>
        <w:t>Charging control:</w:t>
      </w:r>
      <w:r>
        <w:t xml:space="preserve"> The process of associating packets, belonging to a service data flow, to a charging key and applying online charging or offline charging, as appropriate.</w:t>
      </w:r>
    </w:p>
    <w:p w:rsidR="005B507B" w:rsidRDefault="005B507B">
      <w:pPr>
        <w:rPr>
          <w:rFonts w:eastAsia="Batang"/>
          <w:lang w:eastAsia="ko-KR"/>
        </w:rPr>
      </w:pPr>
      <w:r>
        <w:rPr>
          <w:b/>
        </w:rPr>
        <w:t>Charging key:</w:t>
      </w:r>
      <w:r>
        <w:t xml:space="preserve"> information used by the CHF for rating purposes.</w:t>
      </w:r>
    </w:p>
    <w:p w:rsidR="005B507B" w:rsidRDefault="005B507B">
      <w:r>
        <w:rPr>
          <w:rFonts w:hint="eastAsia"/>
          <w:b/>
          <w:bCs/>
          <w:lang w:eastAsia="zh-CN"/>
        </w:rPr>
        <w:t>D</w:t>
      </w:r>
      <w:r>
        <w:rPr>
          <w:b/>
          <w:bCs/>
        </w:rPr>
        <w:t>etected application traffic:</w:t>
      </w:r>
      <w:r>
        <w:t xml:space="preserve"> An aggregate set of packet flows that are generated by a given application and detected by an application detection filter.</w:t>
      </w:r>
    </w:p>
    <w:p w:rsidR="005B507B" w:rsidRDefault="005B507B">
      <w:r>
        <w:rPr>
          <w:b/>
        </w:rPr>
        <w:t>Dynamic PCC Rule:</w:t>
      </w:r>
      <w:r>
        <w:t xml:space="preserve"> a PCC rule, for which the definition is provided to the SMF by the PCF.</w:t>
      </w:r>
    </w:p>
    <w:p w:rsidR="005B507B" w:rsidRDefault="005B507B">
      <w:r>
        <w:rPr>
          <w:b/>
        </w:rPr>
        <w:t>Gating control:</w:t>
      </w:r>
      <w:r>
        <w:t xml:space="preserve"> The process of blocking or allowing packets, belonging to a service data flow / detected application's traffic, to pass through to the UPF.</w:t>
      </w:r>
    </w:p>
    <w:p w:rsidR="005B507B" w:rsidRDefault="005B507B">
      <w:r>
        <w:rPr>
          <w:b/>
        </w:rPr>
        <w:t>MA PDU Session:</w:t>
      </w:r>
      <w:r>
        <w:t xml:space="preserve"> A PDU Session that provides a PDU connectivity service, which can use one access network at a time, or simultaneously one 3GPP access network and one non-3GPP access network.</w:t>
      </w:r>
    </w:p>
    <w:p w:rsidR="005B507B" w:rsidRDefault="005B507B">
      <w:r>
        <w:rPr>
          <w:b/>
        </w:rPr>
        <w:t>Monitoring key:</w:t>
      </w:r>
      <w:r>
        <w:t xml:space="preserve"> information used by the SMF and PCF for usage monitoring control purposes as a reference to a given set of service data flows or application (s), that all share a common allowed usage on a per UE and DNN and S-NSSAI basis.</w:t>
      </w:r>
    </w:p>
    <w:p w:rsidR="005B507B" w:rsidRDefault="005B507B">
      <w:r>
        <w:rPr>
          <w:b/>
        </w:rPr>
        <w:t>Operating System (OS):</w:t>
      </w:r>
      <w:r>
        <w:t xml:space="preserve"> Collection of UE software that provides common services for applications.</w:t>
      </w:r>
    </w:p>
    <w:p w:rsidR="005B507B" w:rsidRDefault="005B507B">
      <w:r>
        <w:rPr>
          <w:b/>
        </w:rPr>
        <w:t>Operating System Identifier (OSId):</w:t>
      </w:r>
      <w:r>
        <w:t xml:space="preserve"> An identifier identifying the operating system.</w:t>
      </w:r>
    </w:p>
    <w:p w:rsidR="005B507B" w:rsidRDefault="005B507B">
      <w:r>
        <w:rPr>
          <w:b/>
        </w:rPr>
        <w:t>PCC decision:</w:t>
      </w:r>
      <w:r>
        <w:t xml:space="preserve"> A PCF decision for policy and charging control provided to the SMF (consisting of PCC rules and PDU Session related attributes), a PCF decision for access and mobility related control provided to the AMF, a PCF decision for UE access selection and PDU Session selection related policy provided to the UE or a PCF decision for background data transfer policy provided to the AF.</w:t>
      </w:r>
    </w:p>
    <w:p w:rsidR="005B507B" w:rsidRDefault="005B507B">
      <w:r>
        <w:rPr>
          <w:b/>
        </w:rPr>
        <w:t>PCC rule:</w:t>
      </w:r>
      <w:r>
        <w:t xml:space="preserve"> A set of information enabling the detection of a service data flow and providing parameters for policy control and/or charging control and/or other control or support information. The possible information is described in clause 6.3.1.</w:t>
      </w:r>
    </w:p>
    <w:p w:rsidR="005B507B" w:rsidRDefault="005B507B">
      <w:r>
        <w:rPr>
          <w:b/>
        </w:rPr>
        <w:t>PDU Session:</w:t>
      </w:r>
      <w:r>
        <w:t xml:space="preserve"> Association between the UE and a Data Network that provides a PDU </w:t>
      </w:r>
      <w:r>
        <w:rPr>
          <w:lang w:eastAsia="zh-CN"/>
        </w:rPr>
        <w:t>c</w:t>
      </w:r>
      <w:r>
        <w:t xml:space="preserve">onnectivity </w:t>
      </w:r>
      <w:r>
        <w:rPr>
          <w:lang w:eastAsia="zh-CN"/>
        </w:rPr>
        <w:t>s</w:t>
      </w:r>
      <w:r>
        <w:t>ervice.</w:t>
      </w:r>
    </w:p>
    <w:p w:rsidR="005B507B" w:rsidRDefault="005B507B">
      <w:r>
        <w:rPr>
          <w:b/>
        </w:rPr>
        <w:t>Policy control:</w:t>
      </w:r>
      <w:r>
        <w:t xml:space="preserve"> The process whereby the PCF indicates to the SMF how to control the QoS Flow. Policy control includes QoS control and/or gating control.</w:t>
      </w:r>
    </w:p>
    <w:p w:rsidR="005B507B" w:rsidRDefault="005B507B">
      <w:r>
        <w:rPr>
          <w:b/>
        </w:rPr>
        <w:t>Policy Control Request trigger report:</w:t>
      </w:r>
      <w:r>
        <w:t xml:space="preserve"> a notification, possibly containing additional information, of an event which occurs that corresponds with a Policy Control Request trigger.</w:t>
      </w:r>
    </w:p>
    <w:p w:rsidR="005B507B" w:rsidRDefault="005B507B">
      <w:r>
        <w:rPr>
          <w:b/>
        </w:rPr>
        <w:t>Policy Control Request trigger:</w:t>
      </w:r>
      <w:r>
        <w:t xml:space="preserve"> defines a condition when the SMF shall interact again with the PCF.</w:t>
      </w:r>
    </w:p>
    <w:p w:rsidR="005B507B" w:rsidRDefault="005B507B">
      <w:r>
        <w:rPr>
          <w:b/>
        </w:rPr>
        <w:t>Predefined PCC Rule:</w:t>
      </w:r>
      <w:r>
        <w:t xml:space="preserve"> a PCC rule that has been provisioned directly into the SMF by the operator.</w:t>
      </w:r>
    </w:p>
    <w:p w:rsidR="005B507B" w:rsidRDefault="005B507B">
      <w:r>
        <w:rPr>
          <w:b/>
        </w:rPr>
        <w:t>Redirection:</w:t>
      </w:r>
      <w:r>
        <w:t xml:space="preserve"> Redirect the detected service traffic to an application server (e.g. redirect to a top-up / service provisioning page).</w:t>
      </w:r>
    </w:p>
    <w:p w:rsidR="005B507B" w:rsidRDefault="005B507B">
      <w:r>
        <w:rPr>
          <w:b/>
        </w:rPr>
        <w:t>Service data flow:</w:t>
      </w:r>
      <w:r>
        <w:t xml:space="preserve"> An aggregate set of packet flows carried through the UPF that matches a service data flow template.</w:t>
      </w:r>
    </w:p>
    <w:p w:rsidR="005B507B" w:rsidRDefault="005B507B">
      <w:r>
        <w:rPr>
          <w:b/>
          <w:bCs/>
        </w:rPr>
        <w:t>Service data flow filter:</w:t>
      </w:r>
      <w:r>
        <w:t xml:space="preserve"> A set of packet flow header parameter values/ranges used to identify one or more of the packet flows in the UPF. The possible service data flow filters are defined in clause 6.2.2.2.</w:t>
      </w:r>
    </w:p>
    <w:p w:rsidR="005B507B" w:rsidRDefault="005B507B">
      <w:r>
        <w:rPr>
          <w:b/>
          <w:bCs/>
        </w:rPr>
        <w:t>Service data flow filter identifier:</w:t>
      </w:r>
      <w:r>
        <w:t xml:space="preserve"> A scalar that is unique for a specific service data flow (SDF) filter within a PDU session.</w:t>
      </w:r>
    </w:p>
    <w:p w:rsidR="005B507B" w:rsidRDefault="005B507B">
      <w:r>
        <w:rPr>
          <w:b/>
        </w:rPr>
        <w:t>Service data flow template:</w:t>
      </w:r>
      <w:r>
        <w:t xml:space="preserve"> The set of service data flow filters in a PCC Rule or an application identifier in a PCC rule referring to an application detection filter in the SMF or in the UPF, required for defining a service data flow.</w:t>
      </w:r>
    </w:p>
    <w:p w:rsidR="005B507B" w:rsidRDefault="005B507B">
      <w:r>
        <w:rPr>
          <w:b/>
        </w:rPr>
        <w:t>Service identifier:</w:t>
      </w:r>
      <w:r>
        <w:t xml:space="preserve"> An identifier for a service. The service identifier provides the most detailed identification, specified for flow based charging, of a service data flow. A concrete instance of a service may be identified if additional AF information is available (further details to be found in clause 6.3.1).</w:t>
      </w:r>
    </w:p>
    <w:p w:rsidR="009041C2" w:rsidRDefault="009041C2" w:rsidP="009041C2">
      <w:pPr>
        <w:rPr>
          <w:noProof/>
        </w:rPr>
      </w:pPr>
      <w:r>
        <w:rPr>
          <w:noProof/>
        </w:rPr>
        <w:t>For the purposes of the present document, the following terms and definitions given in 3GPP TS 23.501 [2], subclause 3.1 apply:</w:t>
      </w:r>
    </w:p>
    <w:p w:rsidR="009041C2" w:rsidRDefault="009041C2" w:rsidP="009041C2">
      <w:pPr>
        <w:rPr>
          <w:b/>
        </w:rPr>
      </w:pPr>
      <w:r>
        <w:rPr>
          <w:b/>
        </w:rPr>
        <w:t>Onboarding Standalone Non-Public Network</w:t>
      </w:r>
    </w:p>
    <w:p w:rsidR="00FF44B5" w:rsidRDefault="00FF44B5" w:rsidP="009041C2">
      <w:r>
        <w:rPr>
          <w:b/>
        </w:rPr>
        <w:t>Onboarding Network</w:t>
      </w:r>
    </w:p>
    <w:p w:rsidR="005B507B" w:rsidRDefault="005B507B">
      <w:pPr>
        <w:pStyle w:val="Heading2"/>
      </w:pPr>
      <w:bookmarkStart w:id="125" w:name="_Toc28012009"/>
      <w:bookmarkStart w:id="126" w:name="_Toc34122859"/>
      <w:bookmarkStart w:id="127" w:name="_Toc36037809"/>
      <w:bookmarkStart w:id="128" w:name="_Toc38875190"/>
      <w:bookmarkStart w:id="129" w:name="_Toc43191669"/>
      <w:bookmarkStart w:id="130" w:name="_Toc45133063"/>
      <w:bookmarkStart w:id="131" w:name="_Toc51316567"/>
      <w:bookmarkStart w:id="132" w:name="_Toc51761747"/>
      <w:bookmarkStart w:id="133" w:name="_Toc56674724"/>
      <w:bookmarkStart w:id="134" w:name="_Toc56675115"/>
      <w:bookmarkStart w:id="135" w:name="_Toc59016101"/>
      <w:bookmarkStart w:id="136" w:name="_Toc63167699"/>
      <w:bookmarkStart w:id="137" w:name="_Toc66262207"/>
      <w:bookmarkStart w:id="138" w:name="_Toc68166713"/>
      <w:bookmarkStart w:id="139" w:name="_Toc73537830"/>
      <w:bookmarkStart w:id="140" w:name="_Toc75351706"/>
      <w:bookmarkStart w:id="141" w:name="_Toc83231515"/>
      <w:bookmarkStart w:id="142" w:name="_Toc85534810"/>
      <w:bookmarkStart w:id="143" w:name="_Toc88559273"/>
      <w:bookmarkStart w:id="144" w:name="_Toc114209904"/>
      <w:bookmarkStart w:id="145" w:name="_Toc129246254"/>
      <w:bookmarkStart w:id="146" w:name="_Toc138747009"/>
      <w:bookmarkStart w:id="147" w:name="_Toc153786652"/>
      <w:r>
        <w:t>3.2</w:t>
      </w:r>
      <w:r>
        <w:tab/>
        <w:t>Abbreviation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5B507B" w:rsidRDefault="005B507B">
      <w:r>
        <w:t xml:space="preserve">For the purposes of the present document, the abbreviations given in </w:t>
      </w:r>
      <w:r w:rsidR="00D10FEF">
        <w:t>3GPP </w:t>
      </w:r>
      <w:r>
        <w:t xml:space="preserve">TR 21.905 [1] and the following apply. An abbreviation defined in the present document takes precedence over the definition of the same abbreviation, if any, in </w:t>
      </w:r>
      <w:r w:rsidR="00D10FEF">
        <w:t>3GPP </w:t>
      </w:r>
      <w:r>
        <w:t>TR 21.905 [1].</w:t>
      </w:r>
    </w:p>
    <w:p w:rsidR="005B507B" w:rsidRDefault="005B507B">
      <w:pPr>
        <w:pStyle w:val="EW"/>
        <w:keepNext/>
      </w:pPr>
      <w:r>
        <w:t>ADC</w:t>
      </w:r>
      <w:r>
        <w:tab/>
        <w:t>Application Detection and Control</w:t>
      </w:r>
    </w:p>
    <w:p w:rsidR="005B507B" w:rsidRDefault="005B507B">
      <w:pPr>
        <w:pStyle w:val="EW"/>
        <w:keepNext/>
      </w:pPr>
      <w:r>
        <w:t>5G-RG</w:t>
      </w:r>
      <w:r>
        <w:tab/>
        <w:t>5G Residential Gateway</w:t>
      </w:r>
    </w:p>
    <w:p w:rsidR="005B507B" w:rsidRDefault="005B507B">
      <w:pPr>
        <w:pStyle w:val="EW"/>
        <w:keepNext/>
      </w:pPr>
      <w:r>
        <w:t>AF</w:t>
      </w:r>
      <w:r>
        <w:tab/>
        <w:t>Application Function</w:t>
      </w:r>
    </w:p>
    <w:p w:rsidR="005B507B" w:rsidRDefault="005B507B">
      <w:pPr>
        <w:pStyle w:val="EW"/>
        <w:keepNext/>
      </w:pPr>
      <w:r>
        <w:t>AMF</w:t>
      </w:r>
      <w:r>
        <w:tab/>
        <w:t>Access and Mobility Management Function</w:t>
      </w:r>
    </w:p>
    <w:p w:rsidR="005B507B" w:rsidRDefault="005B507B">
      <w:pPr>
        <w:pStyle w:val="EW"/>
        <w:keepNext/>
      </w:pPr>
      <w:r>
        <w:t>API</w:t>
      </w:r>
      <w:r>
        <w:tab/>
        <w:t>Application Programming Interface</w:t>
      </w:r>
    </w:p>
    <w:p w:rsidR="005B507B" w:rsidRDefault="005B507B">
      <w:pPr>
        <w:pStyle w:val="EW"/>
      </w:pPr>
      <w:r>
        <w:t>ATSSS</w:t>
      </w:r>
      <w:r>
        <w:tab/>
        <w:t>Access Traffic Steering, Switching, Splitting</w:t>
      </w:r>
    </w:p>
    <w:p w:rsidR="005B507B" w:rsidRDefault="005B507B">
      <w:pPr>
        <w:pStyle w:val="EW"/>
      </w:pPr>
      <w:r>
        <w:t>ATSSS-LL</w:t>
      </w:r>
      <w:r>
        <w:tab/>
        <w:t>ATSSS Low-Layer</w:t>
      </w:r>
    </w:p>
    <w:p w:rsidR="00FC1FFD" w:rsidRDefault="00FC1FFD">
      <w:pPr>
        <w:pStyle w:val="EW"/>
      </w:pPr>
      <w:r w:rsidRPr="001B22CA">
        <w:t>BAT</w:t>
      </w:r>
      <w:r w:rsidRPr="001B22CA">
        <w:tab/>
        <w:t>Burst Arrival Time</w:t>
      </w:r>
    </w:p>
    <w:p w:rsidR="005B507B" w:rsidRDefault="005B507B">
      <w:pPr>
        <w:pStyle w:val="EW"/>
      </w:pPr>
      <w:r>
        <w:t>BBF</w:t>
      </w:r>
      <w:r>
        <w:tab/>
        <w:t>Broadband Forum</w:t>
      </w:r>
    </w:p>
    <w:p w:rsidR="005B507B" w:rsidRDefault="005B507B">
      <w:pPr>
        <w:pStyle w:val="EW"/>
      </w:pPr>
      <w:r>
        <w:t>CHEM</w:t>
      </w:r>
      <w:r>
        <w:tab/>
        <w:t>Coverage and Handoff Enhancements using Multimedia error robustness feature</w:t>
      </w:r>
    </w:p>
    <w:p w:rsidR="005B507B" w:rsidRDefault="005B507B">
      <w:pPr>
        <w:pStyle w:val="EW"/>
        <w:keepNext/>
      </w:pPr>
      <w:r>
        <w:t>CHF</w:t>
      </w:r>
      <w:r>
        <w:tab/>
        <w:t>Charging Function</w:t>
      </w:r>
    </w:p>
    <w:p w:rsidR="00615F51" w:rsidRDefault="00615F51">
      <w:pPr>
        <w:pStyle w:val="EW"/>
        <w:keepNext/>
      </w:pPr>
      <w:r w:rsidRPr="001B7C50">
        <w:t>DCS</w:t>
      </w:r>
      <w:r w:rsidRPr="001B7C50">
        <w:tab/>
        <w:t>Default Credentials Server</w:t>
      </w:r>
    </w:p>
    <w:p w:rsidR="005B507B" w:rsidRDefault="005B507B">
      <w:pPr>
        <w:pStyle w:val="EW"/>
        <w:keepNext/>
      </w:pPr>
      <w:r>
        <w:t>DDD</w:t>
      </w:r>
      <w:r>
        <w:tab/>
        <w:t>Downlink Data Delivery</w:t>
      </w:r>
    </w:p>
    <w:p w:rsidR="005B507B" w:rsidRDefault="005B507B">
      <w:pPr>
        <w:pStyle w:val="EW"/>
        <w:keepNext/>
      </w:pPr>
      <w:r>
        <w:t>DDN</w:t>
      </w:r>
      <w:r>
        <w:tab/>
        <w:t>Downlink Data Notification</w:t>
      </w:r>
    </w:p>
    <w:p w:rsidR="002C59F4" w:rsidRDefault="002C59F4">
      <w:pPr>
        <w:pStyle w:val="EW"/>
        <w:keepNext/>
      </w:pPr>
      <w:r>
        <w:t>DetNet</w:t>
      </w:r>
      <w:r>
        <w:tab/>
        <w:t>Deterministic Networking</w:t>
      </w:r>
    </w:p>
    <w:p w:rsidR="005B507B" w:rsidRDefault="005B507B">
      <w:pPr>
        <w:pStyle w:val="EW"/>
        <w:keepNext/>
      </w:pPr>
      <w:r>
        <w:t>DN-AAA</w:t>
      </w:r>
      <w:r>
        <w:tab/>
        <w:t>Data Network Authentication, Authorization and Accounting</w:t>
      </w:r>
    </w:p>
    <w:p w:rsidR="005B507B" w:rsidRDefault="005B507B">
      <w:pPr>
        <w:pStyle w:val="EW"/>
        <w:keepNext/>
      </w:pPr>
      <w:r>
        <w:t>DNN</w:t>
      </w:r>
      <w:r>
        <w:tab/>
        <w:t>Data Network Name</w:t>
      </w:r>
    </w:p>
    <w:p w:rsidR="005B507B" w:rsidRDefault="005B507B">
      <w:pPr>
        <w:pStyle w:val="EW"/>
        <w:keepNext/>
      </w:pPr>
      <w:r>
        <w:t>DS-TT</w:t>
      </w:r>
      <w:r>
        <w:tab/>
        <w:t>Device-side TSN translator</w:t>
      </w:r>
    </w:p>
    <w:p w:rsidR="005B507B" w:rsidRDefault="005B507B">
      <w:pPr>
        <w:pStyle w:val="EW"/>
        <w:keepNext/>
      </w:pPr>
      <w:r>
        <w:t>DTS</w:t>
      </w:r>
      <w:r>
        <w:tab/>
        <w:t>Data Transport Service</w:t>
      </w:r>
    </w:p>
    <w:p w:rsidR="005647DA" w:rsidRDefault="005647DA">
      <w:pPr>
        <w:pStyle w:val="EW"/>
        <w:keepNext/>
      </w:pPr>
      <w:r>
        <w:t>EAS</w:t>
      </w:r>
      <w:r>
        <w:tab/>
        <w:t>Edge Application Server</w:t>
      </w:r>
    </w:p>
    <w:p w:rsidR="00977B92" w:rsidRDefault="00977B92">
      <w:pPr>
        <w:pStyle w:val="EW"/>
        <w:keepNext/>
      </w:pPr>
      <w:r>
        <w:t>ECN</w:t>
      </w:r>
      <w:r>
        <w:tab/>
        <w:t>Explicit Congestion Notification</w:t>
      </w:r>
    </w:p>
    <w:p w:rsidR="005B507B" w:rsidRDefault="005B507B">
      <w:pPr>
        <w:pStyle w:val="EW"/>
        <w:keepNext/>
      </w:pPr>
      <w:r>
        <w:t>ePDG</w:t>
      </w:r>
      <w:r>
        <w:tab/>
        <w:t>evolved Packet Data Gateway</w:t>
      </w:r>
    </w:p>
    <w:p w:rsidR="005B507B" w:rsidRDefault="005B507B">
      <w:pPr>
        <w:pStyle w:val="EW"/>
        <w:keepNext/>
      </w:pPr>
      <w:r>
        <w:t>FN-RG</w:t>
      </w:r>
      <w:r>
        <w:tab/>
        <w:t>Fixed Network Residential Gateway</w:t>
      </w:r>
    </w:p>
    <w:p w:rsidR="005B507B" w:rsidRDefault="005B507B">
      <w:pPr>
        <w:pStyle w:val="EW"/>
        <w:keepNext/>
      </w:pPr>
      <w:r>
        <w:rPr>
          <w:lang w:val="fr-FR"/>
        </w:rPr>
        <w:t>GEO</w:t>
      </w:r>
      <w:r>
        <w:rPr>
          <w:lang w:val="fr-FR"/>
        </w:rPr>
        <w:tab/>
        <w:t>Geosynchronous Orbit</w:t>
      </w:r>
    </w:p>
    <w:p w:rsidR="005B507B" w:rsidRDefault="005B507B">
      <w:pPr>
        <w:pStyle w:val="EW"/>
        <w:keepNext/>
      </w:pPr>
      <w:r>
        <w:t>GFBR</w:t>
      </w:r>
      <w:r>
        <w:tab/>
        <w:t>Guaranteed Flow Bit Rate</w:t>
      </w:r>
    </w:p>
    <w:p w:rsidR="005B507B" w:rsidRDefault="005B507B">
      <w:pPr>
        <w:pStyle w:val="EW"/>
        <w:keepNext/>
        <w:rPr>
          <w:lang w:eastAsia="zh-CN"/>
        </w:rPr>
      </w:pPr>
      <w:r>
        <w:t>GUAMI</w:t>
      </w:r>
      <w:r>
        <w:tab/>
        <w:t>Globally Unique AMF Identifier</w:t>
      </w:r>
    </w:p>
    <w:p w:rsidR="005B507B" w:rsidRDefault="005B507B">
      <w:pPr>
        <w:pStyle w:val="EW"/>
        <w:keepNext/>
      </w:pPr>
      <w:r>
        <w:rPr>
          <w:lang w:eastAsia="zh-CN"/>
        </w:rPr>
        <w:t>HFC</w:t>
      </w:r>
      <w:r>
        <w:rPr>
          <w:lang w:eastAsia="zh-CN"/>
        </w:rPr>
        <w:tab/>
        <w:t>Hybrid Fiber Coax</w:t>
      </w:r>
    </w:p>
    <w:p w:rsidR="005B507B" w:rsidRDefault="005B507B">
      <w:pPr>
        <w:pStyle w:val="EW"/>
      </w:pPr>
      <w:r>
        <w:t>HTTP</w:t>
      </w:r>
      <w:r>
        <w:tab/>
        <w:t>Hypertext Transfer Protocol</w:t>
      </w:r>
    </w:p>
    <w:p w:rsidR="000332CA" w:rsidRDefault="000332CA">
      <w:pPr>
        <w:pStyle w:val="EW"/>
      </w:pPr>
      <w:r>
        <w:rPr>
          <w:lang w:eastAsia="ko-KR"/>
        </w:rPr>
        <w:t>HR-SBO</w:t>
      </w:r>
      <w:r>
        <w:tab/>
      </w:r>
      <w:r>
        <w:rPr>
          <w:lang w:eastAsia="ko-KR"/>
        </w:rPr>
        <w:t>Home Routed-Session BreakOut</w:t>
      </w:r>
    </w:p>
    <w:p w:rsidR="008C681A" w:rsidRDefault="008C681A">
      <w:pPr>
        <w:pStyle w:val="EW"/>
      </w:pPr>
      <w:r>
        <w:t>I-SMF</w:t>
      </w:r>
      <w:r>
        <w:tab/>
      </w:r>
      <w:r w:rsidRPr="001B7C50">
        <w:t>Intermediate SMF</w:t>
      </w:r>
    </w:p>
    <w:p w:rsidR="00977B92" w:rsidRDefault="00977B92">
      <w:pPr>
        <w:pStyle w:val="EW"/>
      </w:pPr>
      <w:r>
        <w:rPr>
          <w:lang w:eastAsia="zh-CN"/>
        </w:rPr>
        <w:t>L4S</w:t>
      </w:r>
      <w:r>
        <w:rPr>
          <w:lang w:eastAsia="zh-CN"/>
        </w:rPr>
        <w:tab/>
        <w:t>Low Latency Low Loss Scalable Throughput</w:t>
      </w:r>
    </w:p>
    <w:p w:rsidR="005B507B" w:rsidRDefault="005B507B">
      <w:pPr>
        <w:pStyle w:val="EW"/>
      </w:pPr>
      <w:r>
        <w:rPr>
          <w:lang w:eastAsia="zh-CN"/>
        </w:rPr>
        <w:t>LEO</w:t>
      </w:r>
      <w:r>
        <w:rPr>
          <w:lang w:eastAsia="zh-CN"/>
        </w:rPr>
        <w:tab/>
        <w:t>Low Earth Orbit</w:t>
      </w:r>
    </w:p>
    <w:p w:rsidR="005B507B" w:rsidRDefault="005B507B">
      <w:pPr>
        <w:pStyle w:val="EW"/>
      </w:pPr>
      <w:r>
        <w:t>MA</w:t>
      </w:r>
      <w:r>
        <w:tab/>
        <w:t>Multi-Access</w:t>
      </w:r>
    </w:p>
    <w:p w:rsidR="005B507B" w:rsidRDefault="005B507B">
      <w:pPr>
        <w:pStyle w:val="EW"/>
        <w:rPr>
          <w:lang w:eastAsia="zh-CN"/>
        </w:rPr>
      </w:pPr>
      <w:r>
        <w:rPr>
          <w:lang w:eastAsia="zh-CN"/>
        </w:rPr>
        <w:t>MEO</w:t>
      </w:r>
      <w:r>
        <w:rPr>
          <w:lang w:eastAsia="zh-CN"/>
        </w:rPr>
        <w:tab/>
        <w:t>Medium Earth Orbit</w:t>
      </w:r>
    </w:p>
    <w:p w:rsidR="00872D96" w:rsidRDefault="00872D96">
      <w:pPr>
        <w:pStyle w:val="EW"/>
      </w:pPr>
      <w:r w:rsidRPr="00DE5BDA">
        <w:rPr>
          <w:lang w:eastAsia="zh-CN"/>
        </w:rPr>
        <w:t>MPQUIC</w:t>
      </w:r>
      <w:r w:rsidRPr="00DE5BDA">
        <w:rPr>
          <w:lang w:eastAsia="zh-CN"/>
        </w:rPr>
        <w:tab/>
        <w:t>Multi-Path QUIC</w:t>
      </w:r>
    </w:p>
    <w:p w:rsidR="005B507B" w:rsidRDefault="005B507B">
      <w:pPr>
        <w:pStyle w:val="EW"/>
      </w:pPr>
      <w:r>
        <w:t>MPTCP</w:t>
      </w:r>
      <w:r>
        <w:tab/>
        <w:t>Multi-Path TCP Protocol</w:t>
      </w:r>
    </w:p>
    <w:p w:rsidR="002C59F4" w:rsidRDefault="002C59F4">
      <w:pPr>
        <w:pStyle w:val="EW"/>
      </w:pPr>
      <w:r>
        <w:t>MTU</w:t>
      </w:r>
      <w:r>
        <w:tab/>
        <w:t>Maximum Transmission Unit</w:t>
      </w:r>
    </w:p>
    <w:p w:rsidR="005B507B" w:rsidRDefault="005B507B">
      <w:pPr>
        <w:pStyle w:val="EW"/>
      </w:pPr>
      <w:r>
        <w:rPr>
          <w:lang w:eastAsia="zh-CN"/>
        </w:rPr>
        <w:t>NAS</w:t>
      </w:r>
      <w:r>
        <w:rPr>
          <w:lang w:eastAsia="zh-CN"/>
        </w:rPr>
        <w:tab/>
      </w:r>
      <w:r>
        <w:t>Non-Access-Stratum</w:t>
      </w:r>
    </w:p>
    <w:p w:rsidR="005B507B" w:rsidRDefault="005B507B">
      <w:pPr>
        <w:pStyle w:val="EW"/>
      </w:pPr>
      <w:r>
        <w:t>NEF</w:t>
      </w:r>
      <w:r>
        <w:tab/>
        <w:t>Network Exposure Function</w:t>
      </w:r>
    </w:p>
    <w:p w:rsidR="005B507B" w:rsidRDefault="005B507B">
      <w:pPr>
        <w:pStyle w:val="EW"/>
      </w:pPr>
      <w:r>
        <w:t>NF</w:t>
      </w:r>
      <w:r>
        <w:tab/>
        <w:t>Network Function</w:t>
      </w:r>
    </w:p>
    <w:p w:rsidR="005B507B" w:rsidRDefault="005B507B">
      <w:pPr>
        <w:pStyle w:val="EW"/>
      </w:pPr>
      <w:r>
        <w:rPr>
          <w:lang w:eastAsia="zh-CN"/>
        </w:rPr>
        <w:t>NID</w:t>
      </w:r>
      <w:r>
        <w:rPr>
          <w:lang w:eastAsia="zh-CN"/>
        </w:rPr>
        <w:tab/>
        <w:t>Network Identifier</w:t>
      </w:r>
    </w:p>
    <w:p w:rsidR="005B507B" w:rsidRDefault="005B507B">
      <w:pPr>
        <w:pStyle w:val="EW"/>
      </w:pPr>
      <w:r>
        <w:t>NRF</w:t>
      </w:r>
      <w:r>
        <w:tab/>
        <w:t>Network Repository Function</w:t>
      </w:r>
    </w:p>
    <w:p w:rsidR="00D16CEB" w:rsidRDefault="00D16CEB">
      <w:pPr>
        <w:pStyle w:val="EW"/>
      </w:pPr>
      <w:r>
        <w:t>NWDAF</w:t>
      </w:r>
      <w:r>
        <w:tab/>
        <w:t>Network Data Analytics Function</w:t>
      </w:r>
    </w:p>
    <w:p w:rsidR="005B507B" w:rsidRDefault="005B507B">
      <w:pPr>
        <w:pStyle w:val="EW"/>
      </w:pPr>
      <w:r>
        <w:t>NW-TT</w:t>
      </w:r>
      <w:r>
        <w:tab/>
        <w:t>Network-side TSN translator</w:t>
      </w:r>
    </w:p>
    <w:p w:rsidR="009041C2" w:rsidRDefault="009041C2">
      <w:pPr>
        <w:pStyle w:val="EW"/>
      </w:pPr>
      <w:r>
        <w:t>ON-SNPN</w:t>
      </w:r>
      <w:r>
        <w:tab/>
        <w:t>Onboarding Standalone Non-Public Network</w:t>
      </w:r>
    </w:p>
    <w:p w:rsidR="00FF44B5" w:rsidRDefault="00FF44B5">
      <w:pPr>
        <w:pStyle w:val="EW"/>
      </w:pPr>
      <w:r>
        <w:t>ONN</w:t>
      </w:r>
      <w:r>
        <w:tab/>
        <w:t>Onboarding Network</w:t>
      </w:r>
    </w:p>
    <w:p w:rsidR="005B507B" w:rsidRDefault="005B507B">
      <w:pPr>
        <w:pStyle w:val="EW"/>
      </w:pPr>
      <w:r>
        <w:t>PCC</w:t>
      </w:r>
      <w:r>
        <w:tab/>
        <w:t>Policy and Charging Control</w:t>
      </w:r>
    </w:p>
    <w:p w:rsidR="005B507B" w:rsidRDefault="005B507B">
      <w:pPr>
        <w:pStyle w:val="EW"/>
      </w:pPr>
      <w:r>
        <w:t>PCF</w:t>
      </w:r>
      <w:r>
        <w:tab/>
        <w:t>Policy Control Function</w:t>
      </w:r>
    </w:p>
    <w:p w:rsidR="005B507B" w:rsidRDefault="005B507B">
      <w:pPr>
        <w:pStyle w:val="EW"/>
        <w:rPr>
          <w:lang w:eastAsia="zh-CN"/>
        </w:rPr>
      </w:pPr>
      <w:r>
        <w:rPr>
          <w:rFonts w:hint="eastAsia"/>
          <w:lang w:eastAsia="zh-CN"/>
        </w:rPr>
        <w:t>PFD</w:t>
      </w:r>
      <w:r>
        <w:rPr>
          <w:rFonts w:hint="eastAsia"/>
          <w:lang w:eastAsia="zh-CN"/>
        </w:rPr>
        <w:tab/>
        <w:t>Packet Flow Description</w:t>
      </w:r>
    </w:p>
    <w:p w:rsidR="005B507B" w:rsidRDefault="005B507B">
      <w:pPr>
        <w:pStyle w:val="EW"/>
      </w:pPr>
      <w:r>
        <w:rPr>
          <w:rFonts w:hint="eastAsia"/>
          <w:lang w:eastAsia="zh-CN"/>
        </w:rPr>
        <w:t>PFDF</w:t>
      </w:r>
      <w:r>
        <w:rPr>
          <w:rFonts w:hint="eastAsia"/>
          <w:lang w:eastAsia="zh-CN"/>
        </w:rPr>
        <w:tab/>
        <w:t>Packet Flow Description Function</w:t>
      </w:r>
    </w:p>
    <w:p w:rsidR="005B507B" w:rsidRDefault="005B507B">
      <w:pPr>
        <w:pStyle w:val="EW"/>
        <w:rPr>
          <w:lang w:eastAsia="x-none"/>
        </w:rPr>
      </w:pPr>
      <w:r>
        <w:rPr>
          <w:lang w:eastAsia="x-none"/>
        </w:rPr>
        <w:t>PMIC</w:t>
      </w:r>
      <w:r>
        <w:rPr>
          <w:lang w:eastAsia="x-none"/>
        </w:rPr>
        <w:tab/>
        <w:t>Port Management Information Container</w:t>
      </w:r>
    </w:p>
    <w:p w:rsidR="00DC6BA9" w:rsidRDefault="00DC6BA9">
      <w:pPr>
        <w:pStyle w:val="EW"/>
      </w:pPr>
      <w:r>
        <w:rPr>
          <w:lang w:eastAsia="x-none"/>
        </w:rPr>
        <w:t>PSA</w:t>
      </w:r>
      <w:r>
        <w:rPr>
          <w:lang w:eastAsia="x-none"/>
        </w:rPr>
        <w:tab/>
        <w:t>PDU Session Anchor</w:t>
      </w:r>
    </w:p>
    <w:p w:rsidR="005B507B" w:rsidRDefault="005B507B">
      <w:pPr>
        <w:pStyle w:val="EW"/>
      </w:pPr>
      <w:r>
        <w:t>PSAP</w:t>
      </w:r>
      <w:r>
        <w:tab/>
        <w:t>Public Safety Answering Point</w:t>
      </w:r>
    </w:p>
    <w:p w:rsidR="005B507B" w:rsidRDefault="005B507B">
      <w:pPr>
        <w:pStyle w:val="EW"/>
      </w:pPr>
      <w:r>
        <w:t>QoS</w:t>
      </w:r>
      <w:r>
        <w:tab/>
        <w:t>Quality of Service</w:t>
      </w:r>
    </w:p>
    <w:p w:rsidR="00050B9D" w:rsidRDefault="00050B9D">
      <w:pPr>
        <w:pStyle w:val="EW"/>
      </w:pPr>
      <w:r>
        <w:t>RSN</w:t>
      </w:r>
      <w:r>
        <w:tab/>
        <w:t>Redundancy Session Number</w:t>
      </w:r>
    </w:p>
    <w:p w:rsidR="005B507B" w:rsidRDefault="005B507B">
      <w:pPr>
        <w:pStyle w:val="EW"/>
      </w:pPr>
      <w:r>
        <w:t>RTT</w:t>
      </w:r>
      <w:r>
        <w:tab/>
        <w:t>Round-Trip Time</w:t>
      </w:r>
    </w:p>
    <w:p w:rsidR="005B507B" w:rsidRDefault="005B507B">
      <w:pPr>
        <w:pStyle w:val="EW"/>
      </w:pPr>
      <w:r>
        <w:t>SDF</w:t>
      </w:r>
      <w:r>
        <w:tab/>
        <w:t>Service Data Flow</w:t>
      </w:r>
    </w:p>
    <w:p w:rsidR="005B507B" w:rsidRDefault="00140733">
      <w:pPr>
        <w:pStyle w:val="EW"/>
      </w:pPr>
      <w:r>
        <w:t>SFC</w:t>
      </w:r>
      <w:r>
        <w:tab/>
        <w:t>Service Function Chain</w:t>
      </w:r>
      <w:r w:rsidR="005B507B">
        <w:t>SMF</w:t>
      </w:r>
      <w:r w:rsidR="005B507B">
        <w:tab/>
        <w:t>Session Management Function</w:t>
      </w:r>
    </w:p>
    <w:p w:rsidR="005B507B" w:rsidRDefault="005B507B">
      <w:pPr>
        <w:pStyle w:val="EW"/>
      </w:pPr>
      <w:r>
        <w:t>SNPN</w:t>
      </w:r>
      <w:r>
        <w:tab/>
        <w:t>Stand-alone Non-Public Network</w:t>
      </w:r>
    </w:p>
    <w:p w:rsidR="005B507B" w:rsidRDefault="005B507B">
      <w:pPr>
        <w:pStyle w:val="EW"/>
      </w:pPr>
      <w:r>
        <w:t>S-NSSAI</w:t>
      </w:r>
      <w:r>
        <w:tab/>
        <w:t>Single Network Slice Selection Assistance Information</w:t>
      </w:r>
    </w:p>
    <w:p w:rsidR="00050B9D" w:rsidRDefault="00050B9D">
      <w:pPr>
        <w:pStyle w:val="EW"/>
      </w:pPr>
      <w:r>
        <w:t>SSC</w:t>
      </w:r>
      <w:r>
        <w:tab/>
        <w:t>Service and Session Continuity</w:t>
      </w:r>
    </w:p>
    <w:p w:rsidR="005B507B" w:rsidRDefault="005B507B">
      <w:pPr>
        <w:pStyle w:val="EW"/>
      </w:pPr>
      <w:r>
        <w:t>SUPL</w:t>
      </w:r>
      <w:r>
        <w:tab/>
        <w:t>Secure User Plane for Location</w:t>
      </w:r>
    </w:p>
    <w:p w:rsidR="005B507B" w:rsidRDefault="005B507B">
      <w:pPr>
        <w:pStyle w:val="EW"/>
      </w:pPr>
      <w:r>
        <w:t>TNAN</w:t>
      </w:r>
      <w:r>
        <w:tab/>
        <w:t>Trusted Non-3GPP Access Network</w:t>
      </w:r>
    </w:p>
    <w:p w:rsidR="005B507B" w:rsidRDefault="005B507B">
      <w:pPr>
        <w:pStyle w:val="EW"/>
      </w:pPr>
      <w:r>
        <w:t>TWAN</w:t>
      </w:r>
      <w:r>
        <w:tab/>
        <w:t>Trusted WLAN Access Network</w:t>
      </w:r>
    </w:p>
    <w:p w:rsidR="005B507B" w:rsidRDefault="005B507B">
      <w:pPr>
        <w:pStyle w:val="EW"/>
      </w:pPr>
      <w:r>
        <w:t>TSC</w:t>
      </w:r>
      <w:r>
        <w:tab/>
        <w:t>Time Sensitive Communication</w:t>
      </w:r>
    </w:p>
    <w:p w:rsidR="005B507B" w:rsidRDefault="005B507B">
      <w:pPr>
        <w:pStyle w:val="EW"/>
      </w:pPr>
      <w:r>
        <w:t>TSCAI</w:t>
      </w:r>
      <w:r>
        <w:tab/>
        <w:t>Time Sensitive Communication Assistance Information</w:t>
      </w:r>
    </w:p>
    <w:p w:rsidR="001A117A" w:rsidRDefault="001A117A">
      <w:pPr>
        <w:pStyle w:val="EW"/>
      </w:pPr>
      <w:bookmarkStart w:id="148" w:name="_Hlk79512033"/>
      <w:r w:rsidRPr="0012498A">
        <w:rPr>
          <w:lang w:val="en-US"/>
        </w:rPr>
        <w:t>TSCTSF</w:t>
      </w:r>
      <w:bookmarkEnd w:id="148"/>
      <w:r>
        <w:rPr>
          <w:lang w:val="en-US"/>
        </w:rPr>
        <w:tab/>
      </w:r>
      <w:r w:rsidRPr="00A51ACC">
        <w:rPr>
          <w:lang w:val="en-US"/>
        </w:rPr>
        <w:t>Time Sensitive Communic</w:t>
      </w:r>
      <w:r>
        <w:rPr>
          <w:lang w:val="en-US"/>
        </w:rPr>
        <w:t>ation and Time Synchronization F</w:t>
      </w:r>
      <w:r w:rsidRPr="00A51ACC">
        <w:rPr>
          <w:lang w:val="en-US"/>
        </w:rPr>
        <w:t>unction</w:t>
      </w:r>
    </w:p>
    <w:p w:rsidR="005B507B" w:rsidRDefault="005B507B">
      <w:pPr>
        <w:pStyle w:val="EW"/>
      </w:pPr>
      <w:r>
        <w:t>TSN</w:t>
      </w:r>
      <w:r>
        <w:tab/>
        <w:t>Time Sensitive Networking</w:t>
      </w:r>
    </w:p>
    <w:p w:rsidR="005B507B" w:rsidRDefault="005B507B">
      <w:pPr>
        <w:pStyle w:val="EW"/>
      </w:pPr>
      <w:r>
        <w:t>TSN GM</w:t>
      </w:r>
      <w:r>
        <w:tab/>
        <w:t>TSN Grand Master</w:t>
      </w:r>
    </w:p>
    <w:p w:rsidR="005B507B" w:rsidRDefault="005B507B">
      <w:pPr>
        <w:pStyle w:val="EW"/>
      </w:pPr>
      <w:r>
        <w:t>UDM</w:t>
      </w:r>
      <w:r>
        <w:tab/>
        <w:t>Unified Data Management</w:t>
      </w:r>
    </w:p>
    <w:p w:rsidR="005B507B" w:rsidRDefault="005B507B">
      <w:pPr>
        <w:pStyle w:val="EW"/>
      </w:pPr>
      <w:r>
        <w:t>UDR</w:t>
      </w:r>
      <w:r>
        <w:tab/>
        <w:t>Unified Data Repository</w:t>
      </w:r>
    </w:p>
    <w:p w:rsidR="005B507B" w:rsidRDefault="005B507B">
      <w:pPr>
        <w:pStyle w:val="EW"/>
      </w:pPr>
      <w:r>
        <w:t>UE</w:t>
      </w:r>
      <w:r>
        <w:tab/>
        <w:t>User Equipment</w:t>
      </w:r>
    </w:p>
    <w:p w:rsidR="00DC6BA9" w:rsidRDefault="00DC6BA9">
      <w:pPr>
        <w:pStyle w:val="EW"/>
      </w:pPr>
      <w:r>
        <w:t>UL CL</w:t>
      </w:r>
      <w:r>
        <w:tab/>
        <w:t>UpLink CLassifier</w:t>
      </w:r>
    </w:p>
    <w:p w:rsidR="005B507B" w:rsidRDefault="005B507B">
      <w:pPr>
        <w:pStyle w:val="EW"/>
      </w:pPr>
      <w:r>
        <w:t>UMIC</w:t>
      </w:r>
      <w:r>
        <w:tab/>
        <w:t>User plane node Management Information Container</w:t>
      </w:r>
    </w:p>
    <w:p w:rsidR="00140733" w:rsidRDefault="00140733">
      <w:pPr>
        <w:pStyle w:val="EW"/>
      </w:pPr>
      <w:r>
        <w:t>UPF</w:t>
      </w:r>
      <w:r>
        <w:tab/>
        <w:t>User Plane Function</w:t>
      </w:r>
    </w:p>
    <w:p w:rsidR="005B507B" w:rsidRDefault="005B507B">
      <w:pPr>
        <w:pStyle w:val="EW"/>
      </w:pPr>
      <w:r>
        <w:t>URLLC</w:t>
      </w:r>
      <w:r>
        <w:tab/>
        <w:t>Ultra Reliable Low Latency Communication</w:t>
      </w:r>
    </w:p>
    <w:p w:rsidR="00050B9D" w:rsidRDefault="00050B9D">
      <w:pPr>
        <w:pStyle w:val="EW"/>
      </w:pPr>
      <w:r>
        <w:rPr>
          <w:lang w:eastAsia="ko-KR"/>
        </w:rPr>
        <w:t>URSP</w:t>
      </w:r>
      <w:r>
        <w:rPr>
          <w:lang w:eastAsia="ko-KR"/>
        </w:rPr>
        <w:tab/>
        <w:t>UE Route Selection Policy</w:t>
      </w:r>
    </w:p>
    <w:p w:rsidR="005B507B" w:rsidRDefault="005B507B">
      <w:pPr>
        <w:pStyle w:val="EW"/>
      </w:pPr>
      <w:r>
        <w:rPr>
          <w:lang w:eastAsia="ko-KR"/>
        </w:rPr>
        <w:t>W-5GAN</w:t>
      </w:r>
      <w:r>
        <w:rPr>
          <w:lang w:eastAsia="ko-KR"/>
        </w:rPr>
        <w:tab/>
        <w:t>Wireline 5G Access Network</w:t>
      </w:r>
    </w:p>
    <w:p w:rsidR="005B507B" w:rsidRDefault="005B507B">
      <w:pPr>
        <w:pStyle w:val="EW"/>
      </w:pPr>
      <w:r>
        <w:rPr>
          <w:lang w:eastAsia="ko-KR"/>
        </w:rPr>
        <w:t>W-5GBAN</w:t>
      </w:r>
      <w:r>
        <w:rPr>
          <w:lang w:eastAsia="ko-KR"/>
        </w:rPr>
        <w:tab/>
      </w:r>
      <w:r>
        <w:t>Wireline BBF Access Network</w:t>
      </w:r>
    </w:p>
    <w:p w:rsidR="005B507B" w:rsidRDefault="005B507B">
      <w:pPr>
        <w:pStyle w:val="EW"/>
        <w:rPr>
          <w:lang w:eastAsia="ko-KR"/>
        </w:rPr>
      </w:pPr>
      <w:r>
        <w:rPr>
          <w:lang w:eastAsia="ko-KR"/>
        </w:rPr>
        <w:t>W-5GCAN</w:t>
      </w:r>
      <w:r>
        <w:rPr>
          <w:lang w:eastAsia="ko-KR"/>
        </w:rPr>
        <w:tab/>
      </w:r>
      <w:r>
        <w:t>Wireline 5G Cable Access Network</w:t>
      </w:r>
    </w:p>
    <w:p w:rsidR="005B507B" w:rsidRDefault="005B507B">
      <w:pPr>
        <w:pStyle w:val="EW"/>
        <w:rPr>
          <w:lang w:eastAsia="ko-KR"/>
        </w:rPr>
      </w:pPr>
      <w:r>
        <w:t>W-AGF</w:t>
      </w:r>
      <w:r>
        <w:tab/>
        <w:t>Wireline Access Gateway Function</w:t>
      </w:r>
    </w:p>
    <w:p w:rsidR="005B507B" w:rsidRDefault="005B507B">
      <w:pPr>
        <w:pStyle w:val="Heading1"/>
        <w:rPr>
          <w:rFonts w:eastAsia="Times New Roman"/>
        </w:rPr>
      </w:pPr>
      <w:bookmarkStart w:id="149" w:name="_Toc28012010"/>
      <w:bookmarkStart w:id="150" w:name="_Toc34122860"/>
      <w:bookmarkStart w:id="151" w:name="_Toc36037810"/>
      <w:bookmarkStart w:id="152" w:name="_Toc38875191"/>
      <w:bookmarkStart w:id="153" w:name="_Toc43191670"/>
      <w:bookmarkStart w:id="154" w:name="_Toc45133064"/>
      <w:bookmarkStart w:id="155" w:name="_Toc51316568"/>
      <w:bookmarkStart w:id="156" w:name="_Toc51761748"/>
      <w:bookmarkStart w:id="157" w:name="_Toc56674725"/>
      <w:bookmarkStart w:id="158" w:name="_Toc56675116"/>
      <w:bookmarkStart w:id="159" w:name="_Toc59016102"/>
      <w:bookmarkStart w:id="160" w:name="_Toc63167700"/>
      <w:bookmarkStart w:id="161" w:name="_Toc66262208"/>
      <w:bookmarkStart w:id="162" w:name="_Toc68166714"/>
      <w:bookmarkStart w:id="163" w:name="_Toc73537831"/>
      <w:bookmarkStart w:id="164" w:name="_Toc75351707"/>
      <w:bookmarkStart w:id="165" w:name="_Toc83231516"/>
      <w:bookmarkStart w:id="166" w:name="_Toc85534811"/>
      <w:bookmarkStart w:id="167" w:name="_Toc88559274"/>
      <w:bookmarkStart w:id="168" w:name="_Toc114209905"/>
      <w:bookmarkStart w:id="169" w:name="_Toc129246255"/>
      <w:bookmarkStart w:id="170" w:name="_Toc138747010"/>
      <w:bookmarkStart w:id="171" w:name="_Toc153786653"/>
      <w:r>
        <w:rPr>
          <w:rFonts w:eastAsia="Times New Roman"/>
        </w:rPr>
        <w:t>4</w:t>
      </w:r>
      <w:r>
        <w:rPr>
          <w:rFonts w:eastAsia="Times New Roman"/>
        </w:rPr>
        <w:tab/>
        <w:t>Npcf_SMPolicyControl Service</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rsidR="005B507B" w:rsidRDefault="005B507B">
      <w:pPr>
        <w:pStyle w:val="Heading2"/>
      </w:pPr>
      <w:bookmarkStart w:id="172" w:name="_Toc28012011"/>
      <w:bookmarkStart w:id="173" w:name="_Toc34122861"/>
      <w:bookmarkStart w:id="174" w:name="_Toc36037811"/>
      <w:bookmarkStart w:id="175" w:name="_Toc38875192"/>
      <w:bookmarkStart w:id="176" w:name="_Toc43191671"/>
      <w:bookmarkStart w:id="177" w:name="_Toc45133065"/>
      <w:bookmarkStart w:id="178" w:name="_Toc51316569"/>
      <w:bookmarkStart w:id="179" w:name="_Toc51761749"/>
      <w:bookmarkStart w:id="180" w:name="_Toc56674726"/>
      <w:bookmarkStart w:id="181" w:name="_Toc56675117"/>
      <w:bookmarkStart w:id="182" w:name="_Toc59016103"/>
      <w:bookmarkStart w:id="183" w:name="_Toc63167701"/>
      <w:bookmarkStart w:id="184" w:name="_Toc66262209"/>
      <w:bookmarkStart w:id="185" w:name="_Toc68166715"/>
      <w:bookmarkStart w:id="186" w:name="_Toc73537832"/>
      <w:bookmarkStart w:id="187" w:name="_Toc75351708"/>
      <w:bookmarkStart w:id="188" w:name="_Toc83231517"/>
      <w:bookmarkStart w:id="189" w:name="_Toc85534812"/>
      <w:bookmarkStart w:id="190" w:name="_Toc88559275"/>
      <w:bookmarkStart w:id="191" w:name="_Toc114209906"/>
      <w:bookmarkStart w:id="192" w:name="_Toc129246256"/>
      <w:bookmarkStart w:id="193" w:name="_Toc138747011"/>
      <w:bookmarkStart w:id="194" w:name="_Toc153786654"/>
      <w:r>
        <w:t>4.1</w:t>
      </w:r>
      <w:r>
        <w:tab/>
        <w:t>Service Description</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5B507B" w:rsidRDefault="005B507B">
      <w:pPr>
        <w:pStyle w:val="Heading3"/>
        <w:rPr>
          <w:lang w:eastAsia="zh-CN"/>
        </w:rPr>
      </w:pPr>
      <w:bookmarkStart w:id="195" w:name="_Toc28012012"/>
      <w:bookmarkStart w:id="196" w:name="_Toc34122862"/>
      <w:bookmarkStart w:id="197" w:name="_Toc36037812"/>
      <w:bookmarkStart w:id="198" w:name="_Toc38875193"/>
      <w:bookmarkStart w:id="199" w:name="_Toc43191672"/>
      <w:bookmarkStart w:id="200" w:name="_Toc45133066"/>
      <w:bookmarkStart w:id="201" w:name="_Toc51316570"/>
      <w:bookmarkStart w:id="202" w:name="_Toc51761750"/>
      <w:bookmarkStart w:id="203" w:name="_Toc56674727"/>
      <w:bookmarkStart w:id="204" w:name="_Toc56675118"/>
      <w:bookmarkStart w:id="205" w:name="_Toc59016104"/>
      <w:bookmarkStart w:id="206" w:name="_Toc63167702"/>
      <w:bookmarkStart w:id="207" w:name="_Toc66262210"/>
      <w:bookmarkStart w:id="208" w:name="_Toc68166716"/>
      <w:bookmarkStart w:id="209" w:name="_Toc73537833"/>
      <w:bookmarkStart w:id="210" w:name="_Toc75351709"/>
      <w:bookmarkStart w:id="211" w:name="_Toc83231518"/>
      <w:bookmarkStart w:id="212" w:name="_Toc85534813"/>
      <w:bookmarkStart w:id="213" w:name="_Toc88559276"/>
      <w:bookmarkStart w:id="214" w:name="_Toc114209907"/>
      <w:bookmarkStart w:id="215" w:name="_Toc129246257"/>
      <w:bookmarkStart w:id="216" w:name="_Toc138747012"/>
      <w:bookmarkStart w:id="217" w:name="_Toc153786655"/>
      <w:r>
        <w:t>4.</w:t>
      </w:r>
      <w:r>
        <w:rPr>
          <w:lang w:eastAsia="zh-CN"/>
        </w:rPr>
        <w:t>1.1</w:t>
      </w:r>
      <w:r>
        <w:tab/>
      </w:r>
      <w:r>
        <w:rPr>
          <w:lang w:eastAsia="zh-CN"/>
        </w:rPr>
        <w:t>Overview</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5B507B" w:rsidRDefault="005B507B">
      <w:r>
        <w:t xml:space="preserve">The Session Management Policy Control Service performs provisioning, update and removal of session related policies and PCC rules by the Policy Control Function (PCF) to the NF service consumer (e.g. SMF). The Session Management Policy Control Service can be used for charging control, policy control, </w:t>
      </w:r>
      <w:r>
        <w:rPr>
          <w:lang w:eastAsia="zh-CN"/>
        </w:rPr>
        <w:t xml:space="preserve">application detection and control and/or access traffic steering, switching and splitting within a MA PDU Session. </w:t>
      </w:r>
      <w:r>
        <w:t>Session Management Policy Control Service applies to the cases where the SMF interacts with the PCF in the non-roaming scenario, the SMF interacts with the V-PCF in the local breakout roaming scenario and the H-SMF interacts with the H-PCF in the home-routed scenario.</w:t>
      </w:r>
    </w:p>
    <w:p w:rsidR="005B507B" w:rsidRDefault="005B507B">
      <w:pPr>
        <w:pStyle w:val="Heading3"/>
      </w:pPr>
      <w:bookmarkStart w:id="218" w:name="_Toc28012013"/>
      <w:bookmarkStart w:id="219" w:name="_Toc34122863"/>
      <w:bookmarkStart w:id="220" w:name="_Toc36037813"/>
      <w:bookmarkStart w:id="221" w:name="_Toc38875194"/>
      <w:bookmarkStart w:id="222" w:name="_Toc43191673"/>
      <w:bookmarkStart w:id="223" w:name="_Toc45133067"/>
      <w:bookmarkStart w:id="224" w:name="_Toc51316571"/>
      <w:bookmarkStart w:id="225" w:name="_Toc51761751"/>
      <w:bookmarkStart w:id="226" w:name="_Toc56674728"/>
      <w:bookmarkStart w:id="227" w:name="_Toc56675119"/>
      <w:bookmarkStart w:id="228" w:name="_Toc59016105"/>
      <w:bookmarkStart w:id="229" w:name="_Toc63167703"/>
      <w:bookmarkStart w:id="230" w:name="_Toc66262211"/>
      <w:bookmarkStart w:id="231" w:name="_Toc68166717"/>
      <w:bookmarkStart w:id="232" w:name="_Toc73537834"/>
      <w:bookmarkStart w:id="233" w:name="_Toc75351710"/>
      <w:bookmarkStart w:id="234" w:name="_Toc83231519"/>
      <w:bookmarkStart w:id="235" w:name="_Toc85534814"/>
      <w:bookmarkStart w:id="236" w:name="_Toc88559277"/>
      <w:bookmarkStart w:id="237" w:name="_Toc114209908"/>
      <w:bookmarkStart w:id="238" w:name="_Toc129246258"/>
      <w:bookmarkStart w:id="239" w:name="_Toc138747013"/>
      <w:bookmarkStart w:id="240" w:name="_Toc153786656"/>
      <w:r>
        <w:t>4.1.2</w:t>
      </w:r>
      <w:r>
        <w:tab/>
        <w:t>Service Architecture</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rsidR="005B507B" w:rsidRDefault="005B507B">
      <w:r>
        <w:t>The Session Management Policy Control Service is provided by the PCF to the consumer and shown in the SBI representation model in figure 4.1.2-1 and in the reference point representation model in figure 4.1.2-2. The overall Policy and Charging Control related 5G architecture is depicted in 3GPP TS 29.513 [7].</w:t>
      </w:r>
    </w:p>
    <w:p w:rsidR="005B507B" w:rsidRDefault="005B507B">
      <w:r>
        <w:t>The only known NF service consumer is the SMF.</w:t>
      </w:r>
    </w:p>
    <w:bookmarkStart w:id="241" w:name="_MON_1568531989"/>
    <w:bookmarkEnd w:id="241"/>
    <w:p w:rsidR="005B507B" w:rsidRDefault="005B507B">
      <w:pPr>
        <w:pStyle w:val="TH"/>
        <w:rPr>
          <w:lang w:eastAsia="zh-CN"/>
        </w:rPr>
      </w:pPr>
      <w:r>
        <w:object w:dxaOrig="6363" w:dyaOrig="3967">
          <v:shape id="_x0000_i1027" type="#_x0000_t75" style="width:250.45pt;height:156.5pt" o:ole="">
            <v:imagedata r:id="rId13" o:title=""/>
          </v:shape>
          <o:OLEObject Type="Embed" ProgID="Word.Picture.8" ShapeID="_x0000_i1027" DrawAspect="Content" ObjectID="_1771925016" r:id="rId14"/>
        </w:object>
      </w:r>
    </w:p>
    <w:p w:rsidR="005B507B" w:rsidRDefault="005B507B">
      <w:pPr>
        <w:pStyle w:val="TF"/>
      </w:pPr>
      <w:r>
        <w:t>Figure 4.</w:t>
      </w:r>
      <w:r>
        <w:rPr>
          <w:lang w:eastAsia="ko-KR"/>
        </w:rPr>
        <w:t>1.</w:t>
      </w:r>
      <w:r>
        <w:t xml:space="preserve">2-1: </w:t>
      </w:r>
      <w:r>
        <w:rPr>
          <w:rFonts w:eastAsia="Times New Roman"/>
        </w:rPr>
        <w:t>Reference Architecture for the Npcf_SMPolicyControl Service; SBI representation</w:t>
      </w:r>
    </w:p>
    <w:p w:rsidR="005B507B" w:rsidRDefault="005B507B">
      <w:pPr>
        <w:pStyle w:val="TH"/>
      </w:pPr>
      <w:r>
        <w:object w:dxaOrig="5913" w:dyaOrig="2104">
          <v:shape id="_x0000_i1028" type="#_x0000_t75" style="width:232.9pt;height:83.25pt" o:ole="">
            <v:imagedata r:id="rId15" o:title=""/>
          </v:shape>
          <o:OLEObject Type="Embed" ProgID="Word.Picture.8" ShapeID="_x0000_i1028" DrawAspect="Content" ObjectID="_1771925017" r:id="rId16"/>
        </w:object>
      </w:r>
    </w:p>
    <w:p w:rsidR="005B507B" w:rsidRDefault="005B507B">
      <w:pPr>
        <w:pStyle w:val="TF"/>
        <w:rPr>
          <w:rFonts w:eastAsia="Times New Roman"/>
        </w:rPr>
      </w:pPr>
      <w:r>
        <w:t>Figure </w:t>
      </w:r>
      <w:r>
        <w:rPr>
          <w:rFonts w:eastAsia="Times New Roman"/>
        </w:rPr>
        <w:t>4.1.2-2</w:t>
      </w:r>
      <w:r>
        <w:rPr>
          <w:rFonts w:eastAsia="Times New Roman"/>
          <w:lang w:eastAsia="zh-CN"/>
        </w:rPr>
        <w:t>:</w:t>
      </w:r>
      <w:r>
        <w:rPr>
          <w:rFonts w:eastAsia="Times New Roman"/>
        </w:rPr>
        <w:t xml:space="preserve"> Reference Architecture for the Npcf_SMPolicyControl Service;</w:t>
      </w:r>
      <w:r>
        <w:t xml:space="preserve"> </w:t>
      </w:r>
      <w:bookmarkStart w:id="242" w:name="_Hlk496757574"/>
      <w:r>
        <w:rPr>
          <w:rFonts w:eastAsia="Times New Roman"/>
        </w:rPr>
        <w:t>reference point representation</w:t>
      </w:r>
      <w:bookmarkEnd w:id="242"/>
    </w:p>
    <w:p w:rsidR="005B507B" w:rsidRDefault="005B507B">
      <w:pPr>
        <w:pStyle w:val="NO"/>
      </w:pPr>
      <w:r>
        <w:t>NOTE:</w:t>
      </w:r>
      <w:r>
        <w:tab/>
        <w:t>The PCF represents the V-PCF in the local breakout scenario. The SMF represents the H-SMF and the PCF represents the H-PCF in the home routed scenario.</w:t>
      </w:r>
    </w:p>
    <w:p w:rsidR="005B507B" w:rsidRDefault="005B507B">
      <w:pPr>
        <w:pStyle w:val="Heading3"/>
      </w:pPr>
      <w:bookmarkStart w:id="243" w:name="_Toc28012014"/>
      <w:bookmarkStart w:id="244" w:name="_Toc34122864"/>
      <w:bookmarkStart w:id="245" w:name="_Toc36037814"/>
      <w:bookmarkStart w:id="246" w:name="_Toc38875195"/>
      <w:bookmarkStart w:id="247" w:name="_Toc43191674"/>
      <w:bookmarkStart w:id="248" w:name="_Toc45133068"/>
      <w:bookmarkStart w:id="249" w:name="_Toc51316572"/>
      <w:bookmarkStart w:id="250" w:name="_Toc51761752"/>
      <w:bookmarkStart w:id="251" w:name="_Toc56674729"/>
      <w:bookmarkStart w:id="252" w:name="_Toc56675120"/>
      <w:bookmarkStart w:id="253" w:name="_Toc59016106"/>
      <w:bookmarkStart w:id="254" w:name="_Toc63167704"/>
      <w:bookmarkStart w:id="255" w:name="_Toc66262212"/>
      <w:bookmarkStart w:id="256" w:name="_Toc68166718"/>
      <w:bookmarkStart w:id="257" w:name="_Toc73537835"/>
      <w:bookmarkStart w:id="258" w:name="_Toc75351711"/>
      <w:bookmarkStart w:id="259" w:name="_Toc83231520"/>
      <w:bookmarkStart w:id="260" w:name="_Toc85534815"/>
      <w:bookmarkStart w:id="261" w:name="_Toc88559278"/>
      <w:bookmarkStart w:id="262" w:name="_Toc114209909"/>
      <w:bookmarkStart w:id="263" w:name="_Toc129246259"/>
      <w:bookmarkStart w:id="264" w:name="_Toc138747014"/>
      <w:bookmarkStart w:id="265" w:name="_Toc153786657"/>
      <w:r>
        <w:t>4.</w:t>
      </w:r>
      <w:r>
        <w:rPr>
          <w:lang w:eastAsia="zh-CN"/>
        </w:rPr>
        <w:t>1.3</w:t>
      </w:r>
      <w:r>
        <w:tab/>
        <w:t>Network Function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rsidR="003D222D" w:rsidRPr="00D32423" w:rsidRDefault="003D222D" w:rsidP="003D222D">
      <w:pPr>
        <w:pStyle w:val="Heading4"/>
      </w:pPr>
      <w:bookmarkStart w:id="266" w:name="_Toc28012016"/>
      <w:bookmarkStart w:id="267" w:name="_Toc34122866"/>
      <w:bookmarkStart w:id="268" w:name="_Toc36037816"/>
      <w:bookmarkStart w:id="269" w:name="_Toc38875197"/>
      <w:bookmarkStart w:id="270" w:name="_Toc43191676"/>
      <w:bookmarkStart w:id="271" w:name="_Toc45133070"/>
      <w:bookmarkStart w:id="272" w:name="_Toc51316574"/>
      <w:bookmarkStart w:id="273" w:name="_Toc51761754"/>
      <w:bookmarkStart w:id="274" w:name="_Toc56674731"/>
      <w:bookmarkStart w:id="275" w:name="_Toc56675122"/>
      <w:bookmarkStart w:id="276" w:name="_Toc59016108"/>
      <w:bookmarkStart w:id="277" w:name="_Toc63167706"/>
      <w:bookmarkStart w:id="278" w:name="_Toc66262214"/>
      <w:bookmarkStart w:id="279" w:name="_Toc68166720"/>
      <w:bookmarkStart w:id="280" w:name="_Toc73537837"/>
      <w:bookmarkStart w:id="281" w:name="_Toc75351713"/>
      <w:bookmarkStart w:id="282" w:name="_Toc83231522"/>
      <w:bookmarkStart w:id="283" w:name="_Toc85534817"/>
      <w:bookmarkStart w:id="284" w:name="_Toc88559280"/>
      <w:bookmarkStart w:id="285" w:name="_Toc114209911"/>
      <w:bookmarkStart w:id="286" w:name="_Toc28012015"/>
      <w:bookmarkStart w:id="287" w:name="_Toc34122865"/>
      <w:bookmarkStart w:id="288" w:name="_Toc36037815"/>
      <w:bookmarkStart w:id="289" w:name="_Toc38875196"/>
      <w:bookmarkStart w:id="290" w:name="_Toc43191675"/>
      <w:bookmarkStart w:id="291" w:name="_Toc45133069"/>
      <w:bookmarkStart w:id="292" w:name="_Toc51316573"/>
      <w:bookmarkStart w:id="293" w:name="_Toc51761753"/>
      <w:bookmarkStart w:id="294" w:name="_Toc56674730"/>
      <w:bookmarkStart w:id="295" w:name="_Toc56675121"/>
      <w:bookmarkStart w:id="296" w:name="_Toc59016107"/>
      <w:bookmarkStart w:id="297" w:name="_Toc63167705"/>
      <w:bookmarkStart w:id="298" w:name="_Toc66262213"/>
      <w:bookmarkStart w:id="299" w:name="_Toc68166719"/>
      <w:bookmarkStart w:id="300" w:name="_Toc73537836"/>
      <w:bookmarkStart w:id="301" w:name="_Toc75351712"/>
      <w:bookmarkStart w:id="302" w:name="_Toc83231521"/>
      <w:bookmarkStart w:id="303" w:name="_Toc85534816"/>
      <w:bookmarkStart w:id="304" w:name="_Toc88559279"/>
      <w:bookmarkStart w:id="305" w:name="_Toc114209910"/>
      <w:bookmarkStart w:id="306" w:name="_Toc129246260"/>
      <w:bookmarkStart w:id="307" w:name="_Toc138747015"/>
      <w:bookmarkStart w:id="308" w:name="_Toc153786658"/>
      <w:r w:rsidRPr="00D32423">
        <w:t>4.1.3.1</w:t>
      </w:r>
      <w:r w:rsidRPr="00D32423">
        <w:tab/>
        <w:t>Policy Control Function (PCF)</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rsidR="003D222D" w:rsidRPr="003F07B5" w:rsidRDefault="003D222D" w:rsidP="003D222D">
      <w:r w:rsidRPr="003F07B5">
        <w:t xml:space="preserve">The PCF is responsible for policy control decisions and flow based charging control functionalities. The PCF provides </w:t>
      </w:r>
      <w:r w:rsidR="00B812A8">
        <w:t>policies to the SMF, for example</w:t>
      </w:r>
      <w:r w:rsidRPr="003F07B5">
        <w:t>:</w:t>
      </w:r>
    </w:p>
    <w:p w:rsidR="00B812A8" w:rsidRDefault="003D222D" w:rsidP="003D222D">
      <w:pPr>
        <w:pStyle w:val="B1"/>
      </w:pPr>
      <w:r w:rsidRPr="003F07B5">
        <w:t>-</w:t>
      </w:r>
      <w:r w:rsidRPr="003F07B5">
        <w:tab/>
        <w:t>policies for application and service data flow detection</w:t>
      </w:r>
      <w:r w:rsidR="00B812A8">
        <w:t>;</w:t>
      </w:r>
    </w:p>
    <w:p w:rsidR="00B812A8" w:rsidRDefault="00B812A8" w:rsidP="003D222D">
      <w:pPr>
        <w:pStyle w:val="B1"/>
      </w:pPr>
      <w:r>
        <w:t>-</w:t>
      </w:r>
      <w:r>
        <w:tab/>
      </w:r>
      <w:r w:rsidR="003D222D" w:rsidRPr="003F07B5">
        <w:t>gating</w:t>
      </w:r>
      <w:r>
        <w:t>;</w:t>
      </w:r>
    </w:p>
    <w:p w:rsidR="00B812A8" w:rsidRDefault="00B812A8" w:rsidP="003D222D">
      <w:pPr>
        <w:pStyle w:val="B1"/>
      </w:pPr>
      <w:r>
        <w:t>-</w:t>
      </w:r>
      <w:r>
        <w:tab/>
      </w:r>
      <w:r w:rsidR="003D222D" w:rsidRPr="003F07B5">
        <w:t>QoS</w:t>
      </w:r>
      <w:r>
        <w:t>;</w:t>
      </w:r>
    </w:p>
    <w:p w:rsidR="00B812A8" w:rsidRDefault="00B812A8" w:rsidP="003D222D">
      <w:pPr>
        <w:pStyle w:val="B1"/>
      </w:pPr>
      <w:r>
        <w:t>-</w:t>
      </w:r>
      <w:r>
        <w:tab/>
      </w:r>
      <w:r w:rsidR="003D222D" w:rsidRPr="003F07B5">
        <w:t>flow based charging</w:t>
      </w:r>
      <w:r>
        <w:t>;</w:t>
      </w:r>
    </w:p>
    <w:p w:rsidR="00B812A8" w:rsidRDefault="00B812A8" w:rsidP="003D222D">
      <w:pPr>
        <w:pStyle w:val="B1"/>
      </w:pPr>
      <w:r>
        <w:t>-</w:t>
      </w:r>
      <w:r>
        <w:tab/>
      </w:r>
      <w:r w:rsidR="003D222D" w:rsidRPr="003F07B5">
        <w:t>traffic steering control</w:t>
      </w:r>
      <w:r>
        <w:t>;</w:t>
      </w:r>
    </w:p>
    <w:p w:rsidR="00B812A8" w:rsidRDefault="00B812A8" w:rsidP="003D222D">
      <w:pPr>
        <w:pStyle w:val="B1"/>
      </w:pPr>
      <w:r>
        <w:t>-</w:t>
      </w:r>
      <w:r>
        <w:tab/>
      </w:r>
      <w:r w:rsidR="003D222D" w:rsidRPr="003F07B5">
        <w:t>usage monitoring control</w:t>
      </w:r>
      <w:r>
        <w:t>;</w:t>
      </w:r>
    </w:p>
    <w:p w:rsidR="00B812A8" w:rsidRDefault="00B812A8" w:rsidP="003D222D">
      <w:pPr>
        <w:pStyle w:val="B1"/>
      </w:pPr>
      <w:r>
        <w:t>-</w:t>
      </w:r>
      <w:r>
        <w:tab/>
      </w:r>
      <w:r w:rsidR="003D222D" w:rsidRPr="003F07B5">
        <w:t>access traffic steering</w:t>
      </w:r>
      <w:r>
        <w:t>;</w:t>
      </w:r>
    </w:p>
    <w:p w:rsidR="00B812A8" w:rsidRDefault="00B812A8" w:rsidP="003D222D">
      <w:pPr>
        <w:pStyle w:val="B1"/>
      </w:pPr>
      <w:r>
        <w:t>-</w:t>
      </w:r>
      <w:r>
        <w:tab/>
      </w:r>
      <w:r w:rsidR="003D222D" w:rsidRPr="003F07B5">
        <w:t>switching and steering within a MA PDU Session</w:t>
      </w:r>
      <w:r>
        <w:t>;</w:t>
      </w:r>
    </w:p>
    <w:p w:rsidR="00B812A8" w:rsidRDefault="00B812A8" w:rsidP="003D222D">
      <w:pPr>
        <w:pStyle w:val="B1"/>
      </w:pPr>
      <w:r>
        <w:t>-</w:t>
      </w:r>
      <w:r>
        <w:tab/>
      </w:r>
      <w:r w:rsidR="003D222D" w:rsidRPr="003F07B5">
        <w:t>access network information report</w:t>
      </w:r>
      <w:r>
        <w:t>;</w:t>
      </w:r>
    </w:p>
    <w:p w:rsidR="00B812A8" w:rsidRDefault="00B812A8" w:rsidP="003D222D">
      <w:pPr>
        <w:pStyle w:val="B1"/>
      </w:pPr>
      <w:r>
        <w:t>-</w:t>
      </w:r>
      <w:r>
        <w:tab/>
      </w:r>
      <w:r w:rsidR="003D222D" w:rsidRPr="003F07B5">
        <w:t>UMIC, PMIC and TSCAI input container</w:t>
      </w:r>
      <w:r>
        <w:t>;</w:t>
      </w:r>
      <w:r w:rsidR="003D222D" w:rsidRPr="003F07B5">
        <w:t xml:space="preserve"> and</w:t>
      </w:r>
    </w:p>
    <w:p w:rsidR="003D222D" w:rsidRPr="003F07B5" w:rsidRDefault="00B812A8" w:rsidP="003D222D">
      <w:pPr>
        <w:pStyle w:val="B1"/>
      </w:pPr>
      <w:r>
        <w:t>-</w:t>
      </w:r>
      <w:r>
        <w:tab/>
      </w:r>
      <w:r w:rsidR="003D222D" w:rsidRPr="003F07B5">
        <w:t>RAN support information to the SMF.</w:t>
      </w:r>
    </w:p>
    <w:p w:rsidR="003D222D" w:rsidRPr="003F07B5" w:rsidRDefault="003D222D" w:rsidP="003D222D">
      <w:pPr>
        <w:rPr>
          <w:lang w:eastAsia="ja-JP"/>
        </w:rPr>
      </w:pPr>
      <w:r w:rsidRPr="003F07B5">
        <w:rPr>
          <w:lang w:eastAsia="ja-JP"/>
        </w:rPr>
        <w:t>The policy decisions made by the PCF may be based on one or more of the following:</w:t>
      </w:r>
    </w:p>
    <w:p w:rsidR="003D222D" w:rsidRPr="003F07B5" w:rsidRDefault="003D222D" w:rsidP="003D222D">
      <w:pPr>
        <w:pStyle w:val="B1"/>
      </w:pPr>
      <w:r w:rsidRPr="003F07B5">
        <w:t>-</w:t>
      </w:r>
      <w:r w:rsidRPr="003F07B5">
        <w:tab/>
        <w:t>Information obtained from the AF, e.g. the session, media and subscriber related information;</w:t>
      </w:r>
    </w:p>
    <w:p w:rsidR="003D222D" w:rsidRPr="003F07B5" w:rsidRDefault="003D222D" w:rsidP="003D222D">
      <w:pPr>
        <w:pStyle w:val="B1"/>
      </w:pPr>
      <w:r w:rsidRPr="003F07B5">
        <w:t>-</w:t>
      </w:r>
      <w:r w:rsidRPr="003F07B5">
        <w:tab/>
        <w:t xml:space="preserve">Information obtained from the UDR; </w:t>
      </w:r>
    </w:p>
    <w:p w:rsidR="003D222D" w:rsidRPr="003F07B5" w:rsidRDefault="003D222D" w:rsidP="003D222D">
      <w:pPr>
        <w:pStyle w:val="NO"/>
        <w:rPr>
          <w:lang w:eastAsia="zh-CN"/>
        </w:rPr>
      </w:pPr>
      <w:r w:rsidRPr="003F07B5">
        <w:rPr>
          <w:lang w:eastAsia="zh-CN"/>
        </w:rPr>
        <w:t>NOTE:</w:t>
      </w:r>
      <w:r w:rsidRPr="003F07B5">
        <w:rPr>
          <w:lang w:eastAsia="zh-CN"/>
        </w:rPr>
        <w:tab/>
        <w:t>For local breakout roaming, session management policy data for the UE as defined in 3GPP TS 29.519 [15] is not available in the VPLMN and V-PCF uses locally configured information according to the roaming agreement with the HPLMN operator. All interactions to the UDR in this document are subject to this restriction.</w:t>
      </w:r>
    </w:p>
    <w:p w:rsidR="003D222D" w:rsidRPr="003F07B5" w:rsidRDefault="003D222D" w:rsidP="003D222D">
      <w:pPr>
        <w:pStyle w:val="B1"/>
      </w:pPr>
      <w:r w:rsidRPr="003F07B5">
        <w:t>-</w:t>
      </w:r>
      <w:r w:rsidRPr="003F07B5">
        <w:tab/>
        <w:t>Information obtained from the AMF, e.g. UE related and access related information;</w:t>
      </w:r>
    </w:p>
    <w:p w:rsidR="003D222D" w:rsidRPr="003F07B5" w:rsidRDefault="003D222D" w:rsidP="003D222D">
      <w:pPr>
        <w:pStyle w:val="B1"/>
      </w:pPr>
      <w:r w:rsidRPr="003F07B5">
        <w:t>-</w:t>
      </w:r>
      <w:r w:rsidRPr="003F07B5">
        <w:tab/>
        <w:t>Information obtained from the SMF;</w:t>
      </w:r>
    </w:p>
    <w:p w:rsidR="003D222D" w:rsidRPr="003F07B5" w:rsidRDefault="003D222D" w:rsidP="003D222D">
      <w:pPr>
        <w:pStyle w:val="B1"/>
      </w:pPr>
      <w:r w:rsidRPr="003F07B5">
        <w:t>-</w:t>
      </w:r>
      <w:r w:rsidRPr="003F07B5">
        <w:tab/>
        <w:t>Information obtained from the NWDAF;</w:t>
      </w:r>
    </w:p>
    <w:p w:rsidR="003D222D" w:rsidRPr="003F07B5" w:rsidRDefault="003D222D" w:rsidP="003D222D">
      <w:pPr>
        <w:pStyle w:val="B1"/>
      </w:pPr>
      <w:r w:rsidRPr="003F07B5">
        <w:t>-</w:t>
      </w:r>
      <w:r w:rsidRPr="003F07B5">
        <w:tab/>
        <w:t>Information obtained from the NEF;</w:t>
      </w:r>
    </w:p>
    <w:p w:rsidR="003D222D" w:rsidRPr="003F07B5" w:rsidRDefault="003D222D" w:rsidP="003D222D">
      <w:pPr>
        <w:pStyle w:val="B1"/>
      </w:pPr>
      <w:r w:rsidRPr="003F07B5">
        <w:t>-</w:t>
      </w:r>
      <w:r w:rsidRPr="003F07B5">
        <w:tab/>
        <w:t>Information from the CHF</w:t>
      </w:r>
      <w:r w:rsidR="00E55C19" w:rsidRPr="003F40DA">
        <w:t xml:space="preserve"> about spending limits control</w:t>
      </w:r>
      <w:r w:rsidRPr="003F07B5">
        <w:t xml:space="preserve">; </w:t>
      </w:r>
    </w:p>
    <w:p w:rsidR="003D222D" w:rsidRPr="003F07B5" w:rsidRDefault="003D222D" w:rsidP="003D222D">
      <w:pPr>
        <w:pStyle w:val="B1"/>
      </w:pPr>
      <w:r w:rsidRPr="003F07B5">
        <w:t>-</w:t>
      </w:r>
      <w:r w:rsidRPr="003F07B5">
        <w:tab/>
        <w:t>Information from the TSCTSF or TSN AF; and</w:t>
      </w:r>
    </w:p>
    <w:p w:rsidR="003D222D" w:rsidRPr="003F07B5" w:rsidRDefault="003D222D" w:rsidP="003D222D">
      <w:pPr>
        <w:pStyle w:val="B1"/>
      </w:pPr>
      <w:r w:rsidRPr="003F07B5">
        <w:t>-</w:t>
      </w:r>
      <w:r w:rsidRPr="003F07B5">
        <w:tab/>
        <w:t>PCF pre-configured policy context.</w:t>
      </w:r>
    </w:p>
    <w:p w:rsidR="00A11CFE" w:rsidRPr="00D32423" w:rsidRDefault="00A11CFE" w:rsidP="00A11CFE">
      <w:pPr>
        <w:pStyle w:val="Heading4"/>
      </w:pPr>
      <w:bookmarkStart w:id="309" w:name="_Toc28012017"/>
      <w:bookmarkStart w:id="310" w:name="_Toc34122867"/>
      <w:bookmarkStart w:id="311" w:name="_Toc36037817"/>
      <w:bookmarkStart w:id="312" w:name="_Toc38875198"/>
      <w:bookmarkStart w:id="313" w:name="_Toc43191677"/>
      <w:bookmarkStart w:id="314" w:name="_Toc45133071"/>
      <w:bookmarkStart w:id="315" w:name="_Toc51316575"/>
      <w:bookmarkStart w:id="316" w:name="_Toc51761755"/>
      <w:bookmarkStart w:id="317" w:name="_Toc56674732"/>
      <w:bookmarkStart w:id="318" w:name="_Toc56675123"/>
      <w:bookmarkStart w:id="319" w:name="_Toc59016109"/>
      <w:bookmarkStart w:id="320" w:name="_Toc63167707"/>
      <w:bookmarkStart w:id="321" w:name="_Toc66262215"/>
      <w:bookmarkStart w:id="322" w:name="_Toc68166721"/>
      <w:bookmarkStart w:id="323" w:name="_Toc73537838"/>
      <w:bookmarkStart w:id="324" w:name="_Toc75351714"/>
      <w:bookmarkStart w:id="325" w:name="_Toc83231523"/>
      <w:bookmarkStart w:id="326" w:name="_Toc85534818"/>
      <w:bookmarkStart w:id="327" w:name="_Toc88559281"/>
      <w:bookmarkStart w:id="328" w:name="_Toc114209912"/>
      <w:bookmarkStart w:id="329" w:name="_Toc129246261"/>
      <w:bookmarkStart w:id="330" w:name="_Toc138747016"/>
      <w:bookmarkStart w:id="331" w:name="_Toc153786659"/>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r w:rsidRPr="00D32423">
        <w:t>4.1.3.2</w:t>
      </w:r>
      <w:r w:rsidRPr="00D32423">
        <w:tab/>
        <w:t>NF Service Consumers</w:t>
      </w:r>
      <w:bookmarkEnd w:id="329"/>
      <w:bookmarkEnd w:id="330"/>
      <w:bookmarkEnd w:id="331"/>
    </w:p>
    <w:p w:rsidR="00A11CFE" w:rsidRPr="003F07B5" w:rsidRDefault="00A11CFE" w:rsidP="00A11CFE">
      <w:r w:rsidRPr="003F07B5">
        <w:t>The SMF is responsible for the enforcement of session management related policy decisions from the PCF, related to service flow detection, QoS, charging, gating, traffic usage reporting, traffic steering and access traffic steering, switching and splitting within a MA PDU Session.</w:t>
      </w:r>
    </w:p>
    <w:p w:rsidR="00A11CFE" w:rsidRPr="003F07B5" w:rsidRDefault="00A11CFE" w:rsidP="00A11CFE">
      <w:r w:rsidRPr="003F07B5">
        <w:t>The SMF shall support:</w:t>
      </w:r>
    </w:p>
    <w:p w:rsidR="00A11CFE" w:rsidRPr="003F07B5" w:rsidRDefault="00A11CFE" w:rsidP="00A11CFE">
      <w:pPr>
        <w:pStyle w:val="B1"/>
      </w:pPr>
      <w:r w:rsidRPr="003F07B5">
        <w:t>-</w:t>
      </w:r>
      <w:r w:rsidRPr="003F07B5">
        <w:tab/>
        <w:t>sending the PDU session related attributes to the PCF;</w:t>
      </w:r>
    </w:p>
    <w:p w:rsidR="00A11CFE" w:rsidRPr="003F07B5" w:rsidRDefault="00A11CFE" w:rsidP="00A11CFE">
      <w:pPr>
        <w:pStyle w:val="B1"/>
      </w:pPr>
      <w:r w:rsidRPr="003F07B5">
        <w:t>-</w:t>
      </w:r>
      <w:r w:rsidRPr="003F07B5">
        <w:tab/>
        <w:t>requesting and receiving the PCC rule(s) from the PCF;</w:t>
      </w:r>
    </w:p>
    <w:p w:rsidR="00A11CFE" w:rsidRPr="003F07B5" w:rsidRDefault="00A11CFE" w:rsidP="00A11CFE">
      <w:pPr>
        <w:pStyle w:val="B1"/>
      </w:pPr>
      <w:r w:rsidRPr="003F07B5">
        <w:t>-</w:t>
      </w:r>
      <w:r w:rsidRPr="003F07B5">
        <w:tab/>
        <w:t>binding of service data flows to QoS flow as defined in 3GPP TS 29.513 [7];</w:t>
      </w:r>
    </w:p>
    <w:p w:rsidR="00A11CFE" w:rsidRPr="003F07B5" w:rsidRDefault="00A11CFE" w:rsidP="00A11CFE">
      <w:pPr>
        <w:pStyle w:val="B1"/>
      </w:pPr>
      <w:r w:rsidRPr="003F07B5">
        <w:t>-</w:t>
      </w:r>
      <w:r w:rsidRPr="003F07B5">
        <w:tab/>
        <w:t>deriving rule(s) from the PCC rule(s) and then providing those rules to the user plane function or remove the rule(s) from the user plane as defined in 3GPP TS 29.244 [13];</w:t>
      </w:r>
    </w:p>
    <w:p w:rsidR="00A11CFE" w:rsidRPr="003F07B5" w:rsidRDefault="00A11CFE" w:rsidP="00A11CFE">
      <w:pPr>
        <w:pStyle w:val="B1"/>
      </w:pPr>
      <w:r w:rsidRPr="003F07B5">
        <w:t>-</w:t>
      </w:r>
      <w:r w:rsidRPr="003F07B5">
        <w:tab/>
        <w:t>deriving the QoS rules towards the UE;</w:t>
      </w:r>
    </w:p>
    <w:p w:rsidR="00A11CFE" w:rsidRPr="003F07B5" w:rsidRDefault="00A11CFE" w:rsidP="00A11CFE">
      <w:pPr>
        <w:pStyle w:val="B1"/>
      </w:pPr>
      <w:r w:rsidRPr="003F07B5">
        <w:t>-</w:t>
      </w:r>
      <w:r w:rsidRPr="003F07B5">
        <w:tab/>
        <w:t>deriving the QoS profile towards the access network;</w:t>
      </w:r>
    </w:p>
    <w:p w:rsidR="00A11CFE" w:rsidRPr="003F07B5" w:rsidRDefault="00A11CFE" w:rsidP="00A11CFE">
      <w:pPr>
        <w:pStyle w:val="B1"/>
      </w:pPr>
      <w:r w:rsidRPr="003F07B5">
        <w:t>-</w:t>
      </w:r>
      <w:r w:rsidRPr="003F07B5">
        <w:tab/>
        <w:t>deriving the ATSSS rules towards the UE if applicable;</w:t>
      </w:r>
    </w:p>
    <w:p w:rsidR="00A11CFE" w:rsidRPr="003F07B5" w:rsidRDefault="00A11CFE" w:rsidP="00A11CFE">
      <w:pPr>
        <w:pStyle w:val="B1"/>
      </w:pPr>
      <w:r w:rsidRPr="003F07B5">
        <w:t>-</w:t>
      </w:r>
      <w:r w:rsidRPr="003F07B5">
        <w:tab/>
        <w:t>transferring the DS-TT PMIC transparently towards/from the UE/DS-TT and transferring the NW-TT U/PMIC transparently towards/from the UPF/NW-TT, if applicable;</w:t>
      </w:r>
    </w:p>
    <w:p w:rsidR="00A11CFE" w:rsidRPr="003F07B5" w:rsidRDefault="00A11CFE" w:rsidP="00A11CFE">
      <w:pPr>
        <w:pStyle w:val="B1"/>
      </w:pPr>
      <w:r w:rsidRPr="003F07B5">
        <w:t>-</w:t>
      </w:r>
      <w:r w:rsidRPr="003F07B5">
        <w:tab/>
        <w:t>adapting received TSCAI input information (TSC assistance container) to 5GS GM and transferring the TSCAI to the AN-RAN;</w:t>
      </w:r>
    </w:p>
    <w:p w:rsidR="00A11CFE" w:rsidRPr="003F07B5" w:rsidRDefault="00A11CFE" w:rsidP="00A11CFE">
      <w:pPr>
        <w:pStyle w:val="B1"/>
      </w:pPr>
      <w:r w:rsidRPr="003F07B5">
        <w:t>-</w:t>
      </w:r>
      <w:r w:rsidRPr="003F07B5">
        <w:tab/>
        <w:t>handling the policy control request trigger; and</w:t>
      </w:r>
    </w:p>
    <w:p w:rsidR="00A11CFE" w:rsidRPr="003F07B5" w:rsidRDefault="00A11CFE" w:rsidP="00A11CFE">
      <w:pPr>
        <w:pStyle w:val="B1"/>
      </w:pPr>
      <w:r w:rsidRPr="003F07B5">
        <w:t>-</w:t>
      </w:r>
      <w:r w:rsidRPr="003F07B5">
        <w:tab/>
        <w:t>handling the PDU session related policy information.</w:t>
      </w:r>
    </w:p>
    <w:p w:rsidR="00A11CFE" w:rsidRDefault="00A11CFE" w:rsidP="00A11CFE">
      <w:pPr>
        <w:pStyle w:val="NO"/>
      </w:pPr>
      <w:r w:rsidRPr="003F07B5">
        <w:t>NOTE:</w:t>
      </w:r>
      <w:r w:rsidRPr="003F07B5">
        <w:tab/>
        <w:t>SMF functionality related to event exposure is defined in 3GPP TS 29.508 [12].</w:t>
      </w:r>
    </w:p>
    <w:p w:rsidR="00050B9D" w:rsidRPr="003F07B5" w:rsidRDefault="00050B9D" w:rsidP="00050B9D">
      <w:r>
        <w:t>The SMF is also responsible for forwarding to the PCF the UE Policy information received from the UE in UE Policy Containers (information related to URSP delivery in EPS) and in URSP enforcement reports.</w:t>
      </w:r>
    </w:p>
    <w:p w:rsidR="005B507B" w:rsidRDefault="005B507B">
      <w:pPr>
        <w:pStyle w:val="Heading3"/>
      </w:pPr>
      <w:bookmarkStart w:id="332" w:name="_Toc129246262"/>
      <w:bookmarkStart w:id="333" w:name="_Toc138747017"/>
      <w:bookmarkStart w:id="334" w:name="_Toc153786660"/>
      <w:r>
        <w:t>4.1.4</w:t>
      </w:r>
      <w:r>
        <w:tab/>
        <w:t>Rules</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32"/>
      <w:bookmarkEnd w:id="333"/>
      <w:bookmarkEnd w:id="334"/>
    </w:p>
    <w:p w:rsidR="005B507B" w:rsidRDefault="005B507B">
      <w:pPr>
        <w:pStyle w:val="Heading4"/>
      </w:pPr>
      <w:bookmarkStart w:id="335" w:name="_Toc28012018"/>
      <w:bookmarkStart w:id="336" w:name="_Toc34122868"/>
      <w:bookmarkStart w:id="337" w:name="_Toc36037818"/>
      <w:bookmarkStart w:id="338" w:name="_Toc38875199"/>
      <w:bookmarkStart w:id="339" w:name="_Toc43191678"/>
      <w:bookmarkStart w:id="340" w:name="_Toc45133072"/>
      <w:bookmarkStart w:id="341" w:name="_Toc51316576"/>
      <w:bookmarkStart w:id="342" w:name="_Toc51761756"/>
      <w:bookmarkStart w:id="343" w:name="_Toc56674733"/>
      <w:bookmarkStart w:id="344" w:name="_Toc56675124"/>
      <w:bookmarkStart w:id="345" w:name="_Toc59016110"/>
      <w:bookmarkStart w:id="346" w:name="_Toc63167708"/>
      <w:bookmarkStart w:id="347" w:name="_Toc66262216"/>
      <w:bookmarkStart w:id="348" w:name="_Toc68166722"/>
      <w:bookmarkStart w:id="349" w:name="_Toc73537839"/>
      <w:bookmarkStart w:id="350" w:name="_Toc75351715"/>
      <w:bookmarkStart w:id="351" w:name="_Toc83231524"/>
      <w:bookmarkStart w:id="352" w:name="_Toc85534819"/>
      <w:bookmarkStart w:id="353" w:name="_Toc88559282"/>
      <w:bookmarkStart w:id="354" w:name="_Toc114209913"/>
      <w:bookmarkStart w:id="355" w:name="_Toc129246263"/>
      <w:bookmarkStart w:id="356" w:name="_Toc138747018"/>
      <w:bookmarkStart w:id="357" w:name="_Toc153786661"/>
      <w:r>
        <w:t>4.1.4.1</w:t>
      </w:r>
      <w:r>
        <w:tab/>
        <w:t>General</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rsidR="005B507B" w:rsidRDefault="005B507B">
      <w:r>
        <w:t>A rule is a set of policy information elements associated with a PDU session, or with service data flows (i.e., with a PCC rule).</w:t>
      </w:r>
    </w:p>
    <w:p w:rsidR="005B507B" w:rsidRDefault="005B507B">
      <w:r>
        <w:t>Two types of rules are defined:</w:t>
      </w:r>
    </w:p>
    <w:p w:rsidR="005B507B" w:rsidRDefault="005B507B">
      <w:pPr>
        <w:pStyle w:val="B1"/>
      </w:pPr>
      <w:r>
        <w:t>-</w:t>
      </w:r>
      <w:r>
        <w:tab/>
        <w:t>Session rule; and</w:t>
      </w:r>
    </w:p>
    <w:p w:rsidR="005B507B" w:rsidRDefault="005B507B">
      <w:pPr>
        <w:pStyle w:val="B1"/>
      </w:pPr>
      <w:r>
        <w:t>-</w:t>
      </w:r>
      <w:r>
        <w:tab/>
        <w:t>PCC rule.</w:t>
      </w:r>
    </w:p>
    <w:p w:rsidR="005B507B" w:rsidRDefault="005B507B">
      <w:r>
        <w:t>Both Session rules and PCC rules are composed of embedded information elements as well as information elements that are part of the referenced objects (e.g. condition data, or usage monitoring policy data type) by the rule.</w:t>
      </w:r>
    </w:p>
    <w:p w:rsidR="005B507B" w:rsidRDefault="005B507B">
      <w:r>
        <w:t xml:space="preserve">PCC rule is defined in </w:t>
      </w:r>
      <w:r w:rsidR="003107D3">
        <w:t>clause</w:t>
      </w:r>
      <w:r>
        <w:t xml:space="preserve"> 4.1.4.2. Session rule is defined in </w:t>
      </w:r>
      <w:r w:rsidR="003107D3">
        <w:t>clause</w:t>
      </w:r>
      <w:r>
        <w:t xml:space="preserve"> 4.1.4.3. </w:t>
      </w:r>
    </w:p>
    <w:p w:rsidR="005B507B" w:rsidRDefault="005B507B">
      <w:pPr>
        <w:pStyle w:val="Heading4"/>
      </w:pPr>
      <w:bookmarkStart w:id="358" w:name="_Toc28012019"/>
      <w:bookmarkStart w:id="359" w:name="_Toc34122869"/>
      <w:bookmarkStart w:id="360" w:name="_Toc36037819"/>
      <w:bookmarkStart w:id="361" w:name="_Toc38875200"/>
      <w:bookmarkStart w:id="362" w:name="_Toc43191679"/>
      <w:bookmarkStart w:id="363" w:name="_Toc45133073"/>
      <w:bookmarkStart w:id="364" w:name="_Toc51316577"/>
      <w:bookmarkStart w:id="365" w:name="_Toc51761757"/>
      <w:bookmarkStart w:id="366" w:name="_Toc56674734"/>
      <w:bookmarkStart w:id="367" w:name="_Toc56675125"/>
      <w:bookmarkStart w:id="368" w:name="_Toc59016111"/>
      <w:bookmarkStart w:id="369" w:name="_Toc63167709"/>
      <w:bookmarkStart w:id="370" w:name="_Toc66262217"/>
      <w:bookmarkStart w:id="371" w:name="_Toc68166723"/>
      <w:bookmarkStart w:id="372" w:name="_Toc73537840"/>
      <w:bookmarkStart w:id="373" w:name="_Toc75351716"/>
      <w:bookmarkStart w:id="374" w:name="_Toc83231525"/>
      <w:bookmarkStart w:id="375" w:name="_Toc85534820"/>
      <w:bookmarkStart w:id="376" w:name="_Toc88559283"/>
      <w:bookmarkStart w:id="377" w:name="_Toc114209914"/>
      <w:bookmarkStart w:id="378" w:name="_Toc129246264"/>
      <w:bookmarkStart w:id="379" w:name="_Toc138747019"/>
      <w:bookmarkStart w:id="380" w:name="_Toc153786662"/>
      <w:r>
        <w:t>4.1.4.2</w:t>
      </w:r>
      <w:r>
        <w:tab/>
        <w:t>PCC rules</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rsidR="005B507B" w:rsidRDefault="005B507B">
      <w:pPr>
        <w:pStyle w:val="Heading5"/>
      </w:pPr>
      <w:bookmarkStart w:id="381" w:name="_Toc28012020"/>
      <w:bookmarkStart w:id="382" w:name="_Toc34122870"/>
      <w:bookmarkStart w:id="383" w:name="_Toc36037820"/>
      <w:bookmarkStart w:id="384" w:name="_Toc38875201"/>
      <w:bookmarkStart w:id="385" w:name="_Toc43191680"/>
      <w:bookmarkStart w:id="386" w:name="_Toc45133074"/>
      <w:bookmarkStart w:id="387" w:name="_Toc51316578"/>
      <w:bookmarkStart w:id="388" w:name="_Toc51761758"/>
      <w:bookmarkStart w:id="389" w:name="_Toc56674735"/>
      <w:bookmarkStart w:id="390" w:name="_Toc56675126"/>
      <w:bookmarkStart w:id="391" w:name="_Toc59016112"/>
      <w:bookmarkStart w:id="392" w:name="_Toc63167710"/>
      <w:bookmarkStart w:id="393" w:name="_Toc66262218"/>
      <w:bookmarkStart w:id="394" w:name="_Toc68166724"/>
      <w:bookmarkStart w:id="395" w:name="_Toc73537841"/>
      <w:bookmarkStart w:id="396" w:name="_Toc75351717"/>
      <w:bookmarkStart w:id="397" w:name="_Toc83231526"/>
      <w:bookmarkStart w:id="398" w:name="_Toc85534821"/>
      <w:bookmarkStart w:id="399" w:name="_Toc88559284"/>
      <w:bookmarkStart w:id="400" w:name="_Toc114209915"/>
      <w:bookmarkStart w:id="401" w:name="_Toc129246265"/>
      <w:bookmarkStart w:id="402" w:name="_Toc138747020"/>
      <w:bookmarkStart w:id="403" w:name="_Toc153786663"/>
      <w:r>
        <w:t>4.1.4.2.1</w:t>
      </w:r>
      <w:r>
        <w:tab/>
        <w:t>PCC rules definition</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rsidR="005B507B" w:rsidRDefault="005B507B">
      <w:r>
        <w:t>A PCC rule is a set of information elements enabling the detection of a service data flow and providing parameters for policy control and/or charging control. There are two different types of PCC rules as defined in 3GPP TS 23.503 [6]:</w:t>
      </w:r>
    </w:p>
    <w:p w:rsidR="005B507B" w:rsidRDefault="005B507B">
      <w:pPr>
        <w:pStyle w:val="B1"/>
      </w:pPr>
      <w:r>
        <w:t>-</w:t>
      </w:r>
      <w:r>
        <w:tab/>
        <w:t>Dynamic PCC rules: PCC rules that are dynamically provisioned by the PCF to the SMF. These PCC rules may be either predefined or dynamically generated in the PCF. Dynamic PCC rules can be installed, modified and removed at any time.</w:t>
      </w:r>
    </w:p>
    <w:p w:rsidR="005B507B" w:rsidRDefault="005B507B">
      <w:pPr>
        <w:pStyle w:val="B1"/>
      </w:pPr>
      <w:r>
        <w:t>-</w:t>
      </w:r>
      <w:r>
        <w:tab/>
        <w:t>Predefined PCC rules: PCC rules that are preconfigured in the SMF. Predefined PCC rules can be activated or deactivated by the PCF at any time. Predefined PCC rules within the PCF may be grouped allowing the PCF to dynamically activate a set of PCC rules.</w:t>
      </w:r>
    </w:p>
    <w:p w:rsidR="005B507B" w:rsidRDefault="005B507B">
      <w:r>
        <w:t>Additionally, predefined PCC rules may be grouped within the SMF as predefined PCC rule bases which allow the PCF to dynamically activate these sets of rules. In this case, the PCC rule identifier is used to hold the predefined PCC rule base identifier.</w:t>
      </w:r>
    </w:p>
    <w:p w:rsidR="005B507B" w:rsidRDefault="005B507B">
      <w:pPr>
        <w:pStyle w:val="NO"/>
      </w:pPr>
      <w:r>
        <w:t>NOTE 1:</w:t>
      </w:r>
      <w:r>
        <w:tab/>
        <w:t>When the SMF interacts with the PCF for a PCC rule base, the PCF has no way of knowing which individual PCC rule of the PCC rule base caused the interaction. If such knowledge is required for specific PCC rules, then these PCC rules need to be implemented either as dynamic PCC rules or as predefined PCC rules that are not grouped in a PCC rule base. The SMF decision logic for interacting (or not) with the PCF about an event related to a PCC rule base is up to implementation and depends on the specific issue that triggered this interaction.</w:t>
      </w:r>
    </w:p>
    <w:p w:rsidR="005B507B" w:rsidRDefault="005B507B">
      <w:pPr>
        <w:pStyle w:val="NO"/>
      </w:pPr>
      <w:r>
        <w:t>NOTE 2:</w:t>
      </w:r>
      <w:r>
        <w:tab/>
        <w:t>The operator can define a predefined PCC rule, to be activated by the SMF. Such a predefined rule is not explicitly known in the PCF.</w:t>
      </w:r>
    </w:p>
    <w:p w:rsidR="005B507B" w:rsidRDefault="005B507B">
      <w:r>
        <w:t>A PCC rule consists of:</w:t>
      </w:r>
    </w:p>
    <w:p w:rsidR="005B507B" w:rsidRDefault="005B507B">
      <w:pPr>
        <w:pStyle w:val="TH"/>
      </w:pPr>
      <w:r>
        <w:t>Table 4.1.4.2.1-1: PCC rule information elem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2953"/>
        <w:gridCol w:w="5528"/>
        <w:gridCol w:w="1184"/>
      </w:tblGrid>
      <w:tr w:rsidR="005B507B" w:rsidTr="002E67F1">
        <w:trPr>
          <w:cantSplit/>
          <w:jc w:val="center"/>
        </w:trPr>
        <w:tc>
          <w:tcPr>
            <w:tcW w:w="2953" w:type="dxa"/>
            <w:shd w:val="clear" w:color="auto" w:fill="C0C0C0"/>
          </w:tcPr>
          <w:p w:rsidR="005B507B" w:rsidRDefault="005B507B">
            <w:pPr>
              <w:pStyle w:val="TAH"/>
            </w:pPr>
            <w:bookmarkStart w:id="404" w:name="historyclause"/>
            <w:r>
              <w:t>Information name</w:t>
            </w:r>
          </w:p>
        </w:tc>
        <w:tc>
          <w:tcPr>
            <w:tcW w:w="5528" w:type="dxa"/>
            <w:shd w:val="clear" w:color="auto" w:fill="C0C0C0"/>
          </w:tcPr>
          <w:p w:rsidR="005B507B" w:rsidRDefault="005B507B">
            <w:pPr>
              <w:pStyle w:val="TAH"/>
            </w:pPr>
            <w:r>
              <w:t>Description</w:t>
            </w:r>
          </w:p>
        </w:tc>
        <w:tc>
          <w:tcPr>
            <w:tcW w:w="1184" w:type="dxa"/>
            <w:shd w:val="clear" w:color="auto" w:fill="C0C0C0"/>
          </w:tcPr>
          <w:p w:rsidR="005B507B" w:rsidRDefault="005B507B">
            <w:pPr>
              <w:pStyle w:val="TAH"/>
            </w:pPr>
            <w:r>
              <w:t>Category</w:t>
            </w:r>
          </w:p>
        </w:tc>
      </w:tr>
      <w:tr w:rsidR="005B507B" w:rsidTr="002E67F1">
        <w:trPr>
          <w:cantSplit/>
          <w:jc w:val="center"/>
        </w:trPr>
        <w:tc>
          <w:tcPr>
            <w:tcW w:w="2953" w:type="dxa"/>
            <w:shd w:val="clear" w:color="auto" w:fill="auto"/>
          </w:tcPr>
          <w:p w:rsidR="005B507B" w:rsidRDefault="005B507B">
            <w:pPr>
              <w:pStyle w:val="TAL"/>
            </w:pPr>
            <w:r>
              <w:t>Rule identifier</w:t>
            </w:r>
          </w:p>
        </w:tc>
        <w:tc>
          <w:tcPr>
            <w:tcW w:w="5528" w:type="dxa"/>
            <w:shd w:val="clear" w:color="auto" w:fill="auto"/>
          </w:tcPr>
          <w:p w:rsidR="005B507B" w:rsidRDefault="005B507B">
            <w:pPr>
              <w:pStyle w:val="TAL"/>
            </w:pPr>
            <w:r>
              <w:t>Uniquely identifies the PCC rule, within a PDU Session.</w:t>
            </w:r>
          </w:p>
          <w:p w:rsidR="005B507B" w:rsidRDefault="005B507B">
            <w:pPr>
              <w:pStyle w:val="TAL"/>
            </w:pPr>
            <w:r>
              <w:t>It is used between PCF and SMF for referencing PCC rules.</w:t>
            </w:r>
          </w:p>
        </w:tc>
        <w:tc>
          <w:tcPr>
            <w:tcW w:w="1184" w:type="dxa"/>
            <w:shd w:val="clear" w:color="auto" w:fill="auto"/>
          </w:tcPr>
          <w:p w:rsidR="005B507B" w:rsidRDefault="005B507B">
            <w:pPr>
              <w:pStyle w:val="TAL"/>
            </w:pPr>
            <w:r>
              <w:t>Mandatory</w:t>
            </w:r>
          </w:p>
        </w:tc>
      </w:tr>
      <w:tr w:rsidR="005B507B" w:rsidTr="002E67F1">
        <w:trPr>
          <w:cantSplit/>
          <w:jc w:val="center"/>
        </w:trPr>
        <w:tc>
          <w:tcPr>
            <w:tcW w:w="2953" w:type="dxa"/>
            <w:shd w:val="clear" w:color="auto" w:fill="auto"/>
          </w:tcPr>
          <w:p w:rsidR="005B507B" w:rsidRDefault="005B507B">
            <w:pPr>
              <w:pStyle w:val="TAL"/>
            </w:pPr>
          </w:p>
        </w:tc>
        <w:tc>
          <w:tcPr>
            <w:tcW w:w="5528" w:type="dxa"/>
            <w:shd w:val="clear" w:color="auto" w:fill="auto"/>
          </w:tcPr>
          <w:p w:rsidR="005B507B" w:rsidRDefault="005B507B">
            <w:pPr>
              <w:pStyle w:val="TAH"/>
            </w:pPr>
            <w:r>
              <w:t>Service data flow detection</w:t>
            </w:r>
          </w:p>
        </w:tc>
        <w:tc>
          <w:tcPr>
            <w:tcW w:w="1184" w:type="dxa"/>
            <w:shd w:val="clear" w:color="auto" w:fill="auto"/>
          </w:tcPr>
          <w:p w:rsidR="005B507B" w:rsidRDefault="005B507B">
            <w:pPr>
              <w:pStyle w:val="TAL"/>
            </w:pPr>
          </w:p>
        </w:tc>
      </w:tr>
      <w:tr w:rsidR="005B507B" w:rsidTr="002E67F1">
        <w:trPr>
          <w:cantSplit/>
          <w:jc w:val="center"/>
        </w:trPr>
        <w:tc>
          <w:tcPr>
            <w:tcW w:w="2953" w:type="dxa"/>
            <w:shd w:val="clear" w:color="auto" w:fill="auto"/>
          </w:tcPr>
          <w:p w:rsidR="005B507B" w:rsidRDefault="005B507B">
            <w:pPr>
              <w:pStyle w:val="TAL"/>
            </w:pPr>
            <w:r>
              <w:t xml:space="preserve"> Precedence</w:t>
            </w:r>
          </w:p>
        </w:tc>
        <w:tc>
          <w:tcPr>
            <w:tcW w:w="5528" w:type="dxa"/>
            <w:shd w:val="clear" w:color="auto" w:fill="auto"/>
          </w:tcPr>
          <w:p w:rsidR="005B507B" w:rsidRDefault="005B507B">
            <w:pPr>
              <w:pStyle w:val="TAL"/>
            </w:pPr>
            <w:r>
              <w:t>Determines the order, in which the service data flow templates are applied at service data flow detection, enforcement and charging.</w:t>
            </w:r>
          </w:p>
        </w:tc>
        <w:tc>
          <w:tcPr>
            <w:tcW w:w="1184" w:type="dxa"/>
            <w:shd w:val="clear" w:color="auto" w:fill="auto"/>
          </w:tcPr>
          <w:p w:rsidR="005B507B" w:rsidRDefault="005B507B">
            <w:pPr>
              <w:pStyle w:val="TAL"/>
            </w:pPr>
            <w:r>
              <w:t>Mandatory</w:t>
            </w:r>
          </w:p>
        </w:tc>
      </w:tr>
      <w:tr w:rsidR="005B507B" w:rsidTr="002E67F1">
        <w:trPr>
          <w:cantSplit/>
          <w:jc w:val="center"/>
        </w:trPr>
        <w:tc>
          <w:tcPr>
            <w:tcW w:w="2953" w:type="dxa"/>
            <w:shd w:val="clear" w:color="auto" w:fill="auto"/>
          </w:tcPr>
          <w:p w:rsidR="005B507B" w:rsidRDefault="005B507B">
            <w:pPr>
              <w:pStyle w:val="TAL"/>
            </w:pPr>
            <w:r>
              <w:t>Service Data Flow Template</w:t>
            </w:r>
          </w:p>
        </w:tc>
        <w:tc>
          <w:tcPr>
            <w:tcW w:w="5528" w:type="dxa"/>
            <w:shd w:val="clear" w:color="auto" w:fill="auto"/>
          </w:tcPr>
          <w:p w:rsidR="005B507B" w:rsidRDefault="005B507B">
            <w:pPr>
              <w:pStyle w:val="TAL"/>
            </w:pPr>
            <w:r>
              <w:t>For IP PDU traffic: Either a list of service data flow filters or an application identifier that references the corresponding application detection filter for the detection of the service data flow.</w:t>
            </w:r>
          </w:p>
          <w:p w:rsidR="005B507B" w:rsidRDefault="005B507B">
            <w:pPr>
              <w:pStyle w:val="TAL"/>
            </w:pPr>
            <w:r>
              <w:t>For Ethernet PDU traffic: Combination of traffic patterns of the Ethernet PDU traffic.</w:t>
            </w:r>
          </w:p>
        </w:tc>
        <w:tc>
          <w:tcPr>
            <w:tcW w:w="1184" w:type="dxa"/>
            <w:shd w:val="clear" w:color="auto" w:fill="auto"/>
          </w:tcPr>
          <w:p w:rsidR="005B507B" w:rsidRDefault="005B507B">
            <w:pPr>
              <w:pStyle w:val="TAL"/>
            </w:pPr>
            <w:r>
              <w:t>Mandatory</w:t>
            </w:r>
          </w:p>
        </w:tc>
      </w:tr>
      <w:tr w:rsidR="005B507B" w:rsidTr="002E67F1">
        <w:trPr>
          <w:cantSplit/>
          <w:jc w:val="center"/>
        </w:trPr>
        <w:tc>
          <w:tcPr>
            <w:tcW w:w="2953" w:type="dxa"/>
            <w:shd w:val="clear" w:color="auto" w:fill="auto"/>
          </w:tcPr>
          <w:p w:rsidR="005B507B" w:rsidRDefault="005B507B">
            <w:pPr>
              <w:pStyle w:val="TAL"/>
            </w:pPr>
            <w:r>
              <w:rPr>
                <w:szCs w:val="18"/>
              </w:rPr>
              <w:t>Mute for notification</w:t>
            </w:r>
          </w:p>
        </w:tc>
        <w:tc>
          <w:tcPr>
            <w:tcW w:w="5528" w:type="dxa"/>
            <w:shd w:val="clear" w:color="auto" w:fill="auto"/>
          </w:tcPr>
          <w:p w:rsidR="005B507B" w:rsidRDefault="005B507B">
            <w:pPr>
              <w:pStyle w:val="TAL"/>
            </w:pPr>
            <w:r>
              <w:rPr>
                <w:szCs w:val="18"/>
              </w:rPr>
              <w:t>Defines whether application's start or stop notification is to be muted.</w:t>
            </w:r>
          </w:p>
        </w:tc>
        <w:tc>
          <w:tcPr>
            <w:tcW w:w="1184" w:type="dxa"/>
            <w:shd w:val="clear" w:color="auto" w:fill="auto"/>
          </w:tcPr>
          <w:p w:rsidR="005B507B" w:rsidRDefault="005B507B">
            <w:pPr>
              <w:pStyle w:val="TAL"/>
            </w:pPr>
            <w:r>
              <w:rPr>
                <w:lang w:eastAsia="zh-CN"/>
              </w:rPr>
              <w:t>Optional</w:t>
            </w:r>
          </w:p>
        </w:tc>
      </w:tr>
      <w:tr w:rsidR="005B507B" w:rsidTr="002E67F1">
        <w:trPr>
          <w:cantSplit/>
          <w:jc w:val="center"/>
        </w:trPr>
        <w:tc>
          <w:tcPr>
            <w:tcW w:w="2953" w:type="dxa"/>
            <w:shd w:val="clear" w:color="auto" w:fill="auto"/>
          </w:tcPr>
          <w:p w:rsidR="005B507B" w:rsidRDefault="005B507B">
            <w:pPr>
              <w:pStyle w:val="TAL"/>
            </w:pPr>
          </w:p>
        </w:tc>
        <w:tc>
          <w:tcPr>
            <w:tcW w:w="5528" w:type="dxa"/>
            <w:shd w:val="clear" w:color="auto" w:fill="auto"/>
          </w:tcPr>
          <w:p w:rsidR="005B507B" w:rsidRDefault="005B507B">
            <w:pPr>
              <w:pStyle w:val="TAH"/>
            </w:pPr>
            <w:r>
              <w:t>Charging</w:t>
            </w:r>
          </w:p>
        </w:tc>
        <w:tc>
          <w:tcPr>
            <w:tcW w:w="1184" w:type="dxa"/>
            <w:shd w:val="clear" w:color="auto" w:fill="auto"/>
          </w:tcPr>
          <w:p w:rsidR="005B507B" w:rsidRDefault="005B507B">
            <w:pPr>
              <w:pStyle w:val="TAL"/>
            </w:pPr>
          </w:p>
        </w:tc>
      </w:tr>
      <w:tr w:rsidR="005B507B" w:rsidTr="002E67F1">
        <w:trPr>
          <w:cantSplit/>
          <w:jc w:val="center"/>
        </w:trPr>
        <w:tc>
          <w:tcPr>
            <w:tcW w:w="2953" w:type="dxa"/>
            <w:shd w:val="clear" w:color="auto" w:fill="auto"/>
          </w:tcPr>
          <w:p w:rsidR="005B507B" w:rsidRDefault="005B507B">
            <w:pPr>
              <w:pStyle w:val="TAL"/>
            </w:pPr>
            <w:r>
              <w:t>Charging key</w:t>
            </w:r>
          </w:p>
        </w:tc>
        <w:tc>
          <w:tcPr>
            <w:tcW w:w="5528" w:type="dxa"/>
            <w:shd w:val="clear" w:color="auto" w:fill="auto"/>
          </w:tcPr>
          <w:p w:rsidR="005B507B" w:rsidRDefault="005B507B">
            <w:pPr>
              <w:pStyle w:val="TAL"/>
            </w:pPr>
            <w:r>
              <w:t>The charging system (CHF) uses the charging key to determine the tariff to apply to the service data flow.</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r>
              <w:t>Service identifier</w:t>
            </w:r>
          </w:p>
        </w:tc>
        <w:tc>
          <w:tcPr>
            <w:tcW w:w="5528" w:type="dxa"/>
            <w:shd w:val="clear" w:color="auto" w:fill="auto"/>
          </w:tcPr>
          <w:p w:rsidR="005B507B" w:rsidRDefault="005B507B">
            <w:pPr>
              <w:pStyle w:val="TAL"/>
            </w:pPr>
            <w:r>
              <w:t>The identity of the service or service component the service data flow in a rule relates to.</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r>
              <w:t>Sponsor Identifier</w:t>
            </w:r>
          </w:p>
        </w:tc>
        <w:tc>
          <w:tcPr>
            <w:tcW w:w="5528" w:type="dxa"/>
            <w:shd w:val="clear" w:color="auto" w:fill="auto"/>
          </w:tcPr>
          <w:p w:rsidR="005B507B" w:rsidRDefault="005B507B">
            <w:pPr>
              <w:pStyle w:val="TAL"/>
            </w:pPr>
            <w:r>
              <w:t>An identifier, provided from the AF, which identifies the Sponsor, used for sponsored flows to correlate measurements from different users for accounting purposes.</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r>
              <w:t>Application Service Provider Identifier</w:t>
            </w:r>
          </w:p>
        </w:tc>
        <w:tc>
          <w:tcPr>
            <w:tcW w:w="5528" w:type="dxa"/>
            <w:shd w:val="clear" w:color="auto" w:fill="auto"/>
          </w:tcPr>
          <w:p w:rsidR="005B507B" w:rsidRDefault="005B507B">
            <w:pPr>
              <w:pStyle w:val="TAL"/>
            </w:pPr>
            <w:r>
              <w:t>An identifier, provided from the AF, which identifies the Application Service Provider, used for sponsored flows to correlate measurements from different users for accounting purposes.</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r>
              <w:t>Charging method</w:t>
            </w:r>
          </w:p>
        </w:tc>
        <w:tc>
          <w:tcPr>
            <w:tcW w:w="5528" w:type="dxa"/>
            <w:shd w:val="clear" w:color="auto" w:fill="auto"/>
          </w:tcPr>
          <w:p w:rsidR="005B507B" w:rsidRDefault="005B507B">
            <w:pPr>
              <w:pStyle w:val="TAL"/>
            </w:pPr>
            <w:r>
              <w:t>Indicates the required charging method for the PCC rule.</w:t>
            </w:r>
          </w:p>
          <w:p w:rsidR="005B507B" w:rsidRDefault="005B507B">
            <w:pPr>
              <w:pStyle w:val="TAL"/>
            </w:pPr>
            <w:r>
              <w:t>Values: online or offline or none.</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r>
              <w:t>Service Data flow handling while requesting credit</w:t>
            </w:r>
          </w:p>
        </w:tc>
        <w:tc>
          <w:tcPr>
            <w:tcW w:w="5528" w:type="dxa"/>
            <w:shd w:val="clear" w:color="auto" w:fill="auto"/>
          </w:tcPr>
          <w:p w:rsidR="005B507B" w:rsidRDefault="005B507B">
            <w:pPr>
              <w:pStyle w:val="TAL"/>
            </w:pPr>
            <w:r>
              <w:t>Indicates whether the service data flow is allowed to start while the SMF is waiting for the response to the credit request.</w:t>
            </w:r>
          </w:p>
          <w:p w:rsidR="005B507B" w:rsidRDefault="005B507B">
            <w:pPr>
              <w:pStyle w:val="TAL"/>
            </w:pPr>
            <w:r>
              <w:t>Only applicable for charging method online.</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r>
              <w:t>Measurement method</w:t>
            </w:r>
          </w:p>
        </w:tc>
        <w:tc>
          <w:tcPr>
            <w:tcW w:w="5528" w:type="dxa"/>
            <w:shd w:val="clear" w:color="auto" w:fill="auto"/>
          </w:tcPr>
          <w:p w:rsidR="005B507B" w:rsidRDefault="005B507B">
            <w:pPr>
              <w:pStyle w:val="TAL"/>
            </w:pPr>
            <w:r>
              <w:t>Indicates whether the service data flow data volume, duration, combined volume/duration or event shall be measured.</w:t>
            </w:r>
          </w:p>
          <w:p w:rsidR="005B507B" w:rsidRDefault="005B507B">
            <w:pPr>
              <w:pStyle w:val="TAL"/>
            </w:pPr>
            <w:r>
              <w:t>This is applicable to reporting, if the charging method is online or offline.</w:t>
            </w:r>
          </w:p>
          <w:p w:rsidR="005B507B" w:rsidRDefault="005B507B">
            <w:pPr>
              <w:pStyle w:val="TAL"/>
            </w:pPr>
            <w:r>
              <w:t>Note: Event based charging is only applicable to predefined PCC rules and PCC rules used for application detection filter (i.e. with an application identifier).</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r>
              <w:t>Application Function Record Information</w:t>
            </w:r>
          </w:p>
        </w:tc>
        <w:tc>
          <w:tcPr>
            <w:tcW w:w="5528" w:type="dxa"/>
            <w:shd w:val="clear" w:color="auto" w:fill="auto"/>
          </w:tcPr>
          <w:p w:rsidR="005B507B" w:rsidRDefault="005B507B">
            <w:pPr>
              <w:pStyle w:val="TAL"/>
            </w:pPr>
            <w:r>
              <w:t>An identifier, provided from the AF, correlating the measurement for the Charging key/Service identifier values in this PCC rule with application level reports.</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r>
              <w:t>Service identifier level reporting</w:t>
            </w:r>
          </w:p>
        </w:tc>
        <w:tc>
          <w:tcPr>
            <w:tcW w:w="5528" w:type="dxa"/>
            <w:shd w:val="clear" w:color="auto" w:fill="auto"/>
          </w:tcPr>
          <w:p w:rsidR="005B507B" w:rsidRDefault="005B507B">
            <w:pPr>
              <w:pStyle w:val="TAL"/>
            </w:pPr>
            <w:r>
              <w:t>Indicates that separate usage reports shall be generated for this Service identifier.</w:t>
            </w:r>
          </w:p>
          <w:p w:rsidR="005B507B" w:rsidRDefault="005B507B">
            <w:pPr>
              <w:pStyle w:val="TAL"/>
            </w:pPr>
            <w:r>
              <w:t>Values: mandated or not required.</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p>
        </w:tc>
        <w:tc>
          <w:tcPr>
            <w:tcW w:w="5528" w:type="dxa"/>
            <w:shd w:val="clear" w:color="auto" w:fill="auto"/>
          </w:tcPr>
          <w:p w:rsidR="005B507B" w:rsidRDefault="005B507B">
            <w:pPr>
              <w:pStyle w:val="TAH"/>
            </w:pPr>
            <w:r>
              <w:t>Policy control</w:t>
            </w:r>
          </w:p>
        </w:tc>
        <w:tc>
          <w:tcPr>
            <w:tcW w:w="1184" w:type="dxa"/>
            <w:shd w:val="clear" w:color="auto" w:fill="auto"/>
          </w:tcPr>
          <w:p w:rsidR="005B507B" w:rsidRDefault="005B507B">
            <w:pPr>
              <w:pStyle w:val="TAL"/>
            </w:pPr>
          </w:p>
        </w:tc>
      </w:tr>
      <w:tr w:rsidR="005B507B" w:rsidTr="002E67F1">
        <w:trPr>
          <w:cantSplit/>
          <w:jc w:val="center"/>
        </w:trPr>
        <w:tc>
          <w:tcPr>
            <w:tcW w:w="2953" w:type="dxa"/>
            <w:shd w:val="clear" w:color="auto" w:fill="auto"/>
          </w:tcPr>
          <w:p w:rsidR="005B507B" w:rsidRDefault="005B507B">
            <w:pPr>
              <w:pStyle w:val="TAL"/>
            </w:pPr>
            <w:r>
              <w:rPr>
                <w:rFonts w:hint="eastAsia"/>
              </w:rPr>
              <w:t>5QI</w:t>
            </w:r>
          </w:p>
        </w:tc>
        <w:tc>
          <w:tcPr>
            <w:tcW w:w="5528" w:type="dxa"/>
            <w:shd w:val="clear" w:color="auto" w:fill="auto"/>
          </w:tcPr>
          <w:p w:rsidR="005B507B" w:rsidRDefault="005B507B">
            <w:pPr>
              <w:pStyle w:val="TAL"/>
            </w:pPr>
            <w:r>
              <w:t>Identifier of the authorized QoS parameters for the service data flow.</w:t>
            </w:r>
          </w:p>
        </w:tc>
        <w:tc>
          <w:tcPr>
            <w:tcW w:w="1184" w:type="dxa"/>
            <w:shd w:val="clear" w:color="auto" w:fill="auto"/>
          </w:tcPr>
          <w:p w:rsidR="005B507B" w:rsidRDefault="005B507B">
            <w:pPr>
              <w:pStyle w:val="TAL"/>
            </w:pPr>
            <w:r>
              <w:t>Mandatory</w:t>
            </w:r>
          </w:p>
        </w:tc>
      </w:tr>
      <w:tr w:rsidR="005B507B" w:rsidTr="002E67F1">
        <w:trPr>
          <w:cantSplit/>
          <w:jc w:val="center"/>
        </w:trPr>
        <w:tc>
          <w:tcPr>
            <w:tcW w:w="2953" w:type="dxa"/>
            <w:shd w:val="clear" w:color="auto" w:fill="auto"/>
          </w:tcPr>
          <w:p w:rsidR="005B507B" w:rsidRDefault="005B507B">
            <w:pPr>
              <w:pStyle w:val="TAL"/>
            </w:pPr>
            <w:r>
              <w:rPr>
                <w:rFonts w:hint="eastAsia"/>
              </w:rPr>
              <w:t>ARP</w:t>
            </w:r>
          </w:p>
        </w:tc>
        <w:tc>
          <w:tcPr>
            <w:tcW w:w="5528" w:type="dxa"/>
            <w:shd w:val="clear" w:color="auto" w:fill="auto"/>
          </w:tcPr>
          <w:p w:rsidR="005B507B" w:rsidRDefault="005B507B">
            <w:pPr>
              <w:pStyle w:val="TAL"/>
            </w:pPr>
            <w:r>
              <w:t>The Allocation and Retention Priority for the service data flow consisting of the priority level, the pre-emption capability and the pre-emption vulnerability.</w:t>
            </w:r>
          </w:p>
        </w:tc>
        <w:tc>
          <w:tcPr>
            <w:tcW w:w="1184" w:type="dxa"/>
            <w:shd w:val="clear" w:color="auto" w:fill="auto"/>
          </w:tcPr>
          <w:p w:rsidR="005B507B" w:rsidRDefault="005B507B">
            <w:pPr>
              <w:pStyle w:val="TAL"/>
            </w:pPr>
            <w:r>
              <w:t>Mandatory</w:t>
            </w:r>
          </w:p>
        </w:tc>
      </w:tr>
      <w:tr w:rsidR="005B507B" w:rsidTr="002E67F1">
        <w:trPr>
          <w:cantSplit/>
          <w:jc w:val="center"/>
        </w:trPr>
        <w:tc>
          <w:tcPr>
            <w:tcW w:w="2953" w:type="dxa"/>
            <w:shd w:val="clear" w:color="auto" w:fill="auto"/>
          </w:tcPr>
          <w:p w:rsidR="005B507B" w:rsidRDefault="005B507B">
            <w:pPr>
              <w:pStyle w:val="TAL"/>
            </w:pPr>
            <w:r>
              <w:t>Gate status</w:t>
            </w:r>
          </w:p>
        </w:tc>
        <w:tc>
          <w:tcPr>
            <w:tcW w:w="5528" w:type="dxa"/>
            <w:shd w:val="clear" w:color="auto" w:fill="auto"/>
          </w:tcPr>
          <w:p w:rsidR="005B507B" w:rsidRDefault="005B507B">
            <w:pPr>
              <w:pStyle w:val="TAL"/>
            </w:pPr>
            <w:r>
              <w:t>The gate status indicates whether the service data flow, detected by the service data flow template, may pass (Gate is open) or shall be discarded (Gate is closed).</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r>
              <w:t>QoS Notification Control (QNC)</w:t>
            </w:r>
          </w:p>
        </w:tc>
        <w:tc>
          <w:tcPr>
            <w:tcW w:w="5528" w:type="dxa"/>
            <w:shd w:val="clear" w:color="auto" w:fill="auto"/>
          </w:tcPr>
          <w:p w:rsidR="005B507B" w:rsidRDefault="005B507B">
            <w:pPr>
              <w:pStyle w:val="TAL"/>
            </w:pPr>
            <w:r>
              <w:t xml:space="preserve">Indicates whether notifications are requested from 3GPP NG-RAN when the </w:t>
            </w:r>
            <w:r>
              <w:rPr>
                <w:rFonts w:hint="eastAsia"/>
              </w:rPr>
              <w:t>GFBR</w:t>
            </w:r>
            <w:r>
              <w:t xml:space="preserve"> can no longer (or again) be guaranteed for a QoS Flow during the lifetime of the QoS Flow.</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r>
              <w:t>Reflective QoS Control</w:t>
            </w:r>
          </w:p>
        </w:tc>
        <w:tc>
          <w:tcPr>
            <w:tcW w:w="5528" w:type="dxa"/>
            <w:shd w:val="clear" w:color="auto" w:fill="auto"/>
          </w:tcPr>
          <w:p w:rsidR="005B507B" w:rsidRDefault="005B507B">
            <w:pPr>
              <w:pStyle w:val="TAL"/>
            </w:pPr>
            <w:r>
              <w:t xml:space="preserve">Indicates </w:t>
            </w:r>
            <w:r>
              <w:rPr>
                <w:rFonts w:hint="eastAsia"/>
              </w:rPr>
              <w:t>to apply r</w:t>
            </w:r>
            <w:r>
              <w:t>eflective QoS for the SDF.</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r>
              <w:t>MBR (UL/DL)</w:t>
            </w:r>
          </w:p>
        </w:tc>
        <w:tc>
          <w:tcPr>
            <w:tcW w:w="5528" w:type="dxa"/>
            <w:shd w:val="clear" w:color="auto" w:fill="auto"/>
          </w:tcPr>
          <w:p w:rsidR="005B507B" w:rsidRDefault="005B507B">
            <w:pPr>
              <w:pStyle w:val="TAL"/>
            </w:pPr>
            <w:r>
              <w:t>The uplink/downlink maximum bitrate authorized for the service data flow.</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r>
              <w:t>GBR (UL/DL)</w:t>
            </w:r>
          </w:p>
        </w:tc>
        <w:tc>
          <w:tcPr>
            <w:tcW w:w="5528" w:type="dxa"/>
            <w:shd w:val="clear" w:color="auto" w:fill="auto"/>
          </w:tcPr>
          <w:p w:rsidR="005B507B" w:rsidRDefault="005B507B">
            <w:pPr>
              <w:pStyle w:val="TAL"/>
            </w:pPr>
            <w:r>
              <w:t>The uplink/downlink guaranteed bitrate authorized for the service data flow.</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r>
              <w:t>UL sharing indication</w:t>
            </w:r>
          </w:p>
        </w:tc>
        <w:tc>
          <w:tcPr>
            <w:tcW w:w="5528" w:type="dxa"/>
            <w:shd w:val="clear" w:color="auto" w:fill="auto"/>
          </w:tcPr>
          <w:p w:rsidR="005B507B" w:rsidRDefault="005B507B">
            <w:pPr>
              <w:pStyle w:val="TAL"/>
            </w:pPr>
            <w:r>
              <w:t>Indicates resource sharing in uplink direction with service data flows having the same value in their PCC rule.</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r>
              <w:t>DL sharing indication</w:t>
            </w:r>
          </w:p>
        </w:tc>
        <w:tc>
          <w:tcPr>
            <w:tcW w:w="5528" w:type="dxa"/>
            <w:shd w:val="clear" w:color="auto" w:fill="auto"/>
          </w:tcPr>
          <w:p w:rsidR="005B507B" w:rsidRDefault="005B507B">
            <w:pPr>
              <w:pStyle w:val="TAL"/>
            </w:pPr>
            <w:r>
              <w:t>Indicates resource sharing in downlink direction with service data flows having the same value in their PCC rule.</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r>
              <w:t>Redirect</w:t>
            </w:r>
          </w:p>
        </w:tc>
        <w:tc>
          <w:tcPr>
            <w:tcW w:w="5528" w:type="dxa"/>
            <w:shd w:val="clear" w:color="auto" w:fill="auto"/>
          </w:tcPr>
          <w:p w:rsidR="005B507B" w:rsidRDefault="005B507B">
            <w:pPr>
              <w:pStyle w:val="TAL"/>
            </w:pPr>
            <w:r>
              <w:t>Redirect state of the service data flow (enabled/disabled).</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r>
              <w:t>Redirect Destination</w:t>
            </w:r>
          </w:p>
        </w:tc>
        <w:tc>
          <w:tcPr>
            <w:tcW w:w="5528" w:type="dxa"/>
            <w:shd w:val="clear" w:color="auto" w:fill="auto"/>
          </w:tcPr>
          <w:p w:rsidR="005B507B" w:rsidRDefault="005B507B">
            <w:pPr>
              <w:pStyle w:val="TAL"/>
            </w:pPr>
            <w:r>
              <w:t>Controlled Address to which the service data flow is redirected when redirect is enabled.</w:t>
            </w:r>
          </w:p>
        </w:tc>
        <w:tc>
          <w:tcPr>
            <w:tcW w:w="1184" w:type="dxa"/>
            <w:shd w:val="clear" w:color="auto" w:fill="auto"/>
          </w:tcPr>
          <w:p w:rsidR="005B507B" w:rsidRDefault="005B507B">
            <w:pPr>
              <w:pStyle w:val="TAL"/>
            </w:pPr>
            <w:r>
              <w:t>Optional</w:t>
            </w:r>
          </w:p>
        </w:tc>
      </w:tr>
      <w:tr w:rsidR="005B507B" w:rsidTr="002E67F1">
        <w:trPr>
          <w:cantSplit/>
          <w:jc w:val="center"/>
        </w:trPr>
        <w:tc>
          <w:tcPr>
            <w:tcW w:w="2953" w:type="dxa"/>
            <w:shd w:val="clear" w:color="auto" w:fill="auto"/>
          </w:tcPr>
          <w:p w:rsidR="005B507B" w:rsidRDefault="005B507B">
            <w:pPr>
              <w:pStyle w:val="TAL"/>
            </w:pPr>
            <w:r>
              <w:t>Bind to default QoS Flow</w:t>
            </w:r>
          </w:p>
        </w:tc>
        <w:tc>
          <w:tcPr>
            <w:tcW w:w="5528" w:type="dxa"/>
            <w:shd w:val="clear" w:color="auto" w:fill="auto"/>
          </w:tcPr>
          <w:p w:rsidR="005B507B" w:rsidRDefault="005B507B">
            <w:pPr>
              <w:pStyle w:val="TAL"/>
            </w:pPr>
            <w:r>
              <w:t>Indicates that the dynamic PCC rule shall always have its binding with the default QoS Flow.</w:t>
            </w:r>
          </w:p>
        </w:tc>
        <w:tc>
          <w:tcPr>
            <w:tcW w:w="1184" w:type="dxa"/>
            <w:shd w:val="clear" w:color="auto" w:fill="auto"/>
          </w:tcPr>
          <w:p w:rsidR="005B507B" w:rsidRDefault="005B507B">
            <w:pPr>
              <w:pStyle w:val="TAL"/>
            </w:pPr>
            <w:r>
              <w:rPr>
                <w:lang w:eastAsia="zh-CN"/>
              </w:rPr>
              <w:t>Optional</w:t>
            </w:r>
          </w:p>
        </w:tc>
      </w:tr>
      <w:tr w:rsidR="005B507B" w:rsidTr="002E67F1">
        <w:trPr>
          <w:cantSplit/>
          <w:jc w:val="center"/>
        </w:trPr>
        <w:tc>
          <w:tcPr>
            <w:tcW w:w="2953" w:type="dxa"/>
            <w:shd w:val="clear" w:color="auto" w:fill="auto"/>
          </w:tcPr>
          <w:p w:rsidR="005B507B" w:rsidRDefault="005B507B">
            <w:pPr>
              <w:pStyle w:val="TAL"/>
            </w:pPr>
            <w:r>
              <w:rPr>
                <w:szCs w:val="18"/>
                <w:lang w:eastAsia="zh-CN"/>
              </w:rPr>
              <w:t>Priority Level</w:t>
            </w:r>
          </w:p>
        </w:tc>
        <w:tc>
          <w:tcPr>
            <w:tcW w:w="5528" w:type="dxa"/>
            <w:shd w:val="clear" w:color="auto" w:fill="auto"/>
          </w:tcPr>
          <w:p w:rsidR="005B507B" w:rsidRDefault="005B507B">
            <w:pPr>
              <w:pStyle w:val="TAL"/>
            </w:pPr>
            <w:r>
              <w:t>Indicates a priority in scheduling resources among QoS Flows.</w:t>
            </w:r>
          </w:p>
        </w:tc>
        <w:tc>
          <w:tcPr>
            <w:tcW w:w="1184" w:type="dxa"/>
            <w:shd w:val="clear" w:color="auto" w:fill="auto"/>
          </w:tcPr>
          <w:p w:rsidR="005B507B" w:rsidRDefault="005B507B">
            <w:pPr>
              <w:pStyle w:val="TAL"/>
            </w:pPr>
            <w:r>
              <w:rPr>
                <w:lang w:eastAsia="zh-CN"/>
              </w:rPr>
              <w:t>Optional</w:t>
            </w:r>
          </w:p>
        </w:tc>
      </w:tr>
      <w:tr w:rsidR="005B507B" w:rsidTr="002E67F1">
        <w:trPr>
          <w:cantSplit/>
          <w:jc w:val="center"/>
        </w:trPr>
        <w:tc>
          <w:tcPr>
            <w:tcW w:w="2953" w:type="dxa"/>
            <w:shd w:val="clear" w:color="auto" w:fill="auto"/>
          </w:tcPr>
          <w:p w:rsidR="005B507B" w:rsidRDefault="005B507B">
            <w:pPr>
              <w:pStyle w:val="TAL"/>
            </w:pPr>
            <w:r>
              <w:rPr>
                <w:szCs w:val="18"/>
                <w:lang w:eastAsia="zh-CN"/>
              </w:rPr>
              <w:t xml:space="preserve">Averaging Window </w:t>
            </w:r>
          </w:p>
        </w:tc>
        <w:tc>
          <w:tcPr>
            <w:tcW w:w="5528" w:type="dxa"/>
            <w:shd w:val="clear" w:color="auto" w:fill="auto"/>
          </w:tcPr>
          <w:p w:rsidR="005B507B" w:rsidRDefault="005B507B">
            <w:pPr>
              <w:pStyle w:val="TAL"/>
            </w:pPr>
            <w:r>
              <w:rPr>
                <w:lang w:eastAsia="zh-CN"/>
              </w:rPr>
              <w:t>Represents the duration over which the guaranteed and maximum bitrate shall be calculated.</w:t>
            </w:r>
          </w:p>
        </w:tc>
        <w:tc>
          <w:tcPr>
            <w:tcW w:w="1184" w:type="dxa"/>
            <w:shd w:val="clear" w:color="auto" w:fill="auto"/>
          </w:tcPr>
          <w:p w:rsidR="005B507B" w:rsidRDefault="005B507B">
            <w:pPr>
              <w:pStyle w:val="TAL"/>
            </w:pPr>
            <w:r>
              <w:rPr>
                <w:lang w:eastAsia="zh-CN"/>
              </w:rPr>
              <w:t>Optional</w:t>
            </w:r>
          </w:p>
        </w:tc>
      </w:tr>
      <w:tr w:rsidR="005B507B" w:rsidTr="002E67F1">
        <w:trPr>
          <w:cantSplit/>
          <w:jc w:val="center"/>
        </w:trPr>
        <w:tc>
          <w:tcPr>
            <w:tcW w:w="2953" w:type="dxa"/>
            <w:shd w:val="clear" w:color="auto" w:fill="auto"/>
          </w:tcPr>
          <w:p w:rsidR="005B507B" w:rsidRDefault="005B507B">
            <w:pPr>
              <w:pStyle w:val="TAL"/>
            </w:pPr>
            <w:r>
              <w:rPr>
                <w:szCs w:val="18"/>
                <w:lang w:eastAsia="zh-CN"/>
              </w:rPr>
              <w:t>Maximum Data Burst Volume</w:t>
            </w:r>
          </w:p>
        </w:tc>
        <w:tc>
          <w:tcPr>
            <w:tcW w:w="5528" w:type="dxa"/>
            <w:shd w:val="clear" w:color="auto" w:fill="auto"/>
          </w:tcPr>
          <w:p w:rsidR="005B507B" w:rsidRDefault="005B507B">
            <w:pPr>
              <w:pStyle w:val="TAL"/>
            </w:pPr>
            <w:r>
              <w:rPr>
                <w:lang w:eastAsia="zh-CN"/>
              </w:rPr>
              <w:t>Denotes the largest amount of data that is required to be transferred within a period of 5G-AN PDB.</w:t>
            </w:r>
          </w:p>
        </w:tc>
        <w:tc>
          <w:tcPr>
            <w:tcW w:w="1184" w:type="dxa"/>
            <w:shd w:val="clear" w:color="auto" w:fill="auto"/>
          </w:tcPr>
          <w:p w:rsidR="005B507B" w:rsidRDefault="005B507B">
            <w:pPr>
              <w:pStyle w:val="TAL"/>
            </w:pPr>
            <w:r>
              <w:rPr>
                <w:lang w:eastAsia="zh-CN"/>
              </w:rPr>
              <w:t>Optional</w:t>
            </w:r>
          </w:p>
        </w:tc>
      </w:tr>
      <w:tr w:rsidR="005B507B" w:rsidTr="002E67F1">
        <w:trPr>
          <w:cantSplit/>
          <w:jc w:val="center"/>
        </w:trPr>
        <w:tc>
          <w:tcPr>
            <w:tcW w:w="2953" w:type="dxa"/>
            <w:shd w:val="clear" w:color="auto" w:fill="auto"/>
          </w:tcPr>
          <w:p w:rsidR="005B507B" w:rsidRDefault="005B507B">
            <w:pPr>
              <w:pStyle w:val="TAL"/>
              <w:rPr>
                <w:szCs w:val="18"/>
                <w:lang w:eastAsia="zh-CN"/>
              </w:rPr>
            </w:pPr>
            <w:r>
              <w:rPr>
                <w:szCs w:val="18"/>
              </w:rPr>
              <w:t>Disable UE notifications at changes related to Alternative QoS Profiles</w:t>
            </w:r>
          </w:p>
        </w:tc>
        <w:tc>
          <w:tcPr>
            <w:tcW w:w="5528" w:type="dxa"/>
            <w:shd w:val="clear" w:color="auto" w:fill="auto"/>
          </w:tcPr>
          <w:p w:rsidR="005B507B" w:rsidRDefault="005B507B">
            <w:pPr>
              <w:pStyle w:val="TAL"/>
              <w:rPr>
                <w:lang w:eastAsia="zh-CN"/>
              </w:rPr>
            </w:pPr>
            <w:r>
              <w:rPr>
                <w:szCs w:val="18"/>
              </w:rPr>
              <w:t>Indicates to disable QoS flow parameters signalling to the UE when the SMF is notified by the NG-RAN of changes in the fulfilled QoS situation. The fulfilled situation is either the QoS profile or an Alternative QoS Profile.</w:t>
            </w:r>
          </w:p>
        </w:tc>
        <w:tc>
          <w:tcPr>
            <w:tcW w:w="1184" w:type="dxa"/>
            <w:shd w:val="clear" w:color="auto" w:fill="auto"/>
          </w:tcPr>
          <w:p w:rsidR="005B507B" w:rsidRDefault="005B507B">
            <w:pPr>
              <w:pStyle w:val="TAL"/>
              <w:rPr>
                <w:lang w:eastAsia="zh-CN"/>
              </w:rPr>
            </w:pPr>
            <w:r>
              <w:rPr>
                <w:lang w:eastAsia="zh-CN"/>
              </w:rPr>
              <w:t>Optional</w:t>
            </w:r>
          </w:p>
        </w:tc>
      </w:tr>
      <w:tr w:rsidR="00285152" w:rsidTr="002E67F1">
        <w:trPr>
          <w:cantSplit/>
          <w:jc w:val="center"/>
        </w:trPr>
        <w:tc>
          <w:tcPr>
            <w:tcW w:w="2953" w:type="dxa"/>
            <w:shd w:val="clear" w:color="auto" w:fill="auto"/>
          </w:tcPr>
          <w:p w:rsidR="00285152" w:rsidRDefault="00285152" w:rsidP="00285152">
            <w:pPr>
              <w:pStyle w:val="TAL"/>
              <w:rPr>
                <w:szCs w:val="18"/>
              </w:rPr>
            </w:pPr>
            <w:r>
              <w:rPr>
                <w:iCs/>
                <w:szCs w:val="18"/>
              </w:rPr>
              <w:t xml:space="preserve">Precedence for </w:t>
            </w:r>
            <w:r>
              <w:rPr>
                <w:szCs w:val="18"/>
              </w:rPr>
              <w:t>TFT packet filter allocation</w:t>
            </w:r>
          </w:p>
        </w:tc>
        <w:tc>
          <w:tcPr>
            <w:tcW w:w="5528" w:type="dxa"/>
            <w:shd w:val="clear" w:color="auto" w:fill="auto"/>
          </w:tcPr>
          <w:p w:rsidR="00285152" w:rsidRDefault="00285152" w:rsidP="00285152">
            <w:pPr>
              <w:pStyle w:val="TAL"/>
              <w:rPr>
                <w:szCs w:val="18"/>
              </w:rPr>
            </w:pPr>
            <w:r>
              <w:rPr>
                <w:szCs w:val="18"/>
              </w:rPr>
              <w:t>Determines the order of TFT packet filter allocation for PCC rules</w:t>
            </w:r>
          </w:p>
        </w:tc>
        <w:tc>
          <w:tcPr>
            <w:tcW w:w="1184" w:type="dxa"/>
            <w:shd w:val="clear" w:color="auto" w:fill="auto"/>
          </w:tcPr>
          <w:p w:rsidR="00285152" w:rsidRDefault="00285152" w:rsidP="00285152">
            <w:pPr>
              <w:pStyle w:val="TAL"/>
              <w:rPr>
                <w:lang w:eastAsia="zh-CN"/>
              </w:rPr>
            </w:pPr>
            <w:r>
              <w:rPr>
                <w:lang w:eastAsia="zh-CN"/>
              </w:rPr>
              <w:t>Optional</w:t>
            </w:r>
          </w:p>
        </w:tc>
      </w:tr>
      <w:tr w:rsidR="00B3319F" w:rsidTr="002E67F1">
        <w:trPr>
          <w:cantSplit/>
          <w:jc w:val="center"/>
        </w:trPr>
        <w:tc>
          <w:tcPr>
            <w:tcW w:w="2953" w:type="dxa"/>
            <w:shd w:val="clear" w:color="auto" w:fill="auto"/>
          </w:tcPr>
          <w:p w:rsidR="00B3319F" w:rsidRDefault="00B3319F" w:rsidP="00B3319F">
            <w:pPr>
              <w:pStyle w:val="TAL"/>
              <w:rPr>
                <w:iCs/>
                <w:szCs w:val="18"/>
              </w:rPr>
            </w:pPr>
            <w:r>
              <w:rPr>
                <w:iCs/>
                <w:szCs w:val="18"/>
              </w:rPr>
              <w:t>ECN marking for L4S</w:t>
            </w:r>
          </w:p>
        </w:tc>
        <w:tc>
          <w:tcPr>
            <w:tcW w:w="5528" w:type="dxa"/>
            <w:shd w:val="clear" w:color="auto" w:fill="auto"/>
          </w:tcPr>
          <w:p w:rsidR="00B3319F" w:rsidRDefault="00B3319F" w:rsidP="00B3319F">
            <w:pPr>
              <w:pStyle w:val="TAL"/>
              <w:rPr>
                <w:szCs w:val="18"/>
              </w:rPr>
            </w:pPr>
            <w:r>
              <w:rPr>
                <w:szCs w:val="18"/>
              </w:rPr>
              <w:t>The ECN marking for L4S indicates that the UL and/or DL of the service data flow, detected by the service data flow template, supports ECN marking for L4S and enables ECN marking for L4S support.</w:t>
            </w:r>
          </w:p>
          <w:p w:rsidR="00B3319F" w:rsidRDefault="00B3319F" w:rsidP="00B3319F">
            <w:pPr>
              <w:pStyle w:val="TAL"/>
              <w:rPr>
                <w:szCs w:val="18"/>
              </w:rPr>
            </w:pPr>
            <w:r>
              <w:rPr>
                <w:szCs w:val="18"/>
              </w:rPr>
              <w:t>(NOTE 6)</w:t>
            </w:r>
          </w:p>
        </w:tc>
        <w:tc>
          <w:tcPr>
            <w:tcW w:w="1184" w:type="dxa"/>
            <w:shd w:val="clear" w:color="auto" w:fill="auto"/>
          </w:tcPr>
          <w:p w:rsidR="00B3319F" w:rsidRDefault="00B3319F" w:rsidP="00B3319F">
            <w:pPr>
              <w:pStyle w:val="TAL"/>
              <w:rPr>
                <w:lang w:eastAsia="zh-CN"/>
              </w:rPr>
            </w:pPr>
            <w:r>
              <w:rPr>
                <w:lang w:eastAsia="zh-CN"/>
              </w:rPr>
              <w:t>Optional</w:t>
            </w:r>
          </w:p>
        </w:tc>
      </w:tr>
      <w:tr w:rsidR="003D6918" w:rsidTr="002E67F1">
        <w:trPr>
          <w:cantSplit/>
          <w:jc w:val="center"/>
        </w:trPr>
        <w:tc>
          <w:tcPr>
            <w:tcW w:w="2953" w:type="dxa"/>
            <w:shd w:val="clear" w:color="auto" w:fill="auto"/>
          </w:tcPr>
          <w:p w:rsidR="003D6918" w:rsidRDefault="003D6918" w:rsidP="003D6918">
            <w:pPr>
              <w:pStyle w:val="TAL"/>
              <w:rPr>
                <w:iCs/>
                <w:szCs w:val="18"/>
              </w:rPr>
            </w:pPr>
            <w:r>
              <w:rPr>
                <w:lang w:eastAsia="zh-CN"/>
              </w:rPr>
              <w:t>Data bu</w:t>
            </w:r>
            <w:r w:rsidRPr="00F726FD">
              <w:rPr>
                <w:lang w:eastAsia="zh-CN"/>
              </w:rPr>
              <w:t xml:space="preserve">rst </w:t>
            </w:r>
            <w:r>
              <w:rPr>
                <w:lang w:eastAsia="zh-CN"/>
              </w:rPr>
              <w:t>e</w:t>
            </w:r>
            <w:r w:rsidRPr="00F726FD">
              <w:rPr>
                <w:rFonts w:hint="eastAsia"/>
                <w:lang w:eastAsia="zh-CN"/>
              </w:rPr>
              <w:t>nd</w:t>
            </w:r>
            <w:r w:rsidRPr="00F726FD">
              <w:rPr>
                <w:lang w:eastAsia="zh-CN"/>
              </w:rPr>
              <w:t xml:space="preserve"> </w:t>
            </w:r>
            <w:r>
              <w:rPr>
                <w:lang w:eastAsia="zh-CN"/>
              </w:rPr>
              <w:t>m</w:t>
            </w:r>
            <w:r w:rsidRPr="00F726FD">
              <w:rPr>
                <w:rFonts w:hint="eastAsia"/>
                <w:lang w:eastAsia="zh-CN"/>
              </w:rPr>
              <w:t>arking</w:t>
            </w:r>
            <w:r>
              <w:rPr>
                <w:lang w:eastAsia="zh-CN"/>
              </w:rPr>
              <w:t xml:space="preserve"> indication</w:t>
            </w:r>
          </w:p>
        </w:tc>
        <w:tc>
          <w:tcPr>
            <w:tcW w:w="5528" w:type="dxa"/>
            <w:shd w:val="clear" w:color="auto" w:fill="auto"/>
          </w:tcPr>
          <w:p w:rsidR="003D6918" w:rsidRDefault="003D6918" w:rsidP="003D6918">
            <w:pPr>
              <w:pStyle w:val="TAL"/>
              <w:rPr>
                <w:szCs w:val="18"/>
              </w:rPr>
            </w:pPr>
            <w:r>
              <w:rPr>
                <w:lang w:eastAsia="zh-CN"/>
              </w:rPr>
              <w:t>Indicates enable or disable t</w:t>
            </w:r>
            <w:r w:rsidRPr="00F726FD">
              <w:rPr>
                <w:lang w:eastAsia="zh-CN"/>
              </w:rPr>
              <w:t xml:space="preserve">he </w:t>
            </w:r>
            <w:r>
              <w:rPr>
                <w:lang w:eastAsia="zh-CN"/>
              </w:rPr>
              <w:t>data bu</w:t>
            </w:r>
            <w:r w:rsidRPr="00F726FD">
              <w:rPr>
                <w:lang w:eastAsia="zh-CN"/>
              </w:rPr>
              <w:t xml:space="preserve">rst </w:t>
            </w:r>
            <w:r>
              <w:rPr>
                <w:lang w:eastAsia="zh-CN"/>
              </w:rPr>
              <w:t>e</w:t>
            </w:r>
            <w:r w:rsidRPr="00F726FD">
              <w:rPr>
                <w:rFonts w:hint="eastAsia"/>
                <w:lang w:eastAsia="zh-CN"/>
              </w:rPr>
              <w:t>nd</w:t>
            </w:r>
            <w:r w:rsidRPr="00F726FD">
              <w:rPr>
                <w:lang w:eastAsia="zh-CN"/>
              </w:rPr>
              <w:t xml:space="preserve"> </w:t>
            </w:r>
            <w:r>
              <w:rPr>
                <w:lang w:eastAsia="zh-CN"/>
              </w:rPr>
              <w:t>m</w:t>
            </w:r>
            <w:r w:rsidRPr="00F726FD">
              <w:rPr>
                <w:rFonts w:hint="eastAsia"/>
                <w:lang w:eastAsia="zh-CN"/>
              </w:rPr>
              <w:t>arking</w:t>
            </w:r>
            <w:r>
              <w:rPr>
                <w:lang w:eastAsia="zh-CN"/>
              </w:rPr>
              <w:t>.</w:t>
            </w:r>
          </w:p>
        </w:tc>
        <w:tc>
          <w:tcPr>
            <w:tcW w:w="1184" w:type="dxa"/>
            <w:shd w:val="clear" w:color="auto" w:fill="auto"/>
          </w:tcPr>
          <w:p w:rsidR="003D6918" w:rsidRDefault="003D6918" w:rsidP="003D6918">
            <w:pPr>
              <w:pStyle w:val="TAL"/>
              <w:rPr>
                <w:lang w:eastAsia="zh-CN"/>
              </w:rPr>
            </w:pPr>
            <w:r>
              <w:rPr>
                <w:lang w:eastAsia="zh-CN"/>
              </w:rPr>
              <w:t>Optional</w:t>
            </w:r>
          </w:p>
        </w:tc>
      </w:tr>
      <w:tr w:rsidR="003D6918" w:rsidTr="002E67F1">
        <w:trPr>
          <w:cantSplit/>
          <w:jc w:val="center"/>
        </w:trPr>
        <w:tc>
          <w:tcPr>
            <w:tcW w:w="2953" w:type="dxa"/>
            <w:shd w:val="clear" w:color="auto" w:fill="auto"/>
          </w:tcPr>
          <w:p w:rsidR="003D6918" w:rsidRDefault="003D6918" w:rsidP="003D6918">
            <w:pPr>
              <w:pStyle w:val="TAL"/>
              <w:rPr>
                <w:szCs w:val="18"/>
                <w:lang w:eastAsia="zh-CN"/>
              </w:rPr>
            </w:pPr>
          </w:p>
        </w:tc>
        <w:tc>
          <w:tcPr>
            <w:tcW w:w="5528" w:type="dxa"/>
            <w:shd w:val="clear" w:color="auto" w:fill="auto"/>
          </w:tcPr>
          <w:p w:rsidR="003D6918" w:rsidRDefault="003D6918" w:rsidP="003D6918">
            <w:pPr>
              <w:pStyle w:val="TAH"/>
              <w:rPr>
                <w:lang w:eastAsia="zh-CN"/>
              </w:rPr>
            </w:pPr>
            <w:r>
              <w:t>Access Network Information Reporting</w:t>
            </w:r>
          </w:p>
        </w:tc>
        <w:tc>
          <w:tcPr>
            <w:tcW w:w="1184" w:type="dxa"/>
            <w:shd w:val="clear" w:color="auto" w:fill="auto"/>
          </w:tcPr>
          <w:p w:rsidR="003D6918" w:rsidRDefault="003D6918" w:rsidP="003D6918">
            <w:pPr>
              <w:pStyle w:val="TAL"/>
              <w:rPr>
                <w:lang w:eastAsia="zh-CN"/>
              </w:rPr>
            </w:pPr>
          </w:p>
        </w:tc>
      </w:tr>
      <w:tr w:rsidR="003D6918" w:rsidTr="002E67F1">
        <w:trPr>
          <w:cantSplit/>
          <w:jc w:val="center"/>
        </w:trPr>
        <w:tc>
          <w:tcPr>
            <w:tcW w:w="2953" w:type="dxa"/>
            <w:shd w:val="clear" w:color="auto" w:fill="auto"/>
          </w:tcPr>
          <w:p w:rsidR="003D6918" w:rsidRDefault="003D6918" w:rsidP="003D6918">
            <w:pPr>
              <w:pStyle w:val="TAL"/>
              <w:rPr>
                <w:szCs w:val="18"/>
                <w:lang w:eastAsia="zh-CN"/>
              </w:rPr>
            </w:pPr>
            <w:r>
              <w:rPr>
                <w:szCs w:val="18"/>
              </w:rPr>
              <w:t>User Location Required</w:t>
            </w:r>
          </w:p>
        </w:tc>
        <w:tc>
          <w:tcPr>
            <w:tcW w:w="5528" w:type="dxa"/>
            <w:shd w:val="clear" w:color="auto" w:fill="auto"/>
          </w:tcPr>
          <w:p w:rsidR="003D6918" w:rsidRDefault="003D6918" w:rsidP="003D6918">
            <w:pPr>
              <w:pStyle w:val="TAL"/>
              <w:rPr>
                <w:lang w:eastAsia="zh-CN"/>
              </w:rPr>
            </w:pPr>
            <w:r>
              <w:rPr>
                <w:lang w:eastAsia="zh-CN"/>
              </w:rPr>
              <w:t>The UE location(s) (e.g. the serving cell of the UE) is to be reported. When the corresponding QoS flow is deactivated, and if available, information on when the UE was last known to be in that location is also to be reported.</w:t>
            </w:r>
          </w:p>
        </w:tc>
        <w:tc>
          <w:tcPr>
            <w:tcW w:w="1184" w:type="dxa"/>
            <w:shd w:val="clear" w:color="auto" w:fill="auto"/>
          </w:tcPr>
          <w:p w:rsidR="003D6918" w:rsidRDefault="003D6918" w:rsidP="003D6918">
            <w:pPr>
              <w:pStyle w:val="TAL"/>
              <w:rPr>
                <w:lang w:eastAsia="zh-CN"/>
              </w:rPr>
            </w:pPr>
            <w:r>
              <w:rPr>
                <w:lang w:eastAsia="zh-CN"/>
              </w:rPr>
              <w:t>Optional</w:t>
            </w:r>
          </w:p>
        </w:tc>
      </w:tr>
      <w:tr w:rsidR="003D6918" w:rsidTr="002E67F1">
        <w:trPr>
          <w:cantSplit/>
          <w:jc w:val="center"/>
        </w:trPr>
        <w:tc>
          <w:tcPr>
            <w:tcW w:w="2953" w:type="dxa"/>
            <w:shd w:val="clear" w:color="auto" w:fill="auto"/>
          </w:tcPr>
          <w:p w:rsidR="003D6918" w:rsidRDefault="003D6918" w:rsidP="003D6918">
            <w:pPr>
              <w:pStyle w:val="TAL"/>
              <w:rPr>
                <w:szCs w:val="18"/>
                <w:lang w:eastAsia="zh-CN"/>
              </w:rPr>
            </w:pPr>
            <w:r>
              <w:rPr>
                <w:szCs w:val="18"/>
              </w:rPr>
              <w:t>UE Timezone Required</w:t>
            </w:r>
          </w:p>
        </w:tc>
        <w:tc>
          <w:tcPr>
            <w:tcW w:w="5528" w:type="dxa"/>
            <w:shd w:val="clear" w:color="auto" w:fill="auto"/>
          </w:tcPr>
          <w:p w:rsidR="003D6918" w:rsidRDefault="003D6918" w:rsidP="003D6918">
            <w:pPr>
              <w:pStyle w:val="TAL"/>
              <w:rPr>
                <w:lang w:eastAsia="zh-CN"/>
              </w:rPr>
            </w:pPr>
            <w:r>
              <w:rPr>
                <w:lang w:eastAsia="zh-CN"/>
              </w:rPr>
              <w:t>The</w:t>
            </w:r>
            <w:r>
              <w:rPr>
                <w:szCs w:val="18"/>
              </w:rPr>
              <w:t xml:space="preserve"> time zone of the UE is to be reported.</w:t>
            </w:r>
          </w:p>
        </w:tc>
        <w:tc>
          <w:tcPr>
            <w:tcW w:w="1184" w:type="dxa"/>
            <w:shd w:val="clear" w:color="auto" w:fill="auto"/>
          </w:tcPr>
          <w:p w:rsidR="003D6918" w:rsidRDefault="003D6918" w:rsidP="003D6918">
            <w:pPr>
              <w:pStyle w:val="TAL"/>
              <w:rPr>
                <w:lang w:eastAsia="zh-CN"/>
              </w:rPr>
            </w:pPr>
            <w:r>
              <w:rPr>
                <w:lang w:eastAsia="zh-CN"/>
              </w:rPr>
              <w:t>Optional</w:t>
            </w:r>
          </w:p>
        </w:tc>
      </w:tr>
      <w:tr w:rsidR="003D6918" w:rsidTr="002E67F1">
        <w:trPr>
          <w:cantSplit/>
          <w:jc w:val="center"/>
        </w:trPr>
        <w:tc>
          <w:tcPr>
            <w:tcW w:w="2953" w:type="dxa"/>
            <w:shd w:val="clear" w:color="auto" w:fill="auto"/>
          </w:tcPr>
          <w:p w:rsidR="003D6918" w:rsidRDefault="003D6918" w:rsidP="003D6918">
            <w:pPr>
              <w:pStyle w:val="TAL"/>
            </w:pPr>
          </w:p>
        </w:tc>
        <w:tc>
          <w:tcPr>
            <w:tcW w:w="5528" w:type="dxa"/>
            <w:shd w:val="clear" w:color="auto" w:fill="auto"/>
          </w:tcPr>
          <w:p w:rsidR="003D6918" w:rsidRDefault="003D6918" w:rsidP="003D6918">
            <w:pPr>
              <w:pStyle w:val="TAH"/>
            </w:pPr>
            <w:r>
              <w:t>Usage Monitoring Control</w:t>
            </w:r>
          </w:p>
        </w:tc>
        <w:tc>
          <w:tcPr>
            <w:tcW w:w="1184" w:type="dxa"/>
            <w:shd w:val="clear" w:color="auto" w:fill="auto"/>
          </w:tcPr>
          <w:p w:rsidR="003D6918" w:rsidRDefault="003D6918" w:rsidP="003D6918">
            <w:pPr>
              <w:pStyle w:val="TAL"/>
            </w:pPr>
          </w:p>
        </w:tc>
      </w:tr>
      <w:tr w:rsidR="003D6918" w:rsidTr="002E67F1">
        <w:trPr>
          <w:cantSplit/>
          <w:jc w:val="center"/>
        </w:trPr>
        <w:tc>
          <w:tcPr>
            <w:tcW w:w="2953" w:type="dxa"/>
            <w:shd w:val="clear" w:color="auto" w:fill="auto"/>
          </w:tcPr>
          <w:p w:rsidR="003D6918" w:rsidRDefault="003D6918" w:rsidP="003D6918">
            <w:pPr>
              <w:pStyle w:val="TAL"/>
            </w:pPr>
            <w:r>
              <w:t>Monitoring key</w:t>
            </w:r>
          </w:p>
        </w:tc>
        <w:tc>
          <w:tcPr>
            <w:tcW w:w="5528" w:type="dxa"/>
            <w:shd w:val="clear" w:color="auto" w:fill="auto"/>
          </w:tcPr>
          <w:p w:rsidR="003D6918" w:rsidRDefault="003D6918" w:rsidP="003D6918">
            <w:pPr>
              <w:pStyle w:val="TAL"/>
              <w:rPr>
                <w:b/>
              </w:rPr>
            </w:pPr>
            <w:r>
              <w:t>The PCF uses the monitoring key to group services that share a common allowed usage.</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pPr>
          </w:p>
        </w:tc>
        <w:tc>
          <w:tcPr>
            <w:tcW w:w="5528" w:type="dxa"/>
            <w:shd w:val="clear" w:color="auto" w:fill="auto"/>
          </w:tcPr>
          <w:p w:rsidR="003D6918" w:rsidRDefault="003D6918" w:rsidP="003D6918">
            <w:pPr>
              <w:pStyle w:val="TAH"/>
            </w:pPr>
            <w:r>
              <w:rPr>
                <w:szCs w:val="18"/>
              </w:rPr>
              <w:t>N6-LAN Traffic Steering Enforcement Control</w:t>
            </w:r>
          </w:p>
        </w:tc>
        <w:tc>
          <w:tcPr>
            <w:tcW w:w="1184" w:type="dxa"/>
            <w:shd w:val="clear" w:color="auto" w:fill="auto"/>
          </w:tcPr>
          <w:p w:rsidR="003D6918" w:rsidRDefault="003D6918" w:rsidP="003D6918">
            <w:pPr>
              <w:pStyle w:val="TAL"/>
            </w:pPr>
          </w:p>
        </w:tc>
      </w:tr>
      <w:tr w:rsidR="003D6918" w:rsidTr="002E67F1">
        <w:trPr>
          <w:cantSplit/>
          <w:jc w:val="center"/>
        </w:trPr>
        <w:tc>
          <w:tcPr>
            <w:tcW w:w="2953" w:type="dxa"/>
            <w:shd w:val="clear" w:color="auto" w:fill="auto"/>
          </w:tcPr>
          <w:p w:rsidR="003D6918" w:rsidRDefault="003D6918" w:rsidP="003D6918">
            <w:pPr>
              <w:pStyle w:val="TAL"/>
            </w:pPr>
            <w:r>
              <w:t>Traffic steering policy identifier(s)</w:t>
            </w:r>
          </w:p>
        </w:tc>
        <w:tc>
          <w:tcPr>
            <w:tcW w:w="5528" w:type="dxa"/>
            <w:shd w:val="clear" w:color="auto" w:fill="auto"/>
          </w:tcPr>
          <w:p w:rsidR="003D6918" w:rsidRDefault="003D6918" w:rsidP="003D6918">
            <w:pPr>
              <w:pStyle w:val="TAH"/>
              <w:rPr>
                <w:b w:val="0"/>
              </w:rPr>
            </w:pPr>
            <w:r>
              <w:rPr>
                <w:b w:val="0"/>
              </w:rPr>
              <w:t>Reference to a pre-configured traffic steering policy at the SMF.</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pPr>
            <w:r>
              <w:rPr>
                <w:lang w:eastAsia="zh-CN"/>
              </w:rPr>
              <w:t>Metadata</w:t>
            </w:r>
          </w:p>
        </w:tc>
        <w:tc>
          <w:tcPr>
            <w:tcW w:w="5528" w:type="dxa"/>
            <w:shd w:val="clear" w:color="auto" w:fill="auto"/>
          </w:tcPr>
          <w:p w:rsidR="003D6918" w:rsidRDefault="003D6918" w:rsidP="003D6918">
            <w:pPr>
              <w:pStyle w:val="TAH"/>
              <w:rPr>
                <w:b w:val="0"/>
              </w:rPr>
            </w:pPr>
            <w:r>
              <w:rPr>
                <w:rFonts w:hint="eastAsia"/>
                <w:b w:val="0"/>
                <w:lang w:eastAsia="zh-CN"/>
              </w:rPr>
              <w:t>M</w:t>
            </w:r>
            <w:r>
              <w:rPr>
                <w:b w:val="0"/>
                <w:lang w:eastAsia="zh-CN"/>
              </w:rPr>
              <w:t>etadata of traffic for service fuction chaining handling</w:t>
            </w:r>
          </w:p>
        </w:tc>
        <w:tc>
          <w:tcPr>
            <w:tcW w:w="1184" w:type="dxa"/>
            <w:shd w:val="clear" w:color="auto" w:fill="auto"/>
          </w:tcPr>
          <w:p w:rsidR="003D6918" w:rsidRDefault="003D6918" w:rsidP="003D6918">
            <w:pPr>
              <w:pStyle w:val="TAL"/>
            </w:pPr>
            <w:r>
              <w:rPr>
                <w:rFonts w:hint="eastAsia"/>
                <w:lang w:eastAsia="zh-CN"/>
              </w:rPr>
              <w:t>O</w:t>
            </w:r>
            <w:r>
              <w:rPr>
                <w:lang w:eastAsia="zh-CN"/>
              </w:rPr>
              <w:t>ptional</w:t>
            </w:r>
          </w:p>
        </w:tc>
      </w:tr>
      <w:tr w:rsidR="003D6918" w:rsidTr="002E67F1">
        <w:trPr>
          <w:cantSplit/>
          <w:jc w:val="center"/>
        </w:trPr>
        <w:tc>
          <w:tcPr>
            <w:tcW w:w="2953" w:type="dxa"/>
            <w:shd w:val="clear" w:color="auto" w:fill="auto"/>
          </w:tcPr>
          <w:p w:rsidR="003D6918" w:rsidRDefault="003D6918" w:rsidP="003D6918">
            <w:pPr>
              <w:pStyle w:val="TAL"/>
            </w:pPr>
          </w:p>
        </w:tc>
        <w:tc>
          <w:tcPr>
            <w:tcW w:w="5528" w:type="dxa"/>
            <w:shd w:val="clear" w:color="auto" w:fill="auto"/>
          </w:tcPr>
          <w:p w:rsidR="003D6918" w:rsidRDefault="003D6918" w:rsidP="003D6918">
            <w:pPr>
              <w:pStyle w:val="TAH"/>
            </w:pPr>
            <w:r>
              <w:t>Application Function influence on traffic routing Enforcement Control</w:t>
            </w:r>
          </w:p>
        </w:tc>
        <w:tc>
          <w:tcPr>
            <w:tcW w:w="1184" w:type="dxa"/>
            <w:shd w:val="clear" w:color="auto" w:fill="auto"/>
          </w:tcPr>
          <w:p w:rsidR="003D6918" w:rsidRDefault="003D6918" w:rsidP="003D6918">
            <w:pPr>
              <w:pStyle w:val="TAL"/>
            </w:pPr>
          </w:p>
        </w:tc>
      </w:tr>
      <w:tr w:rsidR="003D6918" w:rsidTr="002E67F1">
        <w:trPr>
          <w:cantSplit/>
          <w:jc w:val="center"/>
        </w:trPr>
        <w:tc>
          <w:tcPr>
            <w:tcW w:w="2953" w:type="dxa"/>
            <w:shd w:val="clear" w:color="auto" w:fill="auto"/>
          </w:tcPr>
          <w:p w:rsidR="003D6918" w:rsidRDefault="003D6918" w:rsidP="003D6918">
            <w:pPr>
              <w:pStyle w:val="TAL"/>
            </w:pPr>
            <w:r>
              <w:t>Data Network Access Identifier</w:t>
            </w:r>
          </w:p>
        </w:tc>
        <w:tc>
          <w:tcPr>
            <w:tcW w:w="5528" w:type="dxa"/>
            <w:shd w:val="clear" w:color="auto" w:fill="auto"/>
          </w:tcPr>
          <w:p w:rsidR="003D6918" w:rsidRDefault="003D6918" w:rsidP="003D6918">
            <w:pPr>
              <w:pStyle w:val="TAL"/>
              <w:rPr>
                <w:szCs w:val="18"/>
              </w:rPr>
            </w:pPr>
            <w:r>
              <w:t>Identifier of the target Data Network Access.</w:t>
            </w:r>
          </w:p>
        </w:tc>
        <w:tc>
          <w:tcPr>
            <w:tcW w:w="1184" w:type="dxa"/>
            <w:shd w:val="clear" w:color="auto" w:fill="auto"/>
          </w:tcPr>
          <w:p w:rsidR="003D6918" w:rsidRDefault="003D6918" w:rsidP="003D6918">
            <w:pPr>
              <w:pStyle w:val="TAL"/>
              <w:rPr>
                <w:szCs w:val="18"/>
              </w:rPr>
            </w:pPr>
            <w:r>
              <w:rPr>
                <w:szCs w:val="18"/>
              </w:rPr>
              <w:t>Optional</w:t>
            </w:r>
          </w:p>
        </w:tc>
      </w:tr>
      <w:tr w:rsidR="003D6918" w:rsidTr="002E67F1">
        <w:trPr>
          <w:cantSplit/>
          <w:jc w:val="center"/>
        </w:trPr>
        <w:tc>
          <w:tcPr>
            <w:tcW w:w="2953" w:type="dxa"/>
            <w:shd w:val="clear" w:color="auto" w:fill="auto"/>
          </w:tcPr>
          <w:p w:rsidR="003D6918" w:rsidRDefault="003D6918" w:rsidP="003D6918">
            <w:pPr>
              <w:pStyle w:val="TAL"/>
            </w:pPr>
            <w:r>
              <w:t>Per DNAI: Traffic steering policy identifier</w:t>
            </w:r>
          </w:p>
        </w:tc>
        <w:tc>
          <w:tcPr>
            <w:tcW w:w="5528" w:type="dxa"/>
            <w:shd w:val="clear" w:color="auto" w:fill="auto"/>
          </w:tcPr>
          <w:p w:rsidR="003D6918" w:rsidRDefault="003D6918" w:rsidP="003D6918">
            <w:pPr>
              <w:pStyle w:val="TAL"/>
            </w:pPr>
            <w:r>
              <w:rPr>
                <w:szCs w:val="18"/>
              </w:rPr>
              <w:t>Reference to a pre-configured traffic steering policy at the SMF.</w:t>
            </w:r>
          </w:p>
        </w:tc>
        <w:tc>
          <w:tcPr>
            <w:tcW w:w="1184" w:type="dxa"/>
            <w:shd w:val="clear" w:color="auto" w:fill="auto"/>
          </w:tcPr>
          <w:p w:rsidR="003D6918" w:rsidRDefault="003D6918" w:rsidP="003D6918">
            <w:pPr>
              <w:pStyle w:val="TAL"/>
              <w:rPr>
                <w:szCs w:val="18"/>
              </w:rPr>
            </w:pPr>
            <w:r>
              <w:rPr>
                <w:szCs w:val="18"/>
              </w:rPr>
              <w:t>Optional</w:t>
            </w:r>
          </w:p>
        </w:tc>
      </w:tr>
      <w:tr w:rsidR="003D6918" w:rsidTr="002E67F1">
        <w:trPr>
          <w:cantSplit/>
          <w:jc w:val="center"/>
        </w:trPr>
        <w:tc>
          <w:tcPr>
            <w:tcW w:w="2953" w:type="dxa"/>
            <w:shd w:val="clear" w:color="auto" w:fill="auto"/>
          </w:tcPr>
          <w:p w:rsidR="003D6918" w:rsidRDefault="003D6918" w:rsidP="003D6918">
            <w:pPr>
              <w:pStyle w:val="TAL"/>
            </w:pPr>
            <w:r>
              <w:t>Per DNAI: N6 traffic routing information</w:t>
            </w:r>
          </w:p>
        </w:tc>
        <w:tc>
          <w:tcPr>
            <w:tcW w:w="5528" w:type="dxa"/>
            <w:shd w:val="clear" w:color="auto" w:fill="auto"/>
          </w:tcPr>
          <w:p w:rsidR="003D6918" w:rsidRDefault="003D6918" w:rsidP="003D6918">
            <w:pPr>
              <w:pStyle w:val="TAL"/>
            </w:pPr>
            <w:r>
              <w:t>Describes the information necessary for traffic steering to the DNAI.</w:t>
            </w:r>
          </w:p>
        </w:tc>
        <w:tc>
          <w:tcPr>
            <w:tcW w:w="1184" w:type="dxa"/>
            <w:shd w:val="clear" w:color="auto" w:fill="auto"/>
          </w:tcPr>
          <w:p w:rsidR="003D6918" w:rsidRDefault="003D6918" w:rsidP="003D6918">
            <w:pPr>
              <w:pStyle w:val="TAL"/>
              <w:rPr>
                <w:szCs w:val="18"/>
              </w:rPr>
            </w:pPr>
            <w:r>
              <w:rPr>
                <w:szCs w:val="18"/>
              </w:rPr>
              <w:t>Optional</w:t>
            </w:r>
          </w:p>
        </w:tc>
      </w:tr>
      <w:tr w:rsidR="003D6918" w:rsidTr="002E67F1">
        <w:trPr>
          <w:cantSplit/>
          <w:jc w:val="center"/>
        </w:trPr>
        <w:tc>
          <w:tcPr>
            <w:tcW w:w="2953" w:type="dxa"/>
            <w:shd w:val="clear" w:color="auto" w:fill="auto"/>
          </w:tcPr>
          <w:p w:rsidR="003D6918" w:rsidRDefault="003D6918" w:rsidP="003D6918">
            <w:pPr>
              <w:pStyle w:val="TAL"/>
            </w:pPr>
            <w:r>
              <w:t>Information on AF subscription to UP path changes events</w:t>
            </w:r>
          </w:p>
        </w:tc>
        <w:tc>
          <w:tcPr>
            <w:tcW w:w="5528" w:type="dxa"/>
            <w:shd w:val="clear" w:color="auto" w:fill="auto"/>
          </w:tcPr>
          <w:p w:rsidR="003D6918" w:rsidRDefault="003D6918" w:rsidP="003D6918">
            <w:pPr>
              <w:pStyle w:val="TAL"/>
            </w:pPr>
            <w:r>
              <w:t>Indicates whether a notification in case of UP path change is requested, as well as the destination(s) for where to provide the notification.</w:t>
            </w:r>
          </w:p>
        </w:tc>
        <w:tc>
          <w:tcPr>
            <w:tcW w:w="1184" w:type="dxa"/>
            <w:shd w:val="clear" w:color="auto" w:fill="auto"/>
          </w:tcPr>
          <w:p w:rsidR="003D6918" w:rsidRDefault="003D6918" w:rsidP="003D6918">
            <w:pPr>
              <w:pStyle w:val="TAL"/>
              <w:rPr>
                <w:szCs w:val="18"/>
              </w:rPr>
            </w:pPr>
            <w:r>
              <w:rPr>
                <w:szCs w:val="18"/>
              </w:rPr>
              <w:t>Optional</w:t>
            </w:r>
          </w:p>
        </w:tc>
      </w:tr>
      <w:tr w:rsidR="003D6918" w:rsidTr="002E67F1">
        <w:trPr>
          <w:cantSplit/>
          <w:jc w:val="center"/>
        </w:trPr>
        <w:tc>
          <w:tcPr>
            <w:tcW w:w="2953" w:type="dxa"/>
            <w:shd w:val="clear" w:color="auto" w:fill="auto"/>
          </w:tcPr>
          <w:p w:rsidR="003D6918" w:rsidRDefault="003D6918" w:rsidP="003D6918">
            <w:pPr>
              <w:pStyle w:val="TAL"/>
            </w:pPr>
            <w:r>
              <w:rPr>
                <w:szCs w:val="18"/>
              </w:rPr>
              <w:t>Indication of UE IP address preservation</w:t>
            </w:r>
          </w:p>
        </w:tc>
        <w:tc>
          <w:tcPr>
            <w:tcW w:w="5528" w:type="dxa"/>
            <w:shd w:val="clear" w:color="auto" w:fill="auto"/>
          </w:tcPr>
          <w:p w:rsidR="003D6918" w:rsidRDefault="003D6918" w:rsidP="003D6918">
            <w:pPr>
              <w:pStyle w:val="TAL"/>
            </w:pPr>
            <w:r>
              <w:rPr>
                <w:szCs w:val="18"/>
              </w:rPr>
              <w:t>Indicates UE IP address should be preserved.</w:t>
            </w:r>
          </w:p>
        </w:tc>
        <w:tc>
          <w:tcPr>
            <w:tcW w:w="1184" w:type="dxa"/>
            <w:shd w:val="clear" w:color="auto" w:fill="auto"/>
          </w:tcPr>
          <w:p w:rsidR="003D6918" w:rsidRDefault="003D6918" w:rsidP="003D6918">
            <w:pPr>
              <w:pStyle w:val="TAL"/>
              <w:rPr>
                <w:szCs w:val="18"/>
              </w:rPr>
            </w:pPr>
            <w:r>
              <w:rPr>
                <w:szCs w:val="18"/>
              </w:rPr>
              <w:t>Optional</w:t>
            </w:r>
          </w:p>
        </w:tc>
      </w:tr>
      <w:tr w:rsidR="003D6918" w:rsidTr="002E67F1">
        <w:trPr>
          <w:cantSplit/>
          <w:jc w:val="center"/>
        </w:trPr>
        <w:tc>
          <w:tcPr>
            <w:tcW w:w="2953" w:type="dxa"/>
            <w:shd w:val="clear" w:color="auto" w:fill="auto"/>
          </w:tcPr>
          <w:p w:rsidR="003D6918" w:rsidRDefault="003D6918" w:rsidP="003D6918">
            <w:pPr>
              <w:pStyle w:val="TAL"/>
            </w:pPr>
            <w:r>
              <w:rPr>
                <w:szCs w:val="18"/>
              </w:rPr>
              <w:t>Indication of traffic correlation</w:t>
            </w:r>
          </w:p>
        </w:tc>
        <w:tc>
          <w:tcPr>
            <w:tcW w:w="5528" w:type="dxa"/>
            <w:shd w:val="clear" w:color="auto" w:fill="auto"/>
          </w:tcPr>
          <w:p w:rsidR="003D6918" w:rsidRDefault="003D6918" w:rsidP="003D6918">
            <w:pPr>
              <w:pStyle w:val="TAL"/>
            </w:pPr>
            <w:r>
              <w:rPr>
                <w:szCs w:val="18"/>
              </w:rPr>
              <w:t>Indicates that the target PDU Sessions should be correlated via a common DNAI in the user plane. (NOTE 5)</w:t>
            </w:r>
          </w:p>
        </w:tc>
        <w:tc>
          <w:tcPr>
            <w:tcW w:w="1184" w:type="dxa"/>
            <w:shd w:val="clear" w:color="auto" w:fill="auto"/>
          </w:tcPr>
          <w:p w:rsidR="003D6918" w:rsidRDefault="003D6918" w:rsidP="003D6918">
            <w:pPr>
              <w:pStyle w:val="TAL"/>
              <w:rPr>
                <w:szCs w:val="18"/>
              </w:rPr>
            </w:pPr>
            <w:r>
              <w:rPr>
                <w:szCs w:val="18"/>
              </w:rPr>
              <w:t>Optional</w:t>
            </w:r>
          </w:p>
        </w:tc>
      </w:tr>
      <w:tr w:rsidR="003D6918" w:rsidTr="002E67F1">
        <w:trPr>
          <w:cantSplit/>
          <w:jc w:val="center"/>
        </w:trPr>
        <w:tc>
          <w:tcPr>
            <w:tcW w:w="2953" w:type="dxa"/>
            <w:shd w:val="clear" w:color="auto" w:fill="auto"/>
          </w:tcPr>
          <w:p w:rsidR="003D6918" w:rsidRDefault="003D6918" w:rsidP="003D6918">
            <w:pPr>
              <w:pStyle w:val="TAL"/>
              <w:rPr>
                <w:szCs w:val="18"/>
              </w:rPr>
            </w:pPr>
            <w:r>
              <w:rPr>
                <w:rFonts w:eastAsia="Malgun Gothic" w:hint="eastAsia"/>
                <w:szCs w:val="18"/>
                <w:lang w:eastAsia="ko-KR"/>
              </w:rPr>
              <w:t xml:space="preserve">Information </w:t>
            </w:r>
            <w:r>
              <w:rPr>
                <w:rFonts w:eastAsia="Malgun Gothic"/>
                <w:szCs w:val="18"/>
                <w:lang w:eastAsia="ko-KR"/>
              </w:rPr>
              <w:t>on</w:t>
            </w:r>
            <w:r>
              <w:rPr>
                <w:rFonts w:eastAsia="Malgun Gothic" w:hint="eastAsia"/>
                <w:szCs w:val="18"/>
                <w:lang w:eastAsia="ko-KR"/>
              </w:rPr>
              <w:t xml:space="preserve"> User Plane Latency requireme</w:t>
            </w:r>
            <w:r>
              <w:rPr>
                <w:rFonts w:eastAsia="Malgun Gothic"/>
                <w:szCs w:val="18"/>
                <w:lang w:eastAsia="ko-KR"/>
              </w:rPr>
              <w:t>nts</w:t>
            </w:r>
          </w:p>
        </w:tc>
        <w:tc>
          <w:tcPr>
            <w:tcW w:w="5528" w:type="dxa"/>
            <w:shd w:val="clear" w:color="auto" w:fill="auto"/>
          </w:tcPr>
          <w:p w:rsidR="003D6918" w:rsidRDefault="003D6918" w:rsidP="003D6918">
            <w:pPr>
              <w:pStyle w:val="TAL"/>
              <w:rPr>
                <w:szCs w:val="18"/>
              </w:rPr>
            </w:pPr>
            <w:r>
              <w:rPr>
                <w:szCs w:val="18"/>
              </w:rPr>
              <w:t>Indicates the user plane latency requirements.</w:t>
            </w:r>
          </w:p>
        </w:tc>
        <w:tc>
          <w:tcPr>
            <w:tcW w:w="1184" w:type="dxa"/>
            <w:shd w:val="clear" w:color="auto" w:fill="auto"/>
          </w:tcPr>
          <w:p w:rsidR="003D6918" w:rsidRDefault="003D6918" w:rsidP="003D6918">
            <w:pPr>
              <w:pStyle w:val="TAL"/>
              <w:rPr>
                <w:szCs w:val="18"/>
              </w:rPr>
            </w:pPr>
            <w:r>
              <w:rPr>
                <w:szCs w:val="18"/>
              </w:rPr>
              <w:t>Optional</w:t>
            </w:r>
          </w:p>
        </w:tc>
      </w:tr>
      <w:tr w:rsidR="003D6918" w:rsidTr="002E67F1">
        <w:trPr>
          <w:cantSplit/>
          <w:jc w:val="center"/>
        </w:trPr>
        <w:tc>
          <w:tcPr>
            <w:tcW w:w="2953" w:type="dxa"/>
            <w:shd w:val="clear" w:color="auto" w:fill="auto"/>
          </w:tcPr>
          <w:p w:rsidR="003D6918" w:rsidRDefault="003D6918" w:rsidP="003D6918">
            <w:pPr>
              <w:pStyle w:val="TAL"/>
              <w:rPr>
                <w:rFonts w:eastAsia="Malgun Gothic" w:hint="eastAsia"/>
                <w:szCs w:val="18"/>
                <w:lang w:eastAsia="ko-KR"/>
              </w:rPr>
            </w:pPr>
            <w:r>
              <w:rPr>
                <w:rFonts w:eastAsia="Malgun Gothic"/>
                <w:szCs w:val="18"/>
                <w:lang w:eastAsia="ko-KR"/>
              </w:rPr>
              <w:t>EAS IP replacement information</w:t>
            </w:r>
          </w:p>
        </w:tc>
        <w:tc>
          <w:tcPr>
            <w:tcW w:w="5528" w:type="dxa"/>
            <w:shd w:val="clear" w:color="auto" w:fill="auto"/>
          </w:tcPr>
          <w:p w:rsidR="003D6918" w:rsidRDefault="003D6918" w:rsidP="003D6918">
            <w:pPr>
              <w:pStyle w:val="TAL"/>
              <w:rPr>
                <w:szCs w:val="18"/>
              </w:rPr>
            </w:pPr>
            <w:r>
              <w:rPr>
                <w:rFonts w:cs="Arial"/>
                <w:szCs w:val="18"/>
                <w:lang w:eastAsia="zh-CN"/>
              </w:rPr>
              <w:t>Contains EAS IP replacement information (</w:t>
            </w:r>
            <w:r>
              <w:t>i.e. IP addresses and port numbers of source and target EAS</w:t>
            </w:r>
            <w:r>
              <w:rPr>
                <w:rFonts w:cs="Arial"/>
                <w:szCs w:val="18"/>
                <w:lang w:eastAsia="zh-CN"/>
              </w:rPr>
              <w:t>).</w:t>
            </w:r>
          </w:p>
        </w:tc>
        <w:tc>
          <w:tcPr>
            <w:tcW w:w="1184" w:type="dxa"/>
            <w:shd w:val="clear" w:color="auto" w:fill="auto"/>
          </w:tcPr>
          <w:p w:rsidR="003D6918" w:rsidRDefault="003D6918" w:rsidP="003D6918">
            <w:pPr>
              <w:pStyle w:val="TAL"/>
              <w:rPr>
                <w:szCs w:val="18"/>
              </w:rPr>
            </w:pPr>
            <w:r>
              <w:rPr>
                <w:szCs w:val="18"/>
              </w:rPr>
              <w:t>Optional</w:t>
            </w:r>
          </w:p>
        </w:tc>
      </w:tr>
      <w:tr w:rsidR="003D6918" w:rsidTr="002E67F1">
        <w:trPr>
          <w:cantSplit/>
          <w:jc w:val="center"/>
        </w:trPr>
        <w:tc>
          <w:tcPr>
            <w:tcW w:w="2953" w:type="dxa"/>
            <w:shd w:val="clear" w:color="auto" w:fill="auto"/>
          </w:tcPr>
          <w:p w:rsidR="003D6918" w:rsidRDefault="003D6918" w:rsidP="003D6918">
            <w:pPr>
              <w:pStyle w:val="TAL"/>
              <w:rPr>
                <w:rFonts w:eastAsia="Malgun Gothic"/>
                <w:szCs w:val="18"/>
                <w:lang w:eastAsia="ko-KR"/>
              </w:rPr>
            </w:pPr>
            <w:r>
              <w:rPr>
                <w:rFonts w:eastAsia="Malgun Gothic"/>
                <w:lang w:eastAsia="ko-KR"/>
              </w:rPr>
              <w:t>Indication for s</w:t>
            </w:r>
            <w:r w:rsidRPr="006241D9">
              <w:rPr>
                <w:rFonts w:eastAsia="Malgun Gothic"/>
                <w:lang w:eastAsia="ko-KR"/>
              </w:rPr>
              <w:t xml:space="preserve">imultaneous </w:t>
            </w:r>
            <w:r>
              <w:rPr>
                <w:rFonts w:eastAsia="Malgun Gothic"/>
                <w:lang w:eastAsia="ko-KR"/>
              </w:rPr>
              <w:t>c</w:t>
            </w:r>
            <w:r w:rsidRPr="006241D9">
              <w:rPr>
                <w:rFonts w:eastAsia="Malgun Gothic"/>
                <w:lang w:eastAsia="ko-KR"/>
              </w:rPr>
              <w:t xml:space="preserve">onnectivity at </w:t>
            </w:r>
            <w:r>
              <w:rPr>
                <w:rFonts w:eastAsia="Malgun Gothic"/>
                <w:lang w:eastAsia="ko-KR"/>
              </w:rPr>
              <w:t>e</w:t>
            </w:r>
            <w:r w:rsidRPr="006241D9">
              <w:rPr>
                <w:rFonts w:eastAsia="Malgun Gothic"/>
                <w:lang w:eastAsia="ko-KR"/>
              </w:rPr>
              <w:t xml:space="preserve">dge </w:t>
            </w:r>
            <w:r>
              <w:rPr>
                <w:rFonts w:eastAsia="Malgun Gothic"/>
                <w:lang w:eastAsia="ko-KR"/>
              </w:rPr>
              <w:t>r</w:t>
            </w:r>
            <w:r w:rsidRPr="006241D9">
              <w:rPr>
                <w:rFonts w:eastAsia="Malgun Gothic"/>
                <w:lang w:eastAsia="ko-KR"/>
              </w:rPr>
              <w:t>elocation</w:t>
            </w:r>
          </w:p>
        </w:tc>
        <w:tc>
          <w:tcPr>
            <w:tcW w:w="5528" w:type="dxa"/>
            <w:shd w:val="clear" w:color="auto" w:fill="auto"/>
          </w:tcPr>
          <w:p w:rsidR="003D6918" w:rsidRDefault="003D6918" w:rsidP="003D6918">
            <w:pPr>
              <w:pStyle w:val="TAL"/>
              <w:rPr>
                <w:rFonts w:cs="Arial"/>
                <w:szCs w:val="18"/>
                <w:lang w:eastAsia="zh-CN"/>
              </w:rPr>
            </w:pPr>
            <w:r w:rsidRPr="00FD0A66">
              <w:rPr>
                <w:rFonts w:eastAsia="Malgun Gothic"/>
                <w:lang w:eastAsia="ko-KR"/>
              </w:rPr>
              <w:t>Indicates</w:t>
            </w:r>
            <w:r>
              <w:rPr>
                <w:rFonts w:eastAsia="Malgun Gothic"/>
                <w:lang w:eastAsia="ko-KR"/>
              </w:rPr>
              <w:t xml:space="preserve"> request</w:t>
            </w:r>
            <w:r w:rsidRPr="00FD0A66">
              <w:rPr>
                <w:rFonts w:eastAsia="Malgun Gothic"/>
                <w:lang w:eastAsia="ko-KR"/>
              </w:rPr>
              <w:t xml:space="preserve"> </w:t>
            </w:r>
            <w:r>
              <w:rPr>
                <w:rFonts w:eastAsia="Malgun Gothic"/>
                <w:lang w:eastAsia="ko-KR"/>
              </w:rPr>
              <w:t xml:space="preserve">from the AF for temporary </w:t>
            </w:r>
            <w:r w:rsidRPr="00FD0A66">
              <w:rPr>
                <w:rFonts w:eastAsia="Malgun Gothic"/>
                <w:lang w:eastAsia="ko-KR"/>
              </w:rPr>
              <w:t>simultaneous connectivity</w:t>
            </w:r>
            <w:r>
              <w:rPr>
                <w:rFonts w:eastAsia="Malgun Gothic"/>
                <w:lang w:eastAsia="ko-KR"/>
              </w:rPr>
              <w:t xml:space="preserve"> over source and target PSA at edge relocation. It</w:t>
            </w:r>
            <w:r w:rsidRPr="006D34A9">
              <w:rPr>
                <w:rFonts w:eastAsia="Malgun Gothic"/>
                <w:lang w:eastAsia="ko-KR"/>
              </w:rPr>
              <w:t xml:space="preserve"> </w:t>
            </w:r>
            <w:r>
              <w:rPr>
                <w:rFonts w:eastAsia="Malgun Gothic"/>
                <w:lang w:eastAsia="ko-KR"/>
              </w:rPr>
              <w:t xml:space="preserve">may </w:t>
            </w:r>
            <w:r w:rsidRPr="006D34A9">
              <w:rPr>
                <w:rFonts w:eastAsia="Malgun Gothic"/>
                <w:lang w:eastAsia="ko-KR"/>
              </w:rPr>
              <w:t xml:space="preserve">provide </w:t>
            </w:r>
            <w:r>
              <w:rPr>
                <w:rFonts w:eastAsia="Malgun Gothic"/>
                <w:lang w:eastAsia="ko-KR"/>
              </w:rPr>
              <w:t xml:space="preserve">AF </w:t>
            </w:r>
            <w:r w:rsidRPr="006D34A9">
              <w:rPr>
                <w:rFonts w:eastAsia="Malgun Gothic"/>
                <w:lang w:eastAsia="ko-KR"/>
              </w:rPr>
              <w:t xml:space="preserve">guidance to determine when </w:t>
            </w:r>
            <w:r>
              <w:rPr>
                <w:rFonts w:eastAsia="Malgun Gothic"/>
                <w:lang w:eastAsia="ko-KR"/>
              </w:rPr>
              <w:t>the connectivity</w:t>
            </w:r>
            <w:r w:rsidRPr="006D34A9">
              <w:rPr>
                <w:rFonts w:eastAsia="Malgun Gothic"/>
                <w:lang w:eastAsia="ko-KR"/>
              </w:rPr>
              <w:t xml:space="preserve"> </w:t>
            </w:r>
            <w:r>
              <w:rPr>
                <w:rFonts w:eastAsia="Malgun Gothic"/>
                <w:lang w:eastAsia="ko-KR"/>
              </w:rPr>
              <w:t xml:space="preserve">over the source PSA </w:t>
            </w:r>
            <w:r w:rsidRPr="006D34A9">
              <w:rPr>
                <w:rFonts w:eastAsia="Malgun Gothic"/>
                <w:lang w:eastAsia="ko-KR"/>
              </w:rPr>
              <w:t>can be removed</w:t>
            </w:r>
            <w:r>
              <w:rPr>
                <w:rFonts w:eastAsia="Malgun Gothic"/>
                <w:lang w:eastAsia="ko-KR"/>
              </w:rPr>
              <w:t>.</w:t>
            </w:r>
          </w:p>
        </w:tc>
        <w:tc>
          <w:tcPr>
            <w:tcW w:w="1184" w:type="dxa"/>
            <w:shd w:val="clear" w:color="auto" w:fill="auto"/>
          </w:tcPr>
          <w:p w:rsidR="003D6918" w:rsidRDefault="003D6918" w:rsidP="003D6918">
            <w:pPr>
              <w:pStyle w:val="TAL"/>
              <w:rPr>
                <w:szCs w:val="18"/>
              </w:rPr>
            </w:pPr>
            <w:r>
              <w:rPr>
                <w:szCs w:val="18"/>
              </w:rPr>
              <w:t>Optional</w:t>
            </w:r>
          </w:p>
        </w:tc>
      </w:tr>
      <w:tr w:rsidR="003D6918" w:rsidTr="002E67F1">
        <w:trPr>
          <w:cantSplit/>
          <w:jc w:val="center"/>
        </w:trPr>
        <w:tc>
          <w:tcPr>
            <w:tcW w:w="2953" w:type="dxa"/>
            <w:shd w:val="clear" w:color="auto" w:fill="auto"/>
          </w:tcPr>
          <w:p w:rsidR="003D6918" w:rsidRDefault="003D6918" w:rsidP="003D6918">
            <w:pPr>
              <w:pStyle w:val="TAL"/>
              <w:rPr>
                <w:rFonts w:eastAsia="Malgun Gothic"/>
                <w:lang w:eastAsia="ko-KR"/>
              </w:rPr>
            </w:pPr>
            <w:r>
              <w:rPr>
                <w:szCs w:val="18"/>
              </w:rPr>
              <w:t>Traffic Correlation ID</w:t>
            </w:r>
          </w:p>
        </w:tc>
        <w:tc>
          <w:tcPr>
            <w:tcW w:w="5528" w:type="dxa"/>
            <w:shd w:val="clear" w:color="auto" w:fill="auto"/>
          </w:tcPr>
          <w:p w:rsidR="003D6918" w:rsidRPr="00FD0A66" w:rsidRDefault="003D6918" w:rsidP="003D6918">
            <w:pPr>
              <w:pStyle w:val="TAL"/>
              <w:rPr>
                <w:rFonts w:eastAsia="Malgun Gothic"/>
                <w:lang w:eastAsia="ko-KR"/>
              </w:rPr>
            </w:pPr>
            <w:r>
              <w:rPr>
                <w:szCs w:val="18"/>
              </w:rPr>
              <w:t>Identification of a set of UEs accessing the application identified by the Service data flow template</w:t>
            </w:r>
          </w:p>
        </w:tc>
        <w:tc>
          <w:tcPr>
            <w:tcW w:w="1184" w:type="dxa"/>
            <w:shd w:val="clear" w:color="auto" w:fill="auto"/>
          </w:tcPr>
          <w:p w:rsidR="003D6918" w:rsidRDefault="003D6918" w:rsidP="003D6918">
            <w:pPr>
              <w:pStyle w:val="TAL"/>
              <w:rPr>
                <w:szCs w:val="18"/>
              </w:rPr>
            </w:pPr>
            <w:r>
              <w:rPr>
                <w:szCs w:val="18"/>
              </w:rPr>
              <w:t>Optional</w:t>
            </w:r>
          </w:p>
        </w:tc>
      </w:tr>
      <w:tr w:rsidR="003D6918" w:rsidTr="002E67F1">
        <w:trPr>
          <w:cantSplit/>
          <w:jc w:val="center"/>
        </w:trPr>
        <w:tc>
          <w:tcPr>
            <w:tcW w:w="2953" w:type="dxa"/>
            <w:shd w:val="clear" w:color="auto" w:fill="auto"/>
          </w:tcPr>
          <w:p w:rsidR="003D6918" w:rsidRDefault="003D6918" w:rsidP="003D6918">
            <w:pPr>
              <w:pStyle w:val="TAL"/>
              <w:rPr>
                <w:rFonts w:eastAsia="Malgun Gothic"/>
                <w:lang w:eastAsia="ko-KR"/>
              </w:rPr>
            </w:pPr>
            <w:r>
              <w:rPr>
                <w:szCs w:val="18"/>
              </w:rPr>
              <w:t>Common EAS IP address</w:t>
            </w:r>
          </w:p>
        </w:tc>
        <w:tc>
          <w:tcPr>
            <w:tcW w:w="5528" w:type="dxa"/>
            <w:shd w:val="clear" w:color="auto" w:fill="auto"/>
          </w:tcPr>
          <w:p w:rsidR="003D6918" w:rsidRPr="00FD0A66" w:rsidRDefault="003D6918" w:rsidP="003D6918">
            <w:pPr>
              <w:pStyle w:val="TAL"/>
              <w:rPr>
                <w:rFonts w:eastAsia="Malgun Gothic"/>
                <w:lang w:eastAsia="ko-KR"/>
              </w:rPr>
            </w:pPr>
            <w:r>
              <w:rPr>
                <w:szCs w:val="18"/>
              </w:rPr>
              <w:t xml:space="preserve">IP address of the common EAS for the application identified by the </w:t>
            </w:r>
            <w:r>
              <w:t>Service Data Flow Template</w:t>
            </w:r>
            <w:r>
              <w:rPr>
                <w:szCs w:val="18"/>
              </w:rPr>
              <w:t xml:space="preserve"> for the UEs the AF request aims at</w:t>
            </w:r>
          </w:p>
        </w:tc>
        <w:tc>
          <w:tcPr>
            <w:tcW w:w="1184" w:type="dxa"/>
            <w:shd w:val="clear" w:color="auto" w:fill="auto"/>
          </w:tcPr>
          <w:p w:rsidR="003D6918" w:rsidRDefault="003D6918" w:rsidP="003D6918">
            <w:pPr>
              <w:pStyle w:val="TAL"/>
              <w:rPr>
                <w:szCs w:val="18"/>
              </w:rPr>
            </w:pPr>
            <w:r>
              <w:rPr>
                <w:szCs w:val="18"/>
              </w:rPr>
              <w:t>Optional</w:t>
            </w:r>
          </w:p>
        </w:tc>
      </w:tr>
      <w:tr w:rsidR="003D6918" w:rsidTr="002E67F1">
        <w:trPr>
          <w:cantSplit/>
          <w:jc w:val="center"/>
        </w:trPr>
        <w:tc>
          <w:tcPr>
            <w:tcW w:w="2953" w:type="dxa"/>
            <w:shd w:val="clear" w:color="auto" w:fill="auto"/>
          </w:tcPr>
          <w:p w:rsidR="003D6918" w:rsidRDefault="003D6918" w:rsidP="003D6918">
            <w:pPr>
              <w:pStyle w:val="TAL"/>
              <w:rPr>
                <w:rFonts w:eastAsia="Malgun Gothic"/>
                <w:lang w:eastAsia="ko-KR"/>
              </w:rPr>
            </w:pPr>
            <w:r>
              <w:rPr>
                <w:szCs w:val="18"/>
              </w:rPr>
              <w:t>FQDN(s)</w:t>
            </w:r>
          </w:p>
        </w:tc>
        <w:tc>
          <w:tcPr>
            <w:tcW w:w="5528" w:type="dxa"/>
            <w:shd w:val="clear" w:color="auto" w:fill="auto"/>
          </w:tcPr>
          <w:p w:rsidR="003D6918" w:rsidRPr="00FD0A66" w:rsidRDefault="003D6918" w:rsidP="003D6918">
            <w:pPr>
              <w:pStyle w:val="TAL"/>
              <w:rPr>
                <w:rFonts w:eastAsia="Malgun Gothic"/>
                <w:lang w:eastAsia="ko-KR"/>
              </w:rPr>
            </w:pPr>
            <w:r>
              <w:rPr>
                <w:szCs w:val="18"/>
              </w:rPr>
              <w:t>FQDN(s) for the application indicated in the PCC rule.</w:t>
            </w:r>
          </w:p>
        </w:tc>
        <w:tc>
          <w:tcPr>
            <w:tcW w:w="1184" w:type="dxa"/>
            <w:shd w:val="clear" w:color="auto" w:fill="auto"/>
          </w:tcPr>
          <w:p w:rsidR="003D6918" w:rsidRDefault="003D6918" w:rsidP="003D6918">
            <w:pPr>
              <w:pStyle w:val="TAL"/>
              <w:rPr>
                <w:szCs w:val="18"/>
              </w:rPr>
            </w:pPr>
            <w:r>
              <w:rPr>
                <w:szCs w:val="18"/>
              </w:rPr>
              <w:t>Optional</w:t>
            </w:r>
          </w:p>
        </w:tc>
      </w:tr>
      <w:tr w:rsidR="003D6918" w:rsidTr="002E67F1">
        <w:trPr>
          <w:cantSplit/>
          <w:jc w:val="center"/>
        </w:trPr>
        <w:tc>
          <w:tcPr>
            <w:tcW w:w="2953" w:type="dxa"/>
            <w:shd w:val="clear" w:color="auto" w:fill="auto"/>
          </w:tcPr>
          <w:p w:rsidR="003D6918" w:rsidRDefault="003D6918" w:rsidP="003D6918">
            <w:pPr>
              <w:pStyle w:val="TAL"/>
              <w:rPr>
                <w:rFonts w:eastAsia="Malgun Gothic"/>
                <w:lang w:eastAsia="ko-KR"/>
              </w:rPr>
            </w:pPr>
            <w:r>
              <w:rPr>
                <w:szCs w:val="18"/>
              </w:rPr>
              <w:t>NEF information</w:t>
            </w:r>
          </w:p>
        </w:tc>
        <w:tc>
          <w:tcPr>
            <w:tcW w:w="5528" w:type="dxa"/>
            <w:shd w:val="clear" w:color="auto" w:fill="auto"/>
          </w:tcPr>
          <w:p w:rsidR="003D6918" w:rsidRPr="00FD0A66" w:rsidRDefault="003D6918" w:rsidP="003D6918">
            <w:pPr>
              <w:pStyle w:val="TAL"/>
              <w:rPr>
                <w:rFonts w:eastAsia="Malgun Gothic"/>
                <w:lang w:eastAsia="ko-KR"/>
              </w:rPr>
            </w:pPr>
            <w:bookmarkStart w:id="405" w:name="_Hlk135865061"/>
            <w:r>
              <w:t>N</w:t>
            </w:r>
            <w:r w:rsidRPr="0027440D">
              <w:t xml:space="preserve">otification </w:t>
            </w:r>
            <w:r>
              <w:t>E</w:t>
            </w:r>
            <w:r w:rsidRPr="0027440D">
              <w:t>ndpoint</w:t>
            </w:r>
            <w:r>
              <w:t xml:space="preserve"> of NEF subscription to be notified </w:t>
            </w:r>
            <w:bookmarkStart w:id="406" w:name="_Hlk135864100"/>
            <w:r>
              <w:t>with information related to</w:t>
            </w:r>
            <w:r w:rsidRPr="00A87E7D">
              <w:t xml:space="preserve"> UE member</w:t>
            </w:r>
            <w:r>
              <w:t>s</w:t>
            </w:r>
            <w:r w:rsidRPr="00A87E7D">
              <w:t xml:space="preserve"> of the </w:t>
            </w:r>
            <w:r>
              <w:t>set</w:t>
            </w:r>
            <w:r w:rsidRPr="00A87E7D">
              <w:t xml:space="preserve"> of UE</w:t>
            </w:r>
            <w:r>
              <w:t>s</w:t>
            </w:r>
            <w:bookmarkEnd w:id="405"/>
            <w:bookmarkEnd w:id="406"/>
            <w:r>
              <w:t xml:space="preserve"> identified by traffic correlation ID.</w:t>
            </w:r>
          </w:p>
        </w:tc>
        <w:tc>
          <w:tcPr>
            <w:tcW w:w="1184" w:type="dxa"/>
            <w:shd w:val="clear" w:color="auto" w:fill="auto"/>
          </w:tcPr>
          <w:p w:rsidR="003D6918" w:rsidRDefault="003D6918" w:rsidP="003D6918">
            <w:pPr>
              <w:pStyle w:val="TAL"/>
              <w:rPr>
                <w:szCs w:val="18"/>
              </w:rPr>
            </w:pPr>
            <w:r>
              <w:rPr>
                <w:szCs w:val="18"/>
              </w:rPr>
              <w:t>Optional</w:t>
            </w:r>
          </w:p>
        </w:tc>
      </w:tr>
      <w:tr w:rsidR="003D6918" w:rsidTr="002E67F1">
        <w:trPr>
          <w:cantSplit/>
          <w:jc w:val="center"/>
        </w:trPr>
        <w:tc>
          <w:tcPr>
            <w:tcW w:w="2953" w:type="dxa"/>
            <w:shd w:val="clear" w:color="auto" w:fill="auto"/>
          </w:tcPr>
          <w:p w:rsidR="003D6918" w:rsidRDefault="003D6918" w:rsidP="003D6918">
            <w:pPr>
              <w:pStyle w:val="TAL"/>
              <w:rPr>
                <w:rFonts w:eastAsia="Malgun Gothic"/>
                <w:lang w:eastAsia="ko-KR"/>
              </w:rPr>
            </w:pPr>
            <w:r>
              <w:rPr>
                <w:rFonts w:hint="eastAsia"/>
                <w:lang w:eastAsia="zh-CN"/>
              </w:rPr>
              <w:t>I</w:t>
            </w:r>
            <w:r>
              <w:rPr>
                <w:lang w:eastAsia="zh-CN"/>
              </w:rPr>
              <w:t>ndication of EAS rediscovery.</w:t>
            </w:r>
          </w:p>
        </w:tc>
        <w:tc>
          <w:tcPr>
            <w:tcW w:w="5528" w:type="dxa"/>
            <w:shd w:val="clear" w:color="auto" w:fill="auto"/>
          </w:tcPr>
          <w:p w:rsidR="003D6918" w:rsidRPr="00FD0A66" w:rsidRDefault="003D6918" w:rsidP="003D6918">
            <w:pPr>
              <w:pStyle w:val="TAL"/>
              <w:rPr>
                <w:rFonts w:eastAsia="Malgun Gothic"/>
                <w:lang w:eastAsia="ko-KR"/>
              </w:rPr>
            </w:pPr>
            <w:r>
              <w:rPr>
                <w:rFonts w:hint="eastAsia"/>
                <w:lang w:eastAsia="zh-CN"/>
              </w:rPr>
              <w:t>I</w:t>
            </w:r>
            <w:r>
              <w:rPr>
                <w:lang w:eastAsia="zh-CN"/>
              </w:rPr>
              <w:t>ndicates the rediscovery of EAS.</w:t>
            </w:r>
          </w:p>
        </w:tc>
        <w:tc>
          <w:tcPr>
            <w:tcW w:w="1184" w:type="dxa"/>
            <w:shd w:val="clear" w:color="auto" w:fill="auto"/>
          </w:tcPr>
          <w:p w:rsidR="003D6918" w:rsidRDefault="003D6918" w:rsidP="003D6918">
            <w:pPr>
              <w:pStyle w:val="TAL"/>
              <w:rPr>
                <w:szCs w:val="18"/>
              </w:rPr>
            </w:pPr>
            <w:r>
              <w:rPr>
                <w:szCs w:val="18"/>
              </w:rPr>
              <w:t>Optional</w:t>
            </w:r>
          </w:p>
        </w:tc>
      </w:tr>
      <w:tr w:rsidR="003D6918" w:rsidTr="002E67F1">
        <w:trPr>
          <w:cantSplit/>
          <w:jc w:val="center"/>
        </w:trPr>
        <w:tc>
          <w:tcPr>
            <w:tcW w:w="2953" w:type="dxa"/>
            <w:shd w:val="clear" w:color="auto" w:fill="auto"/>
          </w:tcPr>
          <w:p w:rsidR="003D6918" w:rsidRDefault="003D6918" w:rsidP="003D6918">
            <w:pPr>
              <w:pStyle w:val="TAL"/>
            </w:pPr>
          </w:p>
        </w:tc>
        <w:tc>
          <w:tcPr>
            <w:tcW w:w="5528" w:type="dxa"/>
            <w:shd w:val="clear" w:color="auto" w:fill="auto"/>
          </w:tcPr>
          <w:p w:rsidR="003D6918" w:rsidRDefault="003D6918" w:rsidP="003D6918">
            <w:pPr>
              <w:pStyle w:val="TAH"/>
            </w:pPr>
            <w:r>
              <w:t>RAN support information</w:t>
            </w:r>
          </w:p>
        </w:tc>
        <w:tc>
          <w:tcPr>
            <w:tcW w:w="1184" w:type="dxa"/>
            <w:shd w:val="clear" w:color="auto" w:fill="auto"/>
          </w:tcPr>
          <w:p w:rsidR="003D6918" w:rsidRDefault="003D6918" w:rsidP="003D6918">
            <w:pPr>
              <w:pStyle w:val="TAL"/>
              <w:rPr>
                <w:szCs w:val="18"/>
              </w:rPr>
            </w:pPr>
          </w:p>
        </w:tc>
      </w:tr>
      <w:tr w:rsidR="003D6918" w:rsidTr="002E67F1">
        <w:trPr>
          <w:cantSplit/>
          <w:jc w:val="center"/>
        </w:trPr>
        <w:tc>
          <w:tcPr>
            <w:tcW w:w="2953" w:type="dxa"/>
            <w:shd w:val="clear" w:color="auto" w:fill="auto"/>
          </w:tcPr>
          <w:p w:rsidR="003D6918" w:rsidRDefault="003D6918" w:rsidP="003D6918">
            <w:pPr>
              <w:pStyle w:val="TAL"/>
            </w:pPr>
            <w:r>
              <w:t>UL Maximum Packet Loss Rate</w:t>
            </w:r>
          </w:p>
        </w:tc>
        <w:tc>
          <w:tcPr>
            <w:tcW w:w="5528" w:type="dxa"/>
            <w:shd w:val="clear" w:color="auto" w:fill="auto"/>
          </w:tcPr>
          <w:p w:rsidR="003D6918" w:rsidRDefault="003D6918" w:rsidP="003D6918">
            <w:pPr>
              <w:pStyle w:val="TAL"/>
            </w:pPr>
            <w:r>
              <w:rPr>
                <w:lang w:eastAsia="ja-JP"/>
              </w:rPr>
              <w:t>T</w:t>
            </w:r>
            <w:r>
              <w:t>he maximum rate for lost packets that can be tolerated in the uplink direction</w:t>
            </w:r>
            <w:r>
              <w:rPr>
                <w:lang w:eastAsia="ja-JP"/>
              </w:rPr>
              <w:t xml:space="preserve"> </w:t>
            </w:r>
            <w:r>
              <w:t xml:space="preserve">for </w:t>
            </w:r>
            <w:r>
              <w:rPr>
                <w:lang w:eastAsia="ja-JP"/>
              </w:rPr>
              <w:t xml:space="preserve">the </w:t>
            </w:r>
            <w:r>
              <w:t>service data flow</w:t>
            </w:r>
            <w:r>
              <w:rPr>
                <w:lang w:eastAsia="ja-JP"/>
              </w:rPr>
              <w:t>.</w:t>
            </w:r>
          </w:p>
        </w:tc>
        <w:tc>
          <w:tcPr>
            <w:tcW w:w="1184" w:type="dxa"/>
            <w:shd w:val="clear" w:color="auto" w:fill="auto"/>
          </w:tcPr>
          <w:p w:rsidR="003D6918" w:rsidRDefault="003D6918" w:rsidP="003D6918">
            <w:pPr>
              <w:pStyle w:val="TAL"/>
              <w:rPr>
                <w:szCs w:val="18"/>
              </w:rPr>
            </w:pPr>
            <w:r>
              <w:rPr>
                <w:szCs w:val="18"/>
              </w:rPr>
              <w:t>Optional</w:t>
            </w:r>
          </w:p>
        </w:tc>
      </w:tr>
      <w:tr w:rsidR="003D6918" w:rsidTr="002E67F1">
        <w:trPr>
          <w:cantSplit/>
          <w:jc w:val="center"/>
        </w:trPr>
        <w:tc>
          <w:tcPr>
            <w:tcW w:w="2953" w:type="dxa"/>
            <w:shd w:val="clear" w:color="auto" w:fill="auto"/>
          </w:tcPr>
          <w:p w:rsidR="003D6918" w:rsidRDefault="003D6918" w:rsidP="003D6918">
            <w:pPr>
              <w:pStyle w:val="TAL"/>
            </w:pPr>
            <w:r>
              <w:t>DL Maximum Packet Loss Rate</w:t>
            </w:r>
          </w:p>
        </w:tc>
        <w:tc>
          <w:tcPr>
            <w:tcW w:w="5528" w:type="dxa"/>
            <w:shd w:val="clear" w:color="auto" w:fill="auto"/>
          </w:tcPr>
          <w:p w:rsidR="003D6918" w:rsidRDefault="003D6918" w:rsidP="003D6918">
            <w:pPr>
              <w:pStyle w:val="TAL"/>
            </w:pPr>
            <w:r>
              <w:rPr>
                <w:lang w:eastAsia="ja-JP"/>
              </w:rPr>
              <w:t>T</w:t>
            </w:r>
            <w:r>
              <w:t>he maximum rate for lost packets that can be tolerated in the downlink direction</w:t>
            </w:r>
            <w:r>
              <w:rPr>
                <w:lang w:eastAsia="ja-JP"/>
              </w:rPr>
              <w:t xml:space="preserve"> </w:t>
            </w:r>
            <w:r>
              <w:t xml:space="preserve">for </w:t>
            </w:r>
            <w:r>
              <w:rPr>
                <w:lang w:eastAsia="ja-JP"/>
              </w:rPr>
              <w:t>the</w:t>
            </w:r>
            <w:r>
              <w:t xml:space="preserve"> service data flow</w:t>
            </w:r>
            <w:r>
              <w:rPr>
                <w:lang w:eastAsia="ja-JP"/>
              </w:rPr>
              <w:t>.</w:t>
            </w:r>
          </w:p>
        </w:tc>
        <w:tc>
          <w:tcPr>
            <w:tcW w:w="1184" w:type="dxa"/>
            <w:shd w:val="clear" w:color="auto" w:fill="auto"/>
          </w:tcPr>
          <w:p w:rsidR="003D6918" w:rsidRDefault="003D6918" w:rsidP="003D6918">
            <w:pPr>
              <w:pStyle w:val="TAL"/>
              <w:rPr>
                <w:szCs w:val="18"/>
              </w:rPr>
            </w:pPr>
            <w:r>
              <w:rPr>
                <w:szCs w:val="18"/>
              </w:rPr>
              <w:t>Optional</w:t>
            </w:r>
          </w:p>
        </w:tc>
      </w:tr>
      <w:tr w:rsidR="003D6918" w:rsidTr="002E67F1">
        <w:trPr>
          <w:cantSplit/>
          <w:jc w:val="center"/>
        </w:trPr>
        <w:tc>
          <w:tcPr>
            <w:tcW w:w="2953" w:type="dxa"/>
            <w:shd w:val="clear" w:color="auto" w:fill="auto"/>
          </w:tcPr>
          <w:p w:rsidR="003D6918" w:rsidRDefault="003D6918" w:rsidP="003D6918">
            <w:pPr>
              <w:pStyle w:val="TAL"/>
            </w:pPr>
          </w:p>
        </w:tc>
        <w:tc>
          <w:tcPr>
            <w:tcW w:w="5528" w:type="dxa"/>
            <w:shd w:val="clear" w:color="auto" w:fill="auto"/>
          </w:tcPr>
          <w:p w:rsidR="003D6918" w:rsidRDefault="003D6918" w:rsidP="003D6918">
            <w:pPr>
              <w:pStyle w:val="TAH"/>
            </w:pPr>
            <w:r>
              <w:t>MA PDU Session Control</w:t>
            </w:r>
          </w:p>
        </w:tc>
        <w:tc>
          <w:tcPr>
            <w:tcW w:w="1184" w:type="dxa"/>
            <w:shd w:val="clear" w:color="auto" w:fill="auto"/>
          </w:tcPr>
          <w:p w:rsidR="003D6918" w:rsidRDefault="003D6918" w:rsidP="003D6918">
            <w:pPr>
              <w:pStyle w:val="TAL"/>
              <w:rPr>
                <w:szCs w:val="18"/>
              </w:rPr>
            </w:pPr>
          </w:p>
        </w:tc>
      </w:tr>
      <w:tr w:rsidR="003D6918" w:rsidTr="002E67F1">
        <w:trPr>
          <w:cantSplit/>
          <w:jc w:val="center"/>
        </w:trPr>
        <w:tc>
          <w:tcPr>
            <w:tcW w:w="2953" w:type="dxa"/>
            <w:shd w:val="clear" w:color="auto" w:fill="auto"/>
          </w:tcPr>
          <w:p w:rsidR="003D6918" w:rsidRDefault="003D6918" w:rsidP="003D6918">
            <w:pPr>
              <w:pStyle w:val="TAL"/>
            </w:pPr>
            <w:r>
              <w:t>Application descriptors</w:t>
            </w:r>
          </w:p>
        </w:tc>
        <w:tc>
          <w:tcPr>
            <w:tcW w:w="5528" w:type="dxa"/>
            <w:shd w:val="clear" w:color="auto" w:fill="auto"/>
          </w:tcPr>
          <w:p w:rsidR="003D6918" w:rsidRDefault="003D6918" w:rsidP="003D6918">
            <w:pPr>
              <w:pStyle w:val="TAL"/>
            </w:pPr>
            <w:r>
              <w:t xml:space="preserve">Identifies the application traffic </w:t>
            </w:r>
            <w:r w:rsidRPr="00A30C9D">
              <w:rPr>
                <w:lang w:val="en-US" w:eastAsia="ja-JP"/>
              </w:rPr>
              <w:t>for which MA PDU Session control is required based on</w:t>
            </w:r>
            <w:r>
              <w:t xml:space="preserve"> the Steering functionality, the Steering mode, the </w:t>
            </w:r>
            <w:r>
              <w:rPr>
                <w:rFonts w:hint="eastAsia"/>
                <w:lang w:eastAsia="zh-CN"/>
              </w:rPr>
              <w:t>Steering mode indicator</w:t>
            </w:r>
            <w:r>
              <w:rPr>
                <w:lang w:eastAsia="zh-CN"/>
              </w:rPr>
              <w:t xml:space="preserve"> and the </w:t>
            </w:r>
            <w:r>
              <w:rPr>
                <w:lang w:eastAsia="fr-FR"/>
              </w:rPr>
              <w:t>Threshold values</w:t>
            </w:r>
            <w:r>
              <w:t>.</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rPr>
                <w:rFonts w:hint="eastAsia"/>
              </w:rPr>
            </w:pPr>
            <w:r>
              <w:t>Steering Functionality</w:t>
            </w:r>
          </w:p>
        </w:tc>
        <w:tc>
          <w:tcPr>
            <w:tcW w:w="5528" w:type="dxa"/>
            <w:shd w:val="clear" w:color="auto" w:fill="auto"/>
          </w:tcPr>
          <w:p w:rsidR="003D6918" w:rsidRDefault="003D6918" w:rsidP="003D6918">
            <w:pPr>
              <w:pStyle w:val="TAL"/>
            </w:pPr>
            <w:r>
              <w:t>Indicates the applicable traffic steering functionality.</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rPr>
                <w:rFonts w:hint="eastAsia"/>
              </w:rPr>
            </w:pPr>
            <w:r>
              <w:t>Steering mode (UL/DL)</w:t>
            </w:r>
          </w:p>
        </w:tc>
        <w:tc>
          <w:tcPr>
            <w:tcW w:w="5528" w:type="dxa"/>
            <w:shd w:val="clear" w:color="auto" w:fill="auto"/>
          </w:tcPr>
          <w:p w:rsidR="003D6918" w:rsidRDefault="003D6918" w:rsidP="003D6918">
            <w:pPr>
              <w:pStyle w:val="TAL"/>
            </w:pPr>
            <w:r>
              <w:t>Indicates the UL and/or DL traffic distribution rules between the 3GPP and Non-3GPP accesses together with associated parameters (when applicable) for the traffic matching the service data flow.</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pPr>
            <w:r>
              <w:rPr>
                <w:rFonts w:hint="eastAsia"/>
                <w:lang w:eastAsia="zh-CN"/>
              </w:rPr>
              <w:t>Steering mode indicator</w:t>
            </w:r>
          </w:p>
        </w:tc>
        <w:tc>
          <w:tcPr>
            <w:tcW w:w="5528" w:type="dxa"/>
            <w:shd w:val="clear" w:color="auto" w:fill="auto"/>
          </w:tcPr>
          <w:p w:rsidR="003D6918" w:rsidRDefault="003D6918" w:rsidP="003D6918">
            <w:pPr>
              <w:pStyle w:val="TAL"/>
            </w:pPr>
            <w:r>
              <w:rPr>
                <w:lang w:val="en-US"/>
              </w:rPr>
              <w:t>I</w:t>
            </w:r>
            <w:r w:rsidRPr="004A21FA">
              <w:rPr>
                <w:lang w:val="en-US"/>
              </w:rPr>
              <w:t xml:space="preserve">ndicates either autonomous load-balance operation or UE-assistance operation, if the </w:t>
            </w:r>
            <w:r>
              <w:rPr>
                <w:lang w:val="en-US"/>
              </w:rPr>
              <w:t>s</w:t>
            </w:r>
            <w:r w:rsidRPr="004A21FA">
              <w:rPr>
                <w:lang w:val="en-US"/>
              </w:rPr>
              <w:t xml:space="preserve">teering </w:t>
            </w:r>
            <w:r>
              <w:rPr>
                <w:lang w:val="en-US"/>
              </w:rPr>
              <w:t>m</w:t>
            </w:r>
            <w:r w:rsidRPr="004A21FA">
              <w:rPr>
                <w:lang w:val="en-US"/>
              </w:rPr>
              <w:t xml:space="preserve">ode is set to </w:t>
            </w:r>
            <w:r>
              <w:t>"LOAD_BALANCING".</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pPr>
            <w:r>
              <w:rPr>
                <w:lang w:eastAsia="fr-FR"/>
              </w:rPr>
              <w:t>Threshold value(s)</w:t>
            </w:r>
          </w:p>
        </w:tc>
        <w:tc>
          <w:tcPr>
            <w:tcW w:w="5528" w:type="dxa"/>
            <w:shd w:val="clear" w:color="auto" w:fill="auto"/>
          </w:tcPr>
          <w:p w:rsidR="003D6918" w:rsidRDefault="003D6918" w:rsidP="003D6918">
            <w:pPr>
              <w:pStyle w:val="TAL"/>
            </w:pPr>
            <w:r>
              <w:rPr>
                <w:lang w:eastAsia="fr-FR"/>
              </w:rPr>
              <w:t>Indicates, as applicable for the steering mode, the threshold value(s) for maximum RTT or maximum Packet Loss Rate, or both.</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rPr>
                <w:rFonts w:hint="eastAsia"/>
              </w:rPr>
            </w:pPr>
            <w:r>
              <w:t>Charging for Non-3GPP access</w:t>
            </w:r>
          </w:p>
        </w:tc>
        <w:tc>
          <w:tcPr>
            <w:tcW w:w="5528" w:type="dxa"/>
            <w:shd w:val="clear" w:color="auto" w:fill="auto"/>
          </w:tcPr>
          <w:p w:rsidR="003D6918" w:rsidRDefault="003D6918" w:rsidP="003D6918">
            <w:pPr>
              <w:pStyle w:val="TAL"/>
            </w:pPr>
            <w:r>
              <w:t>Indicates parameters used for charging packets carried via Non-3GPP access for a MA PDU Session. The same set of parameters as for the Charging information above applies. If a parameter is not included here, the value provided in the Charging information above applies.</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rPr>
                <w:rFonts w:hint="eastAsia"/>
              </w:rPr>
            </w:pPr>
            <w:r>
              <w:t>Usage Monitoring for Non-3GPP access</w:t>
            </w:r>
          </w:p>
        </w:tc>
        <w:tc>
          <w:tcPr>
            <w:tcW w:w="5528" w:type="dxa"/>
            <w:shd w:val="clear" w:color="auto" w:fill="auto"/>
          </w:tcPr>
          <w:p w:rsidR="003D6918" w:rsidRDefault="003D6918" w:rsidP="003D6918">
            <w:pPr>
              <w:pStyle w:val="TAL"/>
            </w:pPr>
            <w:r>
              <w:t>Indicates parameters used to monitor usage of the packets carried via Non-3GPP access for a MA PDU Session. The same set of parameters as for the Usage Monitoring information above applies. If a parameter is not included here, the value provided in the Usage Monitoring information above applies.</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Del="00D2047F" w:rsidRDefault="003D6918" w:rsidP="003D6918">
            <w:pPr>
              <w:pStyle w:val="TAL"/>
              <w:rPr>
                <w:lang w:eastAsia="zh-CN"/>
              </w:rPr>
            </w:pPr>
            <w:r>
              <w:rPr>
                <w:lang w:eastAsia="zh-CN"/>
              </w:rPr>
              <w:t>Transport Mode</w:t>
            </w:r>
          </w:p>
          <w:p w:rsidR="003D6918" w:rsidRDefault="003D6918" w:rsidP="003D6918">
            <w:pPr>
              <w:pStyle w:val="TAL"/>
            </w:pPr>
          </w:p>
        </w:tc>
        <w:tc>
          <w:tcPr>
            <w:tcW w:w="5528" w:type="dxa"/>
            <w:shd w:val="clear" w:color="auto" w:fill="auto"/>
          </w:tcPr>
          <w:p w:rsidR="003D6918" w:rsidRDefault="003D6918" w:rsidP="003D6918">
            <w:pPr>
              <w:pStyle w:val="TAL"/>
            </w:pPr>
            <w:r>
              <w:t>The Transport Mode indicates the transport mode for transimitting a UDP flow between UE and UPF. The t</w:t>
            </w:r>
            <w:r>
              <w:rPr>
                <w:lang w:val="en-US"/>
              </w:rPr>
              <w:t>ransport mode should be applied by the MPQUIC functionality for the matching traffic. It s</w:t>
            </w:r>
            <w:r>
              <w:rPr>
                <w:lang w:eastAsia="zh-CN"/>
              </w:rPr>
              <w:t>hall only be included when the steering functionality is MPQUIC functionality.</w:t>
            </w:r>
          </w:p>
        </w:tc>
        <w:tc>
          <w:tcPr>
            <w:tcW w:w="1184" w:type="dxa"/>
            <w:shd w:val="clear" w:color="auto" w:fill="auto"/>
          </w:tcPr>
          <w:p w:rsidR="003D6918" w:rsidRDefault="003D6918" w:rsidP="003D6918">
            <w:pPr>
              <w:pStyle w:val="TAL"/>
            </w:pPr>
            <w:r>
              <w:rPr>
                <w:rFonts w:hint="eastAsia"/>
                <w:lang w:eastAsia="zh-CN"/>
              </w:rPr>
              <w:t>C</w:t>
            </w:r>
            <w:r>
              <w:rPr>
                <w:lang w:eastAsia="zh-CN"/>
              </w:rPr>
              <w:t>onditional</w:t>
            </w:r>
          </w:p>
        </w:tc>
      </w:tr>
      <w:tr w:rsidR="003D6918" w:rsidTr="002E67F1">
        <w:trPr>
          <w:cantSplit/>
          <w:jc w:val="center"/>
        </w:trPr>
        <w:tc>
          <w:tcPr>
            <w:tcW w:w="2953" w:type="dxa"/>
            <w:shd w:val="clear" w:color="auto" w:fill="auto"/>
          </w:tcPr>
          <w:p w:rsidR="003D6918" w:rsidRDefault="003D6918" w:rsidP="003D6918">
            <w:pPr>
              <w:pStyle w:val="TAL"/>
            </w:pPr>
          </w:p>
        </w:tc>
        <w:tc>
          <w:tcPr>
            <w:tcW w:w="5528" w:type="dxa"/>
            <w:shd w:val="clear" w:color="auto" w:fill="auto"/>
          </w:tcPr>
          <w:p w:rsidR="003D6918" w:rsidRDefault="003D6918" w:rsidP="003D6918">
            <w:pPr>
              <w:pStyle w:val="TAH"/>
            </w:pPr>
            <w:r>
              <w:t>IPTV (NOTE 1)</w:t>
            </w:r>
          </w:p>
        </w:tc>
        <w:tc>
          <w:tcPr>
            <w:tcW w:w="1184" w:type="dxa"/>
            <w:shd w:val="clear" w:color="auto" w:fill="auto"/>
          </w:tcPr>
          <w:p w:rsidR="003D6918" w:rsidRDefault="003D6918" w:rsidP="003D6918">
            <w:pPr>
              <w:pStyle w:val="TAL"/>
              <w:rPr>
                <w:szCs w:val="18"/>
              </w:rPr>
            </w:pPr>
          </w:p>
        </w:tc>
      </w:tr>
      <w:tr w:rsidR="003D6918" w:rsidTr="002E67F1">
        <w:trPr>
          <w:cantSplit/>
          <w:jc w:val="center"/>
        </w:trPr>
        <w:tc>
          <w:tcPr>
            <w:tcW w:w="2953" w:type="dxa"/>
            <w:shd w:val="clear" w:color="auto" w:fill="auto"/>
          </w:tcPr>
          <w:p w:rsidR="003D6918" w:rsidRDefault="003D6918" w:rsidP="003D6918">
            <w:pPr>
              <w:pStyle w:val="TAL"/>
            </w:pPr>
            <w:r>
              <w:t>IP Multicast traffic control information</w:t>
            </w:r>
          </w:p>
        </w:tc>
        <w:tc>
          <w:tcPr>
            <w:tcW w:w="5528" w:type="dxa"/>
            <w:shd w:val="clear" w:color="auto" w:fill="auto"/>
          </w:tcPr>
          <w:p w:rsidR="003D6918" w:rsidRDefault="003D6918" w:rsidP="003D6918">
            <w:pPr>
              <w:pStyle w:val="TAL"/>
            </w:pPr>
            <w:r>
              <w:t>Indicates whether the service data flow, corresponding to the service data flow template, is allowed or not allowed.</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pPr>
          </w:p>
        </w:tc>
        <w:tc>
          <w:tcPr>
            <w:tcW w:w="5528" w:type="dxa"/>
            <w:shd w:val="clear" w:color="auto" w:fill="auto"/>
          </w:tcPr>
          <w:p w:rsidR="003D6918" w:rsidRDefault="003D6918" w:rsidP="003D6918">
            <w:pPr>
              <w:pStyle w:val="TAH"/>
            </w:pPr>
            <w:r>
              <w:t>QoS Monitoring</w:t>
            </w:r>
          </w:p>
        </w:tc>
        <w:tc>
          <w:tcPr>
            <w:tcW w:w="1184" w:type="dxa"/>
            <w:shd w:val="clear" w:color="auto" w:fill="auto"/>
          </w:tcPr>
          <w:p w:rsidR="003D6918" w:rsidRDefault="003D6918" w:rsidP="003D6918">
            <w:pPr>
              <w:pStyle w:val="TAL"/>
              <w:rPr>
                <w:szCs w:val="18"/>
              </w:rPr>
            </w:pPr>
          </w:p>
        </w:tc>
      </w:tr>
      <w:tr w:rsidR="003D6918" w:rsidTr="002E67F1">
        <w:trPr>
          <w:cantSplit/>
          <w:jc w:val="center"/>
        </w:trPr>
        <w:tc>
          <w:tcPr>
            <w:tcW w:w="2953" w:type="dxa"/>
            <w:shd w:val="clear" w:color="auto" w:fill="auto"/>
          </w:tcPr>
          <w:p w:rsidR="003D6918" w:rsidRDefault="003D6918" w:rsidP="003D6918">
            <w:pPr>
              <w:pStyle w:val="TAL"/>
            </w:pPr>
            <w:r>
              <w:t>QoS parameter(s) to be measured</w:t>
            </w:r>
          </w:p>
        </w:tc>
        <w:tc>
          <w:tcPr>
            <w:tcW w:w="5528" w:type="dxa"/>
            <w:shd w:val="clear" w:color="auto" w:fill="auto"/>
          </w:tcPr>
          <w:p w:rsidR="003D6918" w:rsidRDefault="003D6918" w:rsidP="003D6918">
            <w:pPr>
              <w:pStyle w:val="TAL"/>
            </w:pPr>
            <w:r>
              <w:t>Indicates the QoS parameters to be monitored, e.g.UL packet delay, DL packet delay or round trip packet delay.</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pPr>
            <w:r>
              <w:t>Reporting frequency</w:t>
            </w:r>
          </w:p>
        </w:tc>
        <w:tc>
          <w:tcPr>
            <w:tcW w:w="5528" w:type="dxa"/>
            <w:shd w:val="clear" w:color="auto" w:fill="auto"/>
          </w:tcPr>
          <w:p w:rsidR="003D6918" w:rsidRDefault="003D6918" w:rsidP="003D6918">
            <w:pPr>
              <w:pStyle w:val="TAL"/>
            </w:pPr>
            <w:r>
              <w:t>Defines the frequency for the reporting, such as event triggered or periodic.</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pPr>
            <w:r>
              <w:rPr>
                <w:rFonts w:hint="eastAsia"/>
              </w:rPr>
              <w:t>Target of reporting</w:t>
            </w:r>
          </w:p>
        </w:tc>
        <w:tc>
          <w:tcPr>
            <w:tcW w:w="5528" w:type="dxa"/>
            <w:shd w:val="clear" w:color="auto" w:fill="auto"/>
          </w:tcPr>
          <w:p w:rsidR="003D6918" w:rsidRDefault="003D6918" w:rsidP="003D6918">
            <w:pPr>
              <w:pStyle w:val="TAL"/>
            </w:pPr>
            <w:r>
              <w:rPr>
                <w:rFonts w:hint="eastAsia"/>
              </w:rPr>
              <w:t xml:space="preserve">Defines the target of </w:t>
            </w:r>
            <w:r>
              <w:t>the</w:t>
            </w:r>
            <w:r>
              <w:rPr>
                <w:rFonts w:hint="eastAsia"/>
              </w:rPr>
              <w:t xml:space="preserve"> </w:t>
            </w:r>
            <w:r>
              <w:t>QoS Monitoring reports</w:t>
            </w:r>
            <w:r>
              <w:rPr>
                <w:rFonts w:hint="eastAsia"/>
                <w:lang w:eastAsia="zh-CN"/>
              </w:rPr>
              <w:t>;</w:t>
            </w:r>
            <w:r>
              <w:t xml:space="preserve"> it corresponds tor the AF, as decided by the PCF or included when the indication of direct event notification is received from the AF.</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rPr>
                <w:rFonts w:hint="eastAsia"/>
              </w:rPr>
            </w:pPr>
            <w:r>
              <w:t>Indication of direct event notification</w:t>
            </w:r>
          </w:p>
        </w:tc>
        <w:tc>
          <w:tcPr>
            <w:tcW w:w="5528" w:type="dxa"/>
            <w:shd w:val="clear" w:color="auto" w:fill="auto"/>
          </w:tcPr>
          <w:p w:rsidR="003D6918" w:rsidRDefault="003D6918" w:rsidP="003D6918">
            <w:pPr>
              <w:pStyle w:val="TAL"/>
              <w:rPr>
                <w:rFonts w:hint="eastAsia"/>
              </w:rPr>
            </w:pPr>
            <w:r>
              <w:rPr>
                <w:lang w:val="en-US" w:eastAsia="zh-CN"/>
              </w:rPr>
              <w:t xml:space="preserve">Indicates that the QoS Monitoring event shall be reported by the UPF directly to the AF or Local NEF indicated by the Target of reporting. </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pPr>
            <w:r w:rsidRPr="0048237B">
              <w:rPr>
                <w:bCs/>
              </w:rPr>
              <w:t>Data</w:t>
            </w:r>
            <w:r>
              <w:rPr>
                <w:bCs/>
              </w:rPr>
              <w:t xml:space="preserve"> </w:t>
            </w:r>
            <w:r w:rsidRPr="0048237B">
              <w:rPr>
                <w:bCs/>
              </w:rPr>
              <w:t>Collection</w:t>
            </w:r>
            <w:r>
              <w:rPr>
                <w:bCs/>
              </w:rPr>
              <w:t xml:space="preserve"> </w:t>
            </w:r>
            <w:r w:rsidRPr="0048237B">
              <w:rPr>
                <w:bCs/>
              </w:rPr>
              <w:t>Application</w:t>
            </w:r>
            <w:r>
              <w:rPr>
                <w:bCs/>
              </w:rPr>
              <w:t xml:space="preserve"> </w:t>
            </w:r>
            <w:r w:rsidRPr="0048237B">
              <w:rPr>
                <w:bCs/>
              </w:rPr>
              <w:t>Identifier</w:t>
            </w:r>
          </w:p>
        </w:tc>
        <w:tc>
          <w:tcPr>
            <w:tcW w:w="5528" w:type="dxa"/>
            <w:shd w:val="clear" w:color="auto" w:fill="auto"/>
          </w:tcPr>
          <w:p w:rsidR="003D6918" w:rsidRDefault="003D6918" w:rsidP="003D6918">
            <w:pPr>
              <w:pStyle w:val="TAL"/>
              <w:rPr>
                <w:lang w:val="en-US" w:eastAsia="zh-CN"/>
              </w:rPr>
            </w:pPr>
            <w:r>
              <w:t>Indicates that the PCC Rule is associated to a QoS monitoring event exposure subscription initiated by the NF service consumer (e.g. NWDAF) that provides an application identifier that matches this value.</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rPr>
                <w:lang w:eastAsia="zh-CN"/>
              </w:rPr>
            </w:pPr>
          </w:p>
        </w:tc>
        <w:tc>
          <w:tcPr>
            <w:tcW w:w="5528" w:type="dxa"/>
            <w:shd w:val="clear" w:color="auto" w:fill="auto"/>
          </w:tcPr>
          <w:p w:rsidR="003D6918" w:rsidRDefault="003D6918" w:rsidP="003D6918">
            <w:pPr>
              <w:pStyle w:val="TAH"/>
              <w:rPr>
                <w:rFonts w:hint="eastAsia"/>
              </w:rPr>
            </w:pPr>
            <w:r>
              <w:t>Alternative QoS Parameter Sets (NOTE 2)</w:t>
            </w:r>
          </w:p>
        </w:tc>
        <w:tc>
          <w:tcPr>
            <w:tcW w:w="1184" w:type="dxa"/>
            <w:shd w:val="clear" w:color="auto" w:fill="auto"/>
          </w:tcPr>
          <w:p w:rsidR="003D6918" w:rsidRDefault="003D6918" w:rsidP="003D6918">
            <w:pPr>
              <w:pStyle w:val="TAL"/>
              <w:rPr>
                <w:szCs w:val="18"/>
              </w:rPr>
            </w:pPr>
          </w:p>
        </w:tc>
      </w:tr>
      <w:tr w:rsidR="003D6918" w:rsidTr="002E67F1">
        <w:trPr>
          <w:cantSplit/>
          <w:jc w:val="center"/>
        </w:trPr>
        <w:tc>
          <w:tcPr>
            <w:tcW w:w="2953" w:type="dxa"/>
            <w:shd w:val="clear" w:color="auto" w:fill="auto"/>
          </w:tcPr>
          <w:p w:rsidR="003D6918" w:rsidRDefault="003D6918" w:rsidP="003D6918">
            <w:pPr>
              <w:pStyle w:val="TAL"/>
              <w:rPr>
                <w:rFonts w:hint="eastAsia"/>
              </w:rPr>
            </w:pPr>
            <w:r>
              <w:t>Packet Delay Budget</w:t>
            </w:r>
          </w:p>
        </w:tc>
        <w:tc>
          <w:tcPr>
            <w:tcW w:w="5528" w:type="dxa"/>
            <w:shd w:val="clear" w:color="auto" w:fill="auto"/>
          </w:tcPr>
          <w:p w:rsidR="003D6918" w:rsidRDefault="003D6918" w:rsidP="003D6918">
            <w:pPr>
              <w:pStyle w:val="TAL"/>
              <w:rPr>
                <w:rFonts w:hint="eastAsia"/>
              </w:rPr>
            </w:pPr>
            <w:r>
              <w:t>Indicates the packet delay budget in this Alternative QoS Parameter Set.</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pPr>
            <w:r>
              <w:t>Packet Error Rate</w:t>
            </w:r>
          </w:p>
        </w:tc>
        <w:tc>
          <w:tcPr>
            <w:tcW w:w="5528" w:type="dxa"/>
            <w:shd w:val="clear" w:color="auto" w:fill="auto"/>
          </w:tcPr>
          <w:p w:rsidR="003D6918" w:rsidRDefault="003D6918" w:rsidP="003D6918">
            <w:pPr>
              <w:pStyle w:val="TAL"/>
            </w:pPr>
            <w:r>
              <w:t>Indicates the packet error rate in this Alternative QoS Parameter Set.</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rPr>
                <w:rFonts w:hint="eastAsia"/>
              </w:rPr>
            </w:pPr>
            <w:r>
              <w:t>GBR (UL/DL)</w:t>
            </w:r>
          </w:p>
        </w:tc>
        <w:tc>
          <w:tcPr>
            <w:tcW w:w="5528" w:type="dxa"/>
            <w:shd w:val="clear" w:color="auto" w:fill="auto"/>
          </w:tcPr>
          <w:p w:rsidR="003D6918" w:rsidRDefault="003D6918" w:rsidP="003D6918">
            <w:pPr>
              <w:pStyle w:val="TAL"/>
              <w:rPr>
                <w:rFonts w:hint="eastAsia"/>
              </w:rPr>
            </w:pPr>
            <w:r>
              <w:t>The uplink/downlink guaranteed bitrate authorized for the service data flow in this Alternative QoS Parameter Set.</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pPr>
          </w:p>
        </w:tc>
        <w:tc>
          <w:tcPr>
            <w:tcW w:w="5528" w:type="dxa"/>
            <w:shd w:val="clear" w:color="auto" w:fill="auto"/>
          </w:tcPr>
          <w:p w:rsidR="003D6918" w:rsidRDefault="003D6918" w:rsidP="003D6918">
            <w:pPr>
              <w:pStyle w:val="TAL"/>
              <w:jc w:val="center"/>
              <w:rPr>
                <w:b/>
              </w:rPr>
            </w:pPr>
            <w:r>
              <w:rPr>
                <w:b/>
              </w:rPr>
              <w:t>TSCAI Input container</w:t>
            </w:r>
          </w:p>
        </w:tc>
        <w:tc>
          <w:tcPr>
            <w:tcW w:w="1184" w:type="dxa"/>
            <w:shd w:val="clear" w:color="auto" w:fill="auto"/>
          </w:tcPr>
          <w:p w:rsidR="003D6918" w:rsidRDefault="003D6918" w:rsidP="003D6918">
            <w:pPr>
              <w:pStyle w:val="TAL"/>
            </w:pPr>
          </w:p>
        </w:tc>
      </w:tr>
      <w:tr w:rsidR="003D6918" w:rsidTr="002E67F1">
        <w:trPr>
          <w:cantSplit/>
          <w:jc w:val="center"/>
        </w:trPr>
        <w:tc>
          <w:tcPr>
            <w:tcW w:w="2953" w:type="dxa"/>
            <w:shd w:val="clear" w:color="auto" w:fill="auto"/>
          </w:tcPr>
          <w:p w:rsidR="003D6918" w:rsidRDefault="003D6918" w:rsidP="003D6918">
            <w:pPr>
              <w:pStyle w:val="TAL"/>
            </w:pPr>
            <w:r>
              <w:t>Burst Arrival Time</w:t>
            </w:r>
          </w:p>
        </w:tc>
        <w:tc>
          <w:tcPr>
            <w:tcW w:w="5528" w:type="dxa"/>
            <w:shd w:val="clear" w:color="auto" w:fill="auto"/>
          </w:tcPr>
          <w:p w:rsidR="003D6918" w:rsidRDefault="003D6918" w:rsidP="003D6918">
            <w:pPr>
              <w:pStyle w:val="TAL"/>
            </w:pPr>
            <w:r>
              <w:t xml:space="preserve">Indicates the burst arrival time in reference to TSN GM for TSN  or </w:t>
            </w:r>
            <w:r>
              <w:rPr>
                <w:rFonts w:eastAsia="Times New Roman"/>
              </w:rPr>
              <w:t>external GM for non-TSN applications at</w:t>
            </w:r>
            <w:r>
              <w:t xml:space="preserve"> ingress port.</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pPr>
            <w:r>
              <w:t>Periodicity</w:t>
            </w:r>
          </w:p>
        </w:tc>
        <w:tc>
          <w:tcPr>
            <w:tcW w:w="5528" w:type="dxa"/>
            <w:shd w:val="clear" w:color="auto" w:fill="auto"/>
          </w:tcPr>
          <w:p w:rsidR="003D6918" w:rsidRDefault="003D6918" w:rsidP="003D6918">
            <w:pPr>
              <w:pStyle w:val="TAL"/>
            </w:pPr>
            <w:r>
              <w:t xml:space="preserve">The time period (in reference to TSN GM for TSN or </w:t>
            </w:r>
            <w:r>
              <w:rPr>
                <w:rFonts w:eastAsia="Times New Roman"/>
              </w:rPr>
              <w:t>external GM for non-TSN applications</w:t>
            </w:r>
            <w:r>
              <w:t>) between start of two bursts.</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pPr>
            <w:r>
              <w:t>Flow Direction</w:t>
            </w:r>
          </w:p>
        </w:tc>
        <w:tc>
          <w:tcPr>
            <w:tcW w:w="5528" w:type="dxa"/>
            <w:shd w:val="clear" w:color="auto" w:fill="auto"/>
          </w:tcPr>
          <w:p w:rsidR="003D6918" w:rsidRDefault="003D6918" w:rsidP="003D6918">
            <w:pPr>
              <w:pStyle w:val="TAL"/>
            </w:pPr>
            <w:r>
              <w:t>Direction of the flow.</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pPr>
            <w:r>
              <w:rPr>
                <w:rFonts w:hint="eastAsia"/>
                <w:lang w:eastAsia="zh-CN"/>
              </w:rPr>
              <w:t>S</w:t>
            </w:r>
            <w:r>
              <w:rPr>
                <w:lang w:eastAsia="zh-CN"/>
              </w:rPr>
              <w:t>urvival Time</w:t>
            </w:r>
          </w:p>
        </w:tc>
        <w:tc>
          <w:tcPr>
            <w:tcW w:w="5528" w:type="dxa"/>
            <w:shd w:val="clear" w:color="auto" w:fill="auto"/>
          </w:tcPr>
          <w:p w:rsidR="003D6918" w:rsidRDefault="003D6918" w:rsidP="003D6918">
            <w:pPr>
              <w:pStyle w:val="TAL"/>
            </w:pPr>
            <w:r>
              <w:t>It refers to the time period an application can survive without any burst. I</w:t>
            </w:r>
            <w:r>
              <w:rPr>
                <w:rFonts w:eastAsia="Times New Roman"/>
              </w:rPr>
              <w:t>t is expressed in reference to the TSN GM for TSN and external GM for non-TSN applications.</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rPr>
                <w:rFonts w:hint="eastAsia"/>
                <w:lang w:eastAsia="zh-CN"/>
              </w:rPr>
            </w:pPr>
            <w:r>
              <w:rPr>
                <w:lang w:eastAsia="zh-CN"/>
              </w:rPr>
              <w:t>Time Domain</w:t>
            </w:r>
          </w:p>
        </w:tc>
        <w:tc>
          <w:tcPr>
            <w:tcW w:w="5528" w:type="dxa"/>
            <w:shd w:val="clear" w:color="auto" w:fill="auto"/>
          </w:tcPr>
          <w:p w:rsidR="003D6918" w:rsidRDefault="003D6918" w:rsidP="003D6918">
            <w:pPr>
              <w:pStyle w:val="TAL"/>
            </w:pPr>
            <w:r>
              <w:rPr>
                <w:lang w:eastAsia="zh-CN"/>
              </w:rPr>
              <w:t>Indicate the (g)PTP domain the (TSN)AF is located in.</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rPr>
                <w:lang w:eastAsia="zh-CN"/>
              </w:rPr>
            </w:pPr>
            <w:r>
              <w:rPr>
                <w:lang w:eastAsia="zh-CN"/>
              </w:rPr>
              <w:t>Burst Arrival Time window</w:t>
            </w:r>
          </w:p>
        </w:tc>
        <w:tc>
          <w:tcPr>
            <w:tcW w:w="5528" w:type="dxa"/>
            <w:shd w:val="clear" w:color="auto" w:fill="auto"/>
          </w:tcPr>
          <w:p w:rsidR="003D6918" w:rsidRDefault="003D6918" w:rsidP="003D6918">
            <w:pPr>
              <w:pStyle w:val="TAL"/>
              <w:rPr>
                <w:lang w:eastAsia="zh-CN"/>
              </w:rPr>
            </w:pPr>
            <w:r>
              <w:t xml:space="preserve">Indicates the acceptable earliest and latest arrival time of the data burst in reference to the external GM </w:t>
            </w:r>
            <w:r>
              <w:rPr>
                <w:rFonts w:eastAsia="Times New Roman"/>
              </w:rPr>
              <w:t>for non-TSN applications at</w:t>
            </w:r>
            <w:r>
              <w:t xml:space="preserve"> ingress port.</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rPr>
                <w:lang w:eastAsia="zh-CN"/>
              </w:rPr>
            </w:pPr>
            <w:r w:rsidRPr="009A7CF3">
              <w:t>Capability for BAT adaptation</w:t>
            </w:r>
          </w:p>
        </w:tc>
        <w:tc>
          <w:tcPr>
            <w:tcW w:w="5528" w:type="dxa"/>
            <w:shd w:val="clear" w:color="auto" w:fill="auto"/>
          </w:tcPr>
          <w:p w:rsidR="003D6918" w:rsidRDefault="003D6918" w:rsidP="003D6918">
            <w:pPr>
              <w:pStyle w:val="TAL"/>
              <w:rPr>
                <w:lang w:eastAsia="zh-CN"/>
              </w:rPr>
            </w:pPr>
            <w:r>
              <w:t>Indicates the capability for AF to adjust the burst sending time</w:t>
            </w:r>
            <w:r>
              <w:rPr>
                <w:lang w:eastAsia="zh-CN"/>
              </w:rPr>
              <w:t xml:space="preserve"> according to the network provided Burst Arrival Time offset.</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Pr="009A7CF3" w:rsidRDefault="003D6918" w:rsidP="003D6918">
            <w:pPr>
              <w:pStyle w:val="TAL"/>
            </w:pPr>
            <w:r>
              <w:t>Periodicity Range</w:t>
            </w:r>
          </w:p>
        </w:tc>
        <w:tc>
          <w:tcPr>
            <w:tcW w:w="5528" w:type="dxa"/>
            <w:shd w:val="clear" w:color="auto" w:fill="auto"/>
          </w:tcPr>
          <w:p w:rsidR="003D6918" w:rsidRDefault="003D6918" w:rsidP="003D6918">
            <w:pPr>
              <w:pStyle w:val="TAL"/>
            </w:pPr>
            <w:r>
              <w:rPr>
                <w:lang w:eastAsia="zh-CN"/>
              </w:rPr>
              <w:t>Indicates the</w:t>
            </w:r>
            <w:r>
              <w:t xml:space="preserve"> capability for AF to adjust the periodicity and provides either the acceptable </w:t>
            </w:r>
            <w:r>
              <w:rPr>
                <w:lang w:eastAsia="zh-CN"/>
              </w:rPr>
              <w:t xml:space="preserve">periodicity </w:t>
            </w:r>
            <w:r>
              <w:t>range</w:t>
            </w:r>
            <w:r>
              <w:rPr>
                <w:lang w:eastAsia="zh-CN"/>
              </w:rPr>
              <w:t xml:space="preserve"> or the acceptable </w:t>
            </w:r>
            <w:r>
              <w:rPr>
                <w:rFonts w:hint="eastAsia"/>
                <w:lang w:eastAsia="zh-CN"/>
              </w:rPr>
              <w:t>p</w:t>
            </w:r>
            <w:r>
              <w:rPr>
                <w:lang w:eastAsia="zh-CN"/>
              </w:rPr>
              <w:t>eriodicity set</w:t>
            </w:r>
            <w:r>
              <w:t xml:space="preserve">. It can be formulated as lower bound and upper bound of the periodicity </w:t>
            </w:r>
            <w:r>
              <w:rPr>
                <w:lang w:eastAsia="zh-CN"/>
              </w:rPr>
              <w:t>for the</w:t>
            </w:r>
            <w:r>
              <w:t xml:space="preserve"> acceptable periodicity range, or as a list of value(s) of the periodicity for the acceptable periodicity set.</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pPr>
          </w:p>
        </w:tc>
        <w:tc>
          <w:tcPr>
            <w:tcW w:w="5528" w:type="dxa"/>
            <w:shd w:val="clear" w:color="auto" w:fill="auto"/>
          </w:tcPr>
          <w:p w:rsidR="003D6918" w:rsidRDefault="003D6918" w:rsidP="003D6918">
            <w:pPr>
              <w:pStyle w:val="TAL"/>
              <w:jc w:val="center"/>
              <w:rPr>
                <w:lang w:eastAsia="zh-CN"/>
              </w:rPr>
            </w:pPr>
            <w:r>
              <w:rPr>
                <w:b/>
              </w:rPr>
              <w:t>Traffic Parameter Information</w:t>
            </w:r>
          </w:p>
        </w:tc>
        <w:tc>
          <w:tcPr>
            <w:tcW w:w="1184" w:type="dxa"/>
            <w:shd w:val="clear" w:color="auto" w:fill="auto"/>
          </w:tcPr>
          <w:p w:rsidR="003D6918" w:rsidRDefault="003D6918" w:rsidP="003D6918">
            <w:pPr>
              <w:pStyle w:val="TAL"/>
            </w:pPr>
          </w:p>
        </w:tc>
      </w:tr>
      <w:tr w:rsidR="003D6918" w:rsidTr="002E67F1">
        <w:trPr>
          <w:cantSplit/>
          <w:jc w:val="center"/>
        </w:trPr>
        <w:tc>
          <w:tcPr>
            <w:tcW w:w="2953" w:type="dxa"/>
            <w:shd w:val="clear" w:color="auto" w:fill="auto"/>
          </w:tcPr>
          <w:p w:rsidR="003D6918" w:rsidRDefault="003D6918" w:rsidP="003D6918">
            <w:pPr>
              <w:pStyle w:val="TAL"/>
            </w:pPr>
            <w:r w:rsidRPr="003E43E1">
              <w:t>Periodicity</w:t>
            </w:r>
          </w:p>
        </w:tc>
        <w:tc>
          <w:tcPr>
            <w:tcW w:w="5528" w:type="dxa"/>
            <w:shd w:val="clear" w:color="auto" w:fill="auto"/>
          </w:tcPr>
          <w:p w:rsidR="003D6918" w:rsidRDefault="003D6918" w:rsidP="003D6918">
            <w:pPr>
              <w:pStyle w:val="TAL"/>
              <w:rPr>
                <w:b/>
              </w:rPr>
            </w:pPr>
            <w:r>
              <w:rPr>
                <w:rFonts w:hint="eastAsia"/>
                <w:lang w:eastAsia="zh-CN"/>
              </w:rPr>
              <w:t>I</w:t>
            </w:r>
            <w:r>
              <w:rPr>
                <w:lang w:eastAsia="zh-CN"/>
              </w:rPr>
              <w:t>ndicates the time period between start of two data bursts in UL/DL direction.</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pPr>
          </w:p>
        </w:tc>
        <w:tc>
          <w:tcPr>
            <w:tcW w:w="5528" w:type="dxa"/>
            <w:shd w:val="clear" w:color="auto" w:fill="auto"/>
          </w:tcPr>
          <w:p w:rsidR="003D6918" w:rsidRDefault="003D6918" w:rsidP="003D6918">
            <w:pPr>
              <w:pStyle w:val="TAL"/>
              <w:jc w:val="center"/>
              <w:rPr>
                <w:b/>
              </w:rPr>
            </w:pPr>
            <w:r>
              <w:rPr>
                <w:b/>
              </w:rPr>
              <w:t>Traffic Parameter Measurement</w:t>
            </w:r>
          </w:p>
        </w:tc>
        <w:tc>
          <w:tcPr>
            <w:tcW w:w="1184" w:type="dxa"/>
            <w:shd w:val="clear" w:color="auto" w:fill="auto"/>
          </w:tcPr>
          <w:p w:rsidR="003D6918" w:rsidRDefault="003D6918" w:rsidP="003D6918">
            <w:pPr>
              <w:pStyle w:val="TAL"/>
            </w:pPr>
          </w:p>
        </w:tc>
      </w:tr>
      <w:tr w:rsidR="003D6918" w:rsidTr="002E67F1">
        <w:trPr>
          <w:cantSplit/>
          <w:jc w:val="center"/>
        </w:trPr>
        <w:tc>
          <w:tcPr>
            <w:tcW w:w="2953" w:type="dxa"/>
            <w:shd w:val="clear" w:color="auto" w:fill="auto"/>
          </w:tcPr>
          <w:p w:rsidR="003D6918" w:rsidRDefault="003D6918" w:rsidP="003D6918">
            <w:pPr>
              <w:pStyle w:val="TAL"/>
            </w:pPr>
            <w:r>
              <w:t>Traffic Parameter(s) to be measured</w:t>
            </w:r>
          </w:p>
        </w:tc>
        <w:tc>
          <w:tcPr>
            <w:tcW w:w="5528" w:type="dxa"/>
            <w:shd w:val="clear" w:color="auto" w:fill="auto"/>
          </w:tcPr>
          <w:p w:rsidR="003D6918" w:rsidRDefault="003D6918" w:rsidP="003D6918">
            <w:pPr>
              <w:pStyle w:val="TAL"/>
              <w:rPr>
                <w:b/>
              </w:rPr>
            </w:pPr>
            <w:r>
              <w:rPr>
                <w:lang w:eastAsia="ja-JP"/>
              </w:rPr>
              <w:t>Indicates to measure the N6 jitter range associated with DL Periodicity and, optionally, the UL/DL periodicity.</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pPr>
            <w:r>
              <w:t>Reporting condition</w:t>
            </w:r>
          </w:p>
        </w:tc>
        <w:tc>
          <w:tcPr>
            <w:tcW w:w="5528" w:type="dxa"/>
            <w:shd w:val="clear" w:color="auto" w:fill="auto"/>
          </w:tcPr>
          <w:p w:rsidR="003D6918" w:rsidRDefault="003D6918" w:rsidP="003D6918">
            <w:pPr>
              <w:pStyle w:val="TAL"/>
              <w:rPr>
                <w:b/>
              </w:rPr>
            </w:pPr>
            <w:r>
              <w:rPr>
                <w:lang w:eastAsia="ja-JP"/>
              </w:rPr>
              <w:t>Defines the condition for the reporting, such as event triggered or periodic, frequency.</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2953" w:type="dxa"/>
            <w:shd w:val="clear" w:color="auto" w:fill="auto"/>
          </w:tcPr>
          <w:p w:rsidR="003D6918" w:rsidRDefault="003D6918" w:rsidP="003D6918">
            <w:pPr>
              <w:pStyle w:val="TAL"/>
            </w:pPr>
          </w:p>
        </w:tc>
        <w:tc>
          <w:tcPr>
            <w:tcW w:w="5528" w:type="dxa"/>
            <w:shd w:val="clear" w:color="auto" w:fill="auto"/>
          </w:tcPr>
          <w:p w:rsidR="003D6918" w:rsidRDefault="003D6918" w:rsidP="003D6918">
            <w:pPr>
              <w:pStyle w:val="TAL"/>
              <w:jc w:val="center"/>
              <w:rPr>
                <w:lang w:eastAsia="ja-JP"/>
              </w:rPr>
            </w:pPr>
            <w:r w:rsidRPr="003145C7">
              <w:rPr>
                <w:b/>
              </w:rPr>
              <w:t>Indirect Feature Negotiation</w:t>
            </w:r>
          </w:p>
        </w:tc>
        <w:tc>
          <w:tcPr>
            <w:tcW w:w="1184" w:type="dxa"/>
            <w:shd w:val="clear" w:color="auto" w:fill="auto"/>
          </w:tcPr>
          <w:p w:rsidR="003D6918" w:rsidRDefault="003D6918" w:rsidP="003D6918">
            <w:pPr>
              <w:pStyle w:val="TAL"/>
            </w:pPr>
          </w:p>
        </w:tc>
      </w:tr>
      <w:tr w:rsidR="003D6918" w:rsidTr="002E67F1">
        <w:trPr>
          <w:cantSplit/>
          <w:jc w:val="center"/>
        </w:trPr>
        <w:tc>
          <w:tcPr>
            <w:tcW w:w="2953" w:type="dxa"/>
            <w:shd w:val="clear" w:color="auto" w:fill="auto"/>
          </w:tcPr>
          <w:p w:rsidR="003D6918" w:rsidRDefault="003D6918" w:rsidP="003D6918">
            <w:pPr>
              <w:pStyle w:val="TAL"/>
            </w:pPr>
            <w:r>
              <w:rPr>
                <w:rFonts w:hint="eastAsia"/>
                <w:lang w:eastAsia="zh-CN"/>
              </w:rPr>
              <w:t>S</w:t>
            </w:r>
            <w:r>
              <w:rPr>
                <w:lang w:eastAsia="zh-CN"/>
              </w:rPr>
              <w:t>upported Features of NF Service Consumer</w:t>
            </w:r>
          </w:p>
        </w:tc>
        <w:tc>
          <w:tcPr>
            <w:tcW w:w="5528" w:type="dxa"/>
            <w:shd w:val="clear" w:color="auto" w:fill="auto"/>
          </w:tcPr>
          <w:p w:rsidR="003D6918" w:rsidRDefault="003D6918" w:rsidP="003D6918">
            <w:pPr>
              <w:pStyle w:val="TAL"/>
              <w:rPr>
                <w:lang w:eastAsia="ja-JP"/>
              </w:rPr>
            </w:pPr>
            <w:r>
              <w:rPr>
                <w:noProof/>
              </w:rPr>
              <w:t>Network Function Service Consumer features supported per service.</w:t>
            </w:r>
          </w:p>
        </w:tc>
        <w:tc>
          <w:tcPr>
            <w:tcW w:w="1184" w:type="dxa"/>
            <w:shd w:val="clear" w:color="auto" w:fill="auto"/>
          </w:tcPr>
          <w:p w:rsidR="003D6918" w:rsidRDefault="003D6918" w:rsidP="003D6918">
            <w:pPr>
              <w:pStyle w:val="TAL"/>
            </w:pPr>
            <w:r>
              <w:t>Optional</w:t>
            </w:r>
          </w:p>
        </w:tc>
      </w:tr>
      <w:tr w:rsidR="003D6918" w:rsidTr="002E67F1">
        <w:trPr>
          <w:cantSplit/>
          <w:jc w:val="center"/>
        </w:trPr>
        <w:tc>
          <w:tcPr>
            <w:tcW w:w="9665" w:type="dxa"/>
            <w:gridSpan w:val="3"/>
            <w:shd w:val="clear" w:color="auto" w:fill="auto"/>
          </w:tcPr>
          <w:p w:rsidR="003D6918" w:rsidRDefault="003D6918" w:rsidP="003D6918">
            <w:pPr>
              <w:pStyle w:val="TAN"/>
            </w:pPr>
            <w:r>
              <w:t>NOTE 1:</w:t>
            </w:r>
            <w:r>
              <w:tab/>
              <w:t>Only applicable to the 5G-RG connecting to the 5GC via NG-RAN as defined in Annex C.</w:t>
            </w:r>
          </w:p>
          <w:p w:rsidR="003D6918" w:rsidRDefault="003D6918" w:rsidP="003D6918">
            <w:pPr>
              <w:pStyle w:val="TAN"/>
            </w:pPr>
            <w:r>
              <w:t>NOTE 2:</w:t>
            </w:r>
            <w:r>
              <w:tab/>
              <w:t>Only applicable for GBR service data flow with QoS Notification Control enabled.</w:t>
            </w:r>
          </w:p>
          <w:p w:rsidR="003D6918" w:rsidRDefault="003D6918" w:rsidP="003D6918">
            <w:pPr>
              <w:pStyle w:val="TAN"/>
            </w:pPr>
            <w:r>
              <w:t xml:space="preserve">NOTE 3: </w:t>
            </w:r>
            <w:r>
              <w:tab/>
              <w:t>The parameter "Bind to QoS Flow associated with the default QoS rule and apply PCC rule parameters" defined in table 6.3.1 of 3GPP TS 23.503 [6] is implemented as follows: a default QoS with a GBR type or delay critical GBR type 5QI and a PCC rule bound to the default QoS flow are provisioned as defined in clause 4.2.6.2.1.</w:t>
            </w:r>
          </w:p>
          <w:p w:rsidR="003D6918" w:rsidRDefault="003D6918" w:rsidP="003D6918">
            <w:pPr>
              <w:pStyle w:val="TAN"/>
            </w:pPr>
            <w:r>
              <w:t xml:space="preserve">NOTE 4: </w:t>
            </w:r>
            <w:r>
              <w:tab/>
              <w:t>The parameter "Indication of exclusion from session level monitoring" defined in table 6.3.1 of 3GPP TS 23.503 [6] is implemented as follows: a PCC rule identifier is included within the "exUsagePccRuleIds" attribute of the UsageMonitoringData instance of PDU session level usage monitoring to indicate that the service data flow shall be excluded from PDU Session usage monitoring as defined in clause 4.2.6.5.3.</w:t>
            </w:r>
          </w:p>
          <w:p w:rsidR="003D6918" w:rsidRDefault="003D6918" w:rsidP="003D6918">
            <w:pPr>
              <w:pStyle w:val="TAN"/>
            </w:pPr>
            <w:r>
              <w:t xml:space="preserve">NOTE 5: </w:t>
            </w:r>
            <w:r>
              <w:tab/>
              <w:t xml:space="preserve">The </w:t>
            </w:r>
            <w:r>
              <w:rPr>
                <w:szCs w:val="18"/>
              </w:rPr>
              <w:t>indication of traffic correlation</w:t>
            </w:r>
            <w:r>
              <w:t xml:space="preserve"> shall be provided only when all the PDU sessions related to the 5G VN group member UEs should be correlated by a common DNAI in the user plane for the traffic as described in 3GPP TS 23.501 [2], clause 5.6.7.1 and clause 5.29.</w:t>
            </w:r>
          </w:p>
          <w:p w:rsidR="003D6918" w:rsidRDefault="003D6918" w:rsidP="003D6918">
            <w:pPr>
              <w:pStyle w:val="TAN"/>
            </w:pPr>
            <w:r>
              <w:t xml:space="preserve">NOTE 6: </w:t>
            </w:r>
            <w:r>
              <w:tab/>
              <w:t xml:space="preserve">When the "L4S" feature is supported, the </w:t>
            </w:r>
            <w:r>
              <w:rPr>
                <w:szCs w:val="18"/>
              </w:rPr>
              <w:t>indication of ECN marking for L4S</w:t>
            </w:r>
            <w:r>
              <w:t xml:space="preserve"> shall be provided only when the PCF is configured to provide an explicit indicator to the SMF to enable ECN marking for L4S for the traffic identified by the SDF template.</w:t>
            </w:r>
          </w:p>
        </w:tc>
      </w:tr>
      <w:bookmarkEnd w:id="404"/>
    </w:tbl>
    <w:p w:rsidR="005B507B" w:rsidRDefault="005B507B"/>
    <w:p w:rsidR="00050922" w:rsidRDefault="00050922" w:rsidP="00050922">
      <w:pPr>
        <w:pStyle w:val="EditorsNote"/>
      </w:pPr>
      <w:r>
        <w:t>Editor's note:</w:t>
      </w:r>
      <w:r>
        <w:tab/>
        <w:t>Further adjustments transport mode definition are FFS based on the transport mode definition in TS 23.503.</w:t>
      </w:r>
    </w:p>
    <w:p w:rsidR="005B507B" w:rsidRDefault="005B507B">
      <w:r>
        <w:t xml:space="preserve">The above information is organized into a set of decision data objects as defined in </w:t>
      </w:r>
      <w:r w:rsidR="003107D3">
        <w:t>clause</w:t>
      </w:r>
      <w:r>
        <w:t xml:space="preserve"> 4.1.4.4. The exact encoding of PCC rules is defined in </w:t>
      </w:r>
      <w:r w:rsidR="003107D3">
        <w:t>clause</w:t>
      </w:r>
      <w:r>
        <w:t> 5.6.2.6.</w:t>
      </w:r>
    </w:p>
    <w:p w:rsidR="005B507B" w:rsidRDefault="005B507B">
      <w:pPr>
        <w:pStyle w:val="Heading5"/>
      </w:pPr>
      <w:bookmarkStart w:id="407" w:name="_Toc28012021"/>
      <w:bookmarkStart w:id="408" w:name="_Toc34122871"/>
      <w:bookmarkStart w:id="409" w:name="_Toc36037821"/>
      <w:bookmarkStart w:id="410" w:name="_Toc38875202"/>
      <w:bookmarkStart w:id="411" w:name="_Toc43191681"/>
      <w:bookmarkStart w:id="412" w:name="_Toc45133075"/>
      <w:bookmarkStart w:id="413" w:name="_Toc51316579"/>
      <w:bookmarkStart w:id="414" w:name="_Toc51761759"/>
      <w:bookmarkStart w:id="415" w:name="_Toc56674736"/>
      <w:bookmarkStart w:id="416" w:name="_Toc56675127"/>
      <w:bookmarkStart w:id="417" w:name="_Toc59016113"/>
      <w:bookmarkStart w:id="418" w:name="_Toc63167711"/>
      <w:bookmarkStart w:id="419" w:name="_Toc66262219"/>
      <w:bookmarkStart w:id="420" w:name="_Toc68166725"/>
      <w:bookmarkStart w:id="421" w:name="_Toc73537842"/>
      <w:bookmarkStart w:id="422" w:name="_Toc75351718"/>
      <w:bookmarkStart w:id="423" w:name="_Toc83231527"/>
      <w:bookmarkStart w:id="424" w:name="_Toc85534822"/>
      <w:bookmarkStart w:id="425" w:name="_Toc88559285"/>
      <w:bookmarkStart w:id="426" w:name="_Toc114209916"/>
      <w:bookmarkStart w:id="427" w:name="_Toc129246266"/>
      <w:bookmarkStart w:id="428" w:name="_Toc138747021"/>
      <w:bookmarkStart w:id="429" w:name="_Toc153786664"/>
      <w:r>
        <w:t>4.1.4.2.2</w:t>
      </w:r>
      <w:r>
        <w:tab/>
        <w:t>PCC rules operation</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rsidR="005B507B" w:rsidRDefault="005B507B">
      <w:r>
        <w:t>For dynamic PCC rules, the following applies:</w:t>
      </w:r>
    </w:p>
    <w:p w:rsidR="005B507B" w:rsidRDefault="005B507B">
      <w:pPr>
        <w:pStyle w:val="B1"/>
      </w:pPr>
      <w:r>
        <w:t>-</w:t>
      </w:r>
      <w:r>
        <w:tab/>
        <w:t>Installation: to provision the PCC rules.</w:t>
      </w:r>
    </w:p>
    <w:p w:rsidR="005B507B" w:rsidRDefault="005B507B">
      <w:pPr>
        <w:pStyle w:val="B1"/>
      </w:pPr>
      <w:r>
        <w:t>-</w:t>
      </w:r>
      <w:r>
        <w:tab/>
        <w:t>Modification: to modify the PCC rules.</w:t>
      </w:r>
    </w:p>
    <w:p w:rsidR="005B507B" w:rsidRDefault="005B507B">
      <w:pPr>
        <w:pStyle w:val="B1"/>
      </w:pPr>
      <w:r>
        <w:t>-</w:t>
      </w:r>
      <w:r>
        <w:tab/>
        <w:t>Removal: to remove the PCC rules.</w:t>
      </w:r>
    </w:p>
    <w:p w:rsidR="005B507B" w:rsidRDefault="005B507B">
      <w:r>
        <w:t>For predefined PCC rules, the following operations are available:</w:t>
      </w:r>
    </w:p>
    <w:p w:rsidR="005B507B" w:rsidRDefault="005B507B">
      <w:pPr>
        <w:pStyle w:val="B1"/>
      </w:pPr>
      <w:r>
        <w:t>-</w:t>
      </w:r>
      <w:r>
        <w:tab/>
        <w:t>Activation: to activate the PCC rules.</w:t>
      </w:r>
    </w:p>
    <w:p w:rsidR="005B507B" w:rsidRDefault="005B507B">
      <w:pPr>
        <w:pStyle w:val="B1"/>
      </w:pPr>
      <w:r>
        <w:t>-</w:t>
      </w:r>
      <w:r>
        <w:tab/>
        <w:t>Deactivation: to deactivate the PCC rules.</w:t>
      </w:r>
    </w:p>
    <w:p w:rsidR="005B507B" w:rsidRDefault="005B507B">
      <w:pPr>
        <w:pStyle w:val="Heading4"/>
      </w:pPr>
      <w:bookmarkStart w:id="430" w:name="_Toc28012022"/>
      <w:bookmarkStart w:id="431" w:name="_Toc34122872"/>
      <w:bookmarkStart w:id="432" w:name="_Toc36037822"/>
      <w:bookmarkStart w:id="433" w:name="_Toc38875203"/>
      <w:bookmarkStart w:id="434" w:name="_Toc43191682"/>
      <w:bookmarkStart w:id="435" w:name="_Toc45133076"/>
      <w:bookmarkStart w:id="436" w:name="_Toc51316580"/>
      <w:bookmarkStart w:id="437" w:name="_Toc51761760"/>
      <w:bookmarkStart w:id="438" w:name="_Toc56674737"/>
      <w:bookmarkStart w:id="439" w:name="_Toc56675128"/>
      <w:bookmarkStart w:id="440" w:name="_Toc59016114"/>
      <w:bookmarkStart w:id="441" w:name="_Toc63167712"/>
      <w:bookmarkStart w:id="442" w:name="_Toc66262220"/>
      <w:bookmarkStart w:id="443" w:name="_Toc68166726"/>
      <w:bookmarkStart w:id="444" w:name="_Toc73537843"/>
      <w:bookmarkStart w:id="445" w:name="_Toc75351719"/>
      <w:bookmarkStart w:id="446" w:name="_Toc83231528"/>
      <w:bookmarkStart w:id="447" w:name="_Toc85534823"/>
      <w:bookmarkStart w:id="448" w:name="_Toc88559286"/>
      <w:bookmarkStart w:id="449" w:name="_Toc114209917"/>
      <w:bookmarkStart w:id="450" w:name="_Toc129246267"/>
      <w:bookmarkStart w:id="451" w:name="_Toc138747022"/>
      <w:bookmarkStart w:id="452" w:name="_Toc153786665"/>
      <w:r>
        <w:t>4.1.4.3</w:t>
      </w:r>
      <w:r>
        <w:tab/>
        <w:t>Session rule</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rsidR="005B507B" w:rsidRDefault="005B507B">
      <w:pPr>
        <w:pStyle w:val="Heading5"/>
      </w:pPr>
      <w:bookmarkStart w:id="453" w:name="_Toc28012023"/>
      <w:bookmarkStart w:id="454" w:name="_Toc34122873"/>
      <w:bookmarkStart w:id="455" w:name="_Toc36037823"/>
      <w:bookmarkStart w:id="456" w:name="_Toc38875204"/>
      <w:bookmarkStart w:id="457" w:name="_Toc43191683"/>
      <w:bookmarkStart w:id="458" w:name="_Toc45133077"/>
      <w:bookmarkStart w:id="459" w:name="_Toc51316581"/>
      <w:bookmarkStart w:id="460" w:name="_Toc51761761"/>
      <w:bookmarkStart w:id="461" w:name="_Toc56674738"/>
      <w:bookmarkStart w:id="462" w:name="_Toc56675129"/>
      <w:bookmarkStart w:id="463" w:name="_Toc59016115"/>
      <w:bookmarkStart w:id="464" w:name="_Toc63167713"/>
      <w:bookmarkStart w:id="465" w:name="_Toc66262221"/>
      <w:bookmarkStart w:id="466" w:name="_Toc68166727"/>
      <w:bookmarkStart w:id="467" w:name="_Toc73537844"/>
      <w:bookmarkStart w:id="468" w:name="_Toc75351720"/>
      <w:bookmarkStart w:id="469" w:name="_Toc83231529"/>
      <w:bookmarkStart w:id="470" w:name="_Toc85534824"/>
      <w:bookmarkStart w:id="471" w:name="_Toc88559287"/>
      <w:bookmarkStart w:id="472" w:name="_Toc114209918"/>
      <w:bookmarkStart w:id="473" w:name="_Toc129246268"/>
      <w:bookmarkStart w:id="474" w:name="_Toc138747023"/>
      <w:bookmarkStart w:id="475" w:name="_Toc153786666"/>
      <w:r>
        <w:t>4.1.4.3.1</w:t>
      </w:r>
      <w:r>
        <w:tab/>
        <w:t>Session rules definition</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rsidR="005B507B" w:rsidRDefault="005B507B">
      <w:r>
        <w:t xml:space="preserve">A session rule consists of policy information elements associated with PDU session. A session rule is dynamically provisioned by the PCF to the SMF (i.e., there are only dynamic session rules). The encoding of the SessionRule data type is defined in </w:t>
      </w:r>
      <w:r w:rsidR="003107D3">
        <w:t>clause</w:t>
      </w:r>
      <w:r>
        <w:t> 5.6.2.7.</w:t>
      </w:r>
    </w:p>
    <w:p w:rsidR="005B507B" w:rsidRDefault="005B507B">
      <w:r>
        <w:t>A session rule shall include:</w:t>
      </w:r>
    </w:p>
    <w:p w:rsidR="005B507B" w:rsidRDefault="005B507B">
      <w:pPr>
        <w:pStyle w:val="B1"/>
        <w:rPr>
          <w:lang w:eastAsia="en-US"/>
        </w:rPr>
      </w:pPr>
      <w:r>
        <w:rPr>
          <w:lang w:eastAsia="en-US"/>
        </w:rPr>
        <w:t>-</w:t>
      </w:r>
      <w:r>
        <w:rPr>
          <w:lang w:eastAsia="en-US"/>
        </w:rPr>
        <w:tab/>
        <w:t>Session Rule Identifer.</w:t>
      </w:r>
    </w:p>
    <w:p w:rsidR="005B507B" w:rsidRDefault="005B507B">
      <w:r>
        <w:t>A session rule may include:</w:t>
      </w:r>
    </w:p>
    <w:p w:rsidR="005B507B" w:rsidRDefault="005B507B">
      <w:pPr>
        <w:pStyle w:val="B1"/>
      </w:pPr>
      <w:r>
        <w:t>-</w:t>
      </w:r>
      <w:r>
        <w:tab/>
        <w:t xml:space="preserve">Authorized </w:t>
      </w:r>
      <w:r w:rsidR="00C0662A">
        <w:t>Session-AMBR</w:t>
      </w:r>
      <w:r>
        <w:t>;</w:t>
      </w:r>
    </w:p>
    <w:p w:rsidR="005B507B" w:rsidRDefault="005B507B">
      <w:pPr>
        <w:pStyle w:val="B1"/>
      </w:pPr>
      <w:r>
        <w:t>-</w:t>
      </w:r>
      <w:r>
        <w:tab/>
        <w:t>Authorized Default QoS;</w:t>
      </w:r>
    </w:p>
    <w:p w:rsidR="005B507B" w:rsidRDefault="005B507B">
      <w:pPr>
        <w:pStyle w:val="B1"/>
      </w:pPr>
      <w:r>
        <w:t>-</w:t>
      </w:r>
      <w:r>
        <w:tab/>
        <w:t>Reference to Usage Monitoring Data;</w:t>
      </w:r>
    </w:p>
    <w:p w:rsidR="005B507B" w:rsidRDefault="005B507B">
      <w:pPr>
        <w:pStyle w:val="B1"/>
      </w:pPr>
      <w:r>
        <w:t>-</w:t>
      </w:r>
      <w:r>
        <w:tab/>
        <w:t>Reference to Usage Monitoring Data for Non-3GPP access of MA PDU session; and</w:t>
      </w:r>
    </w:p>
    <w:p w:rsidR="005B507B" w:rsidRDefault="005B507B">
      <w:pPr>
        <w:pStyle w:val="B1"/>
      </w:pPr>
      <w:r>
        <w:t>-</w:t>
      </w:r>
      <w:r>
        <w:tab/>
        <w:t>Reference to Condition Data.</w:t>
      </w:r>
    </w:p>
    <w:p w:rsidR="005B507B" w:rsidRDefault="005B507B">
      <w:pPr>
        <w:pStyle w:val="Heading5"/>
      </w:pPr>
      <w:bookmarkStart w:id="476" w:name="_Toc28012024"/>
      <w:bookmarkStart w:id="477" w:name="_Toc34122874"/>
      <w:bookmarkStart w:id="478" w:name="_Toc36037824"/>
      <w:bookmarkStart w:id="479" w:name="_Toc38875205"/>
      <w:bookmarkStart w:id="480" w:name="_Toc43191684"/>
      <w:bookmarkStart w:id="481" w:name="_Toc45133078"/>
      <w:bookmarkStart w:id="482" w:name="_Toc51316582"/>
      <w:bookmarkStart w:id="483" w:name="_Toc51761762"/>
      <w:bookmarkStart w:id="484" w:name="_Toc56674739"/>
      <w:bookmarkStart w:id="485" w:name="_Toc56675130"/>
      <w:bookmarkStart w:id="486" w:name="_Toc59016116"/>
      <w:bookmarkStart w:id="487" w:name="_Toc63167714"/>
      <w:bookmarkStart w:id="488" w:name="_Toc66262222"/>
      <w:bookmarkStart w:id="489" w:name="_Toc68166728"/>
      <w:bookmarkStart w:id="490" w:name="_Toc73537845"/>
      <w:bookmarkStart w:id="491" w:name="_Toc75351721"/>
      <w:bookmarkStart w:id="492" w:name="_Toc83231530"/>
      <w:bookmarkStart w:id="493" w:name="_Toc85534825"/>
      <w:bookmarkStart w:id="494" w:name="_Toc88559288"/>
      <w:bookmarkStart w:id="495" w:name="_Toc114209919"/>
      <w:bookmarkStart w:id="496" w:name="_Toc129246269"/>
      <w:bookmarkStart w:id="497" w:name="_Toc138747024"/>
      <w:bookmarkStart w:id="498" w:name="_Toc153786667"/>
      <w:r>
        <w:t>4.1.4.3.2</w:t>
      </w:r>
      <w:r>
        <w:tab/>
        <w:t>Session rules operation</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rsidR="005B507B" w:rsidRDefault="005B507B">
      <w:r>
        <w:t>For Session rules, the following applies:</w:t>
      </w:r>
    </w:p>
    <w:p w:rsidR="005B507B" w:rsidRDefault="005B507B">
      <w:pPr>
        <w:pStyle w:val="B1"/>
      </w:pPr>
      <w:r>
        <w:t>-</w:t>
      </w:r>
      <w:r>
        <w:tab/>
        <w:t>Installation: to provision the session rules.</w:t>
      </w:r>
    </w:p>
    <w:p w:rsidR="005B507B" w:rsidRDefault="005B507B">
      <w:pPr>
        <w:pStyle w:val="B1"/>
      </w:pPr>
      <w:r>
        <w:t>-</w:t>
      </w:r>
      <w:r>
        <w:tab/>
        <w:t>Modification: to modify the session rules.</w:t>
      </w:r>
    </w:p>
    <w:p w:rsidR="005B507B" w:rsidRDefault="005B507B">
      <w:pPr>
        <w:pStyle w:val="B1"/>
      </w:pPr>
      <w:r>
        <w:t>-</w:t>
      </w:r>
      <w:r>
        <w:tab/>
        <w:t>Removal: to remove the session rules.</w:t>
      </w:r>
    </w:p>
    <w:p w:rsidR="005B507B" w:rsidRDefault="005B507B">
      <w:pPr>
        <w:pStyle w:val="Heading4"/>
      </w:pPr>
      <w:bookmarkStart w:id="499" w:name="_Toc28012025"/>
      <w:bookmarkStart w:id="500" w:name="_Toc34122875"/>
      <w:bookmarkStart w:id="501" w:name="_Toc36037825"/>
      <w:bookmarkStart w:id="502" w:name="_Toc38875206"/>
      <w:bookmarkStart w:id="503" w:name="_Toc43191685"/>
      <w:bookmarkStart w:id="504" w:name="_Toc45133079"/>
      <w:bookmarkStart w:id="505" w:name="_Toc51316583"/>
      <w:bookmarkStart w:id="506" w:name="_Toc51761763"/>
      <w:bookmarkStart w:id="507" w:name="_Toc56674740"/>
      <w:bookmarkStart w:id="508" w:name="_Toc56675131"/>
      <w:bookmarkStart w:id="509" w:name="_Toc59016117"/>
      <w:bookmarkStart w:id="510" w:name="_Toc63167715"/>
      <w:bookmarkStart w:id="511" w:name="_Toc66262223"/>
      <w:bookmarkStart w:id="512" w:name="_Toc68166729"/>
      <w:bookmarkStart w:id="513" w:name="_Toc73537846"/>
      <w:bookmarkStart w:id="514" w:name="_Toc75351722"/>
      <w:bookmarkStart w:id="515" w:name="_Toc83231531"/>
      <w:bookmarkStart w:id="516" w:name="_Toc85534826"/>
      <w:bookmarkStart w:id="517" w:name="_Toc88559289"/>
      <w:bookmarkStart w:id="518" w:name="_Toc114209920"/>
      <w:bookmarkStart w:id="519" w:name="_Toc129246270"/>
      <w:bookmarkStart w:id="520" w:name="_Toc138747025"/>
      <w:bookmarkStart w:id="521" w:name="_Toc153786668"/>
      <w:r>
        <w:t>4.1.4.4</w:t>
      </w:r>
      <w:r>
        <w:tab/>
        <w:t>Policy Decision types</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rsidR="005B507B" w:rsidRDefault="005B507B">
      <w:pPr>
        <w:pStyle w:val="Heading5"/>
      </w:pPr>
      <w:bookmarkStart w:id="522" w:name="_Toc28012026"/>
      <w:bookmarkStart w:id="523" w:name="_Toc34122876"/>
      <w:bookmarkStart w:id="524" w:name="_Toc36037826"/>
      <w:bookmarkStart w:id="525" w:name="_Toc38875207"/>
      <w:bookmarkStart w:id="526" w:name="_Toc43191686"/>
      <w:bookmarkStart w:id="527" w:name="_Toc45133080"/>
      <w:bookmarkStart w:id="528" w:name="_Toc51316584"/>
      <w:bookmarkStart w:id="529" w:name="_Toc51761764"/>
      <w:bookmarkStart w:id="530" w:name="_Toc56674741"/>
      <w:bookmarkStart w:id="531" w:name="_Toc56675132"/>
      <w:bookmarkStart w:id="532" w:name="_Toc59016118"/>
      <w:bookmarkStart w:id="533" w:name="_Toc63167716"/>
      <w:bookmarkStart w:id="534" w:name="_Toc66262224"/>
      <w:bookmarkStart w:id="535" w:name="_Toc68166730"/>
      <w:bookmarkStart w:id="536" w:name="_Toc73537847"/>
      <w:bookmarkStart w:id="537" w:name="_Toc75351723"/>
      <w:bookmarkStart w:id="538" w:name="_Toc83231532"/>
      <w:bookmarkStart w:id="539" w:name="_Toc85534827"/>
      <w:bookmarkStart w:id="540" w:name="_Toc88559290"/>
      <w:bookmarkStart w:id="541" w:name="_Toc114209921"/>
      <w:bookmarkStart w:id="542" w:name="_Toc129246271"/>
      <w:bookmarkStart w:id="543" w:name="_Toc138747026"/>
      <w:bookmarkStart w:id="544" w:name="_Toc153786669"/>
      <w:r>
        <w:t>4.1.4.4.1</w:t>
      </w:r>
      <w:r>
        <w:tab/>
        <w:t>General</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rsidR="005B507B" w:rsidRDefault="005B507B">
      <w:r>
        <w:t>A policy decision is a grouping of cohesive information elements describing a specific type of decision, e.g. QoS, Charging data, etc. A policy decision can be linked to one or more PCC rules or one or more Session rules. A PCC rule or session rule can at most refer to one instance of the policy decision for each type.</w:t>
      </w:r>
    </w:p>
    <w:p w:rsidR="005B507B" w:rsidRDefault="005B507B">
      <w:r>
        <w:t>The following types of policy decision are defined:</w:t>
      </w:r>
    </w:p>
    <w:p w:rsidR="005B507B" w:rsidRDefault="005B507B">
      <w:pPr>
        <w:pStyle w:val="B1"/>
      </w:pPr>
      <w:r>
        <w:t>-</w:t>
      </w:r>
      <w:r>
        <w:tab/>
        <w:t>Traffic control data;</w:t>
      </w:r>
    </w:p>
    <w:p w:rsidR="005B507B" w:rsidRDefault="005B507B">
      <w:pPr>
        <w:pStyle w:val="B1"/>
      </w:pPr>
      <w:r>
        <w:t>-</w:t>
      </w:r>
      <w:r>
        <w:tab/>
        <w:t>QoS data;</w:t>
      </w:r>
    </w:p>
    <w:p w:rsidR="005B507B" w:rsidRDefault="005B507B">
      <w:pPr>
        <w:pStyle w:val="B1"/>
      </w:pPr>
      <w:r>
        <w:t>-</w:t>
      </w:r>
      <w:r>
        <w:tab/>
        <w:t>Charging data;</w:t>
      </w:r>
    </w:p>
    <w:p w:rsidR="005B507B" w:rsidRDefault="005B507B">
      <w:pPr>
        <w:pStyle w:val="B1"/>
      </w:pPr>
      <w:r>
        <w:t>-</w:t>
      </w:r>
      <w:r>
        <w:tab/>
        <w:t>Usage Monitoring data; and</w:t>
      </w:r>
    </w:p>
    <w:p w:rsidR="005B507B" w:rsidRDefault="005B507B">
      <w:pPr>
        <w:pStyle w:val="B1"/>
      </w:pPr>
      <w:r>
        <w:t>-</w:t>
      </w:r>
      <w:r>
        <w:tab/>
        <w:t>QoS Monitoring data.</w:t>
      </w:r>
    </w:p>
    <w:p w:rsidR="005B507B" w:rsidRDefault="005B507B">
      <w:pPr>
        <w:pStyle w:val="Heading5"/>
      </w:pPr>
      <w:bookmarkStart w:id="545" w:name="_Toc28012027"/>
      <w:bookmarkStart w:id="546" w:name="_Toc34122877"/>
      <w:bookmarkStart w:id="547" w:name="_Toc36037827"/>
      <w:bookmarkStart w:id="548" w:name="_Toc38875208"/>
      <w:bookmarkStart w:id="549" w:name="_Toc43191687"/>
      <w:bookmarkStart w:id="550" w:name="_Toc45133081"/>
      <w:bookmarkStart w:id="551" w:name="_Toc51316585"/>
      <w:bookmarkStart w:id="552" w:name="_Toc51761765"/>
      <w:bookmarkStart w:id="553" w:name="_Toc56674742"/>
      <w:bookmarkStart w:id="554" w:name="_Toc56675133"/>
      <w:bookmarkStart w:id="555" w:name="_Toc59016119"/>
      <w:bookmarkStart w:id="556" w:name="_Toc63167717"/>
      <w:bookmarkStart w:id="557" w:name="_Toc66262225"/>
      <w:bookmarkStart w:id="558" w:name="_Toc68166731"/>
      <w:bookmarkStart w:id="559" w:name="_Toc73537848"/>
      <w:bookmarkStart w:id="560" w:name="_Toc75351724"/>
      <w:bookmarkStart w:id="561" w:name="_Toc83231533"/>
      <w:bookmarkStart w:id="562" w:name="_Toc85534828"/>
      <w:bookmarkStart w:id="563" w:name="_Toc88559291"/>
      <w:bookmarkStart w:id="564" w:name="_Toc114209922"/>
      <w:bookmarkStart w:id="565" w:name="_Toc129246272"/>
      <w:bookmarkStart w:id="566" w:name="_Toc138747027"/>
      <w:bookmarkStart w:id="567" w:name="_Toc153786670"/>
      <w:r>
        <w:t>4.1.4.4.2</w:t>
      </w:r>
      <w:r>
        <w:tab/>
        <w:t>Traffic control data definition</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rsidR="005B507B" w:rsidRDefault="005B507B">
      <w:r>
        <w:t xml:space="preserve">Traffic control data defines how traffic data flows associated with a rule are treated (e.g. blocked, redirected). The traffic control data encoding table is defined in </w:t>
      </w:r>
      <w:r w:rsidR="003107D3">
        <w:t>clause</w:t>
      </w:r>
      <w:r>
        <w:t> 5.6.2.10.</w:t>
      </w:r>
    </w:p>
    <w:p w:rsidR="005B507B" w:rsidRDefault="005B507B">
      <w:r>
        <w:t>Traffic control data shall include:</w:t>
      </w:r>
    </w:p>
    <w:p w:rsidR="005B507B" w:rsidRDefault="005B507B">
      <w:pPr>
        <w:pStyle w:val="B1"/>
      </w:pPr>
      <w:r>
        <w:t>-</w:t>
      </w:r>
      <w:r>
        <w:tab/>
        <w:t>Traffic Control Data ID.</w:t>
      </w:r>
    </w:p>
    <w:p w:rsidR="005B507B" w:rsidRDefault="005B507B">
      <w:r>
        <w:t>Traffic control data may include:</w:t>
      </w:r>
    </w:p>
    <w:p w:rsidR="005B507B" w:rsidRDefault="005B507B">
      <w:pPr>
        <w:pStyle w:val="B1"/>
      </w:pPr>
      <w:r>
        <w:t>-</w:t>
      </w:r>
      <w:r>
        <w:tab/>
        <w:t>Flow status;</w:t>
      </w:r>
    </w:p>
    <w:p w:rsidR="00B3319F" w:rsidRDefault="00B3319F">
      <w:pPr>
        <w:pStyle w:val="B1"/>
      </w:pPr>
      <w:r>
        <w:t>-</w:t>
      </w:r>
      <w:r>
        <w:tab/>
        <w:t>ECN marking for L4S support indication;</w:t>
      </w:r>
    </w:p>
    <w:p w:rsidR="005B507B" w:rsidRDefault="005B507B">
      <w:pPr>
        <w:pStyle w:val="B1"/>
      </w:pPr>
      <w:r>
        <w:t>-</w:t>
      </w:r>
      <w:r>
        <w:tab/>
        <w:t>Redirect Information;</w:t>
      </w:r>
    </w:p>
    <w:p w:rsidR="005B507B" w:rsidRDefault="005B507B">
      <w:pPr>
        <w:pStyle w:val="B1"/>
      </w:pPr>
      <w:r>
        <w:t>-</w:t>
      </w:r>
      <w:r>
        <w:tab/>
        <w:t>Mute Notification;</w:t>
      </w:r>
    </w:p>
    <w:p w:rsidR="005B507B" w:rsidRDefault="005B507B">
      <w:pPr>
        <w:pStyle w:val="B1"/>
      </w:pPr>
      <w:r>
        <w:t>-</w:t>
      </w:r>
      <w:r>
        <w:tab/>
        <w:t>Traffic Steering Policy ID UL;</w:t>
      </w:r>
    </w:p>
    <w:p w:rsidR="005B507B" w:rsidRDefault="005B507B">
      <w:pPr>
        <w:pStyle w:val="B1"/>
      </w:pPr>
      <w:r>
        <w:t>-</w:t>
      </w:r>
      <w:r>
        <w:tab/>
        <w:t>Traffic Steering Policy ID DL;</w:t>
      </w:r>
    </w:p>
    <w:p w:rsidR="00140733" w:rsidRDefault="00140733">
      <w:pPr>
        <w:pStyle w:val="B1"/>
      </w:pPr>
      <w:r>
        <w:t>-</w:t>
      </w:r>
      <w:r>
        <w:tab/>
        <w:t>Metadata;</w:t>
      </w:r>
    </w:p>
    <w:p w:rsidR="005B507B" w:rsidRDefault="005B507B">
      <w:pPr>
        <w:pStyle w:val="B1"/>
      </w:pPr>
      <w:r>
        <w:t>-</w:t>
      </w:r>
      <w:r>
        <w:tab/>
        <w:t>Routing requirements;</w:t>
      </w:r>
    </w:p>
    <w:p w:rsidR="005B507B" w:rsidRDefault="005B507B">
      <w:pPr>
        <w:pStyle w:val="B1"/>
      </w:pPr>
      <w:r>
        <w:t>-</w:t>
      </w:r>
      <w:r>
        <w:tab/>
        <w:t>UP path change event subscription from the AF;</w:t>
      </w:r>
    </w:p>
    <w:p w:rsidR="005B507B" w:rsidRDefault="005B507B">
      <w:pPr>
        <w:pStyle w:val="B1"/>
        <w:rPr>
          <w:rFonts w:eastAsia="Malgun Gothic"/>
          <w:szCs w:val="18"/>
          <w:lang w:eastAsia="ko-KR"/>
        </w:rPr>
      </w:pPr>
      <w:r>
        <w:rPr>
          <w:rFonts w:eastAsia="Malgun Gothic"/>
          <w:szCs w:val="18"/>
          <w:lang w:eastAsia="ko-KR"/>
        </w:rPr>
        <w:t>-</w:t>
      </w:r>
      <w:r>
        <w:rPr>
          <w:rFonts w:eastAsia="Malgun Gothic"/>
          <w:szCs w:val="18"/>
          <w:lang w:eastAsia="ko-KR"/>
        </w:rPr>
        <w:tab/>
      </w:r>
      <w:r>
        <w:rPr>
          <w:rFonts w:eastAsia="Malgun Gothic" w:hint="eastAsia"/>
          <w:szCs w:val="18"/>
          <w:lang w:eastAsia="ko-KR"/>
        </w:rPr>
        <w:t xml:space="preserve">Information </w:t>
      </w:r>
      <w:r>
        <w:rPr>
          <w:rFonts w:eastAsia="Malgun Gothic"/>
          <w:szCs w:val="18"/>
          <w:lang w:eastAsia="ko-KR"/>
        </w:rPr>
        <w:t>on</w:t>
      </w:r>
      <w:r>
        <w:rPr>
          <w:rFonts w:eastAsia="Malgun Gothic" w:hint="eastAsia"/>
          <w:szCs w:val="18"/>
          <w:lang w:eastAsia="ko-KR"/>
        </w:rPr>
        <w:t xml:space="preserve"> User Plane Latency requireme</w:t>
      </w:r>
      <w:r>
        <w:rPr>
          <w:rFonts w:eastAsia="Malgun Gothic"/>
          <w:szCs w:val="18"/>
          <w:lang w:eastAsia="ko-KR"/>
        </w:rPr>
        <w:t>nts;</w:t>
      </w:r>
    </w:p>
    <w:p w:rsidR="005647DA" w:rsidRDefault="005647DA">
      <w:pPr>
        <w:pStyle w:val="B1"/>
      </w:pPr>
      <w:r>
        <w:rPr>
          <w:rFonts w:eastAsia="Malgun Gothic"/>
          <w:szCs w:val="18"/>
          <w:lang w:eastAsia="ko-KR"/>
        </w:rPr>
        <w:t>-</w:t>
      </w:r>
      <w:r>
        <w:rPr>
          <w:rFonts w:eastAsia="Malgun Gothic"/>
          <w:szCs w:val="18"/>
          <w:lang w:eastAsia="ko-KR"/>
        </w:rPr>
        <w:tab/>
        <w:t>EAS IP replacement information;</w:t>
      </w:r>
    </w:p>
    <w:p w:rsidR="005B507B" w:rsidRDefault="005B507B">
      <w:pPr>
        <w:pStyle w:val="B1"/>
      </w:pPr>
      <w:r>
        <w:t>-</w:t>
      </w:r>
      <w:r>
        <w:tab/>
        <w:t>Indication of traffic correlation;</w:t>
      </w:r>
    </w:p>
    <w:p w:rsidR="008D74CB" w:rsidRDefault="008D74CB">
      <w:pPr>
        <w:pStyle w:val="B1"/>
      </w:pPr>
      <w:r>
        <w:t>-</w:t>
      </w:r>
      <w:r>
        <w:tab/>
        <w:t>Correlation information for common EAS and DNAI selection</w:t>
      </w:r>
      <w:r w:rsidR="00175A68" w:rsidRPr="00B31BBB">
        <w:rPr>
          <w:lang w:eastAsia="ja-JP"/>
        </w:rPr>
        <w:t xml:space="preserve"> </w:t>
      </w:r>
      <w:r w:rsidR="00175A68">
        <w:rPr>
          <w:lang w:eastAsia="ja-JP"/>
        </w:rPr>
        <w:t xml:space="preserve">potentially together with the </w:t>
      </w:r>
      <w:r w:rsidR="00175A68">
        <w:t>NEF information for the notification related to</w:t>
      </w:r>
      <w:r w:rsidR="00175A68" w:rsidRPr="00A87E7D">
        <w:t xml:space="preserve"> UE member</w:t>
      </w:r>
      <w:r w:rsidR="00175A68">
        <w:t>s</w:t>
      </w:r>
      <w:r w:rsidR="00175A68" w:rsidRPr="00A87E7D">
        <w:t xml:space="preserve"> of the </w:t>
      </w:r>
      <w:r w:rsidR="00175A68">
        <w:t>set</w:t>
      </w:r>
      <w:r w:rsidR="00175A68" w:rsidRPr="00A87E7D">
        <w:t xml:space="preserve"> of UE</w:t>
      </w:r>
      <w:r w:rsidR="00175A68">
        <w:t>s identified by traffic correlation ID</w:t>
      </w:r>
      <w:r>
        <w:t>;</w:t>
      </w:r>
    </w:p>
    <w:p w:rsidR="000D0426" w:rsidRDefault="000D0426">
      <w:pPr>
        <w:pStyle w:val="B1"/>
      </w:pPr>
      <w:r>
        <w:t>-</w:t>
      </w:r>
      <w:r>
        <w:tab/>
        <w:t>Indication of simultaneous connectivity temporarily maintained for source and target PSA during edge relocation and guidance about when the connectivity over the source PSA can be removed;</w:t>
      </w:r>
    </w:p>
    <w:p w:rsidR="005B507B" w:rsidRDefault="005B507B">
      <w:pPr>
        <w:pStyle w:val="B1"/>
      </w:pPr>
      <w:r>
        <w:t>-</w:t>
      </w:r>
      <w:r>
        <w:tab/>
        <w:t>Access Traffic Steering Functionality;</w:t>
      </w:r>
    </w:p>
    <w:p w:rsidR="005B507B" w:rsidRDefault="005B507B">
      <w:pPr>
        <w:pStyle w:val="B1"/>
      </w:pPr>
      <w:r>
        <w:t>-</w:t>
      </w:r>
      <w:r>
        <w:tab/>
        <w:t>Access Traffic Steering Mode DL;</w:t>
      </w:r>
    </w:p>
    <w:p w:rsidR="00BF4BD1" w:rsidRDefault="00BF4BD1" w:rsidP="00BF4BD1">
      <w:pPr>
        <w:pStyle w:val="B2"/>
      </w:pPr>
      <w:r>
        <w:t>-</w:t>
      </w:r>
      <w:r>
        <w:tab/>
        <w:t>Access Traffic Steering Mode; and</w:t>
      </w:r>
    </w:p>
    <w:p w:rsidR="00BF4BD1" w:rsidRPr="00BF4BD1" w:rsidRDefault="00BF4BD1" w:rsidP="00595383">
      <w:pPr>
        <w:pStyle w:val="B2"/>
      </w:pPr>
      <w:r>
        <w:t>-</w:t>
      </w:r>
      <w:r>
        <w:tab/>
      </w:r>
      <w:r w:rsidRPr="003A36DE">
        <w:t>Optionally</w:t>
      </w:r>
      <w:r>
        <w:t xml:space="preserve">, </w:t>
      </w:r>
      <w:r w:rsidRPr="003A36DE">
        <w:t>Access Traffic Steering Mode Indicator or Access Traffic Steering Mode Threshold</w:t>
      </w:r>
      <w:r>
        <w:t>;</w:t>
      </w:r>
    </w:p>
    <w:p w:rsidR="005B507B" w:rsidRDefault="005B507B">
      <w:pPr>
        <w:pStyle w:val="B1"/>
      </w:pPr>
      <w:r>
        <w:t>-</w:t>
      </w:r>
      <w:r>
        <w:tab/>
        <w:t>Access Traffic Steering Mode UL; and</w:t>
      </w:r>
    </w:p>
    <w:p w:rsidR="00BF4BD1" w:rsidRDefault="00BF4BD1" w:rsidP="00BF4BD1">
      <w:pPr>
        <w:pStyle w:val="B2"/>
      </w:pPr>
      <w:r>
        <w:t>-</w:t>
      </w:r>
      <w:r>
        <w:tab/>
        <w:t>Access Traffic Steering Mode; and</w:t>
      </w:r>
    </w:p>
    <w:p w:rsidR="00BF4BD1" w:rsidRDefault="00BF4BD1" w:rsidP="00595383">
      <w:pPr>
        <w:pStyle w:val="B2"/>
      </w:pPr>
      <w:r>
        <w:t>-</w:t>
      </w:r>
      <w:r>
        <w:tab/>
      </w:r>
      <w:r w:rsidRPr="003A36DE">
        <w:t>Optionally, Access Traffic Steering Mode Indicator or Access Traffic Steering Mode Threshold</w:t>
      </w:r>
      <w:r>
        <w:t>;</w:t>
      </w:r>
    </w:p>
    <w:p w:rsidR="003D6918" w:rsidRDefault="005B507B">
      <w:pPr>
        <w:pStyle w:val="B1"/>
        <w:rPr>
          <w:lang w:eastAsia="zh-CN"/>
        </w:rPr>
      </w:pPr>
      <w:r>
        <w:t>-</w:t>
      </w:r>
      <w:r>
        <w:tab/>
      </w:r>
      <w:r>
        <w:rPr>
          <w:lang w:eastAsia="zh-CN"/>
        </w:rPr>
        <w:t>Multicast Access Control</w:t>
      </w:r>
      <w:r w:rsidR="003D6918">
        <w:rPr>
          <w:lang w:eastAsia="zh-CN"/>
        </w:rPr>
        <w:t>; and</w:t>
      </w:r>
    </w:p>
    <w:p w:rsidR="005B507B" w:rsidRDefault="003D6918">
      <w:pPr>
        <w:pStyle w:val="B1"/>
      </w:pPr>
      <w:r>
        <w:t>-</w:t>
      </w:r>
      <w:r>
        <w:tab/>
      </w:r>
      <w:r>
        <w:rPr>
          <w:lang w:eastAsia="zh-CN"/>
        </w:rPr>
        <w:t>T</w:t>
      </w:r>
      <w:r w:rsidRPr="00F726FD">
        <w:rPr>
          <w:lang w:eastAsia="zh-CN"/>
        </w:rPr>
        <w:t xml:space="preserve">he </w:t>
      </w:r>
      <w:r>
        <w:rPr>
          <w:lang w:eastAsia="zh-CN"/>
        </w:rPr>
        <w:t>data bu</w:t>
      </w:r>
      <w:r w:rsidRPr="00F726FD">
        <w:rPr>
          <w:lang w:eastAsia="zh-CN"/>
        </w:rPr>
        <w:t xml:space="preserve">rst </w:t>
      </w:r>
      <w:r>
        <w:rPr>
          <w:lang w:eastAsia="zh-CN"/>
        </w:rPr>
        <w:t>e</w:t>
      </w:r>
      <w:r w:rsidRPr="00F726FD">
        <w:rPr>
          <w:rFonts w:hint="eastAsia"/>
          <w:lang w:eastAsia="zh-CN"/>
        </w:rPr>
        <w:t>nd</w:t>
      </w:r>
      <w:r w:rsidRPr="00F726FD">
        <w:rPr>
          <w:lang w:eastAsia="zh-CN"/>
        </w:rPr>
        <w:t xml:space="preserve"> </w:t>
      </w:r>
      <w:r>
        <w:rPr>
          <w:lang w:eastAsia="zh-CN"/>
        </w:rPr>
        <w:t>m</w:t>
      </w:r>
      <w:r w:rsidRPr="00F726FD">
        <w:rPr>
          <w:rFonts w:hint="eastAsia"/>
          <w:lang w:eastAsia="zh-CN"/>
        </w:rPr>
        <w:t>arking</w:t>
      </w:r>
      <w:r>
        <w:rPr>
          <w:lang w:eastAsia="zh-CN"/>
        </w:rPr>
        <w:t xml:space="preserve"> </w:t>
      </w:r>
      <w:r>
        <w:rPr>
          <w:rFonts w:hint="eastAsia"/>
          <w:lang w:eastAsia="zh-CN"/>
        </w:rPr>
        <w:t>indication</w:t>
      </w:r>
      <w:r w:rsidR="005B507B">
        <w:rPr>
          <w:lang w:eastAsia="zh-CN"/>
        </w:rPr>
        <w:t>.</w:t>
      </w:r>
    </w:p>
    <w:p w:rsidR="005B507B" w:rsidRDefault="005B507B">
      <w:pPr>
        <w:pStyle w:val="Heading5"/>
      </w:pPr>
      <w:bookmarkStart w:id="568" w:name="_Toc28012028"/>
      <w:bookmarkStart w:id="569" w:name="_Toc34122878"/>
      <w:bookmarkStart w:id="570" w:name="_Toc36037828"/>
      <w:bookmarkStart w:id="571" w:name="_Toc38875209"/>
      <w:bookmarkStart w:id="572" w:name="_Toc43191688"/>
      <w:bookmarkStart w:id="573" w:name="_Toc45133082"/>
      <w:bookmarkStart w:id="574" w:name="_Toc51316586"/>
      <w:bookmarkStart w:id="575" w:name="_Toc51761766"/>
      <w:bookmarkStart w:id="576" w:name="_Toc56674743"/>
      <w:bookmarkStart w:id="577" w:name="_Toc56675134"/>
      <w:bookmarkStart w:id="578" w:name="_Toc59016120"/>
      <w:bookmarkStart w:id="579" w:name="_Toc63167718"/>
      <w:bookmarkStart w:id="580" w:name="_Toc66262226"/>
      <w:bookmarkStart w:id="581" w:name="_Toc68166732"/>
      <w:bookmarkStart w:id="582" w:name="_Toc73537849"/>
      <w:bookmarkStart w:id="583" w:name="_Toc75351725"/>
      <w:bookmarkStart w:id="584" w:name="_Toc83231534"/>
      <w:bookmarkStart w:id="585" w:name="_Toc85534829"/>
      <w:bookmarkStart w:id="586" w:name="_Toc88559292"/>
      <w:bookmarkStart w:id="587" w:name="_Toc114209923"/>
      <w:bookmarkStart w:id="588" w:name="_Toc129246273"/>
      <w:bookmarkStart w:id="589" w:name="_Toc138747028"/>
      <w:bookmarkStart w:id="590" w:name="_Toc153786671"/>
      <w:r>
        <w:t>4.1.4.4.3</w:t>
      </w:r>
      <w:r>
        <w:tab/>
        <w:t>QoS data definition</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rsidR="005B507B" w:rsidRDefault="005B507B">
      <w:r>
        <w:t xml:space="preserve">QoS data defines QoS parameters (e.g. bitrates) associated with a rule. The QoS data encoding table is defined in </w:t>
      </w:r>
      <w:r w:rsidR="003107D3">
        <w:t>clause</w:t>
      </w:r>
      <w:r>
        <w:t> 5.6.2.8.</w:t>
      </w:r>
    </w:p>
    <w:p w:rsidR="005B507B" w:rsidRDefault="005B507B">
      <w:r>
        <w:t>QoS data shall include:</w:t>
      </w:r>
    </w:p>
    <w:p w:rsidR="005B507B" w:rsidRDefault="005B507B">
      <w:pPr>
        <w:pStyle w:val="B1"/>
      </w:pPr>
      <w:r>
        <w:t>-</w:t>
      </w:r>
      <w:r>
        <w:tab/>
        <w:t>QoS Data ID;</w:t>
      </w:r>
    </w:p>
    <w:p w:rsidR="005B507B" w:rsidRDefault="005B507B">
      <w:r>
        <w:t>QoS data may include:</w:t>
      </w:r>
    </w:p>
    <w:p w:rsidR="005B507B" w:rsidRDefault="005B507B">
      <w:pPr>
        <w:pStyle w:val="B1"/>
      </w:pPr>
      <w:r>
        <w:t>-</w:t>
      </w:r>
      <w:r>
        <w:tab/>
        <w:t>5QI;</w:t>
      </w:r>
    </w:p>
    <w:p w:rsidR="005B507B" w:rsidRDefault="005B507B">
      <w:pPr>
        <w:pStyle w:val="B1"/>
      </w:pPr>
      <w:r>
        <w:t>-</w:t>
      </w:r>
      <w:r>
        <w:tab/>
        <w:t>ARP;</w:t>
      </w:r>
    </w:p>
    <w:p w:rsidR="005B507B" w:rsidRDefault="005B507B">
      <w:pPr>
        <w:pStyle w:val="B1"/>
      </w:pPr>
      <w:r>
        <w:t>-</w:t>
      </w:r>
      <w:r>
        <w:tab/>
        <w:t>QNC;</w:t>
      </w:r>
    </w:p>
    <w:p w:rsidR="005B507B" w:rsidRDefault="005B507B">
      <w:pPr>
        <w:pStyle w:val="B1"/>
      </w:pPr>
      <w:r>
        <w:t>-</w:t>
      </w:r>
      <w:r>
        <w:tab/>
        <w:t>Maximum Packet Loss Rate UL;</w:t>
      </w:r>
    </w:p>
    <w:p w:rsidR="005B507B" w:rsidRDefault="005B507B">
      <w:pPr>
        <w:pStyle w:val="B1"/>
      </w:pPr>
      <w:r>
        <w:t>-</w:t>
      </w:r>
      <w:r>
        <w:tab/>
        <w:t>Maximum Packet Loss Rate DL;</w:t>
      </w:r>
    </w:p>
    <w:p w:rsidR="005B507B" w:rsidRDefault="005B507B">
      <w:pPr>
        <w:pStyle w:val="B1"/>
      </w:pPr>
      <w:r>
        <w:t>-</w:t>
      </w:r>
      <w:r>
        <w:tab/>
        <w:t>Maximum Bit Rate UL;</w:t>
      </w:r>
    </w:p>
    <w:p w:rsidR="005B507B" w:rsidRDefault="005B507B">
      <w:pPr>
        <w:pStyle w:val="B1"/>
      </w:pPr>
      <w:r>
        <w:t>-</w:t>
      </w:r>
      <w:r>
        <w:tab/>
        <w:t>Maximum Bit Rate DL;</w:t>
      </w:r>
    </w:p>
    <w:p w:rsidR="005B507B" w:rsidRDefault="005B507B">
      <w:pPr>
        <w:pStyle w:val="B1"/>
      </w:pPr>
      <w:r>
        <w:t>-</w:t>
      </w:r>
      <w:r>
        <w:tab/>
        <w:t>Guaranteed Bit Rate UL;</w:t>
      </w:r>
    </w:p>
    <w:p w:rsidR="005B507B" w:rsidRDefault="005B507B">
      <w:pPr>
        <w:pStyle w:val="B1"/>
      </w:pPr>
      <w:r>
        <w:t>-</w:t>
      </w:r>
      <w:r>
        <w:tab/>
        <w:t>Guaranteed Bit Rate DL;</w:t>
      </w:r>
    </w:p>
    <w:p w:rsidR="005B507B" w:rsidRDefault="005B507B">
      <w:pPr>
        <w:pStyle w:val="B1"/>
        <w:rPr>
          <w:szCs w:val="18"/>
          <w:lang w:eastAsia="zh-CN"/>
        </w:rPr>
      </w:pPr>
      <w:r>
        <w:t>-</w:t>
      </w:r>
      <w:r>
        <w:tab/>
        <w:t>5QI P</w:t>
      </w:r>
      <w:r>
        <w:rPr>
          <w:szCs w:val="18"/>
          <w:lang w:eastAsia="zh-CN"/>
        </w:rPr>
        <w:t>riority Level;</w:t>
      </w:r>
    </w:p>
    <w:p w:rsidR="005B507B" w:rsidRDefault="005B507B">
      <w:pPr>
        <w:pStyle w:val="B1"/>
        <w:rPr>
          <w:lang w:eastAsia="zh-CN"/>
        </w:rPr>
      </w:pPr>
      <w:r>
        <w:rPr>
          <w:szCs w:val="18"/>
          <w:lang w:eastAsia="zh-CN"/>
        </w:rPr>
        <w:t>-</w:t>
      </w:r>
      <w:r>
        <w:rPr>
          <w:szCs w:val="18"/>
          <w:lang w:eastAsia="zh-CN"/>
        </w:rPr>
        <w:tab/>
      </w:r>
      <w:r>
        <w:t>A</w:t>
      </w:r>
      <w:r>
        <w:rPr>
          <w:lang w:eastAsia="zh-CN"/>
        </w:rPr>
        <w:t>veraging window;</w:t>
      </w:r>
    </w:p>
    <w:p w:rsidR="005B507B" w:rsidRDefault="005B507B">
      <w:pPr>
        <w:pStyle w:val="B1"/>
      </w:pPr>
      <w:r>
        <w:rPr>
          <w:lang w:eastAsia="zh-CN"/>
        </w:rPr>
        <w:t>-</w:t>
      </w:r>
      <w:r>
        <w:rPr>
          <w:lang w:eastAsia="zh-CN"/>
        </w:rPr>
        <w:tab/>
      </w:r>
      <w:r>
        <w:t>Maximum Data Burst Volume;</w:t>
      </w:r>
    </w:p>
    <w:p w:rsidR="005B507B" w:rsidRDefault="005B507B">
      <w:pPr>
        <w:pStyle w:val="B1"/>
      </w:pPr>
      <w:r>
        <w:t>-</w:t>
      </w:r>
      <w:r>
        <w:tab/>
        <w:t>Bound to default QoS flow indication;</w:t>
      </w:r>
    </w:p>
    <w:p w:rsidR="005B507B" w:rsidRDefault="005B507B">
      <w:pPr>
        <w:pStyle w:val="B1"/>
      </w:pPr>
      <w:r>
        <w:t>-</w:t>
      </w:r>
      <w:r>
        <w:tab/>
        <w:t>Resource Sharing Key UL;</w:t>
      </w:r>
    </w:p>
    <w:p w:rsidR="005B507B" w:rsidRDefault="005B507B">
      <w:pPr>
        <w:pStyle w:val="B1"/>
      </w:pPr>
      <w:r>
        <w:t>-</w:t>
      </w:r>
      <w:r>
        <w:tab/>
        <w:t xml:space="preserve">Resource Sharing Key DL; </w:t>
      </w:r>
    </w:p>
    <w:p w:rsidR="005B507B" w:rsidRDefault="005B507B">
      <w:pPr>
        <w:pStyle w:val="B1"/>
      </w:pPr>
      <w:r>
        <w:t>-</w:t>
      </w:r>
      <w:r>
        <w:tab/>
        <w:t xml:space="preserve">Reflective QoS attribute; </w:t>
      </w:r>
    </w:p>
    <w:p w:rsidR="005B507B" w:rsidRDefault="005B507B">
      <w:pPr>
        <w:pStyle w:val="B1"/>
      </w:pPr>
      <w:r>
        <w:t>-</w:t>
      </w:r>
      <w:r>
        <w:tab/>
        <w:t>Packet Delay Budget; and</w:t>
      </w:r>
    </w:p>
    <w:p w:rsidR="005B507B" w:rsidRDefault="005B507B">
      <w:pPr>
        <w:pStyle w:val="B1"/>
      </w:pPr>
      <w:r>
        <w:t>-</w:t>
      </w:r>
      <w:r>
        <w:tab/>
        <w:t>Packet Error Rate.</w:t>
      </w:r>
    </w:p>
    <w:p w:rsidR="005B507B" w:rsidRDefault="005B507B">
      <w:pPr>
        <w:pStyle w:val="NO"/>
      </w:pPr>
      <w:r>
        <w:t>NOTE:</w:t>
      </w:r>
      <w:r>
        <w:tab/>
        <w:t>Either 5QI and ARP combination or Bound to default QoS flow indication is provided.</w:t>
      </w:r>
    </w:p>
    <w:p w:rsidR="005B507B" w:rsidRDefault="005B507B">
      <w:pPr>
        <w:pStyle w:val="Heading5"/>
      </w:pPr>
      <w:bookmarkStart w:id="591" w:name="_Toc28012029"/>
      <w:bookmarkStart w:id="592" w:name="_Toc34122879"/>
      <w:bookmarkStart w:id="593" w:name="_Toc36037829"/>
      <w:bookmarkStart w:id="594" w:name="_Toc38875210"/>
      <w:bookmarkStart w:id="595" w:name="_Toc43191689"/>
      <w:bookmarkStart w:id="596" w:name="_Toc45133083"/>
      <w:bookmarkStart w:id="597" w:name="_Toc51316587"/>
      <w:bookmarkStart w:id="598" w:name="_Toc51761767"/>
      <w:bookmarkStart w:id="599" w:name="_Toc56674744"/>
      <w:bookmarkStart w:id="600" w:name="_Toc56675135"/>
      <w:bookmarkStart w:id="601" w:name="_Toc59016121"/>
      <w:bookmarkStart w:id="602" w:name="_Toc63167719"/>
      <w:bookmarkStart w:id="603" w:name="_Toc66262227"/>
      <w:bookmarkStart w:id="604" w:name="_Toc68166733"/>
      <w:bookmarkStart w:id="605" w:name="_Toc73537850"/>
      <w:bookmarkStart w:id="606" w:name="_Toc75351726"/>
      <w:bookmarkStart w:id="607" w:name="_Toc83231535"/>
      <w:bookmarkStart w:id="608" w:name="_Toc85534830"/>
      <w:bookmarkStart w:id="609" w:name="_Toc88559293"/>
      <w:bookmarkStart w:id="610" w:name="_Toc114209924"/>
      <w:bookmarkStart w:id="611" w:name="_Toc129246274"/>
      <w:bookmarkStart w:id="612" w:name="_Toc138747029"/>
      <w:bookmarkStart w:id="613" w:name="_Toc153786672"/>
      <w:r>
        <w:t>4.1.4.4.4</w:t>
      </w:r>
      <w:r>
        <w:tab/>
        <w:t>Charging data definition</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rsidR="005B507B" w:rsidRDefault="005B507B">
      <w:r>
        <w:t xml:space="preserve">Charging data defines charging related parameters (e.g. rating group) associated with a rule. The charging data encoding table is defined in </w:t>
      </w:r>
      <w:r w:rsidR="003107D3">
        <w:t>clause</w:t>
      </w:r>
      <w:r>
        <w:t> 5.6.2.11.</w:t>
      </w:r>
    </w:p>
    <w:p w:rsidR="005B507B" w:rsidRDefault="005B507B">
      <w:r>
        <w:t>Charging data shall include:</w:t>
      </w:r>
    </w:p>
    <w:p w:rsidR="005B507B" w:rsidRDefault="005B507B">
      <w:pPr>
        <w:pStyle w:val="B1"/>
      </w:pPr>
      <w:r>
        <w:t>-</w:t>
      </w:r>
      <w:r>
        <w:tab/>
        <w:t>Charging Data ID;</w:t>
      </w:r>
    </w:p>
    <w:p w:rsidR="005B507B" w:rsidRDefault="005B507B">
      <w:pPr>
        <w:pStyle w:val="B1"/>
      </w:pPr>
      <w:r>
        <w:t>-</w:t>
      </w:r>
      <w:r>
        <w:tab/>
        <w:t>Rating Group.</w:t>
      </w:r>
    </w:p>
    <w:p w:rsidR="005B507B" w:rsidRDefault="005B507B">
      <w:r>
        <w:t>Charging data may include:</w:t>
      </w:r>
    </w:p>
    <w:p w:rsidR="005B507B" w:rsidRDefault="005B507B">
      <w:pPr>
        <w:pStyle w:val="B1"/>
      </w:pPr>
      <w:r>
        <w:t>-</w:t>
      </w:r>
      <w:r>
        <w:tab/>
        <w:t>Metering Method;</w:t>
      </w:r>
    </w:p>
    <w:p w:rsidR="005B507B" w:rsidRDefault="005B507B">
      <w:pPr>
        <w:pStyle w:val="B1"/>
      </w:pPr>
      <w:r>
        <w:t>-</w:t>
      </w:r>
      <w:r>
        <w:tab/>
        <w:t>Charging Method;</w:t>
      </w:r>
    </w:p>
    <w:p w:rsidR="005B507B" w:rsidRDefault="005B507B">
      <w:pPr>
        <w:pStyle w:val="B1"/>
      </w:pPr>
      <w:r>
        <w:t>-</w:t>
      </w:r>
      <w:r>
        <w:tab/>
        <w:t>Service Data flow handling while requesting credit;</w:t>
      </w:r>
    </w:p>
    <w:p w:rsidR="005B507B" w:rsidRDefault="005B507B">
      <w:pPr>
        <w:pStyle w:val="B1"/>
      </w:pPr>
      <w:r>
        <w:t>-</w:t>
      </w:r>
      <w:r>
        <w:tab/>
        <w:t>Reporting Level;</w:t>
      </w:r>
    </w:p>
    <w:p w:rsidR="005B507B" w:rsidRDefault="005B507B">
      <w:pPr>
        <w:pStyle w:val="B1"/>
      </w:pPr>
      <w:r>
        <w:t>-</w:t>
      </w:r>
      <w:r>
        <w:tab/>
        <w:t>Service ID;</w:t>
      </w:r>
    </w:p>
    <w:p w:rsidR="005B507B" w:rsidRDefault="005B507B">
      <w:pPr>
        <w:pStyle w:val="B1"/>
      </w:pPr>
      <w:r>
        <w:t>-</w:t>
      </w:r>
      <w:r>
        <w:tab/>
        <w:t>Sponsor ID;</w:t>
      </w:r>
    </w:p>
    <w:p w:rsidR="005B507B" w:rsidRDefault="005B507B">
      <w:pPr>
        <w:pStyle w:val="B1"/>
      </w:pPr>
      <w:r>
        <w:t>-</w:t>
      </w:r>
      <w:r>
        <w:tab/>
        <w:t>Application Service Provider ID; and</w:t>
      </w:r>
    </w:p>
    <w:p w:rsidR="005B507B" w:rsidRDefault="005B507B">
      <w:pPr>
        <w:pStyle w:val="B1"/>
      </w:pPr>
      <w:r>
        <w:t>-</w:t>
      </w:r>
      <w:r>
        <w:tab/>
        <w:t>AF Charging ID.</w:t>
      </w:r>
    </w:p>
    <w:p w:rsidR="005B507B" w:rsidRDefault="005B507B">
      <w:pPr>
        <w:pStyle w:val="Heading5"/>
      </w:pPr>
      <w:bookmarkStart w:id="614" w:name="_Toc28012030"/>
      <w:bookmarkStart w:id="615" w:name="_Toc34122880"/>
      <w:bookmarkStart w:id="616" w:name="_Toc36037830"/>
      <w:bookmarkStart w:id="617" w:name="_Toc38875211"/>
      <w:bookmarkStart w:id="618" w:name="_Toc43191690"/>
      <w:bookmarkStart w:id="619" w:name="_Toc45133084"/>
      <w:bookmarkStart w:id="620" w:name="_Toc51316588"/>
      <w:bookmarkStart w:id="621" w:name="_Toc51761768"/>
      <w:bookmarkStart w:id="622" w:name="_Toc56674745"/>
      <w:bookmarkStart w:id="623" w:name="_Toc56675136"/>
      <w:bookmarkStart w:id="624" w:name="_Toc59016122"/>
      <w:bookmarkStart w:id="625" w:name="_Toc63167720"/>
      <w:bookmarkStart w:id="626" w:name="_Toc66262228"/>
      <w:bookmarkStart w:id="627" w:name="_Toc68166734"/>
      <w:bookmarkStart w:id="628" w:name="_Toc73537851"/>
      <w:bookmarkStart w:id="629" w:name="_Toc75351727"/>
      <w:bookmarkStart w:id="630" w:name="_Toc83231536"/>
      <w:bookmarkStart w:id="631" w:name="_Toc85534831"/>
      <w:bookmarkStart w:id="632" w:name="_Toc88559294"/>
      <w:bookmarkStart w:id="633" w:name="_Toc114209925"/>
      <w:bookmarkStart w:id="634" w:name="_Toc129246275"/>
      <w:bookmarkStart w:id="635" w:name="_Toc138747030"/>
      <w:bookmarkStart w:id="636" w:name="_Toc153786673"/>
      <w:r>
        <w:t>4.1.4.4.5</w:t>
      </w:r>
      <w:r>
        <w:tab/>
        <w:t>UsageMonitoring data definition</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rsidR="005B507B" w:rsidRDefault="005B507B">
      <w:r>
        <w:t xml:space="preserve">UsageMonitoring data defines usage monitoring information associated with a rule. The UsageMonitoring data encoding table is defined in </w:t>
      </w:r>
      <w:r w:rsidR="003107D3">
        <w:t>clause</w:t>
      </w:r>
      <w:r>
        <w:t> 5.6.2.12.</w:t>
      </w:r>
    </w:p>
    <w:p w:rsidR="005B507B" w:rsidRDefault="005B507B">
      <w:r>
        <w:t>Usage Monitoring Data shall include:</w:t>
      </w:r>
    </w:p>
    <w:p w:rsidR="005B507B" w:rsidRDefault="005B507B">
      <w:pPr>
        <w:pStyle w:val="B1"/>
      </w:pPr>
      <w:r>
        <w:t>-</w:t>
      </w:r>
      <w:r>
        <w:tab/>
        <w:t>Usage Monitoring ID.</w:t>
      </w:r>
    </w:p>
    <w:p w:rsidR="005B507B" w:rsidRDefault="005B507B">
      <w:pPr>
        <w:pStyle w:val="NO"/>
      </w:pPr>
      <w:r>
        <w:t>NOTE:</w:t>
      </w:r>
      <w:r>
        <w:tab/>
        <w:t>A Usage Monitoring ID corresponds to a valid Monitoring Key.</w:t>
      </w:r>
    </w:p>
    <w:p w:rsidR="005B507B" w:rsidRDefault="005B507B">
      <w:r>
        <w:t>Usage Monitoring Data may include:</w:t>
      </w:r>
    </w:p>
    <w:p w:rsidR="005B507B" w:rsidRDefault="005B507B">
      <w:pPr>
        <w:pStyle w:val="B1"/>
      </w:pPr>
      <w:r>
        <w:t>-</w:t>
      </w:r>
      <w:r>
        <w:tab/>
        <w:t>Volume Threshold;</w:t>
      </w:r>
    </w:p>
    <w:p w:rsidR="005B507B" w:rsidRDefault="005B507B">
      <w:pPr>
        <w:pStyle w:val="B1"/>
      </w:pPr>
      <w:r>
        <w:t>-</w:t>
      </w:r>
      <w:r>
        <w:tab/>
        <w:t>Volume Threshold UL;</w:t>
      </w:r>
    </w:p>
    <w:p w:rsidR="005B507B" w:rsidRDefault="005B507B">
      <w:pPr>
        <w:pStyle w:val="B1"/>
      </w:pPr>
      <w:r>
        <w:t>-</w:t>
      </w:r>
      <w:r>
        <w:tab/>
        <w:t>Volume Threshold DL;</w:t>
      </w:r>
    </w:p>
    <w:p w:rsidR="005B507B" w:rsidRDefault="005B507B">
      <w:pPr>
        <w:pStyle w:val="B1"/>
      </w:pPr>
      <w:r>
        <w:t>-</w:t>
      </w:r>
      <w:r>
        <w:tab/>
        <w:t>Time Threshold;</w:t>
      </w:r>
    </w:p>
    <w:p w:rsidR="005B507B" w:rsidRDefault="005B507B">
      <w:pPr>
        <w:pStyle w:val="B1"/>
      </w:pPr>
      <w:r>
        <w:t>-</w:t>
      </w:r>
      <w:r>
        <w:tab/>
        <w:t>Monitoring Time;</w:t>
      </w:r>
    </w:p>
    <w:p w:rsidR="005B507B" w:rsidRDefault="005B507B">
      <w:pPr>
        <w:pStyle w:val="B1"/>
      </w:pPr>
      <w:r>
        <w:t>-</w:t>
      </w:r>
      <w:r>
        <w:tab/>
        <w:t>Next Volume Threshold;</w:t>
      </w:r>
    </w:p>
    <w:p w:rsidR="005B507B" w:rsidRDefault="005B507B">
      <w:pPr>
        <w:pStyle w:val="B1"/>
      </w:pPr>
      <w:r>
        <w:t>-</w:t>
      </w:r>
      <w:r>
        <w:tab/>
        <w:t>Next Volume Threshold UL;</w:t>
      </w:r>
    </w:p>
    <w:p w:rsidR="005B507B" w:rsidRDefault="005B507B">
      <w:pPr>
        <w:pStyle w:val="B1"/>
      </w:pPr>
      <w:r>
        <w:t>-</w:t>
      </w:r>
      <w:r>
        <w:tab/>
        <w:t>Next Volume Threshold DL;</w:t>
      </w:r>
    </w:p>
    <w:p w:rsidR="005B507B" w:rsidRDefault="005B507B">
      <w:pPr>
        <w:pStyle w:val="B1"/>
      </w:pPr>
      <w:r>
        <w:t>-</w:t>
      </w:r>
      <w:r>
        <w:tab/>
        <w:t>Next Time Threshold;</w:t>
      </w:r>
    </w:p>
    <w:p w:rsidR="005B507B" w:rsidRDefault="005B507B">
      <w:pPr>
        <w:pStyle w:val="B1"/>
      </w:pPr>
      <w:r>
        <w:t>-</w:t>
      </w:r>
      <w:r>
        <w:tab/>
        <w:t>Inactivity Time; and</w:t>
      </w:r>
    </w:p>
    <w:p w:rsidR="005B507B" w:rsidRDefault="005B507B">
      <w:pPr>
        <w:pStyle w:val="B1"/>
      </w:pPr>
      <w:r>
        <w:t>-</w:t>
      </w:r>
      <w:r>
        <w:tab/>
        <w:t>PCC rule identifier(s) corresponding to the service data flow(s) which need to be excluded from PDU session level usage monitoring.</w:t>
      </w:r>
    </w:p>
    <w:p w:rsidR="005B507B" w:rsidRDefault="005B507B">
      <w:pPr>
        <w:pStyle w:val="Heading5"/>
      </w:pPr>
      <w:bookmarkStart w:id="637" w:name="_Toc28012031"/>
      <w:bookmarkStart w:id="638" w:name="_Toc34122881"/>
      <w:bookmarkStart w:id="639" w:name="_Toc36037831"/>
      <w:bookmarkStart w:id="640" w:name="_Toc38875212"/>
      <w:bookmarkStart w:id="641" w:name="_Toc43191691"/>
      <w:bookmarkStart w:id="642" w:name="_Toc45133085"/>
      <w:bookmarkStart w:id="643" w:name="_Toc51316589"/>
      <w:bookmarkStart w:id="644" w:name="_Toc51761769"/>
      <w:bookmarkStart w:id="645" w:name="_Toc56674746"/>
      <w:bookmarkStart w:id="646" w:name="_Toc56675137"/>
      <w:bookmarkStart w:id="647" w:name="_Toc59016123"/>
      <w:bookmarkStart w:id="648" w:name="_Toc63167721"/>
      <w:bookmarkStart w:id="649" w:name="_Toc66262229"/>
      <w:bookmarkStart w:id="650" w:name="_Toc68166735"/>
      <w:bookmarkStart w:id="651" w:name="_Toc73537852"/>
      <w:bookmarkStart w:id="652" w:name="_Toc75351728"/>
      <w:bookmarkStart w:id="653" w:name="_Toc83231537"/>
      <w:bookmarkStart w:id="654" w:name="_Toc85534832"/>
      <w:bookmarkStart w:id="655" w:name="_Toc88559295"/>
      <w:bookmarkStart w:id="656" w:name="_Toc114209926"/>
      <w:bookmarkStart w:id="657" w:name="_Toc129246276"/>
      <w:bookmarkStart w:id="658" w:name="_Toc138747031"/>
      <w:bookmarkStart w:id="659" w:name="_Toc153786674"/>
      <w:r>
        <w:t>4.1.4.4.6</w:t>
      </w:r>
      <w:r>
        <w:tab/>
        <w:t>QoS Monitoring data definition</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rsidR="005B507B" w:rsidRDefault="005B507B">
      <w:r>
        <w:t xml:space="preserve">QoS Monitoring data defines QoS Monitoring related parameters (e.g. request QoS monitoring parameters to be measured) associated with a rule. The QoS Monitoring data encoding table is defined in </w:t>
      </w:r>
      <w:r w:rsidR="003107D3">
        <w:t>clause</w:t>
      </w:r>
      <w:r>
        <w:t> 5.6.2.40.</w:t>
      </w:r>
    </w:p>
    <w:p w:rsidR="005B507B" w:rsidRDefault="005B507B">
      <w:r>
        <w:t>QoS Monitoring data shall include:</w:t>
      </w:r>
    </w:p>
    <w:p w:rsidR="005B507B" w:rsidRDefault="005B507B">
      <w:pPr>
        <w:pStyle w:val="B1"/>
      </w:pPr>
      <w:r>
        <w:t>-</w:t>
      </w:r>
      <w:r>
        <w:tab/>
        <w:t xml:space="preserve">QoS Monitoring Data ID; </w:t>
      </w:r>
    </w:p>
    <w:p w:rsidR="005B507B" w:rsidRDefault="005B507B">
      <w:pPr>
        <w:pStyle w:val="B1"/>
      </w:pPr>
      <w:r>
        <w:t>-</w:t>
      </w:r>
      <w:r>
        <w:tab/>
        <w:t>requested QoS monitoring parameters to be measured;</w:t>
      </w:r>
    </w:p>
    <w:p w:rsidR="005B507B" w:rsidRDefault="005B507B">
      <w:pPr>
        <w:pStyle w:val="B1"/>
      </w:pPr>
      <w:r>
        <w:t>-</w:t>
      </w:r>
      <w:r>
        <w:tab/>
        <w:t>reporting frequency.</w:t>
      </w:r>
    </w:p>
    <w:p w:rsidR="005B507B" w:rsidRDefault="005B507B">
      <w:r>
        <w:t>QoS monitoring data may include:</w:t>
      </w:r>
    </w:p>
    <w:p w:rsidR="005B507B" w:rsidRDefault="005B507B">
      <w:pPr>
        <w:pStyle w:val="B1"/>
      </w:pPr>
      <w:r>
        <w:t>-</w:t>
      </w:r>
      <w:r>
        <w:tab/>
        <w:t>reporting thresholds;</w:t>
      </w:r>
    </w:p>
    <w:p w:rsidR="005B507B" w:rsidRDefault="005B507B">
      <w:pPr>
        <w:pStyle w:val="B1"/>
      </w:pPr>
      <w:r>
        <w:t>-</w:t>
      </w:r>
      <w:r>
        <w:tab/>
        <w:t>wait time;</w:t>
      </w:r>
    </w:p>
    <w:p w:rsidR="005B507B" w:rsidRDefault="005B507B">
      <w:pPr>
        <w:pStyle w:val="B1"/>
      </w:pPr>
      <w:r>
        <w:t>-</w:t>
      </w:r>
      <w:r>
        <w:tab/>
        <w:t xml:space="preserve">reporting period; </w:t>
      </w:r>
    </w:p>
    <w:p w:rsidR="005B507B" w:rsidRDefault="005B507B">
      <w:pPr>
        <w:pStyle w:val="B1"/>
      </w:pPr>
      <w:r>
        <w:t>-</w:t>
      </w:r>
      <w:r>
        <w:tab/>
        <w:t>target of reporting;</w:t>
      </w:r>
    </w:p>
    <w:p w:rsidR="00E96183" w:rsidRDefault="005B507B">
      <w:pPr>
        <w:pStyle w:val="B1"/>
      </w:pPr>
      <w:r>
        <w:t>-</w:t>
      </w:r>
      <w:r>
        <w:tab/>
        <w:t>indication of direct event notification</w:t>
      </w:r>
      <w:r w:rsidR="00E96183">
        <w:t>; and</w:t>
      </w:r>
    </w:p>
    <w:p w:rsidR="005B507B" w:rsidRDefault="00E96183">
      <w:pPr>
        <w:pStyle w:val="B1"/>
      </w:pPr>
      <w:r>
        <w:t>-</w:t>
      </w:r>
      <w:r>
        <w:tab/>
        <w:t>data collection application identifier</w:t>
      </w:r>
      <w:r w:rsidR="005B507B">
        <w:t>.</w:t>
      </w:r>
    </w:p>
    <w:p w:rsidR="005B507B" w:rsidRDefault="005B507B">
      <w:pPr>
        <w:pStyle w:val="Heading3"/>
      </w:pPr>
      <w:bookmarkStart w:id="660" w:name="_Toc28012032"/>
      <w:bookmarkStart w:id="661" w:name="_Toc34122882"/>
      <w:bookmarkStart w:id="662" w:name="_Toc36037832"/>
      <w:bookmarkStart w:id="663" w:name="_Toc38875213"/>
      <w:bookmarkStart w:id="664" w:name="_Toc43191692"/>
      <w:bookmarkStart w:id="665" w:name="_Toc45133086"/>
      <w:bookmarkStart w:id="666" w:name="_Toc51316590"/>
      <w:bookmarkStart w:id="667" w:name="_Toc51761770"/>
      <w:bookmarkStart w:id="668" w:name="_Toc56674747"/>
      <w:bookmarkStart w:id="669" w:name="_Toc56675138"/>
      <w:bookmarkStart w:id="670" w:name="_Toc59016124"/>
      <w:bookmarkStart w:id="671" w:name="_Toc63167722"/>
      <w:bookmarkStart w:id="672" w:name="_Toc66262230"/>
      <w:bookmarkStart w:id="673" w:name="_Toc68166736"/>
      <w:bookmarkStart w:id="674" w:name="_Toc73537853"/>
      <w:bookmarkStart w:id="675" w:name="_Toc75351729"/>
      <w:bookmarkStart w:id="676" w:name="_Toc83231538"/>
      <w:bookmarkStart w:id="677" w:name="_Toc85534833"/>
      <w:bookmarkStart w:id="678" w:name="_Toc88559296"/>
      <w:bookmarkStart w:id="679" w:name="_Toc114209927"/>
      <w:bookmarkStart w:id="680" w:name="_Toc129246277"/>
      <w:bookmarkStart w:id="681" w:name="_Toc138747032"/>
      <w:bookmarkStart w:id="682" w:name="_Toc153786675"/>
      <w:r>
        <w:t>4.1.5</w:t>
      </w:r>
      <w:r>
        <w:tab/>
        <w:t>Policy control request trigger</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rsidR="005B507B" w:rsidRDefault="005B507B">
      <w:r>
        <w:t>A policy control request trigger is a condition pre-configured in the SMF (i.e. always report</w:t>
      </w:r>
      <w:r>
        <w:rPr>
          <w:lang w:eastAsia="zh-CN"/>
        </w:rPr>
        <w:t>) or provisioned</w:t>
      </w:r>
      <w:r>
        <w:t xml:space="preserve"> by the PCF to the SMF, which defines when the SMF shall interact again with PCF for further policy decision related to a PDU session.</w:t>
      </w:r>
    </w:p>
    <w:p w:rsidR="005B507B" w:rsidRDefault="005B507B">
      <w:r>
        <w:t xml:space="preserve">The policy control request trigger is designed as an Enumeration type defined in </w:t>
      </w:r>
      <w:r w:rsidR="003107D3">
        <w:t>clause</w:t>
      </w:r>
      <w:r>
        <w:t> 5.6.3.6.</w:t>
      </w:r>
    </w:p>
    <w:p w:rsidR="005B507B" w:rsidRDefault="005B507B">
      <w:r>
        <w:t>The PCF can provide an array of policy control request triggers in a policy decision to subscribe to the associated triggers in the SMF.</w:t>
      </w:r>
    </w:p>
    <w:p w:rsidR="005B507B" w:rsidRDefault="005B507B">
      <w:r>
        <w:t>When the SMF interacts with the PCF when the condition(s) associated with policy control request triggers are met, the SMF shall the corresponding trigger</w:t>
      </w:r>
      <w:r w:rsidR="00E227D4">
        <w:t>(</w:t>
      </w:r>
      <w:r>
        <w:t>s</w:t>
      </w:r>
      <w:r w:rsidR="00E227D4">
        <w:t>) together with the related attribute(s) that have changed if applicable</w:t>
      </w:r>
      <w:r>
        <w:t>.</w:t>
      </w:r>
    </w:p>
    <w:p w:rsidR="005B507B" w:rsidRDefault="005B507B">
      <w:pPr>
        <w:pStyle w:val="Heading3"/>
      </w:pPr>
      <w:bookmarkStart w:id="683" w:name="_Toc28012033"/>
      <w:bookmarkStart w:id="684" w:name="_Toc34122883"/>
      <w:bookmarkStart w:id="685" w:name="_Toc36037833"/>
      <w:bookmarkStart w:id="686" w:name="_Toc38875214"/>
      <w:bookmarkStart w:id="687" w:name="_Toc43191693"/>
      <w:bookmarkStart w:id="688" w:name="_Toc45133087"/>
      <w:bookmarkStart w:id="689" w:name="_Toc51316591"/>
      <w:bookmarkStart w:id="690" w:name="_Toc51761771"/>
      <w:bookmarkStart w:id="691" w:name="_Toc56674748"/>
      <w:bookmarkStart w:id="692" w:name="_Toc56675139"/>
      <w:bookmarkStart w:id="693" w:name="_Toc59016125"/>
      <w:bookmarkStart w:id="694" w:name="_Toc63167723"/>
      <w:bookmarkStart w:id="695" w:name="_Toc66262231"/>
      <w:bookmarkStart w:id="696" w:name="_Toc68166737"/>
      <w:bookmarkStart w:id="697" w:name="_Toc73537854"/>
      <w:bookmarkStart w:id="698" w:name="_Toc75351730"/>
      <w:bookmarkStart w:id="699" w:name="_Toc83231539"/>
      <w:bookmarkStart w:id="700" w:name="_Toc85534834"/>
      <w:bookmarkStart w:id="701" w:name="_Toc88559297"/>
      <w:bookmarkStart w:id="702" w:name="_Toc114209928"/>
      <w:bookmarkStart w:id="703" w:name="_Toc129246278"/>
      <w:bookmarkStart w:id="704" w:name="_Toc138747033"/>
      <w:bookmarkStart w:id="705" w:name="_Toc153786676"/>
      <w:r>
        <w:t>4.1.6</w:t>
      </w:r>
      <w:r>
        <w:tab/>
        <w:t>Requested rule data</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rsidR="005B507B" w:rsidRDefault="005B507B">
      <w:r>
        <w:t>Requested rule data consists of requested information by the PCF associated with one or more PCC rules.</w:t>
      </w:r>
    </w:p>
    <w:p w:rsidR="005B507B" w:rsidRDefault="005B507B">
      <w:r>
        <w:t>The requested rule data is designed as a subresource of the policy decision within an attribute called "lastReqRuleData". The PCF only records the last requested rule data.</w:t>
      </w:r>
    </w:p>
    <w:p w:rsidR="005B507B" w:rsidRDefault="005B507B">
      <w:r>
        <w:t>When requesting rule data, the PCF shall include the types of data requested for the rules within the "reqData" array of the "lastReqRuleData" and shall also provide the corresponding policy control request triggers if the triggers are not yet set.</w:t>
      </w:r>
    </w:p>
    <w:p w:rsidR="005B507B" w:rsidRDefault="005B507B">
      <w:r>
        <w:t xml:space="preserve">The encoding of the requested rule data is further specified in </w:t>
      </w:r>
      <w:r w:rsidR="003107D3">
        <w:t>clause</w:t>
      </w:r>
      <w:r>
        <w:t> 5.6.2.24.</w:t>
      </w:r>
    </w:p>
    <w:p w:rsidR="005B507B" w:rsidRDefault="005B507B">
      <w:r>
        <w:t>When the SMF receives the requested rule data, the SMF shall report the corresponding information to the PCF for the associated PCC rule(s).</w:t>
      </w:r>
    </w:p>
    <w:p w:rsidR="005B507B" w:rsidRDefault="005B507B">
      <w:pPr>
        <w:pStyle w:val="Heading3"/>
      </w:pPr>
      <w:bookmarkStart w:id="706" w:name="_Toc28012034"/>
      <w:bookmarkStart w:id="707" w:name="_Toc34122884"/>
      <w:bookmarkStart w:id="708" w:name="_Toc36037834"/>
      <w:bookmarkStart w:id="709" w:name="_Toc38875215"/>
      <w:bookmarkStart w:id="710" w:name="_Toc43191694"/>
      <w:bookmarkStart w:id="711" w:name="_Toc45133088"/>
      <w:bookmarkStart w:id="712" w:name="_Toc51316592"/>
      <w:bookmarkStart w:id="713" w:name="_Toc51761772"/>
      <w:bookmarkStart w:id="714" w:name="_Toc56674749"/>
      <w:bookmarkStart w:id="715" w:name="_Toc56675140"/>
      <w:bookmarkStart w:id="716" w:name="_Toc59016126"/>
      <w:bookmarkStart w:id="717" w:name="_Toc63167724"/>
      <w:bookmarkStart w:id="718" w:name="_Toc66262232"/>
      <w:bookmarkStart w:id="719" w:name="_Toc68166738"/>
      <w:bookmarkStart w:id="720" w:name="_Toc73537855"/>
      <w:bookmarkStart w:id="721" w:name="_Toc75351731"/>
      <w:bookmarkStart w:id="722" w:name="_Toc83231540"/>
      <w:bookmarkStart w:id="723" w:name="_Toc85534835"/>
      <w:bookmarkStart w:id="724" w:name="_Toc88559298"/>
      <w:bookmarkStart w:id="725" w:name="_Toc114209929"/>
      <w:bookmarkStart w:id="726" w:name="_Toc129246279"/>
      <w:bookmarkStart w:id="727" w:name="_Toc138747034"/>
      <w:bookmarkStart w:id="728" w:name="_Toc153786677"/>
      <w:r>
        <w:t>4.1.7</w:t>
      </w:r>
      <w:r>
        <w:tab/>
        <w:t>Requested usage data</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rsidR="005B507B" w:rsidRDefault="005B507B">
      <w:r>
        <w:t>Requested Usage data consists of the requested accumulated usage reports by the PCF for one or more instances of Usage Monitoring data decision.</w:t>
      </w:r>
    </w:p>
    <w:p w:rsidR="005B507B" w:rsidRDefault="005B507B">
      <w:r>
        <w:t>The requested usage data is designed as a sub resource of the policy decision within an attribute called "lastReqUsageData". The PCF only records the last requested usage data.</w:t>
      </w:r>
    </w:p>
    <w:p w:rsidR="005B507B" w:rsidRDefault="005B507B">
      <w:r>
        <w:t xml:space="preserve">The encoding of the requested usage data is further specified in </w:t>
      </w:r>
      <w:r w:rsidR="003107D3">
        <w:t>clause</w:t>
      </w:r>
      <w:r>
        <w:t> 5.6.2.25.</w:t>
      </w:r>
    </w:p>
    <w:p w:rsidR="005B507B" w:rsidRDefault="005B507B">
      <w:r>
        <w:t>When the SMF receives the requested usage data attribute, the SMF shall report to the PCF the corresponding accumulated usage reports for the corresponding Usage Monitoring data decision(s). Requested usage data shall not be valid anymore for these Usage Monitoring data decision(s) after the reporting.</w:t>
      </w:r>
    </w:p>
    <w:p w:rsidR="005B507B" w:rsidRDefault="005B507B">
      <w:pPr>
        <w:pStyle w:val="Heading3"/>
      </w:pPr>
      <w:bookmarkStart w:id="729" w:name="_Toc28012035"/>
      <w:bookmarkStart w:id="730" w:name="_Toc34122885"/>
      <w:bookmarkStart w:id="731" w:name="_Toc36037835"/>
      <w:bookmarkStart w:id="732" w:name="_Toc38875216"/>
      <w:bookmarkStart w:id="733" w:name="_Toc43191695"/>
      <w:bookmarkStart w:id="734" w:name="_Toc45133089"/>
      <w:bookmarkStart w:id="735" w:name="_Toc51316593"/>
      <w:bookmarkStart w:id="736" w:name="_Toc51761773"/>
      <w:bookmarkStart w:id="737" w:name="_Toc56674750"/>
      <w:bookmarkStart w:id="738" w:name="_Toc56675141"/>
      <w:bookmarkStart w:id="739" w:name="_Toc59016127"/>
      <w:bookmarkStart w:id="740" w:name="_Toc63167725"/>
      <w:bookmarkStart w:id="741" w:name="_Toc66262233"/>
      <w:bookmarkStart w:id="742" w:name="_Toc68166739"/>
      <w:bookmarkStart w:id="743" w:name="_Toc73537856"/>
      <w:bookmarkStart w:id="744" w:name="_Toc75351732"/>
      <w:bookmarkStart w:id="745" w:name="_Toc83231541"/>
      <w:bookmarkStart w:id="746" w:name="_Toc85534836"/>
      <w:bookmarkStart w:id="747" w:name="_Toc88559299"/>
      <w:bookmarkStart w:id="748" w:name="_Toc114209930"/>
      <w:bookmarkStart w:id="749" w:name="_Toc129246280"/>
      <w:bookmarkStart w:id="750" w:name="_Toc138747035"/>
      <w:bookmarkStart w:id="751" w:name="_Toc153786678"/>
      <w:r>
        <w:t>4.1.8</w:t>
      </w:r>
      <w:r>
        <w:tab/>
        <w:t>Condition data</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rsidR="005B507B" w:rsidRDefault="005B507B">
      <w:r>
        <w:t xml:space="preserve">Condition data defines the condition(s) where the PCC rules or session rules are applicable and/or not applicable. The condition data encoding is defined in </w:t>
      </w:r>
      <w:r w:rsidR="003107D3">
        <w:t>clause</w:t>
      </w:r>
      <w:r>
        <w:t> 5.6.2.9.</w:t>
      </w:r>
    </w:p>
    <w:p w:rsidR="005B507B" w:rsidRDefault="005B507B">
      <w:r>
        <w:t>Condition data shall include:</w:t>
      </w:r>
    </w:p>
    <w:p w:rsidR="005B507B" w:rsidRDefault="005B507B">
      <w:pPr>
        <w:pStyle w:val="B1"/>
      </w:pPr>
      <w:r>
        <w:t>-</w:t>
      </w:r>
      <w:r>
        <w:tab/>
        <w:t>Condition Data ID.</w:t>
      </w:r>
    </w:p>
    <w:p w:rsidR="005B507B" w:rsidRDefault="005B507B">
      <w:r>
        <w:t>Condition data may include:</w:t>
      </w:r>
    </w:p>
    <w:p w:rsidR="005B507B" w:rsidRDefault="005B507B">
      <w:pPr>
        <w:pStyle w:val="B1"/>
      </w:pPr>
      <w:r>
        <w:t>-</w:t>
      </w:r>
      <w:r>
        <w:tab/>
        <w:t>Activation Time;</w:t>
      </w:r>
    </w:p>
    <w:p w:rsidR="005B507B" w:rsidRDefault="005B507B">
      <w:pPr>
        <w:pStyle w:val="B1"/>
      </w:pPr>
      <w:r>
        <w:t>-</w:t>
      </w:r>
      <w:r>
        <w:tab/>
        <w:t>Deactivation Time</w:t>
      </w:r>
      <w:r>
        <w:rPr>
          <w:lang w:eastAsia="zh-CN"/>
        </w:rPr>
        <w:t>;</w:t>
      </w:r>
    </w:p>
    <w:p w:rsidR="005B507B" w:rsidRDefault="005B507B">
      <w:pPr>
        <w:pStyle w:val="B1"/>
      </w:pPr>
      <w:r>
        <w:t>-</w:t>
      </w:r>
      <w:r>
        <w:tab/>
        <w:t>Access Type; and</w:t>
      </w:r>
    </w:p>
    <w:p w:rsidR="005B507B" w:rsidRDefault="005B507B">
      <w:pPr>
        <w:pStyle w:val="B1"/>
      </w:pPr>
      <w:r>
        <w:t>-</w:t>
      </w:r>
      <w:r>
        <w:tab/>
        <w:t>RAT Type</w:t>
      </w:r>
    </w:p>
    <w:p w:rsidR="005B507B" w:rsidRDefault="005B507B">
      <w:pPr>
        <w:pStyle w:val="NO"/>
      </w:pPr>
      <w:r>
        <w:t>NOTE:</w:t>
      </w:r>
      <w:r>
        <w:tab/>
        <w:t>Access type and RAT type are only applicable to the session rule.</w:t>
      </w:r>
    </w:p>
    <w:p w:rsidR="005B507B" w:rsidRDefault="005B507B">
      <w:pPr>
        <w:pStyle w:val="Heading2"/>
        <w:rPr>
          <w:lang w:eastAsia="zh-CN"/>
        </w:rPr>
      </w:pPr>
      <w:bookmarkStart w:id="752" w:name="_Toc28012036"/>
      <w:bookmarkStart w:id="753" w:name="_Toc34122886"/>
      <w:bookmarkStart w:id="754" w:name="_Toc36037836"/>
      <w:bookmarkStart w:id="755" w:name="_Toc38875217"/>
      <w:bookmarkStart w:id="756" w:name="_Toc43191696"/>
      <w:bookmarkStart w:id="757" w:name="_Toc45133090"/>
      <w:bookmarkStart w:id="758" w:name="_Toc51316594"/>
      <w:bookmarkStart w:id="759" w:name="_Toc51761774"/>
      <w:bookmarkStart w:id="760" w:name="_Toc56674751"/>
      <w:bookmarkStart w:id="761" w:name="_Toc56675142"/>
      <w:bookmarkStart w:id="762" w:name="_Toc59016128"/>
      <w:bookmarkStart w:id="763" w:name="_Toc63167726"/>
      <w:bookmarkStart w:id="764" w:name="_Toc66262234"/>
      <w:bookmarkStart w:id="765" w:name="_Toc68166740"/>
      <w:bookmarkStart w:id="766" w:name="_Toc73537857"/>
      <w:bookmarkStart w:id="767" w:name="_Toc75351733"/>
      <w:bookmarkStart w:id="768" w:name="_Toc83231542"/>
      <w:bookmarkStart w:id="769" w:name="_Toc85534837"/>
      <w:bookmarkStart w:id="770" w:name="_Toc88559300"/>
      <w:bookmarkStart w:id="771" w:name="_Toc114209931"/>
      <w:bookmarkStart w:id="772" w:name="_Toc129246281"/>
      <w:bookmarkStart w:id="773" w:name="_Toc138747036"/>
      <w:bookmarkStart w:id="774" w:name="_Toc153786679"/>
      <w:r>
        <w:t>4.</w:t>
      </w:r>
      <w:r>
        <w:rPr>
          <w:lang w:eastAsia="zh-CN"/>
        </w:rPr>
        <w:t>2</w:t>
      </w:r>
      <w:r>
        <w:tab/>
      </w:r>
      <w:r>
        <w:rPr>
          <w:lang w:eastAsia="zh-CN"/>
        </w:rPr>
        <w:t>Service Operations</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rsidR="005B507B" w:rsidRDefault="005B507B">
      <w:pPr>
        <w:pStyle w:val="Heading3"/>
        <w:rPr>
          <w:lang w:eastAsia="zh-CN"/>
        </w:rPr>
      </w:pPr>
      <w:bookmarkStart w:id="775" w:name="_Toc28012037"/>
      <w:bookmarkStart w:id="776" w:name="_Toc34122887"/>
      <w:bookmarkStart w:id="777" w:name="_Toc36037837"/>
      <w:bookmarkStart w:id="778" w:name="_Toc38875218"/>
      <w:bookmarkStart w:id="779" w:name="_Toc43191697"/>
      <w:bookmarkStart w:id="780" w:name="_Toc45133091"/>
      <w:bookmarkStart w:id="781" w:name="_Toc51316595"/>
      <w:bookmarkStart w:id="782" w:name="_Toc51761775"/>
      <w:bookmarkStart w:id="783" w:name="_Toc56674752"/>
      <w:bookmarkStart w:id="784" w:name="_Toc56675143"/>
      <w:bookmarkStart w:id="785" w:name="_Toc59016129"/>
      <w:bookmarkStart w:id="786" w:name="_Toc63167727"/>
      <w:bookmarkStart w:id="787" w:name="_Toc66262235"/>
      <w:bookmarkStart w:id="788" w:name="_Toc68166741"/>
      <w:bookmarkStart w:id="789" w:name="_Toc73537858"/>
      <w:bookmarkStart w:id="790" w:name="_Toc75351734"/>
      <w:bookmarkStart w:id="791" w:name="_Toc83231543"/>
      <w:bookmarkStart w:id="792" w:name="_Toc85534838"/>
      <w:bookmarkStart w:id="793" w:name="_Toc88559301"/>
      <w:bookmarkStart w:id="794" w:name="_Toc114209932"/>
      <w:bookmarkStart w:id="795" w:name="_Toc129246282"/>
      <w:bookmarkStart w:id="796" w:name="_Toc138747037"/>
      <w:bookmarkStart w:id="797" w:name="_Toc153786680"/>
      <w:r>
        <w:t>4.</w:t>
      </w:r>
      <w:r>
        <w:rPr>
          <w:lang w:eastAsia="zh-CN"/>
        </w:rPr>
        <w:t>2</w:t>
      </w:r>
      <w:r>
        <w:t>.1</w:t>
      </w:r>
      <w:r>
        <w:tab/>
        <w:t>Introduction</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rsidR="005B507B" w:rsidRDefault="005B507B">
      <w:r>
        <w:t>The service operations defined for Npcf_SMPolicyControl are shown in table 4.2.1-1.</w:t>
      </w:r>
    </w:p>
    <w:p w:rsidR="005B507B" w:rsidRDefault="002E67F1">
      <w:pPr>
        <w:pStyle w:val="TH"/>
      </w:pPr>
      <w:r>
        <w:t>Table </w:t>
      </w:r>
      <w:r w:rsidR="005B507B">
        <w:t xml:space="preserve">4.2.1-1: Npcf_SMPolicyControl Operations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21"/>
        <w:gridCol w:w="4339"/>
        <w:gridCol w:w="2000"/>
      </w:tblGrid>
      <w:tr w:rsidR="005B507B" w:rsidTr="002E67F1">
        <w:trPr>
          <w:jc w:val="center"/>
        </w:trPr>
        <w:tc>
          <w:tcPr>
            <w:tcW w:w="3221" w:type="dxa"/>
            <w:shd w:val="clear" w:color="auto" w:fill="C0C0C0"/>
          </w:tcPr>
          <w:p w:rsidR="005B507B" w:rsidRDefault="005B507B">
            <w:pPr>
              <w:pStyle w:val="TAH"/>
            </w:pPr>
            <w:r>
              <w:t>S</w:t>
            </w:r>
            <w:r>
              <w:rPr>
                <w:rFonts w:eastAsia="Malgun Gothic"/>
              </w:rPr>
              <w:t>ervice</w:t>
            </w:r>
            <w:r>
              <w:t xml:space="preserve"> Operation Name</w:t>
            </w:r>
          </w:p>
        </w:tc>
        <w:tc>
          <w:tcPr>
            <w:tcW w:w="4339" w:type="dxa"/>
            <w:shd w:val="clear" w:color="auto" w:fill="C0C0C0"/>
          </w:tcPr>
          <w:p w:rsidR="005B507B" w:rsidRDefault="005B507B">
            <w:pPr>
              <w:pStyle w:val="TAH"/>
            </w:pPr>
            <w:r>
              <w:t>Description</w:t>
            </w:r>
          </w:p>
        </w:tc>
        <w:tc>
          <w:tcPr>
            <w:tcW w:w="2000" w:type="dxa"/>
            <w:shd w:val="clear" w:color="auto" w:fill="C0C0C0"/>
          </w:tcPr>
          <w:p w:rsidR="005B507B" w:rsidRDefault="005B507B">
            <w:pPr>
              <w:pStyle w:val="TAH"/>
            </w:pPr>
            <w:r>
              <w:t>Initiated by</w:t>
            </w:r>
          </w:p>
        </w:tc>
      </w:tr>
      <w:tr w:rsidR="005B507B" w:rsidTr="002E67F1">
        <w:trPr>
          <w:jc w:val="center"/>
        </w:trPr>
        <w:tc>
          <w:tcPr>
            <w:tcW w:w="3221" w:type="dxa"/>
            <w:shd w:val="clear" w:color="auto" w:fill="auto"/>
          </w:tcPr>
          <w:p w:rsidR="005B507B" w:rsidRDefault="005B507B">
            <w:pPr>
              <w:pStyle w:val="TAL"/>
            </w:pPr>
            <w:r>
              <w:t>Npcf_SMPolicyControl_Create</w:t>
            </w:r>
          </w:p>
        </w:tc>
        <w:tc>
          <w:tcPr>
            <w:tcW w:w="4339" w:type="dxa"/>
          </w:tcPr>
          <w:p w:rsidR="005B507B" w:rsidRDefault="005B507B">
            <w:pPr>
              <w:pStyle w:val="TAL"/>
            </w:pPr>
            <w:r>
              <w:t>Request to create an SM Policy Association with the PCF to receive the policy for a PDU session.</w:t>
            </w:r>
          </w:p>
        </w:tc>
        <w:tc>
          <w:tcPr>
            <w:tcW w:w="2000" w:type="dxa"/>
            <w:shd w:val="clear" w:color="auto" w:fill="auto"/>
          </w:tcPr>
          <w:p w:rsidR="005B507B" w:rsidRDefault="005B507B">
            <w:pPr>
              <w:pStyle w:val="TAC"/>
            </w:pPr>
            <w:r>
              <w:t>NF consumer (SMF)</w:t>
            </w:r>
          </w:p>
        </w:tc>
      </w:tr>
      <w:tr w:rsidR="005B507B" w:rsidTr="002E67F1">
        <w:trPr>
          <w:jc w:val="center"/>
        </w:trPr>
        <w:tc>
          <w:tcPr>
            <w:tcW w:w="3221" w:type="dxa"/>
            <w:shd w:val="clear" w:color="auto" w:fill="auto"/>
          </w:tcPr>
          <w:p w:rsidR="005B507B" w:rsidRDefault="005B507B">
            <w:pPr>
              <w:pStyle w:val="TAL"/>
            </w:pPr>
            <w:r>
              <w:t>Npcf_SMPolicyControl_Update</w:t>
            </w:r>
          </w:p>
        </w:tc>
        <w:tc>
          <w:tcPr>
            <w:tcW w:w="4339" w:type="dxa"/>
          </w:tcPr>
          <w:p w:rsidR="005B507B" w:rsidRDefault="005B507B">
            <w:pPr>
              <w:pStyle w:val="TAL"/>
            </w:pPr>
            <w:r>
              <w:t>Request to update the SM Policy association with the PCF to receive the updated policy when Policy Control Request Trigger(s) condition is met.</w:t>
            </w:r>
          </w:p>
        </w:tc>
        <w:tc>
          <w:tcPr>
            <w:tcW w:w="2000" w:type="dxa"/>
            <w:shd w:val="clear" w:color="auto" w:fill="auto"/>
          </w:tcPr>
          <w:p w:rsidR="005B507B" w:rsidRDefault="005B507B">
            <w:pPr>
              <w:pStyle w:val="TAC"/>
            </w:pPr>
            <w:r>
              <w:t>NF consumer (SMF)</w:t>
            </w:r>
          </w:p>
        </w:tc>
      </w:tr>
      <w:tr w:rsidR="005B507B" w:rsidTr="002E67F1">
        <w:trPr>
          <w:jc w:val="center"/>
        </w:trPr>
        <w:tc>
          <w:tcPr>
            <w:tcW w:w="3221" w:type="dxa"/>
            <w:shd w:val="clear" w:color="auto" w:fill="auto"/>
          </w:tcPr>
          <w:p w:rsidR="005B507B" w:rsidRDefault="005B507B">
            <w:pPr>
              <w:pStyle w:val="TAL"/>
            </w:pPr>
            <w:r>
              <w:t>Npcf_SMPolicyControl_UpdateNotify</w:t>
            </w:r>
          </w:p>
        </w:tc>
        <w:tc>
          <w:tcPr>
            <w:tcW w:w="4339" w:type="dxa"/>
          </w:tcPr>
          <w:p w:rsidR="005B507B" w:rsidRDefault="005B507B">
            <w:pPr>
              <w:pStyle w:val="TAL"/>
            </w:pPr>
            <w:r>
              <w:t>Update and/or delete PCC rule(s), PDU session related policy context at the SMF and Policy Control Request Trigger(s) information.</w:t>
            </w:r>
          </w:p>
        </w:tc>
        <w:tc>
          <w:tcPr>
            <w:tcW w:w="2000" w:type="dxa"/>
            <w:shd w:val="clear" w:color="auto" w:fill="auto"/>
          </w:tcPr>
          <w:p w:rsidR="005B507B" w:rsidRDefault="005B507B">
            <w:pPr>
              <w:pStyle w:val="TAC"/>
            </w:pPr>
            <w:r>
              <w:t>PCF</w:t>
            </w:r>
          </w:p>
        </w:tc>
      </w:tr>
      <w:tr w:rsidR="005B507B" w:rsidTr="002E67F1">
        <w:trPr>
          <w:jc w:val="center"/>
        </w:trPr>
        <w:tc>
          <w:tcPr>
            <w:tcW w:w="3221" w:type="dxa"/>
            <w:shd w:val="clear" w:color="auto" w:fill="auto"/>
          </w:tcPr>
          <w:p w:rsidR="005B507B" w:rsidRDefault="005B507B">
            <w:pPr>
              <w:pStyle w:val="TAL"/>
            </w:pPr>
            <w:r>
              <w:t>Npcf_SMPolicyControl_Delete</w:t>
            </w:r>
          </w:p>
        </w:tc>
        <w:tc>
          <w:tcPr>
            <w:tcW w:w="4339" w:type="dxa"/>
          </w:tcPr>
          <w:p w:rsidR="005B507B" w:rsidRDefault="005B507B">
            <w:pPr>
              <w:pStyle w:val="TAL"/>
            </w:pPr>
            <w:r>
              <w:t>Request to delete the SM Policy Association and the associated resources.</w:t>
            </w:r>
          </w:p>
        </w:tc>
        <w:tc>
          <w:tcPr>
            <w:tcW w:w="2000" w:type="dxa"/>
            <w:shd w:val="clear" w:color="auto" w:fill="auto"/>
          </w:tcPr>
          <w:p w:rsidR="005B507B" w:rsidRDefault="005B507B">
            <w:pPr>
              <w:pStyle w:val="TAC"/>
            </w:pPr>
            <w:r>
              <w:t>NF consumer (SMF)</w:t>
            </w:r>
          </w:p>
        </w:tc>
      </w:tr>
    </w:tbl>
    <w:p w:rsidR="005B507B" w:rsidRDefault="005B507B"/>
    <w:p w:rsidR="005B507B" w:rsidRDefault="005B507B">
      <w:pPr>
        <w:pStyle w:val="Heading3"/>
      </w:pPr>
      <w:bookmarkStart w:id="798" w:name="_Toc28012038"/>
      <w:bookmarkStart w:id="799" w:name="_Toc34122888"/>
      <w:bookmarkStart w:id="800" w:name="_Toc36037838"/>
      <w:bookmarkStart w:id="801" w:name="_Toc38875219"/>
      <w:bookmarkStart w:id="802" w:name="_Toc43191698"/>
      <w:bookmarkStart w:id="803" w:name="_Toc45133092"/>
      <w:bookmarkStart w:id="804" w:name="_Toc51316596"/>
      <w:bookmarkStart w:id="805" w:name="_Toc51761776"/>
      <w:bookmarkStart w:id="806" w:name="_Toc56674753"/>
      <w:bookmarkStart w:id="807" w:name="_Toc56675144"/>
      <w:bookmarkStart w:id="808" w:name="_Toc59016130"/>
      <w:bookmarkStart w:id="809" w:name="_Toc63167728"/>
      <w:bookmarkStart w:id="810" w:name="_Toc66262236"/>
      <w:bookmarkStart w:id="811" w:name="_Toc68166742"/>
      <w:bookmarkStart w:id="812" w:name="_Toc73537859"/>
      <w:bookmarkStart w:id="813" w:name="_Toc75351735"/>
      <w:bookmarkStart w:id="814" w:name="_Toc83231544"/>
      <w:bookmarkStart w:id="815" w:name="_Toc85534839"/>
      <w:bookmarkStart w:id="816" w:name="_Toc88559302"/>
      <w:bookmarkStart w:id="817" w:name="_Toc114209933"/>
      <w:bookmarkStart w:id="818" w:name="_Toc129246283"/>
      <w:bookmarkStart w:id="819" w:name="_Toc138747038"/>
      <w:bookmarkStart w:id="820" w:name="_Toc153786681"/>
      <w:r>
        <w:t>4.2.2</w:t>
      </w:r>
      <w:r>
        <w:tab/>
        <w:t>Npcf_SMPolicyControl_Create Service Operation</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rsidR="005B507B" w:rsidRDefault="005B507B">
      <w:pPr>
        <w:pStyle w:val="Heading4"/>
      </w:pPr>
      <w:bookmarkStart w:id="821" w:name="_Toc28012039"/>
      <w:bookmarkStart w:id="822" w:name="_Toc34122889"/>
      <w:bookmarkStart w:id="823" w:name="_Toc36037839"/>
      <w:bookmarkStart w:id="824" w:name="_Toc38875220"/>
      <w:bookmarkStart w:id="825" w:name="_Toc43191699"/>
      <w:bookmarkStart w:id="826" w:name="_Toc45133093"/>
      <w:bookmarkStart w:id="827" w:name="_Toc51316597"/>
      <w:bookmarkStart w:id="828" w:name="_Toc51761777"/>
      <w:bookmarkStart w:id="829" w:name="_Toc56674754"/>
      <w:bookmarkStart w:id="830" w:name="_Toc56675145"/>
      <w:bookmarkStart w:id="831" w:name="_Toc59016131"/>
      <w:bookmarkStart w:id="832" w:name="_Toc63167729"/>
      <w:bookmarkStart w:id="833" w:name="_Toc66262237"/>
      <w:bookmarkStart w:id="834" w:name="_Toc68166743"/>
      <w:bookmarkStart w:id="835" w:name="_Toc73537860"/>
      <w:bookmarkStart w:id="836" w:name="_Toc75351736"/>
      <w:bookmarkStart w:id="837" w:name="_Toc83231545"/>
      <w:bookmarkStart w:id="838" w:name="_Toc85534840"/>
      <w:bookmarkStart w:id="839" w:name="_Toc88559303"/>
      <w:bookmarkStart w:id="840" w:name="_Toc114209934"/>
      <w:bookmarkStart w:id="841" w:name="_Toc129246284"/>
      <w:bookmarkStart w:id="842" w:name="_Toc138747039"/>
      <w:bookmarkStart w:id="843" w:name="_Toc153786682"/>
      <w:r>
        <w:t>4.2.2.1</w:t>
      </w:r>
      <w:r>
        <w:tab/>
        <w:t>General</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rsidR="005B507B" w:rsidRDefault="005B507B">
      <w:pPr>
        <w:rPr>
          <w:lang w:eastAsia="zh-CN"/>
        </w:rPr>
      </w:pPr>
      <w:r>
        <w:rPr>
          <w:lang w:eastAsia="zh-CN"/>
        </w:rPr>
        <w:t>The Npcf_SMPolicyControl_Create service operation provides means for the SMF to request the creation of a corresponding SM Policy Association with PCF.</w:t>
      </w:r>
    </w:p>
    <w:p w:rsidR="005B507B" w:rsidRDefault="005B507B">
      <w:pPr>
        <w:rPr>
          <w:lang w:eastAsia="zh-CN"/>
        </w:rPr>
      </w:pPr>
      <w:r>
        <w:rPr>
          <w:lang w:eastAsia="zh-CN"/>
        </w:rPr>
        <w:t>The Session Management procedures of the SMF and related policies are defined in 3GPP TS 23.501 [2], 3GPP TS 23.502 [3] and 3GPP TS 23.503 [6].</w:t>
      </w:r>
    </w:p>
    <w:p w:rsidR="005B507B" w:rsidRDefault="005B507B">
      <w:pPr>
        <w:rPr>
          <w:lang w:eastAsia="zh-CN"/>
        </w:rPr>
      </w:pPr>
      <w:r>
        <w:rPr>
          <w:lang w:eastAsia="zh-CN"/>
        </w:rPr>
        <w:t>The following procedures using the Npcf_SMPolicyControl_Create service operation are supported:</w:t>
      </w:r>
    </w:p>
    <w:p w:rsidR="005B507B" w:rsidRDefault="005B507B">
      <w:pPr>
        <w:pStyle w:val="B1"/>
        <w:rPr>
          <w:lang w:eastAsia="zh-CN"/>
        </w:rPr>
      </w:pPr>
      <w:r>
        <w:rPr>
          <w:lang w:eastAsia="zh-CN"/>
        </w:rPr>
        <w:t>-</w:t>
      </w:r>
      <w:r>
        <w:rPr>
          <w:lang w:eastAsia="zh-CN"/>
        </w:rPr>
        <w:tab/>
      </w:r>
      <w:r>
        <w:t xml:space="preserve">Request the </w:t>
      </w:r>
      <w:r>
        <w:rPr>
          <w:lang w:eastAsia="zh-CN"/>
        </w:rPr>
        <w:t>creation of a corresponding SM Policy Association with the PCF.</w:t>
      </w:r>
    </w:p>
    <w:p w:rsidR="005B507B" w:rsidRDefault="005B507B">
      <w:pPr>
        <w:pStyle w:val="B1"/>
        <w:rPr>
          <w:lang w:eastAsia="zh-CN"/>
        </w:rPr>
      </w:pPr>
      <w:r>
        <w:rPr>
          <w:lang w:eastAsia="zh-CN"/>
        </w:rPr>
        <w:t>-</w:t>
      </w:r>
      <w:r>
        <w:rPr>
          <w:lang w:eastAsia="zh-CN"/>
        </w:rPr>
        <w:tab/>
        <w:t>Provisioning of PCC rules.</w:t>
      </w:r>
    </w:p>
    <w:p w:rsidR="005B507B" w:rsidRDefault="005B507B">
      <w:pPr>
        <w:pStyle w:val="B1"/>
      </w:pPr>
      <w:r>
        <w:rPr>
          <w:lang w:eastAsia="zh-CN"/>
        </w:rPr>
        <w:t>-</w:t>
      </w:r>
      <w:r>
        <w:rPr>
          <w:lang w:eastAsia="zh-CN"/>
        </w:rPr>
        <w:tab/>
        <w:t>Provisioning of policy control request triggers.</w:t>
      </w:r>
    </w:p>
    <w:p w:rsidR="005B507B" w:rsidRDefault="005B507B">
      <w:pPr>
        <w:pStyle w:val="B1"/>
      </w:pPr>
      <w:r>
        <w:rPr>
          <w:lang w:eastAsia="zh-CN"/>
        </w:rPr>
        <w:t>-</w:t>
      </w:r>
      <w:r>
        <w:rPr>
          <w:lang w:eastAsia="zh-CN"/>
        </w:rPr>
        <w:tab/>
      </w:r>
      <w:r>
        <w:t>Provisioning of charging related information for a PDU session.</w:t>
      </w:r>
    </w:p>
    <w:p w:rsidR="005B507B" w:rsidRDefault="005B507B">
      <w:pPr>
        <w:pStyle w:val="B1"/>
        <w:rPr>
          <w:lang w:eastAsia="zh-CN"/>
        </w:rPr>
      </w:pPr>
      <w:r>
        <w:rPr>
          <w:lang w:eastAsia="zh-CN"/>
        </w:rPr>
        <w:t>-</w:t>
      </w:r>
      <w:r>
        <w:rPr>
          <w:lang w:eastAsia="zh-CN"/>
        </w:rPr>
        <w:tab/>
        <w:t>Provisioning of revalidation time.</w:t>
      </w:r>
    </w:p>
    <w:p w:rsidR="005B507B" w:rsidRDefault="005B507B">
      <w:pPr>
        <w:pStyle w:val="B1"/>
      </w:pPr>
      <w:r>
        <w:rPr>
          <w:lang w:eastAsia="ja-JP"/>
        </w:rPr>
        <w:t>-</w:t>
      </w:r>
      <w:r>
        <w:rPr>
          <w:lang w:eastAsia="ja-JP"/>
        </w:rPr>
        <w:tab/>
        <w:t xml:space="preserve">Policy provisioning and enforcement of authorized AMBR </w:t>
      </w:r>
      <w:r>
        <w:t>per PDU session.</w:t>
      </w:r>
    </w:p>
    <w:p w:rsidR="005B507B" w:rsidRDefault="005B507B">
      <w:pPr>
        <w:pStyle w:val="B1"/>
        <w:rPr>
          <w:lang w:eastAsia="zh-CN"/>
        </w:rPr>
      </w:pPr>
      <w:r>
        <w:t>-</w:t>
      </w:r>
      <w:r>
        <w:tab/>
      </w:r>
      <w:r>
        <w:rPr>
          <w:lang w:eastAsia="ja-JP"/>
        </w:rPr>
        <w:t>Policy provisioning and enforcement of authorized default QoS.</w:t>
      </w:r>
    </w:p>
    <w:p w:rsidR="005B507B" w:rsidRDefault="005B507B">
      <w:pPr>
        <w:pStyle w:val="B1"/>
      </w:pPr>
      <w:r>
        <w:rPr>
          <w:lang w:eastAsia="zh-CN"/>
        </w:rPr>
        <w:t>-</w:t>
      </w:r>
      <w:r>
        <w:rPr>
          <w:lang w:eastAsia="zh-CN"/>
        </w:rPr>
        <w:tab/>
      </w:r>
      <w:r>
        <w:t>Provisioning of PCC rule for Application Detection and Control.</w:t>
      </w:r>
    </w:p>
    <w:p w:rsidR="005B507B" w:rsidRDefault="005B507B">
      <w:pPr>
        <w:pStyle w:val="B1"/>
      </w:pPr>
      <w:r>
        <w:t>-</w:t>
      </w:r>
      <w:r>
        <w:tab/>
        <w:t>3GPP PS Data Off Support.</w:t>
      </w:r>
    </w:p>
    <w:p w:rsidR="005B507B" w:rsidRDefault="005B507B">
      <w:pPr>
        <w:pStyle w:val="B1"/>
        <w:rPr>
          <w:lang w:eastAsia="ko-KR"/>
        </w:rPr>
      </w:pPr>
      <w:r>
        <w:t>-</w:t>
      </w:r>
      <w:r>
        <w:tab/>
      </w:r>
      <w:r>
        <w:rPr>
          <w:lang w:eastAsia="ko-KR"/>
        </w:rPr>
        <w:t>IMS Emergency Session Support.</w:t>
      </w:r>
    </w:p>
    <w:p w:rsidR="005B507B" w:rsidRDefault="005B507B">
      <w:pPr>
        <w:pStyle w:val="B1"/>
      </w:pPr>
      <w:r>
        <w:t>-</w:t>
      </w:r>
      <w:r>
        <w:tab/>
        <w:t>Request Usage Monitoring Control.</w:t>
      </w:r>
    </w:p>
    <w:p w:rsidR="005B507B" w:rsidRDefault="005B507B">
      <w:pPr>
        <w:pStyle w:val="B1"/>
        <w:rPr>
          <w:lang w:eastAsia="zh-CN"/>
        </w:rPr>
      </w:pPr>
      <w:r>
        <w:t>-</w:t>
      </w:r>
      <w:r>
        <w:tab/>
      </w:r>
      <w:r>
        <w:rPr>
          <w:lang w:eastAsia="zh-CN"/>
        </w:rPr>
        <w:t>Access Network Charging Identifier report.</w:t>
      </w:r>
    </w:p>
    <w:p w:rsidR="005B507B" w:rsidRDefault="005B507B">
      <w:pPr>
        <w:pStyle w:val="B1"/>
      </w:pPr>
      <w:r>
        <w:rPr>
          <w:lang w:eastAsia="zh-CN"/>
        </w:rPr>
        <w:t>-</w:t>
      </w:r>
      <w:r>
        <w:rPr>
          <w:lang w:eastAsia="zh-CN"/>
        </w:rPr>
        <w:tab/>
      </w:r>
      <w:r>
        <w:t>Request for the successful resource allocation notification.</w:t>
      </w:r>
    </w:p>
    <w:p w:rsidR="005B507B" w:rsidRDefault="005B507B">
      <w:pPr>
        <w:pStyle w:val="B1"/>
        <w:rPr>
          <w:lang w:eastAsia="zh-CN"/>
        </w:rPr>
      </w:pPr>
      <w:r>
        <w:rPr>
          <w:lang w:eastAsia="zh-CN"/>
        </w:rPr>
        <w:t>-</w:t>
      </w:r>
      <w:r>
        <w:rPr>
          <w:lang w:eastAsia="zh-CN"/>
        </w:rPr>
        <w:tab/>
        <w:t>Provisioning of IP Index Information.</w:t>
      </w:r>
    </w:p>
    <w:p w:rsidR="005B507B" w:rsidRDefault="005B507B">
      <w:pPr>
        <w:pStyle w:val="B1"/>
        <w:rPr>
          <w:lang w:eastAsia="zh-CN"/>
        </w:rPr>
      </w:pPr>
      <w:r>
        <w:rPr>
          <w:lang w:eastAsia="zh-CN"/>
        </w:rPr>
        <w:t>-</w:t>
      </w:r>
      <w:r>
        <w:rPr>
          <w:lang w:eastAsia="zh-CN"/>
        </w:rPr>
        <w:tab/>
        <w:t>Negotiation of the QoS flow for IMS signalling.</w:t>
      </w:r>
    </w:p>
    <w:p w:rsidR="005B507B" w:rsidRDefault="005B507B">
      <w:pPr>
        <w:pStyle w:val="B1"/>
        <w:rPr>
          <w:lang w:eastAsia="zh-CN"/>
        </w:rPr>
      </w:pPr>
      <w:r>
        <w:rPr>
          <w:lang w:eastAsia="zh-CN"/>
        </w:rPr>
        <w:t>-</w:t>
      </w:r>
      <w:r>
        <w:rPr>
          <w:lang w:eastAsia="zh-CN"/>
        </w:rPr>
        <w:tab/>
        <w:t>PCF resource cleanup.</w:t>
      </w:r>
    </w:p>
    <w:p w:rsidR="005B507B" w:rsidRDefault="005B507B">
      <w:pPr>
        <w:pStyle w:val="B1"/>
        <w:rPr>
          <w:lang w:eastAsia="zh-CN"/>
        </w:rPr>
      </w:pPr>
      <w:r>
        <w:t>-</w:t>
      </w:r>
      <w:r>
        <w:tab/>
        <w:t>Access t</w:t>
      </w:r>
      <w:r>
        <w:rPr>
          <w:lang w:eastAsia="zh-CN"/>
        </w:rPr>
        <w:t>raffic steering, switching and splitting support.</w:t>
      </w:r>
    </w:p>
    <w:p w:rsidR="005B507B" w:rsidRDefault="005B507B">
      <w:pPr>
        <w:pStyle w:val="B1"/>
        <w:rPr>
          <w:lang w:eastAsia="zh-CN"/>
        </w:rPr>
      </w:pPr>
      <w:r>
        <w:rPr>
          <w:lang w:eastAsia="zh-CN"/>
        </w:rPr>
        <w:t>-</w:t>
      </w:r>
      <w:r>
        <w:rPr>
          <w:lang w:eastAsia="zh-CN"/>
        </w:rPr>
        <w:tab/>
        <w:t>DNN Selection Mode Support.</w:t>
      </w:r>
    </w:p>
    <w:p w:rsidR="005B507B" w:rsidRDefault="005B507B">
      <w:pPr>
        <w:pStyle w:val="B1"/>
        <w:rPr>
          <w:lang w:eastAsia="zh-CN"/>
        </w:rPr>
      </w:pPr>
      <w:r>
        <w:t>-</w:t>
      </w:r>
      <w:r>
        <w:tab/>
        <w:t>Detection of the SM Policy Association enabling Time Sensitive Communications</w:t>
      </w:r>
      <w:r w:rsidR="002C59F4">
        <w:t>,</w:t>
      </w:r>
      <w:r>
        <w:t xml:space="preserve"> Time Synchronization</w:t>
      </w:r>
      <w:r w:rsidR="002C59F4">
        <w:t xml:space="preserve"> and Deterministic Networking</w:t>
      </w:r>
      <w:r>
        <w:rPr>
          <w:lang w:eastAsia="zh-CN"/>
        </w:rPr>
        <w:t>.</w:t>
      </w:r>
    </w:p>
    <w:p w:rsidR="005B507B" w:rsidRDefault="005B507B">
      <w:pPr>
        <w:pStyle w:val="B1"/>
        <w:rPr>
          <w:lang w:eastAsia="zh-CN"/>
        </w:rPr>
      </w:pPr>
      <w:r>
        <w:rPr>
          <w:lang w:eastAsia="zh-CN"/>
        </w:rPr>
        <w:t>-</w:t>
      </w:r>
      <w:r>
        <w:rPr>
          <w:lang w:eastAsia="zh-CN"/>
        </w:rPr>
        <w:tab/>
        <w:t>Support</w:t>
      </w:r>
      <w:r>
        <w:rPr>
          <w:lang w:eastAsia="ja-JP"/>
        </w:rPr>
        <w:t xml:space="preserve"> of Dual Connectivity end to end redundant User Plane paths</w:t>
      </w:r>
      <w:r>
        <w:rPr>
          <w:lang w:eastAsia="zh-CN"/>
        </w:rPr>
        <w:t>.</w:t>
      </w:r>
    </w:p>
    <w:p w:rsidR="005758AD" w:rsidRDefault="005758AD">
      <w:pPr>
        <w:pStyle w:val="B1"/>
        <w:rPr>
          <w:lang w:eastAsia="zh-CN"/>
        </w:rPr>
      </w:pPr>
      <w:r>
        <w:rPr>
          <w:lang w:eastAsia="zh-CN"/>
        </w:rPr>
        <w:t>-</w:t>
      </w:r>
      <w:r>
        <w:rPr>
          <w:lang w:eastAsia="zh-CN"/>
        </w:rPr>
        <w:tab/>
      </w:r>
      <w:r w:rsidRPr="00601722">
        <w:t>User Plane</w:t>
      </w:r>
      <w:r w:rsidR="002377E6">
        <w:t xml:space="preserve"> Remote Provisioning of UE SNPN Credentials in Onboarding Network</w:t>
      </w:r>
      <w:r>
        <w:rPr>
          <w:lang w:eastAsia="zh-CN"/>
        </w:rPr>
        <w:t>.</w:t>
      </w:r>
    </w:p>
    <w:p w:rsidR="001A5D56" w:rsidRDefault="001A5D56">
      <w:pPr>
        <w:pStyle w:val="B1"/>
        <w:rPr>
          <w:lang w:eastAsia="zh-CN"/>
        </w:rPr>
      </w:pPr>
      <w:r>
        <w:rPr>
          <w:lang w:eastAsia="zh-CN"/>
        </w:rPr>
        <w:t>-</w:t>
      </w:r>
      <w:r>
        <w:rPr>
          <w:lang w:eastAsia="zh-CN"/>
        </w:rPr>
        <w:tab/>
      </w:r>
      <w:r w:rsidRPr="003B0F72">
        <w:rPr>
          <w:lang w:eastAsia="zh-CN"/>
        </w:rPr>
        <w:t>Network slice related data rate policy control</w:t>
      </w:r>
      <w:r>
        <w:rPr>
          <w:lang w:eastAsia="zh-CN"/>
        </w:rPr>
        <w:t>.</w:t>
      </w:r>
    </w:p>
    <w:p w:rsidR="009417C8" w:rsidRDefault="009417C8">
      <w:pPr>
        <w:pStyle w:val="B1"/>
        <w:rPr>
          <w:lang w:eastAsia="zh-CN"/>
        </w:rPr>
      </w:pPr>
      <w:r>
        <w:rPr>
          <w:lang w:eastAsia="zh-CN"/>
        </w:rPr>
        <w:t>-</w:t>
      </w:r>
      <w:r>
        <w:rPr>
          <w:lang w:eastAsia="zh-CN"/>
        </w:rPr>
        <w:tab/>
      </w:r>
      <w:r>
        <w:t>Request of P</w:t>
      </w:r>
      <w:r>
        <w:rPr>
          <w:lang w:eastAsia="zh-CN"/>
        </w:rPr>
        <w:t xml:space="preserve">resence Reporting Area </w:t>
      </w:r>
      <w:r>
        <w:t xml:space="preserve">Change </w:t>
      </w:r>
      <w:r>
        <w:rPr>
          <w:lang w:eastAsia="zh-CN"/>
        </w:rPr>
        <w:t>Report.</w:t>
      </w:r>
    </w:p>
    <w:p w:rsidR="00115A87" w:rsidRDefault="00115A87">
      <w:pPr>
        <w:pStyle w:val="B1"/>
        <w:rPr>
          <w:lang w:eastAsia="zh-CN"/>
        </w:rPr>
      </w:pPr>
      <w:r>
        <w:rPr>
          <w:lang w:eastAsia="zh-CN"/>
        </w:rPr>
        <w:t>-</w:t>
      </w:r>
      <w:r>
        <w:rPr>
          <w:lang w:eastAsia="zh-CN"/>
        </w:rPr>
        <w:tab/>
        <w:t>Group related data rate policy control.</w:t>
      </w:r>
    </w:p>
    <w:p w:rsidR="0006393B" w:rsidRDefault="0006393B">
      <w:pPr>
        <w:pStyle w:val="B1"/>
        <w:rPr>
          <w:lang w:eastAsia="zh-CN"/>
        </w:rPr>
      </w:pPr>
      <w:r>
        <w:rPr>
          <w:lang w:eastAsia="zh-CN"/>
        </w:rPr>
        <w:t>-</w:t>
      </w:r>
      <w:r>
        <w:rPr>
          <w:lang w:eastAsia="zh-CN"/>
        </w:rPr>
        <w:tab/>
      </w:r>
      <w:r>
        <w:t>Support of Network Slice Usage Control</w:t>
      </w:r>
      <w:r>
        <w:rPr>
          <w:lang w:eastAsia="zh-CN"/>
        </w:rPr>
        <w:t>.</w:t>
      </w:r>
    </w:p>
    <w:p w:rsidR="005B507B" w:rsidRDefault="005B507B">
      <w:r>
        <w:t xml:space="preserve">When the EMDBV feature defined in </w:t>
      </w:r>
      <w:r w:rsidR="003107D3">
        <w:t>clause</w:t>
      </w:r>
      <w:r>
        <w:rPr>
          <w:lang w:eastAsia="zh-CN"/>
        </w:rPr>
        <w:t> </w:t>
      </w:r>
      <w:r>
        <w:t>5.8 is supported by both the PCF and the SMF, the PCF shall use the extMaxDataBurstVol attribute instead of the maxDataBurstVol attribute to signal maximum data burst volume values higher than 4095 Bytes.</w:t>
      </w:r>
    </w:p>
    <w:p w:rsidR="005B507B" w:rsidRDefault="005B507B">
      <w:r>
        <w:t>When the EMDBV feature is supported by the PCF but not supported by the SMF and the PCF needs to signal maximum data burst volume values higher than 4095 Bytes, the PCF shall use the maxDataBurstVol attribute set to 4095 Bytes.</w:t>
      </w:r>
    </w:p>
    <w:p w:rsidR="005B507B" w:rsidRDefault="005B507B">
      <w:r>
        <w:t>For values lower than or equal to 4095 Bytes, the PCF shall use the maxDataBurstVol attribute.</w:t>
      </w:r>
    </w:p>
    <w:p w:rsidR="005B507B" w:rsidRDefault="005B507B">
      <w:pPr>
        <w:pStyle w:val="NO"/>
        <w:rPr>
          <w:lang w:eastAsia="en-US"/>
        </w:rPr>
      </w:pPr>
      <w:r>
        <w:rPr>
          <w:lang w:eastAsia="en-US"/>
        </w:rPr>
        <w:t>NOTE:</w:t>
      </w:r>
      <w:r>
        <w:rPr>
          <w:lang w:eastAsia="en-US"/>
        </w:rPr>
        <w:tab/>
        <w:t>Maximum data burst volume values are sent by the PCF in responses to the SMF or in an SM Policy Association Update request i.e. after feature negotiation, so the PCF knows whether the SMF supports the EMDBV feature.</w:t>
      </w:r>
    </w:p>
    <w:p w:rsidR="005B507B" w:rsidRDefault="005B507B">
      <w:pPr>
        <w:pStyle w:val="Heading4"/>
      </w:pPr>
      <w:bookmarkStart w:id="844" w:name="_Toc28012040"/>
      <w:bookmarkStart w:id="845" w:name="_Toc34122890"/>
      <w:bookmarkStart w:id="846" w:name="_Toc36037840"/>
      <w:bookmarkStart w:id="847" w:name="_Toc38875221"/>
      <w:bookmarkStart w:id="848" w:name="_Toc43191700"/>
      <w:bookmarkStart w:id="849" w:name="_Toc45133094"/>
      <w:bookmarkStart w:id="850" w:name="_Toc51316598"/>
      <w:bookmarkStart w:id="851" w:name="_Toc51761778"/>
      <w:bookmarkStart w:id="852" w:name="_Toc56674755"/>
      <w:bookmarkStart w:id="853" w:name="_Toc56675146"/>
      <w:bookmarkStart w:id="854" w:name="_Toc59016132"/>
      <w:bookmarkStart w:id="855" w:name="_Toc63167730"/>
      <w:bookmarkStart w:id="856" w:name="_Toc66262238"/>
      <w:bookmarkStart w:id="857" w:name="_Toc68166744"/>
      <w:bookmarkStart w:id="858" w:name="_Toc73537861"/>
      <w:bookmarkStart w:id="859" w:name="_Toc75351737"/>
      <w:bookmarkStart w:id="860" w:name="_Toc83231546"/>
      <w:bookmarkStart w:id="861" w:name="_Toc85534841"/>
      <w:bookmarkStart w:id="862" w:name="_Toc88559304"/>
      <w:bookmarkStart w:id="863" w:name="_Toc114209935"/>
      <w:bookmarkStart w:id="864" w:name="_Toc129246285"/>
      <w:bookmarkStart w:id="865" w:name="_Toc138747040"/>
      <w:bookmarkStart w:id="866" w:name="_Toc153786683"/>
      <w:r>
        <w:t>4.2.2.2</w:t>
      </w:r>
      <w:r>
        <w:tab/>
        <w:t>SM Policy Association establishment</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rsidR="005B507B" w:rsidRDefault="005B507B">
      <w:pPr>
        <w:pStyle w:val="TH"/>
      </w:pPr>
    </w:p>
    <w:p w:rsidR="005B507B" w:rsidRDefault="005B507B">
      <w:pPr>
        <w:pStyle w:val="TH"/>
      </w:pPr>
      <w:r>
        <w:object w:dxaOrig="8801" w:dyaOrig="2210">
          <v:shape id="_x0000_i1029" type="#_x0000_t75" style="width:440.15pt;height:110.2pt" o:ole="">
            <v:imagedata r:id="rId17" o:title=""/>
          </v:shape>
          <o:OLEObject Type="Embed" ProgID="Visio.Drawing.15" ShapeID="_x0000_i1029" DrawAspect="Content" ObjectID="_1771925018" r:id="rId18"/>
        </w:object>
      </w:r>
    </w:p>
    <w:p w:rsidR="005B507B" w:rsidRDefault="008A58E1">
      <w:pPr>
        <w:pStyle w:val="TF"/>
      </w:pPr>
      <w:r>
        <w:t>Figure </w:t>
      </w:r>
      <w:r w:rsidR="005B507B">
        <w:t>4.2.2.2-1: SM Policy Association establishment</w:t>
      </w:r>
    </w:p>
    <w:p w:rsidR="005B507B" w:rsidRDefault="005B507B">
      <w:r>
        <w:t xml:space="preserve">When the NF service consumer receives the Nsmf_PDUSession_CreateSMContext Request </w:t>
      </w:r>
      <w:r>
        <w:rPr>
          <w:lang w:eastAsia="zh-CN"/>
        </w:rPr>
        <w:t xml:space="preserve">as defined in </w:t>
      </w:r>
      <w:r w:rsidR="003107D3">
        <w:rPr>
          <w:lang w:eastAsia="zh-CN"/>
        </w:rPr>
        <w:t>clause</w:t>
      </w:r>
      <w:r>
        <w:rPr>
          <w:lang w:eastAsia="zh-CN"/>
        </w:rPr>
        <w:t> 5.2.2.2 of 3GPP </w:t>
      </w:r>
      <w:r>
        <w:rPr>
          <w:rFonts w:eastAsia="Times New Roman"/>
          <w:lang w:eastAsia="zh-CN"/>
        </w:rPr>
        <w:t>TS</w:t>
      </w:r>
      <w:r>
        <w:rPr>
          <w:lang w:eastAsia="zh-CN"/>
        </w:rPr>
        <w:t> 29.502 [22], if the NF service consumer</w:t>
      </w:r>
      <w:r>
        <w:t xml:space="preserve"> was requested not to interact with the PCF, the NF service consumer shall not interact with the PCF. Otherwise, the NF service consumer shall send an HTTP POST request to the PCF to create an "Individual SM Policy" resource as described in step 1</w:t>
      </w:r>
      <w:r w:rsidR="009D1F34">
        <w:t xml:space="preserve"> </w:t>
      </w:r>
      <w:r>
        <w:t>of figure 4.2.2.2-1.</w:t>
      </w:r>
    </w:p>
    <w:p w:rsidR="005B507B" w:rsidRDefault="005B507B">
      <w:pPr>
        <w:pStyle w:val="NO"/>
      </w:pPr>
      <w:r>
        <w:t>NOTE 1:</w:t>
      </w:r>
      <w:r>
        <w:tab/>
        <w:t>The decision to not interact with the PCF applies for the entire lifetime of the PDU session.</w:t>
      </w:r>
    </w:p>
    <w:p w:rsidR="005B507B" w:rsidRDefault="005B507B">
      <w:pPr>
        <w:pStyle w:val="NO"/>
      </w:pPr>
      <w:r>
        <w:t>NOTE 2:</w:t>
      </w:r>
      <w:r>
        <w:tab/>
        <w:t xml:space="preserve">The indicator to not interact with the PCF is configured in the UDM. It is delivered by the UDM to the NF service consumer within the Charging Characteristics using the Session Management Subscription Data Retrieval service operation as described in </w:t>
      </w:r>
      <w:r>
        <w:rPr>
          <w:lang w:eastAsia="zh-CN"/>
        </w:rPr>
        <w:t>3GPP TS 29.503 [34]</w:t>
      </w:r>
      <w:r>
        <w:t>. The indicator is operator specific, therefore it can only be used in non-roaming and home routed roaming cases.</w:t>
      </w:r>
    </w:p>
    <w:p w:rsidR="005B507B" w:rsidRDefault="005B507B">
      <w:r>
        <w:t xml:space="preserve">The NF service consumer shall include the "SmPolicyContextData" data structure in the </w:t>
      </w:r>
      <w:r w:rsidR="00640FE3">
        <w:t>content</w:t>
      </w:r>
      <w:r>
        <w:t xml:space="preserve"> of the HTTP POST request in order to request the creation of a representation of the "Individual SM Policy" resource as described below.</w:t>
      </w:r>
    </w:p>
    <w:p w:rsidR="005B507B" w:rsidRDefault="005B507B">
      <w:r>
        <w:t>The NF service consumer shall include (if available) in the "SmPolicyContextData" data structure:</w:t>
      </w:r>
    </w:p>
    <w:p w:rsidR="005B507B" w:rsidRDefault="005B507B">
      <w:pPr>
        <w:pStyle w:val="B1"/>
      </w:pPr>
      <w:r>
        <w:t>-</w:t>
      </w:r>
      <w:r>
        <w:tab/>
        <w:t>SUPI of the user within the "supi" attribute;</w:t>
      </w:r>
    </w:p>
    <w:p w:rsidR="005B507B" w:rsidRDefault="005B507B">
      <w:pPr>
        <w:pStyle w:val="B1"/>
      </w:pPr>
      <w:r>
        <w:t>-</w:t>
      </w:r>
      <w:r>
        <w:tab/>
        <w:t>PDU Session Id within the "pduSessionId" attribute;</w:t>
      </w:r>
    </w:p>
    <w:p w:rsidR="005B507B" w:rsidRDefault="005B507B">
      <w:pPr>
        <w:pStyle w:val="B1"/>
      </w:pPr>
      <w:r>
        <w:t>-</w:t>
      </w:r>
      <w:r>
        <w:tab/>
        <w:t>DNN within the "dnn" attribute;</w:t>
      </w:r>
    </w:p>
    <w:p w:rsidR="005B507B" w:rsidRDefault="005B507B">
      <w:pPr>
        <w:pStyle w:val="B1"/>
      </w:pPr>
      <w:r>
        <w:t>-</w:t>
      </w:r>
      <w:r>
        <w:tab/>
        <w:t>DNN selection mode within the "</w:t>
      </w:r>
      <w:r>
        <w:rPr>
          <w:rFonts w:hint="eastAsia"/>
          <w:lang w:eastAsia="zh-CN"/>
        </w:rPr>
        <w:t>dnnSelMode</w:t>
      </w:r>
      <w:r>
        <w:t>" attribute, if the "DNNSelectionMode" feature is supported;</w:t>
      </w:r>
    </w:p>
    <w:p w:rsidR="005B507B" w:rsidRDefault="005B507B">
      <w:pPr>
        <w:pStyle w:val="B1"/>
      </w:pPr>
      <w:r>
        <w:t>-</w:t>
      </w:r>
      <w:r>
        <w:tab/>
        <w:t>URL identifying the recipient of SM policies update notifications within the "notificationUri" attribute;</w:t>
      </w:r>
    </w:p>
    <w:p w:rsidR="005B507B" w:rsidRDefault="005B507B">
      <w:pPr>
        <w:pStyle w:val="B1"/>
      </w:pPr>
      <w:r>
        <w:t>-</w:t>
      </w:r>
      <w:r>
        <w:tab/>
      </w:r>
      <w:r>
        <w:rPr>
          <w:lang w:eastAsia="zh-CN"/>
        </w:rPr>
        <w:t>PDU Session Type within the "p</w:t>
      </w:r>
      <w:r>
        <w:t>duSessionType" attribute;</w:t>
      </w:r>
    </w:p>
    <w:p w:rsidR="005B507B" w:rsidRDefault="005B507B">
      <w:pPr>
        <w:pStyle w:val="B1"/>
      </w:pPr>
      <w:r>
        <w:t>-</w:t>
      </w:r>
      <w:r>
        <w:tab/>
        <w:t>PEI within the "pei" attribute;</w:t>
      </w:r>
    </w:p>
    <w:p w:rsidR="005B507B" w:rsidRDefault="005B507B">
      <w:pPr>
        <w:pStyle w:val="B1"/>
      </w:pPr>
      <w:r>
        <w:t>-</w:t>
      </w:r>
      <w:r>
        <w:tab/>
        <w:t>Internal Group Id(s) within the "interGrpIds" attribute;</w:t>
      </w:r>
    </w:p>
    <w:p w:rsidR="005B507B" w:rsidRDefault="005B507B">
      <w:pPr>
        <w:pStyle w:val="B1"/>
      </w:pPr>
      <w:r>
        <w:t>-</w:t>
      </w:r>
      <w:r>
        <w:tab/>
        <w:t>type of access within the "accessType" attribute;</w:t>
      </w:r>
    </w:p>
    <w:p w:rsidR="005B507B" w:rsidRDefault="005B507B">
      <w:pPr>
        <w:pStyle w:val="B1"/>
      </w:pPr>
      <w:r>
        <w:t>-</w:t>
      </w:r>
      <w:r>
        <w:tab/>
        <w:t>type of the radio access technology within the "ratType" attribute;</w:t>
      </w:r>
    </w:p>
    <w:p w:rsidR="005B507B" w:rsidRDefault="005B507B">
      <w:pPr>
        <w:pStyle w:val="B1"/>
      </w:pPr>
      <w:r>
        <w:t>-</w:t>
      </w:r>
      <w:r>
        <w:tab/>
        <w:t>the combination of additional access type and RAT type within the "</w:t>
      </w:r>
      <w:r>
        <w:rPr>
          <w:rFonts w:hint="eastAsia"/>
          <w:lang w:eastAsia="zh-CN"/>
        </w:rPr>
        <w:t>addAccess</w:t>
      </w:r>
      <w:r>
        <w:rPr>
          <w:lang w:eastAsia="zh-CN"/>
        </w:rPr>
        <w:t>Info</w:t>
      </w:r>
      <w:r>
        <w:t>" attribute, if the ATSSS feature is supported;</w:t>
      </w:r>
    </w:p>
    <w:p w:rsidR="005B507B" w:rsidRDefault="005B507B">
      <w:pPr>
        <w:pStyle w:val="B1"/>
      </w:pPr>
      <w:r>
        <w:t>-</w:t>
      </w:r>
      <w:r>
        <w:tab/>
        <w:t>the UE Ipv4 address within the "ipv4Address" attribute and/or the UE Ipv6 prefix within the "ipv6AddressPrefix" attribute;</w:t>
      </w:r>
    </w:p>
    <w:p w:rsidR="005B507B" w:rsidRDefault="005B507B">
      <w:pPr>
        <w:pStyle w:val="B1"/>
      </w:pPr>
      <w:r>
        <w:t>-</w:t>
      </w:r>
      <w:r>
        <w:tab/>
        <w:t>the UE time zone information within the "ueTimeZone" attribute;</w:t>
      </w:r>
    </w:p>
    <w:p w:rsidR="005B507B" w:rsidRDefault="005B507B">
      <w:pPr>
        <w:pStyle w:val="B1"/>
      </w:pPr>
      <w:r>
        <w:t>-</w:t>
      </w:r>
      <w:r>
        <w:tab/>
        <w:t>the UDM subscribed Session-AMBR or, if the "DN-Authorization" feature is supported, the DN-AAA authorized Session-AMBR within the "subsSessAmbr" attribute;</w:t>
      </w:r>
    </w:p>
    <w:p w:rsidR="005B507B" w:rsidRDefault="005B507B">
      <w:pPr>
        <w:pStyle w:val="NO"/>
      </w:pPr>
      <w:r>
        <w:t>NOTE </w:t>
      </w:r>
      <w:r w:rsidR="00230714">
        <w:t>3</w:t>
      </w:r>
      <w:r>
        <w:t>:</w:t>
      </w:r>
      <w:r>
        <w:tab/>
        <w:t>When both, the UDM subscribed Session-AMBR and the DN-AAA authorized Session-AMBR are available in the NF service consumer, the NF service consumer includes the DN-AAA authorized Session-AMBR.</w:t>
      </w:r>
    </w:p>
    <w:p w:rsidR="005B507B" w:rsidRDefault="005B507B">
      <w:pPr>
        <w:pStyle w:val="B1"/>
      </w:pPr>
      <w:r>
        <w:t>-</w:t>
      </w:r>
      <w:r>
        <w:tab/>
        <w:t>if the "VPLMN-QoS-Control" feature is supported, the highest Session-AMBR and the default QoS supported in the VPLMN within the "vplmnQos" attribute, if available;</w:t>
      </w:r>
    </w:p>
    <w:p w:rsidR="005B507B" w:rsidRDefault="005B507B">
      <w:pPr>
        <w:pStyle w:val="NO"/>
        <w:rPr>
          <w:lang w:eastAsia="en-US"/>
        </w:rPr>
      </w:pPr>
      <w:r>
        <w:rPr>
          <w:lang w:eastAsia="en-US"/>
        </w:rPr>
        <w:t>NOTE </w:t>
      </w:r>
      <w:r w:rsidR="00230714">
        <w:rPr>
          <w:lang w:eastAsia="en-US"/>
        </w:rPr>
        <w:t>4</w:t>
      </w:r>
      <w:r>
        <w:rPr>
          <w:lang w:eastAsia="en-US"/>
        </w:rPr>
        <w:t>:</w:t>
      </w:r>
      <w:r>
        <w:rPr>
          <w:lang w:eastAsia="en-US"/>
        </w:rPr>
        <w:tab/>
        <w:t>In home routed roaming, the H-SMF may provide the QoS constraints received from the VPLMN (defined in 3GPP TS 23.502 [3] clause 4.3.2.2.2) to the PCF.</w:t>
      </w:r>
    </w:p>
    <w:p w:rsidR="005B507B" w:rsidRDefault="005B507B">
      <w:pPr>
        <w:pStyle w:val="B1"/>
      </w:pPr>
      <w:r>
        <w:t>-</w:t>
      </w:r>
      <w:r>
        <w:tab/>
        <w:t>the DN-AAA authorization profile index within the "authProfIndex" attribute, if the "DN-Authorization" feature is supported;</w:t>
      </w:r>
    </w:p>
    <w:p w:rsidR="005B507B" w:rsidRDefault="005B507B">
      <w:pPr>
        <w:pStyle w:val="B1"/>
      </w:pPr>
      <w:r>
        <w:t>-</w:t>
      </w:r>
      <w:r>
        <w:tab/>
        <w:t>subscribed Default QoS Information within the "subsDefQos" attribute;</w:t>
      </w:r>
    </w:p>
    <w:p w:rsidR="005B507B" w:rsidRDefault="005B507B">
      <w:pPr>
        <w:pStyle w:val="B1"/>
        <w:rPr>
          <w:lang w:eastAsia="zh-CN"/>
        </w:rPr>
      </w:pPr>
      <w:r>
        <w:rPr>
          <w:lang w:eastAsia="zh-CN"/>
        </w:rPr>
        <w:t>-</w:t>
      </w:r>
      <w:r>
        <w:rPr>
          <w:lang w:eastAsia="zh-CN"/>
        </w:rPr>
        <w:tab/>
        <w:t xml:space="preserve">the number of </w:t>
      </w:r>
      <w:r>
        <w:t>supported packet filters for signalled QoS rules</w:t>
      </w:r>
      <w:r>
        <w:rPr>
          <w:lang w:eastAsia="zh-CN"/>
        </w:rPr>
        <w:t xml:space="preserve"> within the "numOfPackFilter" attribute;</w:t>
      </w:r>
    </w:p>
    <w:p w:rsidR="005B507B" w:rsidRDefault="005B507B">
      <w:pPr>
        <w:pStyle w:val="B1"/>
      </w:pPr>
      <w:r>
        <w:t>-</w:t>
      </w:r>
      <w:r>
        <w:tab/>
        <w:t>the online charging status within the "online" attribute;</w:t>
      </w:r>
    </w:p>
    <w:p w:rsidR="005B507B" w:rsidRDefault="005B507B">
      <w:pPr>
        <w:pStyle w:val="B1"/>
      </w:pPr>
      <w:r>
        <w:t>-</w:t>
      </w:r>
      <w:r>
        <w:tab/>
        <w:t>the offline charging status within the "offline" attribute;</w:t>
      </w:r>
    </w:p>
    <w:p w:rsidR="005B507B" w:rsidRDefault="005B507B">
      <w:pPr>
        <w:pStyle w:val="B1"/>
      </w:pPr>
      <w:r>
        <w:rPr>
          <w:lang w:eastAsia="zh-CN"/>
        </w:rPr>
        <w:t>-</w:t>
      </w:r>
      <w:r>
        <w:tab/>
        <w:t>the charging characteristics within the "chargingCharacteristics" attribute;</w:t>
      </w:r>
    </w:p>
    <w:p w:rsidR="005B507B" w:rsidRDefault="005B507B">
      <w:pPr>
        <w:pStyle w:val="B1"/>
      </w:pPr>
      <w:r>
        <w:t>-</w:t>
      </w:r>
      <w:r>
        <w:tab/>
        <w:t>the access network charging identifier within the "accNetChId" attribute;</w:t>
      </w:r>
    </w:p>
    <w:p w:rsidR="005B507B" w:rsidRDefault="005B507B">
      <w:pPr>
        <w:pStyle w:val="B1"/>
      </w:pPr>
      <w:r>
        <w:t>-</w:t>
      </w:r>
      <w:r>
        <w:tab/>
        <w:t>the address of the network entity performing charging within the "chargEntityAddr" attribute;</w:t>
      </w:r>
    </w:p>
    <w:p w:rsidR="005B507B" w:rsidRDefault="005B507B">
      <w:pPr>
        <w:pStyle w:val="B1"/>
      </w:pPr>
      <w:r>
        <w:t>-</w:t>
      </w:r>
      <w:r>
        <w:tab/>
        <w:t>the 3GPP PS data off status within the "3gppPsDataOffStatus" attribute, if the "3GPP-PS-Data-Off" feature is supported;</w:t>
      </w:r>
    </w:p>
    <w:p w:rsidR="005B507B" w:rsidRDefault="005B507B">
      <w:pPr>
        <w:pStyle w:val="B1"/>
      </w:pPr>
      <w:r>
        <w:t>-</w:t>
      </w:r>
      <w:r>
        <w:tab/>
        <w:t>indication of UE support of reflective QoS within the "refQosIndication" attribute;</w:t>
      </w:r>
    </w:p>
    <w:p w:rsidR="005B507B" w:rsidRDefault="005B507B">
      <w:pPr>
        <w:pStyle w:val="B1"/>
      </w:pPr>
      <w:r>
        <w:t>-</w:t>
      </w:r>
      <w:r>
        <w:tab/>
        <w:t>user location</w:t>
      </w:r>
      <w:r w:rsidR="00DC0816">
        <w:t>(s)</w:t>
      </w:r>
      <w:r>
        <w:t xml:space="preserve"> information within the "userLocationInfo" attribute;</w:t>
      </w:r>
    </w:p>
    <w:p w:rsidR="00DC0816" w:rsidRPr="00B3468B" w:rsidRDefault="00DC0816" w:rsidP="00DC0816">
      <w:pPr>
        <w:pStyle w:val="NO"/>
        <w:rPr>
          <w:lang w:eastAsia="en-US"/>
        </w:rPr>
      </w:pPr>
      <w:r w:rsidRPr="00B3468B">
        <w:rPr>
          <w:lang w:eastAsia="en-US"/>
        </w:rPr>
        <w:t>NOTE </w:t>
      </w:r>
      <w:r w:rsidR="00230714">
        <w:rPr>
          <w:lang w:eastAsia="en-US"/>
        </w:rPr>
        <w:t>5</w:t>
      </w:r>
      <w:r w:rsidRPr="00B3468B">
        <w:rPr>
          <w:lang w:eastAsia="en-US"/>
        </w:rPr>
        <w:t>:</w:t>
      </w:r>
      <w:r w:rsidRPr="00B3468B">
        <w:rPr>
          <w:lang w:eastAsia="en-US"/>
        </w:rPr>
        <w:tab/>
        <w:t>The SMF encodes both 3GPP and non-3GPP access UE location in the "userLocationInfo" attribute when they are both received from the AMF.</w:t>
      </w:r>
    </w:p>
    <w:p w:rsidR="005B507B" w:rsidRDefault="005B507B">
      <w:pPr>
        <w:pStyle w:val="B1"/>
      </w:pPr>
      <w:r>
        <w:t>-</w:t>
      </w:r>
      <w:r>
        <w:tab/>
        <w:t>the S-NSSAI corresponding to the network slice to which the PDU session is allocated within the "sliceInfo" attribute;</w:t>
      </w:r>
    </w:p>
    <w:p w:rsidR="005B507B" w:rsidRDefault="005B507B">
      <w:pPr>
        <w:pStyle w:val="B1"/>
      </w:pPr>
      <w:r>
        <w:t>-</w:t>
      </w:r>
      <w:r>
        <w:tab/>
        <w:t>the required QoS flow usage for the default QoS flow within the "qosFlowUsage" attribute;</w:t>
      </w:r>
    </w:p>
    <w:p w:rsidR="005B507B" w:rsidRDefault="005B507B">
      <w:pPr>
        <w:pStyle w:val="B1"/>
      </w:pPr>
      <w:r>
        <w:t>-</w:t>
      </w:r>
      <w:r>
        <w:tab/>
        <w:t xml:space="preserve">the MA PDU </w:t>
      </w:r>
      <w:r>
        <w:rPr>
          <w:noProof/>
          <w:lang w:eastAsia="zh-CN"/>
        </w:rPr>
        <w:t xml:space="preserve">session </w:t>
      </w:r>
      <w:r>
        <w:t>indication within the "maPduInd" attribute, if the "ATSSS" feature is supported;</w:t>
      </w:r>
    </w:p>
    <w:p w:rsidR="005B507B" w:rsidRDefault="005B507B">
      <w:pPr>
        <w:pStyle w:val="B1"/>
      </w:pPr>
      <w:r>
        <w:t>-</w:t>
      </w:r>
      <w:r>
        <w:tab/>
        <w:t>the ATSSS capability within the "atsssCapab" attribute, if the "ATSSS" feature is supported;</w:t>
      </w:r>
    </w:p>
    <w:p w:rsidR="005B507B" w:rsidRDefault="005B507B">
      <w:pPr>
        <w:pStyle w:val="B1"/>
      </w:pPr>
      <w:r>
        <w:t>-</w:t>
      </w:r>
      <w:r>
        <w:tab/>
        <w:t>the identifier of the serving network</w:t>
      </w:r>
      <w:r w:rsidR="00DC0E62">
        <w:t xml:space="preserve"> (the </w:t>
      </w:r>
      <w:r w:rsidR="00DC0E62" w:rsidRPr="00785AD8">
        <w:rPr>
          <w:lang w:eastAsia="zh-CN"/>
        </w:rPr>
        <w:t xml:space="preserve">PLMN </w:t>
      </w:r>
      <w:r w:rsidR="00DC0E62">
        <w:t>I</w:t>
      </w:r>
      <w:r w:rsidR="00DC0E62" w:rsidRPr="00B07AF9">
        <w:t xml:space="preserve">dentifier </w:t>
      </w:r>
      <w:r w:rsidR="00DC0E62" w:rsidRPr="00785AD8">
        <w:rPr>
          <w:lang w:eastAsia="zh-CN"/>
        </w:rPr>
        <w:t xml:space="preserve">or the </w:t>
      </w:r>
      <w:r w:rsidR="00DC0E62" w:rsidRPr="00785AD8">
        <w:t xml:space="preserve">SNPN </w:t>
      </w:r>
      <w:r w:rsidR="00DC0E62">
        <w:t>I</w:t>
      </w:r>
      <w:r w:rsidR="00DC0E62" w:rsidRPr="00785AD8">
        <w:t>dentifier</w:t>
      </w:r>
      <w:r w:rsidR="00DC0E62">
        <w:t>)</w:t>
      </w:r>
      <w:r>
        <w:t xml:space="preserve"> within the "servingNetwork" attribute;</w:t>
      </w:r>
    </w:p>
    <w:p w:rsidR="00DC0E62" w:rsidRPr="00DC0E62" w:rsidRDefault="00DC0E62" w:rsidP="00DC0E62">
      <w:pPr>
        <w:pStyle w:val="NO"/>
        <w:rPr>
          <w:rFonts w:eastAsia="Batang"/>
          <w:lang w:eastAsia="en-US"/>
        </w:rPr>
      </w:pPr>
      <w:r w:rsidRPr="00B07AF9">
        <w:rPr>
          <w:rFonts w:eastAsia="Batang"/>
          <w:lang w:eastAsia="en-US"/>
        </w:rPr>
        <w:t>NOTE</w:t>
      </w:r>
      <w:r>
        <w:rPr>
          <w:rFonts w:eastAsia="Batang"/>
          <w:lang w:eastAsia="en-US"/>
        </w:rPr>
        <w:t> </w:t>
      </w:r>
      <w:r w:rsidR="00230714">
        <w:rPr>
          <w:rFonts w:eastAsia="Batang"/>
          <w:lang w:eastAsia="en-US"/>
        </w:rPr>
        <w:t>6</w:t>
      </w:r>
      <w:r w:rsidRPr="00B07AF9">
        <w:rPr>
          <w:rFonts w:eastAsia="Batang"/>
          <w:lang w:eastAsia="en-US"/>
        </w:rPr>
        <w:t>:</w:t>
      </w:r>
      <w:r>
        <w:rPr>
          <w:rFonts w:eastAsia="Batang"/>
          <w:lang w:eastAsia="en-US"/>
        </w:rPr>
        <w:tab/>
      </w:r>
      <w:r w:rsidRPr="00DC0E62">
        <w:rPr>
          <w:rFonts w:eastAsia="Batang"/>
          <w:lang w:eastAsia="en-US"/>
        </w:rPr>
        <w:t>The SNPN Identifier consists of the PLMN Identifier and the NID.</w:t>
      </w:r>
    </w:p>
    <w:p w:rsidR="005B507B" w:rsidRDefault="005B507B">
      <w:pPr>
        <w:pStyle w:val="B1"/>
      </w:pPr>
      <w:r>
        <w:t>-</w:t>
      </w:r>
      <w:r>
        <w:tab/>
        <w:t>one or more framed routes within the "ipv4FrameRouteList" attribute for IPv4 and/or one or more framed routes within the "ipv6FrameRouteList" attribute</w:t>
      </w:r>
      <w:r w:rsidR="007323DF">
        <w:t>;</w:t>
      </w:r>
    </w:p>
    <w:p w:rsidR="005B507B" w:rsidRDefault="005B507B">
      <w:pPr>
        <w:pStyle w:val="NO"/>
      </w:pPr>
      <w:r>
        <w:t>NOTE </w:t>
      </w:r>
      <w:r w:rsidR="00230714">
        <w:t>7</w:t>
      </w:r>
      <w:r>
        <w:t>:</w:t>
      </w:r>
      <w:r>
        <w:tab/>
        <w:t xml:space="preserve">When both, the UDM subscribed framed routes and the DN-AAA authorized framed routes are available in the NF service consumer, the NF service consumer includes the DN-AAA authorized framed routes. If the UDM or DN-AAA updates the framed routes during the lifetime of the PDU Session, the NF service consumer releases the PDU Session as defined in </w:t>
      </w:r>
      <w:r w:rsidR="003107D3">
        <w:t>clause</w:t>
      </w:r>
      <w:r>
        <w:t> 4.2.5.2.</w:t>
      </w:r>
    </w:p>
    <w:p w:rsidR="005B507B" w:rsidRDefault="005B507B">
      <w:pPr>
        <w:pStyle w:val="B1"/>
      </w:pPr>
      <w:r>
        <w:t>-</w:t>
      </w:r>
      <w:r>
        <w:tab/>
        <w:t>the serving network function identifier within the "servNfId" attribute;</w:t>
      </w:r>
    </w:p>
    <w:p w:rsidR="007323DF" w:rsidRDefault="007323DF">
      <w:pPr>
        <w:pStyle w:val="B1"/>
      </w:pPr>
      <w:r w:rsidRPr="00601722">
        <w:t>-</w:t>
      </w:r>
      <w:r w:rsidRPr="00601722">
        <w:tab/>
        <w:t>when the "</w:t>
      </w:r>
      <w:r>
        <w:t>PvsSupport</w:t>
      </w:r>
      <w:r w:rsidRPr="00601722">
        <w:t xml:space="preserve">" feature is supported, </w:t>
      </w:r>
      <w:r w:rsidR="003F36CF">
        <w:t xml:space="preserve">the onboarding indication within the "onboardInd" attribute and </w:t>
      </w:r>
      <w:r w:rsidRPr="00601722">
        <w:t>the Provisioning Server address(es) within the "pvsInfo" attribute;</w:t>
      </w:r>
    </w:p>
    <w:p w:rsidR="00E3406D" w:rsidRDefault="005B507B">
      <w:pPr>
        <w:pStyle w:val="B1"/>
      </w:pPr>
      <w:r>
        <w:t>-</w:t>
      </w:r>
      <w:r>
        <w:tab/>
        <w:t>when the "SatBackhaulCategoryChg" feature is supported, the satellite backhaul category within the "satBackhaulCategory" attribute;</w:t>
      </w:r>
    </w:p>
    <w:p w:rsidR="007B6130" w:rsidRPr="007B6130" w:rsidRDefault="007B6130" w:rsidP="007B6130">
      <w:pPr>
        <w:pStyle w:val="NO"/>
        <w:rPr>
          <w:rFonts w:eastAsia="Batang"/>
          <w:lang w:eastAsia="en-US"/>
        </w:rPr>
      </w:pPr>
      <w:r w:rsidRPr="00B07AF9">
        <w:rPr>
          <w:rFonts w:eastAsia="Batang"/>
          <w:lang w:eastAsia="en-US"/>
        </w:rPr>
        <w:t>NOTE</w:t>
      </w:r>
      <w:r>
        <w:rPr>
          <w:rFonts w:eastAsia="Batang"/>
          <w:lang w:eastAsia="en-US"/>
        </w:rPr>
        <w:t> </w:t>
      </w:r>
      <w:r w:rsidR="00230714">
        <w:rPr>
          <w:rFonts w:eastAsia="Batang"/>
          <w:lang w:eastAsia="en-US"/>
        </w:rPr>
        <w:t>8</w:t>
      </w:r>
      <w:r w:rsidRPr="00B07AF9">
        <w:rPr>
          <w:rFonts w:eastAsia="Batang"/>
          <w:lang w:eastAsia="en-US"/>
        </w:rPr>
        <w:t>:</w:t>
      </w:r>
      <w:r>
        <w:rPr>
          <w:rFonts w:eastAsia="Batang"/>
          <w:lang w:eastAsia="en-US"/>
        </w:rPr>
        <w:tab/>
      </w:r>
      <w:r w:rsidRPr="007B6130">
        <w:rPr>
          <w:rFonts w:eastAsia="Batang"/>
          <w:lang w:eastAsia="en-US"/>
        </w:rPr>
        <w:t>When the "satBackhaulCategory" attribute is not present, non-satellite backhaul applies.</w:t>
      </w:r>
    </w:p>
    <w:p w:rsidR="005B507B" w:rsidRDefault="00E3406D">
      <w:pPr>
        <w:pStyle w:val="B1"/>
      </w:pPr>
      <w:r>
        <w:t>-</w:t>
      </w:r>
      <w:r>
        <w:tab/>
        <w:t>when the "AMInfluence" feature is supported, the PCF for the UE callback URI and</w:t>
      </w:r>
      <w:r w:rsidR="008E6148">
        <w:t>,</w:t>
      </w:r>
      <w:r w:rsidR="008E6148" w:rsidRPr="00D344C2">
        <w:t xml:space="preserve"> </w:t>
      </w:r>
      <w:r w:rsidR="008E6148" w:rsidRPr="00AA2276">
        <w:t>if received,</w:t>
      </w:r>
      <w:r>
        <w:t xml:space="preserve"> SBA binding information </w:t>
      </w:r>
      <w:r w:rsidR="002D3376">
        <w:t>and,</w:t>
      </w:r>
      <w:r w:rsidR="002D3376" w:rsidRPr="000A31AE">
        <w:t xml:space="preserve"> </w:t>
      </w:r>
      <w:r w:rsidR="002D3376">
        <w:t>when the "EnSatBackhaulCatChg" feature is supported, also the dynamic</w:t>
      </w:r>
      <w:r w:rsidR="002D3376" w:rsidRPr="000A31AE">
        <w:t xml:space="preserve"> </w:t>
      </w:r>
      <w:r w:rsidR="002D3376">
        <w:t xml:space="preserve">satellite backhaul category, </w:t>
      </w:r>
      <w:r>
        <w:t>within the "pcfUeInfo" attribute;</w:t>
      </w:r>
    </w:p>
    <w:p w:rsidR="0047579D" w:rsidRDefault="0047579D" w:rsidP="0047579D">
      <w:pPr>
        <w:pStyle w:val="B1"/>
      </w:pPr>
      <w:r>
        <w:rPr>
          <w:rFonts w:hint="eastAsia"/>
          <w:lang w:eastAsia="zh-CN"/>
        </w:rPr>
        <w:t>-</w:t>
      </w:r>
      <w:r>
        <w:tab/>
        <w:t xml:space="preserve">when the "URSPEnforcement" feature is supported, the </w:t>
      </w:r>
      <w:r w:rsidRPr="005D4DC1">
        <w:t>URSP rule enforcement information</w:t>
      </w:r>
      <w:r w:rsidR="00383EEB" w:rsidRPr="00383EEB">
        <w:t xml:space="preserve"> </w:t>
      </w:r>
      <w:r w:rsidR="00383EEB">
        <w:t>provided by the UE</w:t>
      </w:r>
      <w:r>
        <w:t xml:space="preserve"> within the "urspEnfInfo" attribute</w:t>
      </w:r>
      <w:r w:rsidR="00383EEB">
        <w:t>. In this case, the NF service consumer shall also include the SSC mode within the "sscMode" attribute, the UE requested DNN (if available and different from the selected DNN) within the "ueReqDnn" attribute, and if the PDU session is redundant, the RSN and the PDU session pair ID within the "redundantPduSessionInfo" attribute</w:t>
      </w:r>
      <w:r>
        <w:t>;</w:t>
      </w:r>
    </w:p>
    <w:p w:rsidR="005B507B" w:rsidRDefault="005B507B">
      <w:pPr>
        <w:pStyle w:val="B1"/>
      </w:pPr>
      <w:r>
        <w:t>-</w:t>
      </w:r>
      <w:r>
        <w:tab/>
        <w:t>trace control and configuration parameters information within the "traceReq" attribute</w:t>
      </w:r>
      <w:r w:rsidR="00D16CEB">
        <w:t>;</w:t>
      </w:r>
    </w:p>
    <w:p w:rsidR="00D16CEB" w:rsidRDefault="00D16CEB">
      <w:pPr>
        <w:pStyle w:val="B1"/>
      </w:pPr>
      <w:r>
        <w:t>-</w:t>
      </w:r>
      <w:r>
        <w:tab/>
        <w:t>when the "</w:t>
      </w:r>
      <w:r>
        <w:rPr>
          <w:lang w:eastAsia="zh-CN"/>
        </w:rPr>
        <w:t>EneNA</w:t>
      </w:r>
      <w:r>
        <w:t>" feature is supported, the list of NWDAF instance IDs used for the PDU Session within the "</w:t>
      </w:r>
      <w:r>
        <w:rPr>
          <w:lang w:eastAsia="zh-CN"/>
        </w:rPr>
        <w:t>nwdafInstanceId</w:t>
      </w:r>
      <w:r>
        <w:t>" and their associated Analytic ID(s) within "nwdafEvents" consumed by the NF service consumer, included within the "</w:t>
      </w:r>
      <w:r>
        <w:rPr>
          <w:lang w:eastAsia="zh-CN"/>
        </w:rPr>
        <w:t>nwdafDatas</w:t>
      </w:r>
      <w:r>
        <w:t>" attribute</w:t>
      </w:r>
      <w:r w:rsidR="000332CA">
        <w:rPr>
          <w:rFonts w:hint="eastAsia"/>
          <w:lang w:eastAsia="zh-CN"/>
        </w:rPr>
        <w:t>;</w:t>
      </w:r>
      <w:r w:rsidR="000332CA">
        <w:rPr>
          <w:lang w:eastAsia="zh-CN"/>
        </w:rPr>
        <w:t xml:space="preserve"> and</w:t>
      </w:r>
    </w:p>
    <w:p w:rsidR="000332CA" w:rsidRDefault="000332CA" w:rsidP="000332CA">
      <w:pPr>
        <w:pStyle w:val="B1"/>
      </w:pPr>
      <w:r>
        <w:rPr>
          <w:rFonts w:hint="eastAsia"/>
          <w:lang w:eastAsia="zh-CN"/>
        </w:rPr>
        <w:t>-</w:t>
      </w:r>
      <w:r>
        <w:rPr>
          <w:lang w:eastAsia="zh-CN"/>
        </w:rPr>
        <w:tab/>
      </w:r>
      <w:r>
        <w:rPr>
          <w:rFonts w:hint="eastAsia"/>
          <w:lang w:eastAsia="zh-CN"/>
        </w:rPr>
        <w:t>f</w:t>
      </w:r>
      <w:r>
        <w:t xml:space="preserve">or HR-SBO scenario, </w:t>
      </w:r>
      <w:r>
        <w:rPr>
          <w:lang w:eastAsia="zh-CN"/>
        </w:rPr>
        <w:t xml:space="preserve">if </w:t>
      </w:r>
      <w:r>
        <w:t>the "</w:t>
      </w:r>
      <w:r w:rsidRPr="00837DA6">
        <w:t>HR-SBO</w:t>
      </w:r>
      <w:r>
        <w:t>" feature is supported, the HR-SBO support indication within the "hrsboInd" attribute in the SM policy association.</w:t>
      </w:r>
    </w:p>
    <w:p w:rsidR="000332CA" w:rsidRPr="000332CA" w:rsidRDefault="000332CA" w:rsidP="000332CA">
      <w:pPr>
        <w:pStyle w:val="NO"/>
        <w:rPr>
          <w:rFonts w:eastAsia="Batang"/>
          <w:lang w:eastAsia="en-US"/>
        </w:rPr>
      </w:pPr>
      <w:r w:rsidRPr="000416BD">
        <w:rPr>
          <w:rFonts w:eastAsia="Batang"/>
          <w:lang w:eastAsia="en-US"/>
        </w:rPr>
        <w:t>NOTE</w:t>
      </w:r>
      <w:r>
        <w:rPr>
          <w:rFonts w:eastAsia="Batang"/>
          <w:lang w:eastAsia="en-US"/>
        </w:rPr>
        <w:t> 9</w:t>
      </w:r>
      <w:r w:rsidRPr="000416BD">
        <w:rPr>
          <w:rFonts w:eastAsia="Batang"/>
          <w:lang w:eastAsia="en-US"/>
        </w:rPr>
        <w:t>: VPLMN Specific Offloading Policy can be provisioned in HPLMN per each VPLMN based on the service level agreement between HPLMN and VPLMN.</w:t>
      </w:r>
    </w:p>
    <w:p w:rsidR="005B507B" w:rsidRDefault="005B507B">
      <w:r w:rsidRPr="000332CA">
        <w:rPr>
          <w:rFonts w:eastAsia="Batang"/>
        </w:rPr>
        <w:t>The</w:t>
      </w:r>
      <w:r>
        <w:t xml:space="preserve"> NF service consumer may include in the "SmPolicyContextData" data structure the IPv4 address domain identity within the "ipDomain" attribute.</w:t>
      </w:r>
    </w:p>
    <w:p w:rsidR="005B507B" w:rsidRDefault="005B507B">
      <w:pPr>
        <w:pStyle w:val="NO"/>
        <w:rPr>
          <w:lang w:eastAsia="zh-CN"/>
        </w:rPr>
      </w:pPr>
      <w:r>
        <w:rPr>
          <w:lang w:eastAsia="zh-CN"/>
        </w:rPr>
        <w:t>NOTE </w:t>
      </w:r>
      <w:r w:rsidR="00EF218A">
        <w:rPr>
          <w:lang w:eastAsia="zh-CN"/>
        </w:rPr>
        <w:t>10</w:t>
      </w:r>
      <w:r>
        <w:rPr>
          <w:lang w:eastAsia="zh-CN"/>
        </w:rPr>
        <w:t>:</w:t>
      </w:r>
      <w:r>
        <w:rPr>
          <w:lang w:eastAsia="zh-CN"/>
        </w:rPr>
        <w:tab/>
        <w:t>The "ipDomain" attribute is helpful when within a network slice, there are several separate IP address domains, with SMF/UPF(s) that allocate Ipv4 IP addresses out of the same private address range to UE PDU Sessions. The same IP address can thus be allocated to UE PDU sessions served by SMF/UPFs in different IPv4 address domains. If one PCF controls several SMF/UPFs in different IP address domains, the UE IP address is thus not sufficient for the AF session binding procedure, as described in 3GPP TS 29.514 [17]. The SMF assists the PCF in the session binding supplying an "ipDomain" attribute denoting the IPv4 address domain identity of the allocated UE IPv4 address.</w:t>
      </w:r>
    </w:p>
    <w:p w:rsidR="005B507B" w:rsidRDefault="005B507B">
      <w:r>
        <w:rPr>
          <w:lang w:eastAsia="zh-CN"/>
        </w:rPr>
        <w:t xml:space="preserve">When the PCF receives the HTTP POST request from the NF service consumer, the PCF shall make a policy authorization based on the information received from the NF service consumer and, if available, information received from the AMF, the CHF, the AF, the UDR and/or the NWDAF and operator policies pre-configured at the PCF. If the policy authorization is successful, the PCF shall create a new resource, which represents a new </w:t>
      </w:r>
      <w:r>
        <w:t>"Individual SM Policy" instance</w:t>
      </w:r>
      <w:r>
        <w:rPr>
          <w:lang w:eastAsia="zh-CN"/>
        </w:rPr>
        <w:t xml:space="preserve">, addressed by a URI as defined in </w:t>
      </w:r>
      <w:r w:rsidR="003107D3">
        <w:rPr>
          <w:lang w:eastAsia="zh-CN"/>
        </w:rPr>
        <w:t>clause</w:t>
      </w:r>
      <w:r>
        <w:rPr>
          <w:lang w:eastAsia="zh-CN"/>
        </w:rPr>
        <w:t> </w:t>
      </w:r>
      <w:r>
        <w:t xml:space="preserve">5.3.3.2 and containing </w:t>
      </w:r>
      <w:r>
        <w:rPr>
          <w:lang w:eastAsia="zh-CN"/>
        </w:rPr>
        <w:t xml:space="preserve">a PCF created resource identifier. The PCF shall respond to the NF service consumer </w:t>
      </w:r>
      <w:r>
        <w:t xml:space="preserve">with an HTTP 201 </w:t>
      </w:r>
      <w:r>
        <w:rPr>
          <w:lang w:eastAsia="zh-CN"/>
        </w:rPr>
        <w:t>Created</w:t>
      </w:r>
      <w:r>
        <w:t xml:space="preserve"> response</w:t>
      </w:r>
      <w:r>
        <w:rPr>
          <w:lang w:eastAsia="zh-CN"/>
        </w:rPr>
        <w:t xml:space="preserve">, </w:t>
      </w:r>
      <w:r>
        <w:t>including:</w:t>
      </w:r>
    </w:p>
    <w:p w:rsidR="005B507B" w:rsidRDefault="005B507B">
      <w:pPr>
        <w:pStyle w:val="B1"/>
      </w:pPr>
      <w:r>
        <w:t>-</w:t>
      </w:r>
      <w:r>
        <w:tab/>
        <w:t>a Location header field containing the URI of the created resource; and</w:t>
      </w:r>
    </w:p>
    <w:p w:rsidR="005B507B" w:rsidRDefault="005B507B">
      <w:pPr>
        <w:pStyle w:val="B1"/>
      </w:pPr>
      <w:r>
        <w:t>-</w:t>
      </w:r>
      <w:r>
        <w:tab/>
        <w:t xml:space="preserve">a response body providing the session management related policies, e.g. provisioning of PCC rules as </w:t>
      </w:r>
      <w:r>
        <w:rPr>
          <w:lang w:eastAsia="zh-CN"/>
        </w:rPr>
        <w:t xml:space="preserve">defined in </w:t>
      </w:r>
      <w:r w:rsidR="003107D3">
        <w:rPr>
          <w:lang w:eastAsia="zh-CN"/>
        </w:rPr>
        <w:t>clause</w:t>
      </w:r>
      <w:r>
        <w:rPr>
          <w:lang w:eastAsia="zh-CN"/>
        </w:rPr>
        <w:t xml:space="preserve"> 4.2.6.2, provisioning of policy control request triggers as defined in </w:t>
      </w:r>
      <w:r w:rsidR="003107D3">
        <w:rPr>
          <w:lang w:eastAsia="zh-CN"/>
        </w:rPr>
        <w:t>clause</w:t>
      </w:r>
      <w:r>
        <w:rPr>
          <w:lang w:eastAsia="zh-CN"/>
        </w:rPr>
        <w:t> </w:t>
      </w:r>
      <w:r>
        <w:t>4.2.6.4.</w:t>
      </w:r>
    </w:p>
    <w:p w:rsidR="005B507B" w:rsidRDefault="005B507B">
      <w:r>
        <w:t>The NF service consumer shall use the URI received in the Location header in subsequent requests to the PCF to refer to the created "Individual SM Policy" resource.</w:t>
      </w:r>
    </w:p>
    <w:p w:rsidR="00B63FAD" w:rsidRDefault="00B63FAD">
      <w:r>
        <w:t>If the PCF received the list of NWDAF instance IDs used for the PDU Session in "</w:t>
      </w:r>
      <w:r>
        <w:rPr>
          <w:lang w:eastAsia="zh-CN"/>
        </w:rPr>
        <w:t>nwdafInstanceId</w:t>
      </w:r>
      <w:r>
        <w:t>" attribute and their associated Analytic IDs in "nwdafEvents" attribute included within the "</w:t>
      </w:r>
      <w:r>
        <w:rPr>
          <w:lang w:eastAsia="zh-CN"/>
        </w:rPr>
        <w:t>nwdafDatas</w:t>
      </w:r>
      <w:r>
        <w:t xml:space="preserve">" attribute the PCF may select those NWDAF </w:t>
      </w:r>
      <w:r w:rsidRPr="00231933">
        <w:t xml:space="preserve">instances as </w:t>
      </w:r>
      <w:r>
        <w:t xml:space="preserve">described in </w:t>
      </w:r>
      <w:r>
        <w:rPr>
          <w:lang w:eastAsia="zh-CN"/>
        </w:rPr>
        <w:t>3GPP TS 29.513 [7]</w:t>
      </w:r>
      <w:r>
        <w:t>.</w:t>
      </w:r>
    </w:p>
    <w:p w:rsidR="005B507B" w:rsidRDefault="005B507B">
      <w:r>
        <w:t>It the PCF received a "traceReq" attribute in the HTTP POST request from the SMF, it shall perform trace procedures as defined in 3GPP TS 32.422 [24].</w:t>
      </w:r>
    </w:p>
    <w:p w:rsidR="005B507B" w:rsidRDefault="005B507B">
      <w:pPr>
        <w:rPr>
          <w:lang w:eastAsia="zh-CN"/>
        </w:rPr>
      </w:pPr>
      <w:r>
        <w:t xml:space="preserve">If errors occur when processing the HTTP POST request, the PCF shall apply the error handling procedures specified in </w:t>
      </w:r>
      <w:r w:rsidR="003107D3">
        <w:t>clause</w:t>
      </w:r>
      <w:r>
        <w:t> 5.7.</w:t>
      </w:r>
    </w:p>
    <w:p w:rsidR="005B507B" w:rsidRDefault="005B507B">
      <w:pPr>
        <w:rPr>
          <w:lang w:eastAsia="zh-CN"/>
        </w:rPr>
      </w:pPr>
      <w:r>
        <w:rPr>
          <w:lang w:eastAsia="zh-CN"/>
        </w:rPr>
        <w:t xml:space="preserve">If the user information received within the </w:t>
      </w:r>
      <w:r>
        <w:t xml:space="preserve">"supi" attribute is unknown, the PCF shall reject the request with an HTTP "400 Bad Request" response message including the </w:t>
      </w:r>
      <w:r>
        <w:rPr>
          <w:rStyle w:val="B1Char"/>
        </w:rPr>
        <w:t>"cause" attribute of the ProblemDetails data structure set to "</w:t>
      </w:r>
      <w:r>
        <w:t>USER_UNKNOWN".</w:t>
      </w:r>
    </w:p>
    <w:p w:rsidR="005B507B" w:rsidRDefault="005B507B">
      <w:r>
        <w:t xml:space="preserve">If the PCF is not able, due to incomplete, erroneous or missing information (e.g. QoS, RAT type, subscriber information), to provision a policy decision as response to the request for PCC rules from the NF service consumer, the PCF may reject the request with an HTTP </w:t>
      </w:r>
      <w:r>
        <w:rPr>
          <w:rStyle w:val="B1Char"/>
        </w:rPr>
        <w:t xml:space="preserve">"400 Bad Request" </w:t>
      </w:r>
      <w:r>
        <w:t xml:space="preserve">response message including the </w:t>
      </w:r>
      <w:r>
        <w:rPr>
          <w:rStyle w:val="B1Char"/>
        </w:rPr>
        <w:t>"cause" attribute of the ProblemDetails data structure set to "</w:t>
      </w:r>
      <w:r>
        <w:t>ERROR_INITIAL_PARAMETERS".</w:t>
      </w:r>
    </w:p>
    <w:p w:rsidR="005B507B" w:rsidRDefault="005B507B">
      <w:r>
        <w:t>If the NF service consumer receives an HTTP response with the above error codes, the NF service consumer shall reject the PDU session establishment procedure that initiated the HTTP POST Request.</w:t>
      </w:r>
    </w:p>
    <w:p w:rsidR="005B507B" w:rsidRDefault="005B507B">
      <w:r>
        <w:t xml:space="preserve">If the PCF, based on local configuration and/or operator policies, denies the creation of the Individual SM Policy resource, the PCF may reject the request with in an HTTP </w:t>
      </w:r>
      <w:r>
        <w:rPr>
          <w:rStyle w:val="B1Char"/>
        </w:rPr>
        <w:t xml:space="preserve">"403 Forbidden" </w:t>
      </w:r>
      <w:r>
        <w:t xml:space="preserve">response message including the </w:t>
      </w:r>
      <w:r>
        <w:rPr>
          <w:rStyle w:val="B1Char"/>
        </w:rPr>
        <w:t>"cause" attribute of the ProblemDetails data structure set to "</w:t>
      </w:r>
      <w:r>
        <w:t>POLICY_CONTEXT_DENIED". At reception of this error code and based on configured failure actions, the NF service consumer may reject or allow, by applying local policies, the PDU session establishment.</w:t>
      </w:r>
    </w:p>
    <w:p w:rsidR="005B507B" w:rsidRDefault="005B507B">
      <w:r>
        <w:t xml:space="preserve">If the "SamePcf" feature as defined in </w:t>
      </w:r>
      <w:r w:rsidR="003107D3">
        <w:t>clause</w:t>
      </w:r>
      <w:r>
        <w:t xml:space="preserve"> 5.8 is supported, when the PCF determines that the same PCF shall be selected for the SM Policy associations to the same UE ID, S-NSSAI and DNN combination in the non-roaming or home-routed scenario and there is no SM Policy association for the UE ID, S-NSSAI and DNN combination, the PCF, after determining whether the BSF supports the "SamePcf" or the "ExtendedSamePcf" feature as described in 3GPP </w:t>
      </w:r>
      <w:r>
        <w:rPr>
          <w:rFonts w:hint="eastAsia"/>
          <w:lang w:eastAsia="zh-CN"/>
        </w:rPr>
        <w:t>TS</w:t>
      </w:r>
      <w:r>
        <w:rPr>
          <w:lang w:val="en-US" w:eastAsia="zh-CN"/>
        </w:rPr>
        <w:t> 29.521 </w:t>
      </w:r>
      <w:r>
        <w:rPr>
          <w:rFonts w:hint="eastAsia"/>
          <w:lang w:val="en-US" w:eastAsia="zh-CN"/>
        </w:rPr>
        <w:t>[</w:t>
      </w:r>
      <w:r>
        <w:rPr>
          <w:lang w:val="en-US" w:eastAsia="zh-CN"/>
        </w:rPr>
        <w:t>39]</w:t>
      </w:r>
      <w:r>
        <w:t xml:space="preserve">, shall request the BSF to check if there is an existing PCF binding information </w:t>
      </w:r>
      <w:r>
        <w:rPr>
          <w:lang w:eastAsia="zh-CN"/>
        </w:rPr>
        <w:t>for</w:t>
      </w:r>
      <w:r>
        <w:t xml:space="preserve"> the same UE ID, S-NSSAI and DNN combination registered by other PCF(s) as defined in </w:t>
      </w:r>
      <w:r w:rsidR="003107D3">
        <w:t>clause</w:t>
      </w:r>
      <w:r>
        <w:rPr>
          <w:lang w:eastAsia="zh-CN"/>
        </w:rPr>
        <w:t xml:space="preserve"> 4.2.2.2 of 3GPP TS 29.521 [39]. If the PCF receives the from the BSF "403 </w:t>
      </w:r>
      <w:r>
        <w:t>Forbidden</w:t>
      </w:r>
      <w:r>
        <w:rPr>
          <w:lang w:eastAsia="zh-CN"/>
        </w:rPr>
        <w:t xml:space="preserve">" status code </w:t>
      </w:r>
      <w:r>
        <w:t xml:space="preserve">with the "cause" attribute of the ProblemDetails data structure set to "EXISTING_BINDING_INFO_FOUND" </w:t>
      </w:r>
      <w:r>
        <w:rPr>
          <w:lang w:eastAsia="zh-CN"/>
        </w:rPr>
        <w:t xml:space="preserve">and the </w:t>
      </w:r>
      <w:r>
        <w:t>FQDN or description of IP endpoints</w:t>
      </w:r>
      <w:r>
        <w:rPr>
          <w:lang w:eastAsia="zh-CN"/>
        </w:rPr>
        <w:t xml:space="preserve"> of the Npcf_SMPolicyControl service of the existing PCF (i.e. that handles </w:t>
      </w:r>
      <w:r>
        <w:t xml:space="preserve">SM Policy association(s) to the same UE ID, S-NSSAI and DNN combination) </w:t>
      </w:r>
      <w:r>
        <w:rPr>
          <w:lang w:eastAsia="zh-CN"/>
        </w:rPr>
        <w:t>within the "</w:t>
      </w:r>
      <w:r>
        <w:t xml:space="preserve">pcfSmFqdn" attribute or the "pcfSmIpEndPoints" attribute of the BindingResp data structure respectively as defined in </w:t>
      </w:r>
      <w:r w:rsidR="003107D3">
        <w:t>clause</w:t>
      </w:r>
      <w:r>
        <w:t xml:space="preserve"> 4.2.2.2 of 3GPP </w:t>
      </w:r>
      <w:r>
        <w:rPr>
          <w:rFonts w:hint="eastAsia"/>
          <w:lang w:eastAsia="zh-CN"/>
        </w:rPr>
        <w:t>TS</w:t>
      </w:r>
      <w:r>
        <w:rPr>
          <w:lang w:val="en-US" w:eastAsia="zh-CN"/>
        </w:rPr>
        <w:t> 29.521 </w:t>
      </w:r>
      <w:r>
        <w:rPr>
          <w:rFonts w:hint="eastAsia"/>
          <w:lang w:val="en-US" w:eastAsia="zh-CN"/>
        </w:rPr>
        <w:t>[</w:t>
      </w:r>
      <w:r>
        <w:rPr>
          <w:lang w:val="en-US" w:eastAsia="zh-CN"/>
        </w:rPr>
        <w:t>39]</w:t>
      </w:r>
      <w:r>
        <w:rPr>
          <w:lang w:eastAsia="zh-CN"/>
        </w:rPr>
        <w:t xml:space="preserve">, the PCF shall </w:t>
      </w:r>
      <w:r>
        <w:t>reply to the SMF with an HTTP "308 Permanent Redirect" error response and the Location header containing a</w:t>
      </w:r>
      <w:r w:rsidR="00026106">
        <w:t xml:space="preserve"> </w:t>
      </w:r>
      <w:r>
        <w:t xml:space="preserve">URI as defined in </w:t>
      </w:r>
      <w:r w:rsidR="003107D3">
        <w:t>clause</w:t>
      </w:r>
      <w:r>
        <w:t> 5.3.2.2, with the FQDN or IP endpoint of this PCF's Npcf_SMPolicyControl service as {apiRoot</w:t>
      </w:r>
      <w:r>
        <w:rPr>
          <w:lang w:eastAsia="zh-CN"/>
        </w:rPr>
        <w:t>}. Upon reception of the response, the NF service consumer shall initiate a new HTTP POST request based on the returne</w:t>
      </w:r>
      <w:r>
        <w:t>d URI.</w:t>
      </w:r>
    </w:p>
    <w:p w:rsidR="005B507B" w:rsidRDefault="005B507B">
      <w:r>
        <w:t xml:space="preserve">The forwarding of the Origination Time Stamp parameter shall apply as described hereafter, if the NF service consumer supports the detection and handling of late arriving requests as specified in </w:t>
      </w:r>
      <w:r w:rsidR="003107D3">
        <w:rPr>
          <w:lang w:eastAsia="zh-CN"/>
        </w:rPr>
        <w:t>clause</w:t>
      </w:r>
      <w:r>
        <w:t xml:space="preserve"> 5.2.3.3 of 3GPP TS 29.502 [22] and the procedure is enabled by the operator. If the NF service consumer receives a request to create an SM Context or a PDU session context, which includes the 3gpp-Sbi-Origination-Timestamp header as defined in </w:t>
      </w:r>
      <w:r w:rsidR="003107D3">
        <w:t>clause</w:t>
      </w:r>
      <w:r>
        <w:t xml:space="preserve"> 5.2.3.2, the NF service consumer shall forward this header to the PCF as HTTP custom header. See also </w:t>
      </w:r>
      <w:r w:rsidR="003107D3">
        <w:t>clause</w:t>
      </w:r>
      <w:r>
        <w:t> 4.2.7 for the handling at the PCF, when the PCF receives the 3gpp-Sbi-Origination-Timestamp header.</w:t>
      </w:r>
    </w:p>
    <w:p w:rsidR="005B507B" w:rsidRDefault="005B507B">
      <w:pPr>
        <w:pStyle w:val="Heading4"/>
      </w:pPr>
      <w:bookmarkStart w:id="867" w:name="_Toc28012041"/>
      <w:bookmarkStart w:id="868" w:name="_Toc34122891"/>
      <w:bookmarkStart w:id="869" w:name="_Toc36037841"/>
      <w:bookmarkStart w:id="870" w:name="_Toc38875222"/>
      <w:bookmarkStart w:id="871" w:name="_Toc43191701"/>
      <w:bookmarkStart w:id="872" w:name="_Toc45133095"/>
      <w:bookmarkStart w:id="873" w:name="_Toc51316599"/>
      <w:bookmarkStart w:id="874" w:name="_Toc51761779"/>
      <w:bookmarkStart w:id="875" w:name="_Toc56674756"/>
      <w:bookmarkStart w:id="876" w:name="_Toc56675147"/>
      <w:bookmarkStart w:id="877" w:name="_Toc59016133"/>
      <w:bookmarkStart w:id="878" w:name="_Toc63167731"/>
      <w:bookmarkStart w:id="879" w:name="_Toc66262239"/>
      <w:bookmarkStart w:id="880" w:name="_Toc68166745"/>
      <w:bookmarkStart w:id="881" w:name="_Toc73537862"/>
      <w:bookmarkStart w:id="882" w:name="_Toc75351738"/>
      <w:bookmarkStart w:id="883" w:name="_Toc83231547"/>
      <w:bookmarkStart w:id="884" w:name="_Toc85534842"/>
      <w:bookmarkStart w:id="885" w:name="_Toc88559305"/>
      <w:bookmarkStart w:id="886" w:name="_Toc114209936"/>
      <w:bookmarkStart w:id="887" w:name="_Toc129246286"/>
      <w:bookmarkStart w:id="888" w:name="_Toc138747041"/>
      <w:bookmarkStart w:id="889" w:name="_Toc153786684"/>
      <w:r>
        <w:t>4.2.2.3</w:t>
      </w:r>
      <w:r>
        <w:tab/>
        <w:t>Provisioning of charging related information for PDU session</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rsidR="005B507B" w:rsidRDefault="005B507B">
      <w:pPr>
        <w:pStyle w:val="Heading5"/>
      </w:pPr>
      <w:bookmarkStart w:id="890" w:name="_Toc28012042"/>
      <w:bookmarkStart w:id="891" w:name="_Toc34122892"/>
      <w:bookmarkStart w:id="892" w:name="_Toc36037842"/>
      <w:bookmarkStart w:id="893" w:name="_Toc38875223"/>
      <w:bookmarkStart w:id="894" w:name="_Toc43191702"/>
      <w:bookmarkStart w:id="895" w:name="_Toc45133096"/>
      <w:bookmarkStart w:id="896" w:name="_Toc51316600"/>
      <w:bookmarkStart w:id="897" w:name="_Toc51761780"/>
      <w:bookmarkStart w:id="898" w:name="_Toc56674757"/>
      <w:bookmarkStart w:id="899" w:name="_Toc56675148"/>
      <w:bookmarkStart w:id="900" w:name="_Toc59016134"/>
      <w:bookmarkStart w:id="901" w:name="_Toc63167732"/>
      <w:bookmarkStart w:id="902" w:name="_Toc66262240"/>
      <w:bookmarkStart w:id="903" w:name="_Toc68166746"/>
      <w:bookmarkStart w:id="904" w:name="_Toc73537863"/>
      <w:bookmarkStart w:id="905" w:name="_Toc75351739"/>
      <w:bookmarkStart w:id="906" w:name="_Toc83231548"/>
      <w:bookmarkStart w:id="907" w:name="_Toc85534843"/>
      <w:bookmarkStart w:id="908" w:name="_Toc88559306"/>
      <w:bookmarkStart w:id="909" w:name="_Toc114209937"/>
      <w:bookmarkStart w:id="910" w:name="_Toc129246287"/>
      <w:bookmarkStart w:id="911" w:name="_Toc138747042"/>
      <w:bookmarkStart w:id="912" w:name="_Toc153786685"/>
      <w:r>
        <w:t>4.2.2.3.1</w:t>
      </w:r>
      <w:r>
        <w:tab/>
        <w:t>Provisioning of Charging Addresses</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rsidR="005B507B" w:rsidRDefault="005B507B">
      <w:r>
        <w:t>The PCF may provide the SMF with the charging information, i.e. the CHF address(es), and if available, the associated CHF instance ID(s) and CHF set ID(s), during the initial interaction with the SMF defining the charging function respectively based on the operator policy. In this case, the PCF may retrieve the CHF addresses, and if available,  the associated CHF instance ID(s) and CHF set ID(s) as follows:</w:t>
      </w:r>
    </w:p>
    <w:p w:rsidR="005B507B" w:rsidRDefault="005B507B">
      <w:pPr>
        <w:pStyle w:val="B1"/>
      </w:pPr>
      <w:r>
        <w:t>-</w:t>
      </w:r>
      <w:r>
        <w:tab/>
        <w:t xml:space="preserve">The PCF receives it from the UDR as part of the Policy Data Subscription information, as defined in </w:t>
      </w:r>
      <w:r w:rsidR="003107D3">
        <w:t>clause</w:t>
      </w:r>
      <w:r>
        <w:t> 5.2.10 of 3GPP TS 29.519 [15].</w:t>
      </w:r>
    </w:p>
    <w:p w:rsidR="005B507B" w:rsidRDefault="005B507B">
      <w:pPr>
        <w:pStyle w:val="B1"/>
      </w:pPr>
      <w:r>
        <w:t>-</w:t>
      </w:r>
      <w:r>
        <w:tab/>
        <w:t>It is locally configured in the PCF based on operator policies.</w:t>
      </w:r>
    </w:p>
    <w:p w:rsidR="005B507B" w:rsidRDefault="005B507B">
      <w:pPr>
        <w:pStyle w:val="B1"/>
      </w:pPr>
      <w:r>
        <w:t>-</w:t>
      </w:r>
      <w:r>
        <w:tab/>
        <w:t xml:space="preserve">The PCF discovers it by interacting with the NRF, as described in </w:t>
      </w:r>
      <w:r w:rsidR="003107D3">
        <w:t>clause</w:t>
      </w:r>
      <w:r>
        <w:rPr>
          <w:lang w:eastAsia="en-US"/>
        </w:rPr>
        <w:t> 6.1 of 3GPP TS 32.290 [</w:t>
      </w:r>
      <w:r>
        <w:t>30</w:t>
      </w:r>
      <w:r>
        <w:rPr>
          <w:lang w:eastAsia="en-US"/>
        </w:rPr>
        <w:t>]</w:t>
      </w:r>
      <w:r>
        <w:t>.</w:t>
      </w:r>
    </w:p>
    <w:p w:rsidR="005B507B" w:rsidRDefault="005B507B">
      <w:pPr>
        <w:rPr>
          <w:rFonts w:eastAsia="DengXian"/>
          <w:lang w:eastAsia="zh-CN"/>
        </w:rPr>
      </w:pPr>
      <w:r>
        <w:t>In order to provision the CHF information to the SMF, the PCF shall include the "chargingInfo" attribute containing the charging information</w:t>
      </w:r>
      <w:r>
        <w:rPr>
          <w:rFonts w:eastAsia="DengXian"/>
          <w:lang w:eastAsia="zh-CN"/>
        </w:rPr>
        <w:t xml:space="preserve"> within the SmPolicyDecision data structure. </w:t>
      </w:r>
    </w:p>
    <w:p w:rsidR="005B507B" w:rsidRDefault="005B507B">
      <w:r>
        <w:rPr>
          <w:rFonts w:eastAsia="DengXian"/>
          <w:lang w:eastAsia="zh-CN"/>
        </w:rPr>
        <w:t>Within the ChargingInformation data structure,</w:t>
      </w:r>
      <w:r>
        <w:t xml:space="preserve"> both the primary CHF address, within the "primaryChfAddress" attribute, and secondary CHF address, within the "secondaryChfAddress" attribute, shall be provided simultaneously when the feature "</w:t>
      </w:r>
      <w:r>
        <w:rPr>
          <w:noProof/>
          <w:lang w:eastAsia="zh-CN"/>
        </w:rPr>
        <w:t>CHFsetSupport</w:t>
      </w:r>
      <w:r>
        <w:t>" is not supported. When the feature "</w:t>
      </w:r>
      <w:r>
        <w:rPr>
          <w:noProof/>
          <w:lang w:eastAsia="zh-CN"/>
        </w:rPr>
        <w:t>CHFsetSupport</w:t>
      </w:r>
      <w:r>
        <w:t xml:space="preserve">" is supported, the PCF shall include the "secondaryChfAddress" attribute if available (i.e. if previously retrieved from the UDR, locally configured in the PCF or discovered from the NRF). </w:t>
      </w:r>
    </w:p>
    <w:p w:rsidR="005B507B" w:rsidRDefault="005B507B">
      <w:r>
        <w:t xml:space="preserve">When the CHF supports redundancy based on NF Set concepts as described in 3GPP TS 29.500 [4], the required charging information consists of CHF address, encoded within the"primaryChfAddress" attribute, CHF instance, encoded within the "primaryChfInstanceId" attribute, and primary CHF set id, encoded within the "primaryChfSetId". The CHF set information may be also complemented by secondary CHF address, encoded within the "secondaryChfAddress", for backwards compatibility purposes with the primary/secondary redundancy mechanism.These shall overwrite any predefined CHF addresses and associated CHF instance ID and CHF set ID at the SMF. </w:t>
      </w:r>
    </w:p>
    <w:p w:rsidR="005B507B" w:rsidRDefault="005B507B">
      <w:pPr>
        <w:pStyle w:val="NO"/>
        <w:rPr>
          <w:lang w:eastAsia="en-US"/>
        </w:rPr>
      </w:pPr>
      <w:r>
        <w:rPr>
          <w:lang w:eastAsia="en-US"/>
        </w:rPr>
        <w:t>NOTE:</w:t>
      </w:r>
      <w:r>
        <w:rPr>
          <w:lang w:eastAsia="en-US"/>
        </w:rPr>
        <w:tab/>
        <w:t xml:space="preserve">When the feature "CHFsetSupport" is supported by the NF service consumer, it indicates the NF service consumer supports CHF redundancy based on NF Set concepts as described in 3GPP TS 29.500 [4], </w:t>
      </w:r>
      <w:r w:rsidR="003107D3">
        <w:rPr>
          <w:lang w:eastAsia="en-US"/>
        </w:rPr>
        <w:t>clause</w:t>
      </w:r>
      <w:r>
        <w:rPr>
          <w:lang w:eastAsia="en-US"/>
        </w:rPr>
        <w:t> 6.5.3.</w:t>
      </w:r>
    </w:p>
    <w:p w:rsidR="005B507B" w:rsidRDefault="005B507B">
      <w:r>
        <w:t>Provisioning charging information without PCC rules for charged service data flows shall not be considered as an error, since such PCC rules may be provided later. If the PCF has provided the charging information within the SmPolicyDecision data structure during the initial interaction with the SMF, the PCF shall not modify the charging information in subsequent interactions.</w:t>
      </w:r>
    </w:p>
    <w:p w:rsidR="005B507B" w:rsidRDefault="005B507B">
      <w:r>
        <w:t xml:space="preserve">If no charging information is provisioned by the PCF, the SMF shall use the charging information obtained via one of the following procedures, with the precedence order highest to lowest (see 3GPP TS 32.255 [35], </w:t>
      </w:r>
      <w:r w:rsidR="003107D3">
        <w:t>clause</w:t>
      </w:r>
      <w:r>
        <w:t> 5.1.8):</w:t>
      </w:r>
    </w:p>
    <w:p w:rsidR="005B507B" w:rsidRDefault="005B507B">
      <w:pPr>
        <w:pStyle w:val="B1"/>
      </w:pPr>
      <w:r>
        <w:t>1.</w:t>
      </w:r>
      <w:r>
        <w:tab/>
        <w:t>UDM provided charging characteristics.</w:t>
      </w:r>
    </w:p>
    <w:p w:rsidR="005B507B" w:rsidRDefault="005B507B">
      <w:pPr>
        <w:pStyle w:val="B1"/>
      </w:pPr>
      <w:r>
        <w:t>2.</w:t>
      </w:r>
      <w:r>
        <w:tab/>
        <w:t>NRF based discovery.</w:t>
      </w:r>
    </w:p>
    <w:p w:rsidR="005B507B" w:rsidRDefault="005B507B">
      <w:pPr>
        <w:pStyle w:val="B1"/>
      </w:pPr>
      <w:r>
        <w:t>3.</w:t>
      </w:r>
      <w:r>
        <w:tab/>
        <w:t>SMF locally configured charging characteristics.</w:t>
      </w:r>
    </w:p>
    <w:p w:rsidR="005B507B" w:rsidRDefault="005B507B">
      <w:pPr>
        <w:pStyle w:val="Heading5"/>
      </w:pPr>
      <w:bookmarkStart w:id="913" w:name="_Toc28012043"/>
      <w:bookmarkStart w:id="914" w:name="_Toc34122893"/>
      <w:bookmarkStart w:id="915" w:name="_Toc36037843"/>
      <w:bookmarkStart w:id="916" w:name="_Toc38875224"/>
      <w:bookmarkStart w:id="917" w:name="_Toc43191703"/>
      <w:bookmarkStart w:id="918" w:name="_Toc45133097"/>
      <w:bookmarkStart w:id="919" w:name="_Toc51316601"/>
      <w:bookmarkStart w:id="920" w:name="_Toc51761781"/>
      <w:bookmarkStart w:id="921" w:name="_Toc56674758"/>
      <w:bookmarkStart w:id="922" w:name="_Toc56675149"/>
      <w:bookmarkStart w:id="923" w:name="_Toc59016135"/>
      <w:bookmarkStart w:id="924" w:name="_Toc63167733"/>
      <w:bookmarkStart w:id="925" w:name="_Toc66262241"/>
      <w:bookmarkStart w:id="926" w:name="_Toc68166747"/>
      <w:bookmarkStart w:id="927" w:name="_Toc73537864"/>
      <w:bookmarkStart w:id="928" w:name="_Toc75351740"/>
      <w:bookmarkStart w:id="929" w:name="_Toc83231549"/>
      <w:bookmarkStart w:id="930" w:name="_Toc85534844"/>
      <w:bookmarkStart w:id="931" w:name="_Toc88559307"/>
      <w:bookmarkStart w:id="932" w:name="_Toc114209938"/>
      <w:bookmarkStart w:id="933" w:name="_Toc129246288"/>
      <w:bookmarkStart w:id="934" w:name="_Toc138747043"/>
      <w:bookmarkStart w:id="935" w:name="_Toc153786686"/>
      <w:r>
        <w:t>4.2.2.3.2</w:t>
      </w:r>
      <w:r>
        <w:tab/>
        <w:t>Provisioning of Default Charging Method</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rsidR="005B507B" w:rsidRDefault="005B507B">
      <w:pPr>
        <w:rPr>
          <w:lang w:eastAsia="zh-CN"/>
        </w:rPr>
      </w:pPr>
      <w:r>
        <w:t>The default charging method indicates what charging method shall be used for every PCC rule within which the charging method is omitted</w:t>
      </w:r>
      <w:r w:rsidR="00D65B4A">
        <w:t xml:space="preserve">, i.e. either both the "online" and the "offline" attributes are not provided or </w:t>
      </w:r>
      <w:r w:rsidR="00D65B4A" w:rsidRPr="00DD1D79">
        <w:t xml:space="preserve">only one </w:t>
      </w:r>
      <w:r w:rsidR="00D65B4A">
        <w:t>of them</w:t>
      </w:r>
      <w:r w:rsidR="00D65B4A" w:rsidRPr="00DD1D79">
        <w:t xml:space="preserve"> is </w:t>
      </w:r>
      <w:r w:rsidR="00D65B4A">
        <w:t>provided</w:t>
      </w:r>
      <w:r w:rsidR="00D65B4A" w:rsidRPr="00DD1D79">
        <w:t xml:space="preserve"> and set to </w:t>
      </w:r>
      <w:r w:rsidR="00D65B4A">
        <w:t>"</w:t>
      </w:r>
      <w:r w:rsidR="00D65B4A" w:rsidRPr="00DD1D79">
        <w:t>false</w:t>
      </w:r>
      <w:r w:rsidR="00D65B4A">
        <w:t>" within the ChargingData data structure to which the PCC rule refers</w:t>
      </w:r>
      <w:r>
        <w:t>. The SMF may have a pre-configured default charging method.</w:t>
      </w:r>
    </w:p>
    <w:p w:rsidR="005B507B" w:rsidRDefault="005B507B">
      <w:pPr>
        <w:rPr>
          <w:lang w:eastAsia="zh-CN"/>
        </w:rPr>
      </w:pPr>
      <w:r>
        <w:t xml:space="preserve">Upon the initial interaction with the PCF, the SMF shall provide </w:t>
      </w:r>
      <w:r>
        <w:rPr>
          <w:lang w:eastAsia="zh-CN"/>
        </w:rPr>
        <w:t xml:space="preserve">the </w:t>
      </w:r>
      <w:r>
        <w:t>pre-configured default charging method, if available,</w:t>
      </w:r>
      <w:r>
        <w:rPr>
          <w:lang w:eastAsia="zh-CN"/>
        </w:rPr>
        <w:t xml:space="preserve"> within the</w:t>
      </w:r>
      <w:r>
        <w:t xml:space="preserve"> </w:t>
      </w:r>
      <w:r>
        <w:rPr>
          <w:lang w:eastAsia="zh-CN"/>
        </w:rPr>
        <w:t>"offline"</w:t>
      </w:r>
      <w:r>
        <w:t xml:space="preserve"> attribute and/or the "online" attribute, and embedded directly </w:t>
      </w:r>
      <w:r>
        <w:rPr>
          <w:lang w:eastAsia="zh-CN"/>
        </w:rPr>
        <w:t xml:space="preserve">within the </w:t>
      </w:r>
      <w:r>
        <w:t>SmPolicyContextData</w:t>
      </w:r>
      <w:r>
        <w:rPr>
          <w:lang w:eastAsia="zh-CN"/>
        </w:rPr>
        <w:t xml:space="preserve"> data structure of the HTTP POST message sent to the PCF</w:t>
      </w:r>
      <w:r>
        <w:t>.</w:t>
      </w:r>
    </w:p>
    <w:p w:rsidR="005B507B" w:rsidRDefault="005B507B">
      <w:r>
        <w:t>The PCF may provide in the response to the received HTTP POST message the default charging method which applies to the PDU session. In order to do so, if offline charging applies, the PCF shall include the "offline" attribute set to "true" within the SmPolicyDecision data structure, or if online charging applies, the PCF shall include the "online" attribute set to "true" within the SmPolicyDecision data structure. The default charging method provided by the PCF shall overwrite any predefined default charging method available at the SMF. If the PCF has provided the default charging method during the initial interaction with the SMF, it shall not modify the default charging method in subsequent interactions.</w:t>
      </w:r>
    </w:p>
    <w:p w:rsidR="005B507B" w:rsidRDefault="005B507B">
      <w:r>
        <w:t xml:space="preserve">When the "OfflineChOnly" feature is supported, the PCF may include the "PDU Session with offline charging only" indication as specified in </w:t>
      </w:r>
      <w:r w:rsidR="003107D3">
        <w:t>clause</w:t>
      </w:r>
      <w:r>
        <w:t> 4.2.2.3.3.</w:t>
      </w:r>
    </w:p>
    <w:p w:rsidR="005B507B" w:rsidRDefault="005B507B">
      <w:pPr>
        <w:pStyle w:val="NO"/>
        <w:overflowPunct w:val="0"/>
        <w:autoSpaceDE w:val="0"/>
        <w:autoSpaceDN w:val="0"/>
        <w:adjustRightInd w:val="0"/>
        <w:textAlignment w:val="baseline"/>
      </w:pPr>
      <w:r>
        <w:t>NOTE:</w:t>
      </w:r>
      <w:r>
        <w:tab/>
        <w:t>It is possible that there is no default charging method applied to a PDU session.</w:t>
      </w:r>
    </w:p>
    <w:p w:rsidR="005B507B" w:rsidRDefault="005B507B">
      <w:pPr>
        <w:keepNext/>
        <w:keepLines/>
        <w:spacing w:before="120"/>
        <w:ind w:left="1701" w:hanging="1701"/>
        <w:outlineLvl w:val="4"/>
        <w:rPr>
          <w:rFonts w:ascii="Arial" w:hAnsi="Arial"/>
          <w:sz w:val="22"/>
        </w:rPr>
      </w:pPr>
      <w:r>
        <w:rPr>
          <w:rFonts w:ascii="Arial" w:hAnsi="Arial"/>
          <w:sz w:val="22"/>
        </w:rPr>
        <w:t>4.2.2.3.3</w:t>
      </w:r>
      <w:r>
        <w:rPr>
          <w:rFonts w:ascii="Arial" w:hAnsi="Arial"/>
          <w:sz w:val="22"/>
        </w:rPr>
        <w:tab/>
        <w:t>Provisioning of the "PDU Session with offline charging only" indication</w:t>
      </w:r>
    </w:p>
    <w:p w:rsidR="005B507B" w:rsidRDefault="005B507B">
      <w:r>
        <w:t xml:space="preserve">If the "OfflineChOnly" feature, specified in </w:t>
      </w:r>
      <w:r w:rsidR="003107D3">
        <w:t>clause</w:t>
      </w:r>
      <w:r>
        <w:t xml:space="preserve"> 5.8, is supported, the PCF may provide in the response to the received HTTP POST message from the SMF the "PDU Session with offline charging only" indication, within the "offlineChOnly" attribute, to signal that the online charging method shall never be configured for any of the PCC Rules activated during the lifetime of the PDU Session, nor provided as the Default Charging Method, as specified in </w:t>
      </w:r>
      <w:r w:rsidR="003107D3">
        <w:t>clause</w:t>
      </w:r>
      <w:r>
        <w:t> 6.4 of 3GPP TS 23.503.</w:t>
      </w:r>
    </w:p>
    <w:p w:rsidR="00D65B4A" w:rsidRDefault="00D65B4A">
      <w:r>
        <w:t xml:space="preserve">If the "OfflineChOnly" feature, specified in </w:t>
      </w:r>
      <w:r w:rsidR="003107D3">
        <w:t>clause</w:t>
      </w:r>
      <w:r>
        <w:t> 5.8, is supported and the PCF includes the "PDU Session with offline charging only" indication set to "true" in the "offlineChOnly" attribute within the SmPolicyDecision data structure, then the default charging method for the PDU session is offline charging, and the "online" attribute and the "offline" attribute shall not be provisioned by the PCF within the SmPolicyDecision data structure.</w:t>
      </w:r>
    </w:p>
    <w:p w:rsidR="00D65B4A" w:rsidRPr="00120B78" w:rsidRDefault="00D65B4A" w:rsidP="00595383">
      <w:pPr>
        <w:pStyle w:val="NO"/>
      </w:pPr>
      <w:r w:rsidRPr="00502B84">
        <w:t>NOTE:</w:t>
      </w:r>
      <w:r w:rsidRPr="00502B84">
        <w:tab/>
        <w:t>If the PCF includes the "PDU Session with offline charging only" indication set to "true" in the "offlineChOnly" attribute within the SmPolicyDecision data structure, and the "online" attribute and the "offline" attribute are also provisioned b</w:t>
      </w:r>
      <w:r w:rsidRPr="007C6210">
        <w:t>y the PCF within the SmPolicyDecision data structure, then the SMF could ignore the values of the "online" attribute and the "offline" attribute.</w:t>
      </w:r>
    </w:p>
    <w:p w:rsidR="005B507B" w:rsidRDefault="005B507B">
      <w:pPr>
        <w:pStyle w:val="Heading4"/>
      </w:pPr>
      <w:bookmarkStart w:id="936" w:name="_Toc28012044"/>
      <w:bookmarkStart w:id="937" w:name="_Toc34122894"/>
      <w:bookmarkStart w:id="938" w:name="_Toc36037844"/>
      <w:bookmarkStart w:id="939" w:name="_Toc38875225"/>
      <w:bookmarkStart w:id="940" w:name="_Toc43191704"/>
      <w:bookmarkStart w:id="941" w:name="_Toc45133098"/>
      <w:bookmarkStart w:id="942" w:name="_Toc51316602"/>
      <w:bookmarkStart w:id="943" w:name="_Toc51761782"/>
      <w:bookmarkStart w:id="944" w:name="_Toc56674759"/>
      <w:bookmarkStart w:id="945" w:name="_Toc56675150"/>
      <w:bookmarkStart w:id="946" w:name="_Toc59016136"/>
      <w:bookmarkStart w:id="947" w:name="_Toc63167734"/>
      <w:bookmarkStart w:id="948" w:name="_Toc66262242"/>
      <w:bookmarkStart w:id="949" w:name="_Toc68166748"/>
      <w:bookmarkStart w:id="950" w:name="_Toc73537865"/>
      <w:bookmarkStart w:id="951" w:name="_Toc75351741"/>
      <w:bookmarkStart w:id="952" w:name="_Toc83231550"/>
      <w:bookmarkStart w:id="953" w:name="_Toc85534845"/>
      <w:bookmarkStart w:id="954" w:name="_Toc88559308"/>
      <w:bookmarkStart w:id="955" w:name="_Toc114209939"/>
      <w:bookmarkStart w:id="956" w:name="_Toc129246289"/>
      <w:bookmarkStart w:id="957" w:name="_Toc138747044"/>
      <w:bookmarkStart w:id="958" w:name="_Toc153786687"/>
      <w:r>
        <w:t>4.2.2.4</w:t>
      </w:r>
      <w:r>
        <w:tab/>
        <w:t>P</w:t>
      </w:r>
      <w:r>
        <w:rPr>
          <w:lang w:eastAsia="ja-JP"/>
        </w:rPr>
        <w:t>rovisioning of revalidation time</w:t>
      </w:r>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rsidR="005B507B" w:rsidRDefault="005B507B">
      <w:r>
        <w:t>The PCF may provide within the SmPolicyDecision data structure the revalidation time within the "revalidationTime" attribute and the "RE_TIMEOUT" policy control request trigger within the "policyCtrlReqTriggers" attribute to instruct the SMF to trigger an interaction with the PCF to request PCC rule(s).</w:t>
      </w:r>
    </w:p>
    <w:p w:rsidR="005B507B" w:rsidRDefault="005B507B">
      <w:r>
        <w:t>The SMF shall start the timer based on the revalidation time and shall trigger a PCC rule request towards the PCF before the indicated revalidation time.</w:t>
      </w:r>
    </w:p>
    <w:p w:rsidR="00794C83" w:rsidRPr="00D32423" w:rsidRDefault="00794C83" w:rsidP="00794C83">
      <w:pPr>
        <w:pStyle w:val="Heading4"/>
      </w:pPr>
      <w:bookmarkStart w:id="959" w:name="_Toc28012046"/>
      <w:bookmarkStart w:id="960" w:name="_Toc34122896"/>
      <w:bookmarkStart w:id="961" w:name="_Toc36037846"/>
      <w:bookmarkStart w:id="962" w:name="_Toc38875227"/>
      <w:bookmarkStart w:id="963" w:name="_Toc43191706"/>
      <w:bookmarkStart w:id="964" w:name="_Toc45133100"/>
      <w:bookmarkStart w:id="965" w:name="_Toc51316604"/>
      <w:bookmarkStart w:id="966" w:name="_Toc51761784"/>
      <w:bookmarkStart w:id="967" w:name="_Toc56674761"/>
      <w:bookmarkStart w:id="968" w:name="_Toc56675152"/>
      <w:bookmarkStart w:id="969" w:name="_Toc59016138"/>
      <w:bookmarkStart w:id="970" w:name="_Toc63167736"/>
      <w:bookmarkStart w:id="971" w:name="_Toc66262244"/>
      <w:bookmarkStart w:id="972" w:name="_Toc68166750"/>
      <w:bookmarkStart w:id="973" w:name="_Toc73537867"/>
      <w:bookmarkStart w:id="974" w:name="_Toc75351743"/>
      <w:bookmarkStart w:id="975" w:name="_Toc83231552"/>
      <w:bookmarkStart w:id="976" w:name="_Toc85534847"/>
      <w:bookmarkStart w:id="977" w:name="_Toc88559310"/>
      <w:bookmarkStart w:id="978" w:name="_Toc114209941"/>
      <w:bookmarkStart w:id="979" w:name="_Toc28012045"/>
      <w:bookmarkStart w:id="980" w:name="_Toc34122895"/>
      <w:bookmarkStart w:id="981" w:name="_Toc36037845"/>
      <w:bookmarkStart w:id="982" w:name="_Toc38875226"/>
      <w:bookmarkStart w:id="983" w:name="_Toc43191705"/>
      <w:bookmarkStart w:id="984" w:name="_Toc45133099"/>
      <w:bookmarkStart w:id="985" w:name="_Toc51316603"/>
      <w:bookmarkStart w:id="986" w:name="_Toc51761783"/>
      <w:bookmarkStart w:id="987" w:name="_Toc56674760"/>
      <w:bookmarkStart w:id="988" w:name="_Toc56675151"/>
      <w:bookmarkStart w:id="989" w:name="_Toc59016137"/>
      <w:bookmarkStart w:id="990" w:name="_Toc63167735"/>
      <w:bookmarkStart w:id="991" w:name="_Toc66262243"/>
      <w:bookmarkStart w:id="992" w:name="_Toc68166749"/>
      <w:bookmarkStart w:id="993" w:name="_Toc73537866"/>
      <w:bookmarkStart w:id="994" w:name="_Toc75351742"/>
      <w:bookmarkStart w:id="995" w:name="_Toc83231551"/>
      <w:bookmarkStart w:id="996" w:name="_Toc85534846"/>
      <w:bookmarkStart w:id="997" w:name="_Toc88559309"/>
      <w:bookmarkStart w:id="998" w:name="_Toc114209940"/>
      <w:bookmarkStart w:id="999" w:name="_Toc129246290"/>
      <w:bookmarkStart w:id="1000" w:name="_Toc138747045"/>
      <w:bookmarkStart w:id="1001" w:name="_Toc153786688"/>
      <w:r w:rsidRPr="00D32423">
        <w:t>4.2.2.5</w:t>
      </w:r>
      <w:r w:rsidRPr="00D32423">
        <w:tab/>
        <w:t>Policy provisioning and enforcement of authorized AMBR per PDU session</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rsidR="00794C83" w:rsidRDefault="00794C83" w:rsidP="00794C83">
      <w:r w:rsidRPr="003F07B5">
        <w:t xml:space="preserve">The SMF shall, if available include either the UDM subscribed Session-AMBR or, if the "DN-Authorization" feature is supported, the DN-AAA authorized Session-AMBR per PDU session </w:t>
      </w:r>
      <w:r w:rsidRPr="003F07B5">
        <w:rPr>
          <w:lang w:eastAsia="zh-CN"/>
        </w:rPr>
        <w:t xml:space="preserve">within the </w:t>
      </w:r>
      <w:r w:rsidRPr="003F07B5">
        <w:t>"</w:t>
      </w:r>
      <w:r w:rsidRPr="003F07B5">
        <w:rPr>
          <w:lang w:eastAsia="zh-CN"/>
        </w:rPr>
        <w:t>subsSessAmbr</w:t>
      </w:r>
      <w:r w:rsidRPr="003F07B5">
        <w:t>"</w:t>
      </w:r>
      <w:r w:rsidRPr="003F07B5">
        <w:rPr>
          <w:lang w:eastAsia="zh-CN"/>
        </w:rPr>
        <w:t xml:space="preserve"> attribute in the</w:t>
      </w:r>
      <w:r w:rsidRPr="003F07B5">
        <w:t xml:space="preserve"> SmPolicyContextData data structure, as defined in clause 4.2.2.2</w:t>
      </w:r>
      <w:r w:rsidRPr="003F07B5">
        <w:rPr>
          <w:lang w:eastAsia="zh-CN"/>
        </w:rPr>
        <w:t xml:space="preserve">. </w:t>
      </w:r>
      <w:r w:rsidRPr="003F07B5">
        <w:t>When both the UDM subscribed Session-AMBR and the DN-AAA authorized Session-AMBR are available in the SMF, the DN-AAA authorized Session-AMBR shall take precedence over the UDM subscribed Session-AMBR.</w:t>
      </w:r>
    </w:p>
    <w:p w:rsidR="00DC63AD" w:rsidRPr="003F07B5" w:rsidRDefault="00DC63AD" w:rsidP="00DC63AD">
      <w:pPr>
        <w:pStyle w:val="NO"/>
        <w:overflowPunct w:val="0"/>
        <w:autoSpaceDE w:val="0"/>
        <w:autoSpaceDN w:val="0"/>
        <w:adjustRightInd w:val="0"/>
        <w:textAlignment w:val="baseline"/>
        <w:rPr>
          <w:lang w:eastAsia="en-US"/>
        </w:rPr>
      </w:pPr>
      <w:r w:rsidRPr="003F07B5">
        <w:rPr>
          <w:lang w:eastAsia="en-US"/>
        </w:rPr>
        <w:t>NOTE</w:t>
      </w:r>
      <w:r w:rsidRPr="00DC63AD">
        <w:rPr>
          <w:lang w:eastAsia="en-US"/>
        </w:rPr>
        <w:t> 1</w:t>
      </w:r>
      <w:r w:rsidRPr="003F07B5">
        <w:rPr>
          <w:lang w:eastAsia="en-US"/>
        </w:rPr>
        <w:t>:</w:t>
      </w:r>
      <w:r w:rsidRPr="003F07B5">
        <w:rPr>
          <w:lang w:eastAsia="en-US"/>
        </w:rPr>
        <w:tab/>
      </w:r>
      <w:r>
        <w:rPr>
          <w:lang w:eastAsia="en-US"/>
        </w:rPr>
        <w:t>T</w:t>
      </w:r>
      <w:r w:rsidRPr="003F07B5">
        <w:rPr>
          <w:lang w:eastAsia="en-US"/>
        </w:rPr>
        <w:t xml:space="preserve">he SMF </w:t>
      </w:r>
      <w:r>
        <w:rPr>
          <w:lang w:eastAsia="en-US"/>
        </w:rPr>
        <w:t xml:space="preserve">always provides </w:t>
      </w:r>
      <w:r w:rsidRPr="003F07B5">
        <w:rPr>
          <w:lang w:eastAsia="en-US"/>
        </w:rPr>
        <w:t>either the UDM subscribed Session-AMBR or</w:t>
      </w:r>
      <w:r>
        <w:rPr>
          <w:lang w:eastAsia="en-US"/>
        </w:rPr>
        <w:t xml:space="preserve"> </w:t>
      </w:r>
      <w:r w:rsidRPr="003F07B5">
        <w:rPr>
          <w:lang w:eastAsia="en-US"/>
        </w:rPr>
        <w:t>the DN-AAA authorized Session-AMBR per PDU session</w:t>
      </w:r>
      <w:r>
        <w:rPr>
          <w:lang w:eastAsia="en-US"/>
        </w:rPr>
        <w:t xml:space="preserve"> during an</w:t>
      </w:r>
      <w:r w:rsidRPr="001E448B">
        <w:rPr>
          <w:lang w:eastAsia="en-US"/>
        </w:rPr>
        <w:t xml:space="preserve"> </w:t>
      </w:r>
      <w:r>
        <w:rPr>
          <w:lang w:eastAsia="en-US"/>
        </w:rPr>
        <w:t xml:space="preserve">SM policy association establishment procedure except </w:t>
      </w:r>
      <w:r w:rsidRPr="00DC63AD">
        <w:rPr>
          <w:lang w:eastAsia="en-US"/>
        </w:rPr>
        <w:t>when</w:t>
      </w:r>
      <w:r>
        <w:rPr>
          <w:lang w:eastAsia="en-US"/>
        </w:rPr>
        <w:t xml:space="preserve"> the SM policy association </w:t>
      </w:r>
      <w:r w:rsidRPr="00DC63AD">
        <w:rPr>
          <w:lang w:eastAsia="en-US"/>
        </w:rPr>
        <w:t>corresponds</w:t>
      </w:r>
      <w:r>
        <w:rPr>
          <w:lang w:eastAsia="en-US"/>
        </w:rPr>
        <w:t xml:space="preserve"> to an emergency PDU session</w:t>
      </w:r>
      <w:r w:rsidRPr="003F07B5">
        <w:rPr>
          <w:lang w:eastAsia="en-US"/>
        </w:rPr>
        <w:t>.</w:t>
      </w:r>
    </w:p>
    <w:p w:rsidR="00794C83" w:rsidRPr="003F07B5" w:rsidRDefault="00794C83" w:rsidP="00794C83">
      <w:pPr>
        <w:rPr>
          <w:lang w:eastAsia="zh-CN"/>
        </w:rPr>
      </w:pPr>
      <w:r w:rsidRPr="003F07B5">
        <w:rPr>
          <w:lang w:eastAsia="zh-CN"/>
        </w:rPr>
        <w:t xml:space="preserve">In home routed roaming, and if the </w:t>
      </w:r>
      <w:r w:rsidRPr="003F07B5">
        <w:t>"VPLMN-QoS-Control" feature is supported</w:t>
      </w:r>
      <w:r w:rsidRPr="003F07B5">
        <w:rPr>
          <w:lang w:eastAsia="zh-CN"/>
        </w:rPr>
        <w:t xml:space="preserve">, the SMF shall provide the </w:t>
      </w:r>
      <w:r w:rsidRPr="003F07B5">
        <w:t>Session</w:t>
      </w:r>
      <w:r w:rsidRPr="003F07B5">
        <w:rPr>
          <w:lang w:eastAsia="zh-CN"/>
        </w:rPr>
        <w:t xml:space="preserve">-AMBR constraints received from the VPLMN, if available, within the </w:t>
      </w:r>
      <w:r w:rsidRPr="003F07B5">
        <w:t>"</w:t>
      </w:r>
      <w:r w:rsidRPr="003F07B5">
        <w:rPr>
          <w:lang w:eastAsia="zh-CN"/>
        </w:rPr>
        <w:t>vplmnQos</w:t>
      </w:r>
      <w:r w:rsidRPr="003F07B5">
        <w:t xml:space="preserve">" </w:t>
      </w:r>
      <w:r w:rsidRPr="003F07B5">
        <w:rPr>
          <w:lang w:eastAsia="zh-CN"/>
        </w:rPr>
        <w:t>attribute.</w:t>
      </w:r>
    </w:p>
    <w:p w:rsidR="00794C83" w:rsidRPr="003F07B5" w:rsidRDefault="00794C83" w:rsidP="00794C83">
      <w:r w:rsidRPr="003F07B5">
        <w:t>When the SMF provides the subscribed Session-AMBR to the PCF</w:t>
      </w:r>
      <w:r w:rsidRPr="003F07B5">
        <w:rPr>
          <w:lang w:eastAsia="zh-CN"/>
        </w:rPr>
        <w:t>, t</w:t>
      </w:r>
      <w:r w:rsidRPr="003F07B5">
        <w:t>he PCF shall authorize the Session-AMBR based on the operator's policy and, in the home routed scenario, shall ensure that the authorized Session-AMBR value does not exceed the Session-AMBR value provided by the VPLMN, if available. For emergency PDU sessions, the PCF shall behave as specified in clause 4.2.2.9.</w:t>
      </w:r>
    </w:p>
    <w:p w:rsidR="00794C83" w:rsidRPr="003F07B5" w:rsidRDefault="00794C83" w:rsidP="00794C83">
      <w:pPr>
        <w:pStyle w:val="NO"/>
        <w:rPr>
          <w:lang w:eastAsia="en-US"/>
        </w:rPr>
      </w:pPr>
      <w:r w:rsidRPr="003F07B5">
        <w:rPr>
          <w:lang w:eastAsia="en-US"/>
        </w:rPr>
        <w:t>NOTE</w:t>
      </w:r>
      <w:r w:rsidR="00DC63AD">
        <w:t> 2</w:t>
      </w:r>
      <w:r w:rsidRPr="003F07B5">
        <w:rPr>
          <w:lang w:eastAsia="en-US"/>
        </w:rPr>
        <w:t>:</w:t>
      </w:r>
      <w:r w:rsidRPr="003F07B5">
        <w:rPr>
          <w:lang w:eastAsia="en-US"/>
        </w:rPr>
        <w:tab/>
        <w:t>If the SMF does not provide the Session-AMBR constraints in the VPLMN to the PCF, the PCF considers that no Session-AMBR constrains apply unless operator policies define any.</w:t>
      </w:r>
    </w:p>
    <w:p w:rsidR="00794C83" w:rsidRPr="003F07B5" w:rsidRDefault="00794C83" w:rsidP="00794C83">
      <w:r w:rsidRPr="003F07B5">
        <w:rPr>
          <w:lang w:eastAsia="zh-CN"/>
        </w:rPr>
        <w:t xml:space="preserve">When network slice data rate policy control applies, the </w:t>
      </w:r>
      <w:r w:rsidRPr="003F07B5">
        <w:t>PCF shall authorize the Session-AMBR as described in clause 4.2.6.8.</w:t>
      </w:r>
    </w:p>
    <w:p w:rsidR="00794C83" w:rsidRPr="003F07B5" w:rsidRDefault="00794C83" w:rsidP="00794C83">
      <w:r w:rsidRPr="003F07B5">
        <w:t>The PCF shall provision the authorized Session-AMBR to the SMF in the response to the received HTTP POST message, as defined in clauses 4.2.6.3.1 and 4.2.6.3.2.</w:t>
      </w:r>
    </w:p>
    <w:p w:rsidR="00794C83" w:rsidRPr="003F07B5" w:rsidRDefault="00794C83" w:rsidP="00794C83">
      <w:pPr>
        <w:rPr>
          <w:lang w:eastAsia="ja-JP"/>
        </w:rPr>
      </w:pPr>
      <w:r w:rsidRPr="003F07B5">
        <w:rPr>
          <w:lang w:eastAsia="ja-JP"/>
        </w:rPr>
        <w:t xml:space="preserve">Upon reception of the authorized </w:t>
      </w:r>
      <w:r w:rsidRPr="003F07B5">
        <w:t>Session-</w:t>
      </w:r>
      <w:r w:rsidRPr="003F07B5">
        <w:rPr>
          <w:lang w:eastAsia="ja-JP"/>
        </w:rPr>
        <w:t xml:space="preserve">AMBR from the PCF, the SMF shall apply the corresponding procedures towards the access network, the UE and the UPF for the enforcement of the </w:t>
      </w:r>
      <w:r w:rsidRPr="003F07B5">
        <w:t>Session-</w:t>
      </w:r>
      <w:r w:rsidRPr="003F07B5">
        <w:rPr>
          <w:lang w:eastAsia="ja-JP"/>
        </w:rPr>
        <w:t>AMBR for the concerned PDU session.</w:t>
      </w:r>
    </w:p>
    <w:p w:rsidR="00BC0FA9" w:rsidRPr="00D32423" w:rsidRDefault="00BC0FA9" w:rsidP="00BC0FA9">
      <w:pPr>
        <w:pStyle w:val="Heading4"/>
      </w:pPr>
      <w:bookmarkStart w:id="1002" w:name="_Toc28012047"/>
      <w:bookmarkStart w:id="1003" w:name="_Toc34122897"/>
      <w:bookmarkStart w:id="1004" w:name="_Toc36037847"/>
      <w:bookmarkStart w:id="1005" w:name="_Toc38875228"/>
      <w:bookmarkStart w:id="1006" w:name="_Toc43191707"/>
      <w:bookmarkStart w:id="1007" w:name="_Toc45133101"/>
      <w:bookmarkStart w:id="1008" w:name="_Toc51316605"/>
      <w:bookmarkStart w:id="1009" w:name="_Toc51761785"/>
      <w:bookmarkStart w:id="1010" w:name="_Toc56674762"/>
      <w:bookmarkStart w:id="1011" w:name="_Toc56675153"/>
      <w:bookmarkStart w:id="1012" w:name="_Toc59016139"/>
      <w:bookmarkStart w:id="1013" w:name="_Toc63167737"/>
      <w:bookmarkStart w:id="1014" w:name="_Toc66262245"/>
      <w:bookmarkStart w:id="1015" w:name="_Toc68166751"/>
      <w:bookmarkStart w:id="1016" w:name="_Toc73537868"/>
      <w:bookmarkStart w:id="1017" w:name="_Toc75351744"/>
      <w:bookmarkStart w:id="1018" w:name="_Toc83231553"/>
      <w:bookmarkStart w:id="1019" w:name="_Toc85534848"/>
      <w:bookmarkStart w:id="1020" w:name="_Toc88559311"/>
      <w:bookmarkStart w:id="1021" w:name="_Toc114209942"/>
      <w:bookmarkStart w:id="1022" w:name="_Toc129246291"/>
      <w:bookmarkStart w:id="1023" w:name="_Toc138747046"/>
      <w:bookmarkStart w:id="1024" w:name="_Toc153786689"/>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r w:rsidRPr="00D32423">
        <w:t>4.2.2.6</w:t>
      </w:r>
      <w:r w:rsidRPr="00D32423">
        <w:tab/>
        <w:t>Policy provisioning and enforcement of authorized default QoS</w:t>
      </w:r>
      <w:bookmarkEnd w:id="1022"/>
      <w:bookmarkEnd w:id="1023"/>
      <w:bookmarkEnd w:id="1024"/>
    </w:p>
    <w:p w:rsidR="00BC0FA9" w:rsidRDefault="00BC0FA9" w:rsidP="00BC0FA9">
      <w:pPr>
        <w:rPr>
          <w:lang w:eastAsia="zh-CN"/>
        </w:rPr>
      </w:pPr>
      <w:r w:rsidRPr="003F07B5">
        <w:t xml:space="preserve">During PDU session establishment, as defined in clause 4.2.2.2, the SMF shall, if available, include the subscribed </w:t>
      </w:r>
      <w:r w:rsidRPr="003F07B5">
        <w:rPr>
          <w:lang w:eastAsia="zh-CN"/>
        </w:rPr>
        <w:t xml:space="preserve">default QoS within the </w:t>
      </w:r>
      <w:r w:rsidRPr="003F07B5">
        <w:t>"</w:t>
      </w:r>
      <w:r w:rsidRPr="003F07B5">
        <w:rPr>
          <w:lang w:eastAsia="zh-CN"/>
        </w:rPr>
        <w:t>subsDefQos</w:t>
      </w:r>
      <w:r w:rsidRPr="003F07B5">
        <w:t>"</w:t>
      </w:r>
      <w:r w:rsidRPr="003F07B5">
        <w:rPr>
          <w:lang w:eastAsia="zh-CN"/>
        </w:rPr>
        <w:t xml:space="preserve"> attribute.</w:t>
      </w:r>
    </w:p>
    <w:p w:rsidR="00DC63AD" w:rsidRPr="003F07B5" w:rsidRDefault="00DC63AD" w:rsidP="00DC63AD">
      <w:pPr>
        <w:pStyle w:val="NO"/>
        <w:overflowPunct w:val="0"/>
        <w:autoSpaceDE w:val="0"/>
        <w:autoSpaceDN w:val="0"/>
        <w:adjustRightInd w:val="0"/>
        <w:textAlignment w:val="baseline"/>
        <w:rPr>
          <w:lang w:eastAsia="en-US"/>
        </w:rPr>
      </w:pPr>
      <w:r w:rsidRPr="003F07B5">
        <w:rPr>
          <w:lang w:eastAsia="en-US"/>
        </w:rPr>
        <w:t>NOTE</w:t>
      </w:r>
      <w:r w:rsidRPr="00215DDC">
        <w:rPr>
          <w:lang w:eastAsia="en-US"/>
        </w:rPr>
        <w:t> 1</w:t>
      </w:r>
      <w:r w:rsidRPr="003F07B5">
        <w:rPr>
          <w:lang w:eastAsia="en-US"/>
        </w:rPr>
        <w:t>:</w:t>
      </w:r>
      <w:r w:rsidRPr="003F07B5">
        <w:rPr>
          <w:lang w:eastAsia="en-US"/>
        </w:rPr>
        <w:tab/>
      </w:r>
      <w:r>
        <w:rPr>
          <w:lang w:eastAsia="en-US"/>
        </w:rPr>
        <w:t>T</w:t>
      </w:r>
      <w:r w:rsidRPr="003F07B5">
        <w:rPr>
          <w:lang w:eastAsia="en-US"/>
        </w:rPr>
        <w:t xml:space="preserve">he SMF </w:t>
      </w:r>
      <w:r>
        <w:rPr>
          <w:lang w:eastAsia="en-US"/>
        </w:rPr>
        <w:t xml:space="preserve">always provides the </w:t>
      </w:r>
      <w:r w:rsidRPr="003F07B5">
        <w:rPr>
          <w:lang w:eastAsia="en-US"/>
        </w:rPr>
        <w:t>subscribed default QoS</w:t>
      </w:r>
      <w:r>
        <w:rPr>
          <w:lang w:eastAsia="en-US"/>
        </w:rPr>
        <w:t xml:space="preserve"> during an</w:t>
      </w:r>
      <w:r w:rsidRPr="001E448B">
        <w:rPr>
          <w:lang w:eastAsia="en-US"/>
        </w:rPr>
        <w:t xml:space="preserve"> </w:t>
      </w:r>
      <w:r>
        <w:rPr>
          <w:lang w:eastAsia="en-US"/>
        </w:rPr>
        <w:t xml:space="preserve">SM policy association establishment procedure except </w:t>
      </w:r>
      <w:r w:rsidRPr="00DC63AD">
        <w:rPr>
          <w:lang w:eastAsia="en-US"/>
        </w:rPr>
        <w:t>when</w:t>
      </w:r>
      <w:r>
        <w:rPr>
          <w:lang w:eastAsia="en-US"/>
        </w:rPr>
        <w:t xml:space="preserve"> the SM policy association</w:t>
      </w:r>
      <w:r w:rsidRPr="00DC63AD">
        <w:rPr>
          <w:lang w:eastAsia="en-US"/>
        </w:rPr>
        <w:t xml:space="preserve"> corresponds</w:t>
      </w:r>
      <w:r>
        <w:rPr>
          <w:lang w:eastAsia="en-US"/>
        </w:rPr>
        <w:t xml:space="preserve"> to an emergency PDU session</w:t>
      </w:r>
      <w:r w:rsidRPr="003F07B5">
        <w:rPr>
          <w:lang w:eastAsia="en-US"/>
        </w:rPr>
        <w:t>.</w:t>
      </w:r>
    </w:p>
    <w:p w:rsidR="00BC0FA9" w:rsidRPr="003F07B5" w:rsidRDefault="00BC0FA9" w:rsidP="00BC0FA9">
      <w:pPr>
        <w:rPr>
          <w:lang w:eastAsia="zh-CN"/>
        </w:rPr>
      </w:pPr>
      <w:r w:rsidRPr="003F07B5">
        <w:rPr>
          <w:lang w:eastAsia="zh-CN"/>
        </w:rPr>
        <w:t xml:space="preserve">In home routed roaming, and if the </w:t>
      </w:r>
      <w:r w:rsidRPr="003F07B5">
        <w:t>"VPLMN-QoS-Control" feature is supported</w:t>
      </w:r>
      <w:r w:rsidRPr="003F07B5">
        <w:rPr>
          <w:lang w:eastAsia="zh-CN"/>
        </w:rPr>
        <w:t xml:space="preserve">, the SMF shall provide the default QoS constraints received from the VPLMN, if available, within the </w:t>
      </w:r>
      <w:r w:rsidRPr="003F07B5">
        <w:t>"</w:t>
      </w:r>
      <w:r w:rsidRPr="003F07B5">
        <w:rPr>
          <w:lang w:eastAsia="zh-CN"/>
        </w:rPr>
        <w:t>vplmnQos</w:t>
      </w:r>
      <w:r w:rsidRPr="003F07B5">
        <w:t xml:space="preserve">" </w:t>
      </w:r>
      <w:r w:rsidRPr="003F07B5">
        <w:rPr>
          <w:lang w:eastAsia="zh-CN"/>
        </w:rPr>
        <w:t>attribute.</w:t>
      </w:r>
    </w:p>
    <w:p w:rsidR="00BC0FA9" w:rsidRPr="003F07B5" w:rsidRDefault="00BC0FA9" w:rsidP="00BC0FA9">
      <w:r w:rsidRPr="003F07B5">
        <w:t>When the SMF provides the subscribed default QoS to the PCF</w:t>
      </w:r>
      <w:r w:rsidRPr="003F07B5">
        <w:rPr>
          <w:lang w:eastAsia="zh-CN"/>
        </w:rPr>
        <w:t>, t</w:t>
      </w:r>
      <w:r w:rsidRPr="003F07B5">
        <w:t>he PCF shall authorize the default QoS based on the operator's policy and, in the home routed scenario, shall ensure that the authorized default QoS contains 5QI and ARP value</w:t>
      </w:r>
      <w:r w:rsidR="00C27E60">
        <w:t>s</w:t>
      </w:r>
      <w:r w:rsidRPr="003F07B5">
        <w:t>, and MBR/GBR value</w:t>
      </w:r>
      <w:r w:rsidR="00C27E60">
        <w:t>s</w:t>
      </w:r>
      <w:r w:rsidRPr="003F07B5">
        <w:t xml:space="preserve">, if applicable, </w:t>
      </w:r>
      <w:r w:rsidR="00C27E60">
        <w:t xml:space="preserve">and if the feature "VPLMN-5QIPrioLevel" is supported, a </w:t>
      </w:r>
      <w:r w:rsidR="00C27E60" w:rsidRPr="00DF0349">
        <w:t xml:space="preserve">5QI Priority Level </w:t>
      </w:r>
      <w:r w:rsidR="00C27E60">
        <w:t xml:space="preserve">(when the required 5QI Priority Level is different from the standardized Default Priority Level </w:t>
      </w:r>
      <w:r w:rsidR="00C27E60">
        <w:rPr>
          <w:rFonts w:eastAsia="DengXian"/>
        </w:rPr>
        <w:t>value in the QoS characteristics Table 5.7.4-1 in 3GPP TS 23.501 [2]</w:t>
      </w:r>
      <w:r w:rsidR="00C27E60">
        <w:t xml:space="preserve">), </w:t>
      </w:r>
      <w:r w:rsidRPr="003F07B5">
        <w:t>supported by the VPLMN, if available. For emergency PDU sessions, the PCF shall behave as specified in clause 4.2.2.9.</w:t>
      </w:r>
    </w:p>
    <w:p w:rsidR="00BC0FA9" w:rsidRPr="003F07B5" w:rsidRDefault="00BC0FA9" w:rsidP="00BC0FA9">
      <w:pPr>
        <w:pStyle w:val="NO"/>
        <w:overflowPunct w:val="0"/>
        <w:autoSpaceDE w:val="0"/>
        <w:autoSpaceDN w:val="0"/>
        <w:adjustRightInd w:val="0"/>
        <w:textAlignment w:val="baseline"/>
        <w:rPr>
          <w:lang w:eastAsia="zh-CN"/>
        </w:rPr>
      </w:pPr>
      <w:r w:rsidRPr="003F07B5">
        <w:t>NOTE</w:t>
      </w:r>
      <w:r w:rsidRPr="003F07B5">
        <w:rPr>
          <w:color w:val="000000"/>
          <w:lang w:eastAsia="ja-JP"/>
        </w:rPr>
        <w:t> </w:t>
      </w:r>
      <w:r w:rsidR="00DC63AD">
        <w:rPr>
          <w:color w:val="000000"/>
          <w:lang w:eastAsia="ja-JP"/>
        </w:rPr>
        <w:t>2</w:t>
      </w:r>
      <w:r w:rsidRPr="003F07B5">
        <w:t>:</w:t>
      </w:r>
      <w:r w:rsidRPr="003F07B5">
        <w:tab/>
        <w:t>If the SMF does not provide the default QoS constraints in the VPLMN to the PCF, the PCF considers that no default QoS constrains apply unless operator policies define any.</w:t>
      </w:r>
    </w:p>
    <w:p w:rsidR="00BC0FA9" w:rsidRPr="003F07B5" w:rsidRDefault="00BC0FA9" w:rsidP="00BC0FA9">
      <w:r w:rsidRPr="003F07B5">
        <w:rPr>
          <w:lang w:eastAsia="zh-CN"/>
        </w:rPr>
        <w:t>T</w:t>
      </w:r>
      <w:r w:rsidRPr="003F07B5">
        <w:t>he PCF shall provision the authorized default QoS to the SMF in the response to the received HTTP POST message, as defined in clauses 4.2.6.3.1 and 4.2.6.3.2.</w:t>
      </w:r>
    </w:p>
    <w:p w:rsidR="00BC0FA9" w:rsidRPr="003F07B5" w:rsidRDefault="00BC0FA9" w:rsidP="00BC0FA9">
      <w:pPr>
        <w:rPr>
          <w:lang w:eastAsia="ja-JP"/>
        </w:rPr>
      </w:pPr>
      <w:r w:rsidRPr="003F07B5">
        <w:rPr>
          <w:lang w:eastAsia="ja-JP"/>
        </w:rPr>
        <w:t xml:space="preserve">Upon reception of the authorized default QoS, the </w:t>
      </w:r>
      <w:r w:rsidRPr="003F07B5">
        <w:t>SMF enforces it, which may lead to the change of the subscribed default QoS.</w:t>
      </w:r>
      <w:r w:rsidRPr="003F07B5">
        <w:rPr>
          <w:lang w:eastAsia="ja-JP"/>
        </w:rPr>
        <w:t xml:space="preserve"> The SMF shall apply the corresponding procedures towards the access network, the UE and the UPF for this enforcement of the authorized default QoS for the concerned PDU session.</w:t>
      </w:r>
    </w:p>
    <w:p w:rsidR="00BC0FA9" w:rsidRPr="003F07B5" w:rsidRDefault="00BC0FA9" w:rsidP="00BC0FA9">
      <w:pPr>
        <w:pStyle w:val="NO"/>
        <w:overflowPunct w:val="0"/>
        <w:autoSpaceDE w:val="0"/>
        <w:autoSpaceDN w:val="0"/>
        <w:adjustRightInd w:val="0"/>
        <w:textAlignment w:val="baseline"/>
        <w:rPr>
          <w:color w:val="000000"/>
          <w:lang w:eastAsia="ja-JP"/>
        </w:rPr>
      </w:pPr>
      <w:r w:rsidRPr="003F07B5">
        <w:rPr>
          <w:color w:val="000000"/>
          <w:lang w:eastAsia="ja-JP"/>
        </w:rPr>
        <w:t>NOTE </w:t>
      </w:r>
      <w:r w:rsidR="00DC63AD">
        <w:rPr>
          <w:color w:val="000000"/>
          <w:lang w:eastAsia="ja-JP"/>
        </w:rPr>
        <w:t>3</w:t>
      </w:r>
      <w:r w:rsidRPr="003F07B5">
        <w:rPr>
          <w:color w:val="000000"/>
          <w:lang w:eastAsia="ja-JP"/>
        </w:rPr>
        <w:t>:</w:t>
      </w:r>
      <w:r w:rsidRPr="003F07B5">
        <w:rPr>
          <w:color w:val="000000"/>
          <w:lang w:eastAsia="ja-JP"/>
        </w:rPr>
        <w:tab/>
        <w:t>If dynamic PCC is not deployed, the SMF can have a DNN based configuration to enable the establishment of a GBR resource type default QoS flow. This configuration contains a standardized GBR 5QI as well as GFBR and MFBR for UL and DL.</w:t>
      </w:r>
    </w:p>
    <w:p w:rsidR="00BC0FA9" w:rsidRPr="003F07B5" w:rsidRDefault="00BC0FA9" w:rsidP="00BC0FA9">
      <w:pPr>
        <w:pStyle w:val="NO"/>
        <w:overflowPunct w:val="0"/>
        <w:autoSpaceDE w:val="0"/>
        <w:autoSpaceDN w:val="0"/>
        <w:adjustRightInd w:val="0"/>
        <w:textAlignment w:val="baseline"/>
        <w:rPr>
          <w:color w:val="000000"/>
          <w:lang w:eastAsia="ja-JP"/>
        </w:rPr>
      </w:pPr>
      <w:r w:rsidRPr="003F07B5">
        <w:rPr>
          <w:color w:val="000000"/>
          <w:lang w:eastAsia="ja-JP"/>
        </w:rPr>
        <w:t>NOTE </w:t>
      </w:r>
      <w:r w:rsidR="00DC63AD">
        <w:rPr>
          <w:color w:val="000000"/>
          <w:lang w:eastAsia="ja-JP"/>
        </w:rPr>
        <w:t>4</w:t>
      </w:r>
      <w:r w:rsidRPr="003F07B5">
        <w:rPr>
          <w:color w:val="000000"/>
          <w:lang w:eastAsia="ja-JP"/>
        </w:rPr>
        <w:t>:</w:t>
      </w:r>
      <w:r w:rsidRPr="003F07B5">
        <w:rPr>
          <w:color w:val="000000"/>
          <w:lang w:eastAsia="ja-JP"/>
        </w:rPr>
        <w:tab/>
      </w:r>
      <w:r w:rsidRPr="003F07B5">
        <w:t>GBR resource type is not applicable to the default QoS flow of a PDU session that is interworking with EPS.</w:t>
      </w:r>
    </w:p>
    <w:p w:rsidR="005B507B" w:rsidRDefault="005B507B">
      <w:pPr>
        <w:pStyle w:val="Heading4"/>
      </w:pPr>
      <w:bookmarkStart w:id="1025" w:name="_Toc129246292"/>
      <w:bookmarkStart w:id="1026" w:name="_Toc138747047"/>
      <w:bookmarkStart w:id="1027" w:name="_Toc153786690"/>
      <w:r>
        <w:t>4.2.2.7</w:t>
      </w:r>
      <w:r>
        <w:tab/>
        <w:t>Provisioning of PCC rule for Application Detection and Control</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5"/>
      <w:bookmarkEnd w:id="1026"/>
      <w:bookmarkEnd w:id="1027"/>
    </w:p>
    <w:p w:rsidR="005B507B" w:rsidRDefault="005B507B">
      <w:r>
        <w:t xml:space="preserve">If the ADC feature is supported, and the user subscription indicates that application detection and control is required, the PCF may provision PCC rule(s) for application detection and control as defined in </w:t>
      </w:r>
      <w:r w:rsidR="003107D3">
        <w:t>clause</w:t>
      </w:r>
      <w:r>
        <w:t> 4.2.6.2.11 in the response message to the received HTTP POST request from the SMF.</w:t>
      </w:r>
    </w:p>
    <w:p w:rsidR="005B507B" w:rsidRDefault="005B507B">
      <w:pPr>
        <w:rPr>
          <w:lang w:eastAsia="ja-JP"/>
        </w:rPr>
      </w:pPr>
      <w:r>
        <w:t>If the SMF receives a PCC rule for application detection and control, the SMF shall instruct the UPF to detect the associated application traffic as defined in 3GPP TS 29.244 [13].</w:t>
      </w:r>
    </w:p>
    <w:p w:rsidR="005B507B" w:rsidRDefault="005B507B">
      <w:pPr>
        <w:pStyle w:val="Heading4"/>
      </w:pPr>
      <w:bookmarkStart w:id="1028" w:name="_Toc28012048"/>
      <w:bookmarkStart w:id="1029" w:name="_Toc34122898"/>
      <w:bookmarkStart w:id="1030" w:name="_Toc36037848"/>
      <w:bookmarkStart w:id="1031" w:name="_Toc38875229"/>
      <w:bookmarkStart w:id="1032" w:name="_Toc43191708"/>
      <w:bookmarkStart w:id="1033" w:name="_Toc45133102"/>
      <w:bookmarkStart w:id="1034" w:name="_Toc51316606"/>
      <w:bookmarkStart w:id="1035" w:name="_Toc51761786"/>
      <w:bookmarkStart w:id="1036" w:name="_Toc56674763"/>
      <w:bookmarkStart w:id="1037" w:name="_Toc56675154"/>
      <w:bookmarkStart w:id="1038" w:name="_Toc59016140"/>
      <w:bookmarkStart w:id="1039" w:name="_Toc63167738"/>
      <w:bookmarkStart w:id="1040" w:name="_Toc66262246"/>
      <w:bookmarkStart w:id="1041" w:name="_Toc68166752"/>
      <w:bookmarkStart w:id="1042" w:name="_Toc73537869"/>
      <w:bookmarkStart w:id="1043" w:name="_Toc75351745"/>
      <w:bookmarkStart w:id="1044" w:name="_Toc83231554"/>
      <w:bookmarkStart w:id="1045" w:name="_Toc85534849"/>
      <w:bookmarkStart w:id="1046" w:name="_Toc88559312"/>
      <w:bookmarkStart w:id="1047" w:name="_Toc114209943"/>
      <w:bookmarkStart w:id="1048" w:name="_Toc129246293"/>
      <w:bookmarkStart w:id="1049" w:name="_Toc138747048"/>
      <w:bookmarkStart w:id="1050" w:name="_Toc153786691"/>
      <w:r>
        <w:t>4.2.2.8</w:t>
      </w:r>
      <w:r>
        <w:tab/>
        <w:t>3GPP PS Data Off Support</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rsidR="005B507B" w:rsidRDefault="005B507B">
      <w:r>
        <w:rPr>
          <w:lang w:eastAsia="zh-CN"/>
        </w:rPr>
        <w:t xml:space="preserve">When the 3GPP-PS-Data-Off feature, as defined in </w:t>
      </w:r>
      <w:r w:rsidR="003107D3">
        <w:rPr>
          <w:lang w:eastAsia="zh-CN"/>
        </w:rPr>
        <w:t>clause</w:t>
      </w:r>
      <w:r>
        <w:rPr>
          <w:lang w:eastAsia="zh-CN"/>
        </w:rPr>
        <w:t> 5.8, is supported, and if the SMF is informed that the 3GPP PS Data Off status of the UE is set to active during</w:t>
      </w:r>
      <w:r>
        <w:t xml:space="preserve"> the establishment of a PDU session over 3GPP access and/or non-3GPP access</w:t>
      </w:r>
      <w:r>
        <w:rPr>
          <w:lang w:eastAsia="zh-CN"/>
        </w:rPr>
        <w:t xml:space="preserve">, it shall include the </w:t>
      </w:r>
      <w:r>
        <w:t>"3gppPsDataOffStatus" attribute set to true within the</w:t>
      </w:r>
      <w:r>
        <w:rPr>
          <w:lang w:eastAsia="zh-CN"/>
        </w:rPr>
        <w:t xml:space="preserve"> </w:t>
      </w:r>
      <w:r>
        <w:t>SmPolicyContextData</w:t>
      </w:r>
      <w:r>
        <w:rPr>
          <w:lang w:eastAsia="zh-CN"/>
        </w:rPr>
        <w:t xml:space="preserve"> data structure in the HTTP POST message that it sends to the PCF, as defined in </w:t>
      </w:r>
      <w:r w:rsidR="003107D3">
        <w:rPr>
          <w:lang w:eastAsia="zh-CN"/>
        </w:rPr>
        <w:t>clause</w:t>
      </w:r>
      <w:r>
        <w:rPr>
          <w:lang w:eastAsia="zh-CN"/>
        </w:rPr>
        <w:t> 4.2.2.2</w:t>
      </w:r>
      <w:r>
        <w:t>.</w:t>
      </w:r>
    </w:p>
    <w:p w:rsidR="005B507B" w:rsidRDefault="005B507B">
      <w:r>
        <w:t>If the PCF receives that HTTP POST message with a SmPolicyContextData</w:t>
      </w:r>
      <w:r>
        <w:rPr>
          <w:lang w:eastAsia="zh-CN"/>
        </w:rPr>
        <w:t xml:space="preserve"> data structure</w:t>
      </w:r>
      <w:r>
        <w:t xml:space="preserve"> containing a "3gppPsDataOffStatus" attribute set to true as above and </w:t>
      </w:r>
      <w:r>
        <w:rPr>
          <w:lang w:eastAsia="zh-CN"/>
        </w:rPr>
        <w:t xml:space="preserve">the "accessType" attribute indicating </w:t>
      </w:r>
      <w:r>
        <w:t>"3GPP_ACCESS"</w:t>
      </w:r>
      <w:r>
        <w:rPr>
          <w:lang w:eastAsia="zh-CN"/>
        </w:rPr>
        <w:t xml:space="preserve">, </w:t>
      </w:r>
      <w:r>
        <w:t xml:space="preserve">the PCF shall configure the SMF to block any downlink and optionally uplink IP flows that are not related to a service contained in the list of 3GPP PS Data Off Exempt Services, e.g. by not installing any related dynamic PCC rule(s) or by not activating the related predefined PCC rule(s) such as PCC rule(s) with wild-carded service data flow filters. The PCF may also, subject to its normal policies, provide the PCC rule(s) for the service(s) included in the list of 3GPP PS Data Off Exempt Services, as defined in </w:t>
      </w:r>
      <w:r w:rsidR="003107D3">
        <w:t>clause</w:t>
      </w:r>
      <w:r>
        <w:t> 4.2.6.2.1.</w:t>
      </w:r>
    </w:p>
    <w:p w:rsidR="005B507B" w:rsidRDefault="005B507B">
      <w:r>
        <w:t xml:space="preserve">The PCF shall subscribe to the "AC_TY_CH" policy control request trigger with the SMF, as defined in </w:t>
      </w:r>
      <w:r w:rsidR="003107D3">
        <w:t>clause</w:t>
      </w:r>
      <w:r>
        <w:t> 4.2.6.4, in order to support this feature</w:t>
      </w:r>
      <w:bookmarkStart w:id="1051" w:name="_Hlk38403751"/>
      <w:r>
        <w:t>, if the PCF determines that the UE is allowed to access the network via non-3GPP access</w:t>
      </w:r>
      <w:bookmarkEnd w:id="1051"/>
      <w:r>
        <w:t>.</w:t>
      </w:r>
    </w:p>
    <w:p w:rsidR="005B507B" w:rsidRDefault="005B507B">
      <w:pPr>
        <w:pStyle w:val="NO"/>
      </w:pPr>
      <w:r>
        <w:t>NOTE 1:</w:t>
      </w:r>
      <w:r>
        <w:tab/>
        <w:t>The PCF can be configured with a list of 3GPP PS Data Off Exempt Services per DNN and S-NSSAI. The list of 3GPP PS Data Off Exempt Services for an DNN and S-NSSAI can also be empty, or can allow for any service within that DNN and S-NSSAI, according to operator policy.</w:t>
      </w:r>
    </w:p>
    <w:p w:rsidR="005B507B" w:rsidRDefault="005B507B">
      <w:pPr>
        <w:pStyle w:val="NO"/>
      </w:pPr>
      <w:r>
        <w:t>NOTE 2:</w:t>
      </w:r>
      <w:r>
        <w:tab/>
        <w:t>For the PDU session used for IMS services, the 3GPP Data Off Exempt Services are enforced in the IMS domain as specified in 3GPP TS 23.228 [16]. Policies configured in the PCF need to ensure that IMS services are allowed when the 3GPP Data Off status of the UE is set to active, e.g. by treating any service within a well-known IMS DNN as part of the 3GPP PS Data Off Exempt Services.</w:t>
      </w:r>
    </w:p>
    <w:p w:rsidR="005B507B" w:rsidRDefault="005B507B">
      <w:pPr>
        <w:pStyle w:val="NO"/>
      </w:pPr>
      <w:r>
        <w:t>NOTE 3:</w:t>
      </w:r>
      <w:r>
        <w:tab/>
        <w:t>The packets transferred over non-3GPP access are unaffected by the 3GPP PS Data Off functionality.</w:t>
      </w:r>
    </w:p>
    <w:p w:rsidR="005B507B" w:rsidRDefault="005B507B">
      <w:r>
        <w:t>If the</w:t>
      </w:r>
      <w:r>
        <w:rPr>
          <w:lang w:eastAsia="zh-CN"/>
        </w:rPr>
        <w:t xml:space="preserve"> "ATSSS" feature, as defined in </w:t>
      </w:r>
      <w:r w:rsidR="003107D3">
        <w:rPr>
          <w:lang w:eastAsia="zh-CN"/>
        </w:rPr>
        <w:t>clause</w:t>
      </w:r>
      <w:r>
        <w:rPr>
          <w:lang w:eastAsia="zh-CN"/>
        </w:rPr>
        <w:t xml:space="preserve"> 5.8 is supported, and the PCF receives in the </w:t>
      </w:r>
      <w:r>
        <w:t>SmPolicyContextData</w:t>
      </w:r>
      <w:r>
        <w:rPr>
          <w:lang w:eastAsia="zh-CN"/>
        </w:rPr>
        <w:t xml:space="preserve"> data structure the </w:t>
      </w:r>
      <w:r>
        <w:t>"maPduInd" attribute, the "3gppPsDataOffStatus" attribute set to true and the"accessType" attribute or the "addAccInfo" attribute set to "3GPP_ACCESS", the PCF shall configure the SMF in such a way that:</w:t>
      </w:r>
    </w:p>
    <w:p w:rsidR="005B507B" w:rsidRDefault="005B507B">
      <w:pPr>
        <w:pStyle w:val="B1"/>
      </w:pPr>
      <w:r>
        <w:t>-</w:t>
      </w:r>
      <w:r>
        <w:tab/>
        <w:t xml:space="preserve">packets for services belonging to the 3GPP PS Data Off Exempt services are forwarded over 3GPP access and non-3GPP access as indicated by the policy for ATSSS Control, as specified in </w:t>
      </w:r>
      <w:r w:rsidR="003107D3">
        <w:t>clause</w:t>
      </w:r>
      <w:r>
        <w:t> 4.2.6.2.17; and</w:t>
      </w:r>
    </w:p>
    <w:p w:rsidR="005B507B" w:rsidRDefault="005B507B">
      <w:pPr>
        <w:pStyle w:val="B1"/>
      </w:pPr>
      <w:r>
        <w:t>-</w:t>
      </w:r>
      <w:r>
        <w:tab/>
        <w:t xml:space="preserve">for downlink and optionally uplink flows not related to a service contained in the list of 3GPP PS Data Off Exempt services, the PCF may configure the SMF to handle the associated traffic only via non-3GPP access, if available, by providing the corresponding ATSSS policy within the related PCC rule, as specified in </w:t>
      </w:r>
      <w:r w:rsidR="003107D3">
        <w:t>clause</w:t>
      </w:r>
      <w:r>
        <w:t> 4.2.6.2.17.</w:t>
      </w:r>
    </w:p>
    <w:p w:rsidR="00E0618E" w:rsidRPr="00D32423" w:rsidRDefault="00E0618E" w:rsidP="00E0618E">
      <w:pPr>
        <w:pStyle w:val="Heading4"/>
      </w:pPr>
      <w:bookmarkStart w:id="1052" w:name="_Toc28012050"/>
      <w:bookmarkStart w:id="1053" w:name="_Toc34122900"/>
      <w:bookmarkStart w:id="1054" w:name="_Toc36037850"/>
      <w:bookmarkStart w:id="1055" w:name="_Toc38875231"/>
      <w:bookmarkStart w:id="1056" w:name="_Toc43191710"/>
      <w:bookmarkStart w:id="1057" w:name="_Toc45133104"/>
      <w:bookmarkStart w:id="1058" w:name="_Toc51316608"/>
      <w:bookmarkStart w:id="1059" w:name="_Toc51761788"/>
      <w:bookmarkStart w:id="1060" w:name="_Toc56674765"/>
      <w:bookmarkStart w:id="1061" w:name="_Toc56675156"/>
      <w:bookmarkStart w:id="1062" w:name="_Toc59016142"/>
      <w:bookmarkStart w:id="1063" w:name="_Toc63167740"/>
      <w:bookmarkStart w:id="1064" w:name="_Toc66262248"/>
      <w:bookmarkStart w:id="1065" w:name="_Toc68166754"/>
      <w:bookmarkStart w:id="1066" w:name="_Toc73537871"/>
      <w:bookmarkStart w:id="1067" w:name="_Toc75351747"/>
      <w:bookmarkStart w:id="1068" w:name="_Toc83231556"/>
      <w:bookmarkStart w:id="1069" w:name="_Toc85534851"/>
      <w:bookmarkStart w:id="1070" w:name="_Toc88559314"/>
      <w:bookmarkStart w:id="1071" w:name="_Toc114209945"/>
      <w:bookmarkStart w:id="1072" w:name="_Toc28012049"/>
      <w:bookmarkStart w:id="1073" w:name="_Toc34122899"/>
      <w:bookmarkStart w:id="1074" w:name="_Toc36037849"/>
      <w:bookmarkStart w:id="1075" w:name="_Toc38875230"/>
      <w:bookmarkStart w:id="1076" w:name="_Toc43191709"/>
      <w:bookmarkStart w:id="1077" w:name="_Toc45133103"/>
      <w:bookmarkStart w:id="1078" w:name="_Toc51316607"/>
      <w:bookmarkStart w:id="1079" w:name="_Toc51761787"/>
      <w:bookmarkStart w:id="1080" w:name="_Toc56674764"/>
      <w:bookmarkStart w:id="1081" w:name="_Toc56675155"/>
      <w:bookmarkStart w:id="1082" w:name="_Toc59016141"/>
      <w:bookmarkStart w:id="1083" w:name="_Toc63167739"/>
      <w:bookmarkStart w:id="1084" w:name="_Toc66262247"/>
      <w:bookmarkStart w:id="1085" w:name="_Toc68166753"/>
      <w:bookmarkStart w:id="1086" w:name="_Toc73537870"/>
      <w:bookmarkStart w:id="1087" w:name="_Toc75351746"/>
      <w:bookmarkStart w:id="1088" w:name="_Toc83231555"/>
      <w:bookmarkStart w:id="1089" w:name="_Toc85534850"/>
      <w:bookmarkStart w:id="1090" w:name="_Toc88559313"/>
      <w:bookmarkStart w:id="1091" w:name="_Toc114209944"/>
      <w:bookmarkStart w:id="1092" w:name="_Toc129246294"/>
      <w:bookmarkStart w:id="1093" w:name="_Toc138747049"/>
      <w:bookmarkStart w:id="1094" w:name="_Toc153786692"/>
      <w:r w:rsidRPr="00D32423">
        <w:t>4.2.2.9</w:t>
      </w:r>
      <w:r w:rsidRPr="00D32423">
        <w:tab/>
        <w:t>IMS Emergency Session Support</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rsidR="00E0618E" w:rsidRPr="003F07B5" w:rsidRDefault="00E0618E" w:rsidP="00E0618E">
      <w:pPr>
        <w:rPr>
          <w:lang w:eastAsia="ko-KR"/>
        </w:rPr>
      </w:pPr>
      <w:r w:rsidRPr="003F07B5">
        <w:rPr>
          <w:lang w:eastAsia="ko-KR"/>
        </w:rPr>
        <w:t xml:space="preserve">A SMF that requests PCC Rules at PDU Session Establishment for an IMS emergency session in </w:t>
      </w:r>
      <w:r w:rsidRPr="003F07B5">
        <w:t>a PLMN or an SNPN</w:t>
      </w:r>
      <w:r w:rsidRPr="003F07B5">
        <w:rPr>
          <w:lang w:eastAsia="ko-KR"/>
        </w:rPr>
        <w:t xml:space="preserve"> shall send an HTTP POST message to the PCF, as defined in clause 4.2.2.2, including the </w:t>
      </w:r>
      <w:r w:rsidRPr="003F07B5">
        <w:t>"</w:t>
      </w:r>
      <w:r w:rsidRPr="003F07B5">
        <w:rPr>
          <w:lang w:eastAsia="ko-KR"/>
        </w:rPr>
        <w:t>dnn</w:t>
      </w:r>
      <w:r w:rsidRPr="003F07B5">
        <w:t>"</w:t>
      </w:r>
      <w:r w:rsidRPr="003F07B5">
        <w:rPr>
          <w:lang w:eastAsia="ko-KR"/>
        </w:rPr>
        <w:t xml:space="preserve"> attribute containing the Emergency DNN. The SMF may include the SUPI, within the </w:t>
      </w:r>
      <w:r w:rsidRPr="003F07B5">
        <w:t>"</w:t>
      </w:r>
      <w:r w:rsidRPr="003F07B5">
        <w:rPr>
          <w:lang w:eastAsia="ko-KR"/>
        </w:rPr>
        <w:t>supi</w:t>
      </w:r>
      <w:r w:rsidRPr="003F07B5">
        <w:t>"</w:t>
      </w:r>
      <w:r w:rsidRPr="003F07B5">
        <w:rPr>
          <w:lang w:eastAsia="ko-KR"/>
        </w:rPr>
        <w:t xml:space="preserve"> attribute, and if the SUPI is not available or unauthenticated, the SMF shall include the PEI, within the </w:t>
      </w:r>
      <w:r w:rsidRPr="003F07B5">
        <w:t>"</w:t>
      </w:r>
      <w:r w:rsidRPr="003F07B5">
        <w:rPr>
          <w:lang w:eastAsia="ko-KR"/>
        </w:rPr>
        <w:t>pei</w:t>
      </w:r>
      <w:r w:rsidRPr="003F07B5">
        <w:t>" attribute, the "</w:t>
      </w:r>
      <w:r w:rsidRPr="003F07B5">
        <w:rPr>
          <w:lang w:eastAsia="ko-KR"/>
        </w:rPr>
        <w:t>invalidSupi</w:t>
      </w:r>
      <w:r w:rsidRPr="003F07B5">
        <w:t>" attribute set to "true" and an implementation specific value</w:t>
      </w:r>
      <w:r w:rsidRPr="003F07B5">
        <w:rPr>
          <w:lang w:eastAsia="ko-KR"/>
        </w:rPr>
        <w:t xml:space="preserve"> within the </w:t>
      </w:r>
      <w:r w:rsidRPr="003F07B5">
        <w:t>"</w:t>
      </w:r>
      <w:r w:rsidRPr="003F07B5">
        <w:rPr>
          <w:lang w:eastAsia="ko-KR"/>
        </w:rPr>
        <w:t>supi</w:t>
      </w:r>
      <w:r w:rsidRPr="003F07B5">
        <w:t>"</w:t>
      </w:r>
      <w:r w:rsidRPr="003F07B5">
        <w:rPr>
          <w:lang w:eastAsia="ko-KR"/>
        </w:rPr>
        <w:t xml:space="preserve"> attribute. The SMF may include the rest of the attributes described in clause 4.2.2.2. The SMF may also include the GPSI, if available, within the </w:t>
      </w:r>
      <w:r w:rsidRPr="003F07B5">
        <w:t>"</w:t>
      </w:r>
      <w:r w:rsidRPr="003F07B5">
        <w:rPr>
          <w:lang w:eastAsia="ko-KR"/>
        </w:rPr>
        <w:t>gpsi</w:t>
      </w:r>
      <w:r w:rsidRPr="003F07B5">
        <w:t>"</w:t>
      </w:r>
      <w:r w:rsidRPr="003F07B5">
        <w:rPr>
          <w:lang w:eastAsia="ko-KR"/>
        </w:rPr>
        <w:t xml:space="preserve"> attribute.</w:t>
      </w:r>
    </w:p>
    <w:p w:rsidR="00E0618E" w:rsidRPr="003F07B5" w:rsidRDefault="00E0618E" w:rsidP="00E0618E">
      <w:pPr>
        <w:pStyle w:val="NO"/>
        <w:rPr>
          <w:lang w:eastAsia="en-US"/>
        </w:rPr>
      </w:pPr>
      <w:r w:rsidRPr="003F07B5">
        <w:rPr>
          <w:lang w:eastAsia="en-US"/>
        </w:rPr>
        <w:t>NOTE 1:</w:t>
      </w:r>
      <w:r w:rsidRPr="003F07B5">
        <w:rPr>
          <w:lang w:eastAsia="en-US"/>
        </w:rPr>
        <w:tab/>
        <w:t>The SMF will not provide subscribed information (e.g. subscribed default QoS or subscribed Session AMBR) to the PCF when the SUPI is not available, unauthenticated or based on local configuration.</w:t>
      </w:r>
    </w:p>
    <w:p w:rsidR="00E0618E" w:rsidRPr="003F07B5" w:rsidRDefault="00E0618E" w:rsidP="00E0618E">
      <w:pPr>
        <w:pStyle w:val="NO"/>
        <w:rPr>
          <w:lang w:eastAsia="en-US"/>
        </w:rPr>
      </w:pPr>
      <w:r w:rsidRPr="003F07B5">
        <w:rPr>
          <w:lang w:eastAsia="en-US"/>
        </w:rPr>
        <w:t>NOTE 2:</w:t>
      </w:r>
      <w:r w:rsidRPr="003F07B5">
        <w:rPr>
          <w:lang w:eastAsia="en-US"/>
        </w:rPr>
        <w:tab/>
        <w:t>IMS Emergency services are not supported for SNPN when the UE accesses the SNPN over NWu via a PLMN.</w:t>
      </w:r>
    </w:p>
    <w:p w:rsidR="00E0618E" w:rsidRPr="003F07B5" w:rsidRDefault="00E0618E" w:rsidP="00E0618E">
      <w:pPr>
        <w:rPr>
          <w:lang w:eastAsia="ko-KR"/>
        </w:rPr>
      </w:pPr>
      <w:r w:rsidRPr="003F07B5">
        <w:t xml:space="preserve">The PCF shall detect that a PDU session is restricted to IMS Emergency services when </w:t>
      </w:r>
      <w:r w:rsidRPr="003F07B5">
        <w:rPr>
          <w:lang w:eastAsia="ko-KR"/>
        </w:rPr>
        <w:t xml:space="preserve">the </w:t>
      </w:r>
      <w:r w:rsidRPr="003F07B5">
        <w:t>"</w:t>
      </w:r>
      <w:r w:rsidRPr="003F07B5">
        <w:rPr>
          <w:lang w:eastAsia="ko-KR"/>
        </w:rPr>
        <w:t>dnn</w:t>
      </w:r>
      <w:r w:rsidRPr="003F07B5">
        <w:t>"</w:t>
      </w:r>
      <w:r w:rsidRPr="003F07B5">
        <w:rPr>
          <w:lang w:eastAsia="ko-KR"/>
        </w:rPr>
        <w:t xml:space="preserve"> attribute included in the HTTP POST message received from the SMF includes a data network identifier that matches one of the Emergency DNs from the configurable list. The PCF does not perform in this case subscription check procedures with UDR; it uses instead the locally configured operator policies to make authorization and policy decisions. The PCF:</w:t>
      </w:r>
    </w:p>
    <w:p w:rsidR="00E0618E" w:rsidRPr="003F07B5" w:rsidRDefault="00E0618E" w:rsidP="00E0618E">
      <w:pPr>
        <w:pStyle w:val="B1"/>
      </w:pPr>
      <w:r w:rsidRPr="003F07B5">
        <w:t>-</w:t>
      </w:r>
      <w:r w:rsidRPr="003F07B5">
        <w:tab/>
        <w:t xml:space="preserve">shall provision PCC Rules restricting the access to Emergency Services (e.g. P-CSCF(s), DHCP(s), DNS(s) and SUPL(s) addresses), </w:t>
      </w:r>
      <w:r w:rsidRPr="003F07B5">
        <w:rPr>
          <w:lang w:eastAsia="ko-KR"/>
        </w:rPr>
        <w:t>as required by local operator policies,</w:t>
      </w:r>
      <w:r w:rsidRPr="003F07B5">
        <w:t xml:space="preserve"> in a response message to the SMF according to the procedures described in clause 4.2.6;</w:t>
      </w:r>
    </w:p>
    <w:p w:rsidR="00E0618E" w:rsidRPr="003F07B5" w:rsidRDefault="00E0618E" w:rsidP="00E0618E">
      <w:pPr>
        <w:pStyle w:val="B1"/>
        <w:rPr>
          <w:lang w:eastAsia="ko-KR"/>
        </w:rPr>
      </w:pPr>
      <w:r w:rsidRPr="003F07B5">
        <w:t>-</w:t>
      </w:r>
      <w:r w:rsidRPr="003F07B5">
        <w:tab/>
        <w:t>may provision the authorized QoS that applies to the default QoS flow in the response message to the SMF within the "authDefQos" attribute of a session rule according to the procedures described in clause 4.2.3.6, except for obtaining the authorized QoS upon interaction with the UDR. The value of the "priorityLevel" attribute included within the "arp" attribute</w:t>
      </w:r>
      <w:r w:rsidRPr="003F07B5">
        <w:rPr>
          <w:lang w:eastAsia="ko-KR"/>
        </w:rPr>
        <w:t xml:space="preserve"> shall be assigned as required by local operator policies</w:t>
      </w:r>
      <w:r w:rsidRPr="003F07B5">
        <w:t xml:space="preserve"> (e.g. if an IMS Emergency session is prioritized, the "priorityLevel" attribute may contain a value that is reserved for an operator domain use of IMS Emergency sessions)</w:t>
      </w:r>
      <w:r w:rsidRPr="003F07B5">
        <w:rPr>
          <w:lang w:eastAsia="ko-KR"/>
        </w:rPr>
        <w:t xml:space="preserve">. </w:t>
      </w:r>
      <w:r w:rsidRPr="003F07B5">
        <w:t>If the "accessType" attribute</w:t>
      </w:r>
      <w:r w:rsidRPr="003F07B5">
        <w:rPr>
          <w:lang w:eastAsia="ko-KR"/>
        </w:rPr>
        <w:t xml:space="preserve"> is set to </w:t>
      </w:r>
      <w:r w:rsidRPr="003F07B5">
        <w:t>"3GPP_ACCESS",</w:t>
      </w:r>
      <w:r w:rsidRPr="003F07B5">
        <w:rPr>
          <w:lang w:eastAsia="ja-JP"/>
        </w:rPr>
        <w:t xml:space="preserve"> </w:t>
      </w:r>
      <w:r w:rsidRPr="003F07B5">
        <w:rPr>
          <w:lang w:eastAsia="ko-KR"/>
        </w:rPr>
        <w:t xml:space="preserve">the values of the </w:t>
      </w:r>
      <w:r w:rsidRPr="003F07B5">
        <w:t xml:space="preserve">"preemptCap" </w:t>
      </w:r>
      <w:r w:rsidRPr="003F07B5">
        <w:rPr>
          <w:lang w:eastAsia="ko-KR"/>
        </w:rPr>
        <w:t xml:space="preserve">and the </w:t>
      </w:r>
      <w:r w:rsidRPr="003F07B5">
        <w:t>"preemptVuln" attributes included within the "arp" attribute</w:t>
      </w:r>
      <w:r w:rsidRPr="003F07B5">
        <w:rPr>
          <w:lang w:eastAsia="ko-KR"/>
        </w:rPr>
        <w:t xml:space="preserve"> shall be assigned as required by local operator policies,</w:t>
      </w:r>
    </w:p>
    <w:p w:rsidR="00E0618E" w:rsidRPr="003F07B5" w:rsidRDefault="00E0618E" w:rsidP="00E0618E">
      <w:pPr>
        <w:pStyle w:val="B1"/>
        <w:rPr>
          <w:lang w:eastAsia="ko-KR"/>
        </w:rPr>
      </w:pPr>
      <w:r w:rsidRPr="003F07B5">
        <w:t>-</w:t>
      </w:r>
      <w:r w:rsidRPr="003F07B5">
        <w:tab/>
      </w:r>
      <w:r w:rsidRPr="003F07B5">
        <w:rPr>
          <w:lang w:eastAsia="ko-KR"/>
        </w:rPr>
        <w:t>may provision the authorized Session-AMBR in the response message to the SMF, according to the procedures described in clause 4.2.3.5.</w:t>
      </w:r>
    </w:p>
    <w:p w:rsidR="00E0618E" w:rsidRPr="003F07B5" w:rsidRDefault="00E0618E" w:rsidP="00E0618E">
      <w:pPr>
        <w:rPr>
          <w:lang w:eastAsia="ko-KR"/>
        </w:rPr>
      </w:pPr>
      <w:r w:rsidRPr="003F07B5">
        <w:t>When the SMF detects that the provisioning of PCC Rules failed, the PCC rule error handling procedures shall be performed.</w:t>
      </w:r>
    </w:p>
    <w:p w:rsidR="005B507B" w:rsidRDefault="005B507B">
      <w:pPr>
        <w:pStyle w:val="Heading4"/>
      </w:pPr>
      <w:bookmarkStart w:id="1095" w:name="_Toc129246295"/>
      <w:bookmarkStart w:id="1096" w:name="_Toc138747050"/>
      <w:bookmarkStart w:id="1097" w:name="_Toc153786693"/>
      <w:r>
        <w:t>4.2.2.10</w:t>
      </w:r>
      <w:r>
        <w:tab/>
        <w:t>Request Usage Monitoring Control</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95"/>
      <w:bookmarkEnd w:id="1096"/>
      <w:bookmarkEnd w:id="1097"/>
    </w:p>
    <w:p w:rsidR="005B507B" w:rsidRDefault="005B507B">
      <w:r>
        <w:rPr>
          <w:rFonts w:eastAsia="Batang"/>
        </w:rPr>
        <w:t xml:space="preserve">If the UMC as defined in </w:t>
      </w:r>
      <w:r w:rsidR="003107D3">
        <w:rPr>
          <w:rFonts w:eastAsia="Batang"/>
        </w:rPr>
        <w:t>clause</w:t>
      </w:r>
      <w:r>
        <w:rPr>
          <w:rFonts w:eastAsia="Batang"/>
        </w:rPr>
        <w:t xml:space="preserve"> 5.8 is supported, </w:t>
      </w:r>
      <w:r>
        <w:t xml:space="preserve">the PCF may provision the usage monitoring control policy to the SMF as defined in </w:t>
      </w:r>
      <w:r w:rsidR="003107D3">
        <w:t>clause</w:t>
      </w:r>
      <w:r>
        <w:t> 4.2.6.5.3.</w:t>
      </w:r>
    </w:p>
    <w:p w:rsidR="001E3779" w:rsidRPr="00D32423" w:rsidRDefault="001E3779" w:rsidP="001E3779">
      <w:pPr>
        <w:pStyle w:val="Heading4"/>
      </w:pPr>
      <w:bookmarkStart w:id="1098" w:name="_Toc28012052"/>
      <w:bookmarkStart w:id="1099" w:name="_Toc34122902"/>
      <w:bookmarkStart w:id="1100" w:name="_Toc36037852"/>
      <w:bookmarkStart w:id="1101" w:name="_Toc38875233"/>
      <w:bookmarkStart w:id="1102" w:name="_Toc43191712"/>
      <w:bookmarkStart w:id="1103" w:name="_Toc45133106"/>
      <w:bookmarkStart w:id="1104" w:name="_Toc51316610"/>
      <w:bookmarkStart w:id="1105" w:name="_Toc51761790"/>
      <w:bookmarkStart w:id="1106" w:name="_Toc56674767"/>
      <w:bookmarkStart w:id="1107" w:name="_Toc56675158"/>
      <w:bookmarkStart w:id="1108" w:name="_Toc59016144"/>
      <w:bookmarkStart w:id="1109" w:name="_Toc63167742"/>
      <w:bookmarkStart w:id="1110" w:name="_Toc66262250"/>
      <w:bookmarkStart w:id="1111" w:name="_Toc68166756"/>
      <w:bookmarkStart w:id="1112" w:name="_Toc73537873"/>
      <w:bookmarkStart w:id="1113" w:name="_Toc75351749"/>
      <w:bookmarkStart w:id="1114" w:name="_Toc83231558"/>
      <w:bookmarkStart w:id="1115" w:name="_Toc85534853"/>
      <w:bookmarkStart w:id="1116" w:name="_Toc88559316"/>
      <w:bookmarkStart w:id="1117" w:name="_Toc114209947"/>
      <w:bookmarkStart w:id="1118" w:name="_Toc28012051"/>
      <w:bookmarkStart w:id="1119" w:name="_Toc34122901"/>
      <w:bookmarkStart w:id="1120" w:name="_Toc36037851"/>
      <w:bookmarkStart w:id="1121" w:name="_Toc38875232"/>
      <w:bookmarkStart w:id="1122" w:name="_Toc43191711"/>
      <w:bookmarkStart w:id="1123" w:name="_Toc45133105"/>
      <w:bookmarkStart w:id="1124" w:name="_Toc51316609"/>
      <w:bookmarkStart w:id="1125" w:name="_Toc51761789"/>
      <w:bookmarkStart w:id="1126" w:name="_Toc56674766"/>
      <w:bookmarkStart w:id="1127" w:name="_Toc56675157"/>
      <w:bookmarkStart w:id="1128" w:name="_Toc59016143"/>
      <w:bookmarkStart w:id="1129" w:name="_Toc63167741"/>
      <w:bookmarkStart w:id="1130" w:name="_Toc66262249"/>
      <w:bookmarkStart w:id="1131" w:name="_Toc68166755"/>
      <w:bookmarkStart w:id="1132" w:name="_Toc73537872"/>
      <w:bookmarkStart w:id="1133" w:name="_Toc75351748"/>
      <w:bookmarkStart w:id="1134" w:name="_Toc83231557"/>
      <w:bookmarkStart w:id="1135" w:name="_Toc85534852"/>
      <w:bookmarkStart w:id="1136" w:name="_Toc88559315"/>
      <w:bookmarkStart w:id="1137" w:name="_Toc114209946"/>
      <w:bookmarkStart w:id="1138" w:name="_Toc129246296"/>
      <w:bookmarkStart w:id="1139" w:name="_Toc138747051"/>
      <w:bookmarkStart w:id="1140" w:name="_Toc153786694"/>
      <w:r w:rsidRPr="00D32423">
        <w:t>4.2.2.11</w:t>
      </w:r>
      <w:r w:rsidRPr="00D32423">
        <w:tab/>
        <w:t>Access Network Charging Identifier report</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rsidR="001E3779" w:rsidRPr="003F07B5" w:rsidRDefault="001E3779" w:rsidP="001E3779">
      <w:r w:rsidRPr="003F07B5">
        <w:rPr>
          <w:lang w:eastAsia="zh-CN"/>
        </w:rPr>
        <w:t xml:space="preserve">During the PDU session establishment procedure, </w:t>
      </w:r>
      <w:r w:rsidRPr="003F07B5">
        <w:t xml:space="preserve">if the Access Network Charging Identifier is within the Uint32 value range, </w:t>
      </w:r>
      <w:r w:rsidRPr="003F07B5">
        <w:rPr>
          <w:lang w:eastAsia="zh-CN"/>
        </w:rPr>
        <w:t>the SMF may provide the access network charging identifier information within the "</w:t>
      </w:r>
      <w:r w:rsidRPr="003F07B5">
        <w:t>accNetChId" attribute of the SmPolicyContextData data structure. Within the associated AccNetChId data structure, the SMF shall include the "</w:t>
      </w:r>
      <w:r w:rsidRPr="003F07B5">
        <w:rPr>
          <w:lang w:eastAsia="zh-CN"/>
        </w:rPr>
        <w:t xml:space="preserve">accNetChaIdValue" attribute containing the </w:t>
      </w:r>
      <w:r w:rsidRPr="003F07B5">
        <w:t>Access Network Charging Identifier for the PDU session (i.e., for the default QoS flow) and the "sessionChScope" attribute set to true. The SMF may provide the address of the network entity performing the charging functionality within the "chargEntityAddr" attribute.</w:t>
      </w:r>
    </w:p>
    <w:p w:rsidR="001E3779" w:rsidRPr="003F07B5" w:rsidRDefault="001E3779" w:rsidP="001E3779">
      <w:pPr>
        <w:pStyle w:val="NO"/>
        <w:rPr>
          <w:lang w:eastAsia="en-US"/>
        </w:rPr>
      </w:pPr>
      <w:r w:rsidRPr="003F07B5">
        <w:rPr>
          <w:lang w:eastAsia="en-US"/>
        </w:rPr>
        <w:t>NOTE:</w:t>
      </w:r>
      <w:r w:rsidRPr="003F07B5">
        <w:rPr>
          <w:lang w:eastAsia="en-US"/>
        </w:rPr>
        <w:tab/>
        <w:t>As specified in 3GPP TS 32.255 [35] clause 5.1.4, the SMF assigns a charging identifier per PDU session and is used through the PDU session's lifetime. The report of Access Network Charging Identifier(s) in 5GS and EPS interworking scenarios is described in clause B.3.2.3.</w:t>
      </w:r>
    </w:p>
    <w:p w:rsidR="001E3779" w:rsidRPr="003F07B5" w:rsidRDefault="001E3779" w:rsidP="001E3779">
      <w:r w:rsidRPr="003F07B5">
        <w:t>If the "AccNetChargId_String" feature is supported by the SMF, and the Access Network Charging Identifier value is longer than Uint32:</w:t>
      </w:r>
    </w:p>
    <w:p w:rsidR="001E3779" w:rsidRPr="003F07B5" w:rsidRDefault="001E3779" w:rsidP="001E3779">
      <w:pPr>
        <w:pStyle w:val="B1"/>
      </w:pPr>
      <w:r w:rsidRPr="003F07B5">
        <w:t>-</w:t>
      </w:r>
      <w:r w:rsidRPr="003F07B5">
        <w:tab/>
        <w:t>if the SMF doesn’t know if the PCF supports the "AccNetChargId_String" feature, the SMF shall not provide the access network charging identifier information;</w:t>
      </w:r>
    </w:p>
    <w:p w:rsidR="001E3779" w:rsidRPr="003F07B5" w:rsidRDefault="001E3779" w:rsidP="001E3779">
      <w:pPr>
        <w:pStyle w:val="B1"/>
      </w:pPr>
      <w:r w:rsidRPr="003F07B5">
        <w:t>-</w:t>
      </w:r>
      <w:r w:rsidRPr="003F07B5">
        <w:tab/>
        <w:t>if the SMF knows the PCF supports the feature "AccNetChargId_String", the SMF shall encode the access network charging identifier within "accNetChargIdString" attribute.</w:t>
      </w:r>
    </w:p>
    <w:p w:rsidR="005B507B" w:rsidRDefault="005B507B">
      <w:pPr>
        <w:pStyle w:val="Heading4"/>
      </w:pPr>
      <w:bookmarkStart w:id="1141" w:name="_Toc129246297"/>
      <w:bookmarkStart w:id="1142" w:name="_Toc138747052"/>
      <w:bookmarkStart w:id="1143" w:name="_Toc153786695"/>
      <w:r>
        <w:t>4.2.2.12</w:t>
      </w:r>
      <w:r>
        <w:tab/>
        <w:t>Request for the successful resource allocation notification</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41"/>
      <w:bookmarkEnd w:id="1142"/>
      <w:bookmarkEnd w:id="1143"/>
    </w:p>
    <w:p w:rsidR="005B507B" w:rsidRDefault="005B507B">
      <w:r>
        <w:t xml:space="preserve">The PCF may request the SMF to confirm that the resources associated to a PCC rule are successfully allocated as defined in </w:t>
      </w:r>
      <w:r w:rsidR="003107D3">
        <w:t>clause</w:t>
      </w:r>
      <w:r>
        <w:t> 4.2.6.5.5.</w:t>
      </w:r>
    </w:p>
    <w:p w:rsidR="005B507B" w:rsidRDefault="005B507B">
      <w:pPr>
        <w:pStyle w:val="Heading4"/>
      </w:pPr>
      <w:bookmarkStart w:id="1144" w:name="_Toc28012053"/>
      <w:bookmarkStart w:id="1145" w:name="_Toc34122903"/>
      <w:bookmarkStart w:id="1146" w:name="_Toc36037853"/>
      <w:bookmarkStart w:id="1147" w:name="_Toc38875234"/>
      <w:bookmarkStart w:id="1148" w:name="_Toc43191713"/>
      <w:bookmarkStart w:id="1149" w:name="_Toc45133107"/>
      <w:bookmarkStart w:id="1150" w:name="_Toc51316611"/>
      <w:bookmarkStart w:id="1151" w:name="_Toc51761791"/>
      <w:bookmarkStart w:id="1152" w:name="_Toc56674768"/>
      <w:bookmarkStart w:id="1153" w:name="_Toc56675159"/>
      <w:bookmarkStart w:id="1154" w:name="_Toc59016145"/>
      <w:bookmarkStart w:id="1155" w:name="_Toc63167743"/>
      <w:bookmarkStart w:id="1156" w:name="_Toc66262251"/>
      <w:bookmarkStart w:id="1157" w:name="_Toc68166757"/>
      <w:bookmarkStart w:id="1158" w:name="_Toc73537874"/>
      <w:bookmarkStart w:id="1159" w:name="_Toc75351750"/>
      <w:bookmarkStart w:id="1160" w:name="_Toc83231559"/>
      <w:bookmarkStart w:id="1161" w:name="_Toc85534854"/>
      <w:bookmarkStart w:id="1162" w:name="_Toc88559317"/>
      <w:bookmarkStart w:id="1163" w:name="_Toc114209948"/>
      <w:bookmarkStart w:id="1164" w:name="_Toc129246298"/>
      <w:bookmarkStart w:id="1165" w:name="_Toc138747053"/>
      <w:bookmarkStart w:id="1166" w:name="_Toc153786696"/>
      <w:r>
        <w:t>4.2.2.13</w:t>
      </w:r>
      <w:r>
        <w:tab/>
        <w:t>Request of P</w:t>
      </w:r>
      <w:r>
        <w:rPr>
          <w:lang w:eastAsia="zh-CN"/>
        </w:rPr>
        <w:t xml:space="preserve">resence Reporting Area </w:t>
      </w:r>
      <w:r>
        <w:t xml:space="preserve">Change </w:t>
      </w:r>
      <w:r>
        <w:rPr>
          <w:lang w:eastAsia="zh-CN"/>
        </w:rPr>
        <w:t>Report</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rsidR="005B507B" w:rsidRDefault="005B507B">
      <w:r>
        <w:rPr>
          <w:rFonts w:eastAsia="Batang"/>
        </w:rPr>
        <w:t xml:space="preserve">If the PRA </w:t>
      </w:r>
      <w:r w:rsidR="00116D69">
        <w:t xml:space="preserve">or ePRA </w:t>
      </w:r>
      <w:r>
        <w:rPr>
          <w:rFonts w:eastAsia="Batang"/>
        </w:rPr>
        <w:t xml:space="preserve">feature, as defined in </w:t>
      </w:r>
      <w:r w:rsidR="003107D3">
        <w:rPr>
          <w:rFonts w:eastAsia="Batang"/>
        </w:rPr>
        <w:t>clause</w:t>
      </w:r>
      <w:r>
        <w:rPr>
          <w:rFonts w:eastAsia="Batang"/>
        </w:rPr>
        <w:t xml:space="preserve"> 5.8, is supported, </w:t>
      </w:r>
      <w:r>
        <w:t xml:space="preserve">the PCF may provision the Presence Reporting Area Information to the SMF as defined in </w:t>
      </w:r>
      <w:r w:rsidR="003107D3">
        <w:t>clause</w:t>
      </w:r>
      <w:r>
        <w:t> 4.2.6.5.6.</w:t>
      </w:r>
    </w:p>
    <w:p w:rsidR="005B507B" w:rsidRDefault="005B507B">
      <w:pPr>
        <w:pStyle w:val="Heading4"/>
      </w:pPr>
      <w:bookmarkStart w:id="1167" w:name="_Toc28012054"/>
      <w:bookmarkStart w:id="1168" w:name="_Toc34122904"/>
      <w:bookmarkStart w:id="1169" w:name="_Toc36037854"/>
      <w:bookmarkStart w:id="1170" w:name="_Toc38875235"/>
      <w:bookmarkStart w:id="1171" w:name="_Toc43191714"/>
      <w:bookmarkStart w:id="1172" w:name="_Toc45133108"/>
      <w:bookmarkStart w:id="1173" w:name="_Toc51316612"/>
      <w:bookmarkStart w:id="1174" w:name="_Toc51761792"/>
      <w:bookmarkStart w:id="1175" w:name="_Toc56674769"/>
      <w:bookmarkStart w:id="1176" w:name="_Toc56675160"/>
      <w:bookmarkStart w:id="1177" w:name="_Toc59016146"/>
      <w:bookmarkStart w:id="1178" w:name="_Toc63167744"/>
      <w:bookmarkStart w:id="1179" w:name="_Toc66262252"/>
      <w:bookmarkStart w:id="1180" w:name="_Toc68166758"/>
      <w:bookmarkStart w:id="1181" w:name="_Toc73537875"/>
      <w:bookmarkStart w:id="1182" w:name="_Toc75351751"/>
      <w:bookmarkStart w:id="1183" w:name="_Toc83231560"/>
      <w:bookmarkStart w:id="1184" w:name="_Toc85534855"/>
      <w:bookmarkStart w:id="1185" w:name="_Toc88559318"/>
      <w:bookmarkStart w:id="1186" w:name="_Toc114209949"/>
      <w:bookmarkStart w:id="1187" w:name="_Toc129246299"/>
      <w:bookmarkStart w:id="1188" w:name="_Toc138747054"/>
      <w:bookmarkStart w:id="1189" w:name="_Toc153786697"/>
      <w:r>
        <w:t>4.2.2.14</w:t>
      </w:r>
      <w:r>
        <w:tab/>
        <w:t>Provisioning of IP Index Information</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rsidR="005B507B" w:rsidRDefault="005B507B">
      <w:pPr>
        <w:rPr>
          <w:lang w:eastAsia="zh-CN"/>
        </w:rPr>
      </w:pPr>
      <w:r>
        <w:t>If the PDU session type received within the</w:t>
      </w:r>
      <w:r>
        <w:rPr>
          <w:lang w:eastAsia="zh-CN"/>
        </w:rPr>
        <w:t xml:space="preserve"> "pduSessiontype" attribute is "</w:t>
      </w:r>
      <w:r>
        <w:t>IPV4" or "IPV6" or "IPV4V6"</w:t>
      </w:r>
      <w:r>
        <w:rPr>
          <w:lang w:eastAsia="zh-CN"/>
        </w:rPr>
        <w:t>, and no corresponding IP address/prefix is received, the PCF may include within the SmPolicyDecision data structure the IP index information within the "ipv4Index" attribute, for IPv4 address allocation, and/or the "ipv6Index" attribute, for IPv6 address allocation, based on the user</w:t>
      </w:r>
      <w:r w:rsidR="003107D3">
        <w:rPr>
          <w:lang w:eastAsia="zh-CN"/>
        </w:rPr>
        <w:t>'</w:t>
      </w:r>
      <w:r>
        <w:rPr>
          <w:lang w:eastAsia="zh-CN"/>
        </w:rPr>
        <w:t>s subscription information retrieved from the UDR and operator</w:t>
      </w:r>
      <w:r w:rsidR="003107D3">
        <w:rPr>
          <w:lang w:eastAsia="zh-CN"/>
        </w:rPr>
        <w:t>'</w:t>
      </w:r>
      <w:r>
        <w:rPr>
          <w:lang w:eastAsia="zh-CN"/>
        </w:rPr>
        <w:t>s policy.</w:t>
      </w:r>
    </w:p>
    <w:p w:rsidR="005B507B" w:rsidRDefault="005B507B">
      <w:r>
        <w:t>The SMF may use this IP index information to assist in selecting how the IP address is to be allocated when multiple allocation methods or multiple instances of the same method are supported.</w:t>
      </w:r>
    </w:p>
    <w:p w:rsidR="005B507B" w:rsidRDefault="005B507B">
      <w:pPr>
        <w:pStyle w:val="Heading4"/>
      </w:pPr>
      <w:bookmarkStart w:id="1190" w:name="_Toc28012055"/>
      <w:bookmarkStart w:id="1191" w:name="_Toc34122905"/>
      <w:bookmarkStart w:id="1192" w:name="_Toc36037855"/>
      <w:bookmarkStart w:id="1193" w:name="_Toc38875236"/>
      <w:bookmarkStart w:id="1194" w:name="_Toc43191715"/>
      <w:bookmarkStart w:id="1195" w:name="_Toc45133109"/>
      <w:bookmarkStart w:id="1196" w:name="_Toc51316613"/>
      <w:bookmarkStart w:id="1197" w:name="_Toc51761793"/>
      <w:bookmarkStart w:id="1198" w:name="_Toc56674770"/>
      <w:bookmarkStart w:id="1199" w:name="_Toc56675161"/>
      <w:bookmarkStart w:id="1200" w:name="_Toc59016147"/>
      <w:bookmarkStart w:id="1201" w:name="_Toc63167745"/>
      <w:bookmarkStart w:id="1202" w:name="_Toc66262253"/>
      <w:bookmarkStart w:id="1203" w:name="_Toc68166759"/>
      <w:bookmarkStart w:id="1204" w:name="_Toc73537876"/>
      <w:bookmarkStart w:id="1205" w:name="_Toc75351752"/>
      <w:bookmarkStart w:id="1206" w:name="_Toc83231561"/>
      <w:bookmarkStart w:id="1207" w:name="_Toc85534856"/>
      <w:bookmarkStart w:id="1208" w:name="_Toc88559319"/>
      <w:bookmarkStart w:id="1209" w:name="_Toc114209950"/>
      <w:bookmarkStart w:id="1210" w:name="_Toc129246300"/>
      <w:bookmarkStart w:id="1211" w:name="_Toc138747055"/>
      <w:bookmarkStart w:id="1212" w:name="_Toc153786698"/>
      <w:r>
        <w:t>4.2.2.15</w:t>
      </w:r>
      <w:r>
        <w:tab/>
      </w:r>
      <w:r>
        <w:rPr>
          <w:lang w:eastAsia="zh-CN"/>
        </w:rPr>
        <w:t>Negotiation of the QoS flow for IMS signalling</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rsidR="005B507B" w:rsidRDefault="005B507B">
      <w:r>
        <w:t>If the SMF includes the "qosFlowUsage" attribute required for the default QoS flow within the SmPolicyContextData data structure during the PDU session establishment procedure, the PCF shall provide the "qosFlowUsage" attribute back in the response with the authorized usage.</w:t>
      </w:r>
    </w:p>
    <w:p w:rsidR="005B507B" w:rsidRDefault="005B507B">
      <w:r>
        <w:t xml:space="preserve">If during PDU session establishment procedure, the SMF includes the </w:t>
      </w:r>
      <w:r w:rsidR="003107D3">
        <w:t>"</w:t>
      </w:r>
      <w:r>
        <w:t>IMS_SIG" value within the "qosFlowUsage" attribute and the PCF accepts that default QoS flow is dedicated to IMS signalling, the PCF shall within the SmPolicyDecision data structure include the "IMS_SIG" value within the "qosFlowUsage" attribute. In this case, the PCF shall restrict the QoS flow to only be used for IMS signalling as specified in 3GPP TS 23.228 [16] by applying the applicable 5QI for IMS signalling.</w:t>
      </w:r>
    </w:p>
    <w:p w:rsidR="005B507B" w:rsidRDefault="005B507B">
      <w:r>
        <w:t>If the SMF include the "IMS_SIG" value within the "qosFlowUsage" attribute of the SmPolicyContextData data structure, but the PCF does not include the "IMS_SIG" within the "qosFlowUsage" attribute of SmPolicyDecision data structure, the PCC Rules provided by the PCF shall have a 5QI value different from the 5QI value for the IMS signalling.</w:t>
      </w:r>
    </w:p>
    <w:p w:rsidR="005B507B" w:rsidRDefault="005B507B">
      <w:pPr>
        <w:pStyle w:val="Heading4"/>
      </w:pPr>
      <w:bookmarkStart w:id="1213" w:name="_Toc28012056"/>
      <w:bookmarkStart w:id="1214" w:name="_Toc34122906"/>
      <w:bookmarkStart w:id="1215" w:name="_Toc36037856"/>
      <w:bookmarkStart w:id="1216" w:name="_Toc38875237"/>
      <w:bookmarkStart w:id="1217" w:name="_Toc43191716"/>
      <w:bookmarkStart w:id="1218" w:name="_Toc45133110"/>
      <w:bookmarkStart w:id="1219" w:name="_Toc51316614"/>
      <w:bookmarkStart w:id="1220" w:name="_Toc51761794"/>
      <w:bookmarkStart w:id="1221" w:name="_Toc56674771"/>
      <w:bookmarkStart w:id="1222" w:name="_Toc56675162"/>
      <w:bookmarkStart w:id="1223" w:name="_Toc59016148"/>
      <w:bookmarkStart w:id="1224" w:name="_Toc63167746"/>
      <w:bookmarkStart w:id="1225" w:name="_Toc66262254"/>
      <w:bookmarkStart w:id="1226" w:name="_Toc68166760"/>
      <w:bookmarkStart w:id="1227" w:name="_Toc73537877"/>
      <w:bookmarkStart w:id="1228" w:name="_Toc75351753"/>
      <w:bookmarkStart w:id="1229" w:name="_Toc83231562"/>
      <w:bookmarkStart w:id="1230" w:name="_Toc85534857"/>
      <w:bookmarkStart w:id="1231" w:name="_Toc88559320"/>
      <w:bookmarkStart w:id="1232" w:name="_Toc114209951"/>
      <w:bookmarkStart w:id="1233" w:name="_Toc129246301"/>
      <w:bookmarkStart w:id="1234" w:name="_Toc138747056"/>
      <w:bookmarkStart w:id="1235" w:name="_Toc153786699"/>
      <w:r>
        <w:t>4.2.2.</w:t>
      </w:r>
      <w:r>
        <w:rPr>
          <w:lang w:eastAsia="zh-CN"/>
        </w:rPr>
        <w:t>16</w:t>
      </w:r>
      <w:r>
        <w:tab/>
        <w:t>PCF resource cleanup</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rsidR="005B507B" w:rsidRDefault="005B507B">
      <w:r>
        <w:t xml:space="preserve">In the </w:t>
      </w:r>
      <w:r>
        <w:rPr>
          <w:lang w:eastAsia="zh-CN"/>
        </w:rPr>
        <w:t>Npcf_SMPolicyControl_Create service operation, t</w:t>
      </w:r>
      <w:r>
        <w:t xml:space="preserve">he SMF as NF service consumer may provide SMF Id in "smfId" attribute and recovery timestamp in "recoveryTime" attribute. The PCF may use the "smfId" attribute to supervise the status of the SMF as described in </w:t>
      </w:r>
      <w:r w:rsidR="003107D3">
        <w:t>clause</w:t>
      </w:r>
      <w:r>
        <w:t xml:space="preserve"> 5.2 of 3GPP TS 29.510 [29] and perform necessary cleanup upon status change of the SMF later, and/or both the "smfId" attribute and the "recoveryTime" attribute in cleanup procedure as described in </w:t>
      </w:r>
      <w:r w:rsidR="003107D3">
        <w:t>clause</w:t>
      </w:r>
      <w:r>
        <w:t> 6.4 of 3GPP TS 23.527 [33].</w:t>
      </w:r>
    </w:p>
    <w:p w:rsidR="005B507B" w:rsidRDefault="005B507B">
      <w:pPr>
        <w:pStyle w:val="Heading4"/>
      </w:pPr>
      <w:bookmarkStart w:id="1236" w:name="_Toc28012057"/>
      <w:bookmarkStart w:id="1237" w:name="_Toc34122907"/>
      <w:bookmarkStart w:id="1238" w:name="_Toc36037857"/>
      <w:bookmarkStart w:id="1239" w:name="_Toc38875238"/>
      <w:bookmarkStart w:id="1240" w:name="_Toc43191717"/>
      <w:bookmarkStart w:id="1241" w:name="_Toc45133111"/>
      <w:bookmarkStart w:id="1242" w:name="_Toc51316615"/>
      <w:bookmarkStart w:id="1243" w:name="_Toc51761795"/>
      <w:bookmarkStart w:id="1244" w:name="_Toc56674772"/>
      <w:bookmarkStart w:id="1245" w:name="_Toc56675163"/>
      <w:bookmarkStart w:id="1246" w:name="_Toc59016149"/>
      <w:bookmarkStart w:id="1247" w:name="_Toc63167747"/>
      <w:bookmarkStart w:id="1248" w:name="_Toc66262255"/>
      <w:bookmarkStart w:id="1249" w:name="_Toc68166761"/>
      <w:bookmarkStart w:id="1250" w:name="_Toc73537878"/>
      <w:bookmarkStart w:id="1251" w:name="_Toc75351754"/>
      <w:bookmarkStart w:id="1252" w:name="_Toc83231563"/>
      <w:bookmarkStart w:id="1253" w:name="_Toc85534858"/>
      <w:bookmarkStart w:id="1254" w:name="_Toc88559321"/>
      <w:bookmarkStart w:id="1255" w:name="_Toc114209952"/>
      <w:bookmarkStart w:id="1256" w:name="_Toc129246302"/>
      <w:bookmarkStart w:id="1257" w:name="_Toc138747057"/>
      <w:bookmarkStart w:id="1258" w:name="_Toc153786700"/>
      <w:r>
        <w:t>4.2.2.</w:t>
      </w:r>
      <w:r>
        <w:rPr>
          <w:lang w:eastAsia="zh-CN"/>
        </w:rPr>
        <w:t>17</w:t>
      </w:r>
      <w:r>
        <w:rPr>
          <w:lang w:eastAsia="zh-CN"/>
        </w:rPr>
        <w:tab/>
        <w:t xml:space="preserve">Access </w:t>
      </w:r>
      <w:r>
        <w:t>t</w:t>
      </w:r>
      <w:r>
        <w:rPr>
          <w:lang w:eastAsia="zh-CN"/>
        </w:rPr>
        <w:t>raffic steering, switching and splitting support</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rsidR="005B507B" w:rsidRDefault="005B507B">
      <w:r>
        <w:rPr>
          <w:lang w:eastAsia="zh-CN"/>
        </w:rPr>
        <w:t xml:space="preserve">If the SMF supports the "ATSSS" feature defined in </w:t>
      </w:r>
      <w:r w:rsidR="003107D3">
        <w:rPr>
          <w:lang w:eastAsia="zh-CN"/>
        </w:rPr>
        <w:t>clause</w:t>
      </w:r>
      <w:r>
        <w:rPr>
          <w:lang w:eastAsia="zh-CN"/>
        </w:rPr>
        <w:t> 5.8, the SMF shall within the</w:t>
      </w:r>
      <w:r>
        <w:t xml:space="preserve"> SmPolicyContextData data structure include the ATSSS capability within the "atsssCapab" attribute and the MA PDU session Indication within the "maPduInd" attribute as defined in </w:t>
      </w:r>
      <w:r w:rsidR="003107D3">
        <w:t>clause</w:t>
      </w:r>
      <w:r>
        <w:t> 4.2.2.2.</w:t>
      </w:r>
    </w:p>
    <w:p w:rsidR="005B507B" w:rsidRDefault="005B507B">
      <w:r>
        <w:t xml:space="preserve">The SMF determines the ATSSS capability </w:t>
      </w:r>
      <w:r>
        <w:rPr>
          <w:lang w:val="en-US"/>
        </w:rPr>
        <w:t>supported for the MA PDU Session</w:t>
      </w:r>
      <w:r>
        <w:t xml:space="preserve"> </w:t>
      </w:r>
      <w:r>
        <w:rPr>
          <w:lang w:val="en-US"/>
        </w:rPr>
        <w:t xml:space="preserve">based on the </w:t>
      </w:r>
      <w:r>
        <w:t>ATSSS capabilities</w:t>
      </w:r>
      <w:r>
        <w:rPr>
          <w:lang w:val="en-US"/>
        </w:rPr>
        <w:t xml:space="preserve"> provided by the UE and per DNN configuration on SMF,</w:t>
      </w:r>
      <w:r>
        <w:t xml:space="preserve"> as follows:</w:t>
      </w:r>
    </w:p>
    <w:p w:rsidR="005B507B" w:rsidRDefault="00D3756E">
      <w:pPr>
        <w:pStyle w:val="B1"/>
      </w:pPr>
      <w:r>
        <w:t>a.</w:t>
      </w:r>
      <w:r w:rsidR="005B507B">
        <w:tab/>
        <w:t>If the SMF receives the UE</w:t>
      </w:r>
      <w:r w:rsidR="003107D3">
        <w:t>'</w:t>
      </w:r>
      <w:r w:rsidR="005B507B">
        <w:t xml:space="preserve">s ATSSS capabilities "MPTCP functionality with any steering mode and ATSSS-LL functionality with only Active-Standby steering mode" and; </w:t>
      </w:r>
    </w:p>
    <w:p w:rsidR="005B507B" w:rsidRDefault="00D3756E">
      <w:pPr>
        <w:pStyle w:val="B1"/>
        <w:ind w:left="852"/>
      </w:pPr>
      <w:r>
        <w:t>i.</w:t>
      </w:r>
      <w:r w:rsidR="005B507B">
        <w:tab/>
        <w:t>if the DNN configuration allows both MPTCP and ATSSS-LL with any steering mode, including RTT measurement without using PMF protocol, the SMF shall set the "atsssCapab" attribute to the value "MPTCP_ATSSS_LL_WITH_ASMODE_UL</w:t>
      </w:r>
      <w:r w:rsidR="005B507B">
        <w:rPr>
          <w:lang w:eastAsia="zh-CN"/>
        </w:rPr>
        <w:t xml:space="preserve">", </w:t>
      </w:r>
      <w:r w:rsidR="005B507B">
        <w:t>or;</w:t>
      </w:r>
    </w:p>
    <w:p w:rsidR="005B507B" w:rsidRDefault="00D3756E">
      <w:pPr>
        <w:pStyle w:val="B1"/>
        <w:ind w:left="852"/>
      </w:pPr>
      <w:r>
        <w:t>ii.</w:t>
      </w:r>
      <w:r w:rsidR="005B507B">
        <w:tab/>
        <w:t>if the DNN configuration allows both MPTCP and ATSSS-LL with any steering mode, including RTT measurement without using PMF protocol, but the UPF does not support the RTT measurement without using PMF protocol, the SMF shall set the "atsssCapab" attribute to the value "MPTCP_ATSSS_LL_WITH_EXSDMODE_DL_ASMODE_UL</w:t>
      </w:r>
      <w:r w:rsidR="005B507B">
        <w:rPr>
          <w:lang w:eastAsia="zh-CN"/>
        </w:rPr>
        <w:t>".</w:t>
      </w:r>
    </w:p>
    <w:p w:rsidR="005B507B" w:rsidRDefault="00D3756E">
      <w:pPr>
        <w:pStyle w:val="B1"/>
        <w:ind w:left="852"/>
      </w:pPr>
      <w:r>
        <w:t>iii.</w:t>
      </w:r>
      <w:r w:rsidR="005B507B">
        <w:tab/>
        <w:t>if the DNN configuration allows MPTCP with any steering mode and ATSSS-LL with only Active-Standby steering mode, the SMF shall set the "atsssCapab" attribute to the value "MPTCP_ATSSS_LL_WITH_ASMODE_DLUL</w:t>
      </w:r>
      <w:r w:rsidR="005B507B">
        <w:rPr>
          <w:lang w:eastAsia="zh-CN"/>
        </w:rPr>
        <w:t xml:space="preserve">". </w:t>
      </w:r>
    </w:p>
    <w:p w:rsidR="005B507B" w:rsidRDefault="00D3756E">
      <w:pPr>
        <w:pStyle w:val="B1"/>
      </w:pPr>
      <w:r>
        <w:t>b.</w:t>
      </w:r>
      <w:r w:rsidR="005B507B">
        <w:tab/>
        <w:t>If the SMF receives the UE</w:t>
      </w:r>
      <w:r w:rsidR="003107D3">
        <w:t>'</w:t>
      </w:r>
      <w:r w:rsidR="005B507B">
        <w:t>s ATSSS capabilities "ATSSS-LL functionality with any steering mode" and the DNN configuration allows ATSSS-LL with any steering mode, the SMF shall set the "atsssCapab" attribute to the value "ATSSS_LL</w:t>
      </w:r>
      <w:r w:rsidR="005B507B">
        <w:rPr>
          <w:lang w:eastAsia="zh-CN"/>
        </w:rPr>
        <w:t>"</w:t>
      </w:r>
      <w:r w:rsidR="005B507B">
        <w:t xml:space="preserve">. </w:t>
      </w:r>
    </w:p>
    <w:p w:rsidR="005B507B" w:rsidRDefault="00D3756E">
      <w:pPr>
        <w:pStyle w:val="B1"/>
      </w:pPr>
      <w:r>
        <w:t>c.</w:t>
      </w:r>
      <w:r w:rsidR="005B507B">
        <w:tab/>
        <w:t>If the SMF receives the UE</w:t>
      </w:r>
      <w:r w:rsidR="003107D3">
        <w:t>'</w:t>
      </w:r>
      <w:r w:rsidR="005B507B">
        <w:t>s ATSSS capabilities "MPTCP functionality with any steering mode and ATSSS-LL functionality with any steering mode", and the DNN configuration allows both MPTCP and ATSSS-LL with any steering mode, the SMF shall set the "atsssCapab" attribute to the value "MPTCP_ATSSS_LL</w:t>
      </w:r>
      <w:r w:rsidR="005B507B">
        <w:rPr>
          <w:lang w:eastAsia="zh-CN"/>
        </w:rPr>
        <w:t>"</w:t>
      </w:r>
      <w:r w:rsidR="005B507B">
        <w:t>.</w:t>
      </w:r>
    </w:p>
    <w:p w:rsidR="00F41BBC" w:rsidRDefault="00F41BBC" w:rsidP="00F41BBC">
      <w:pPr>
        <w:pStyle w:val="B1"/>
      </w:pPr>
      <w:r>
        <w:rPr>
          <w:lang w:eastAsia="zh-CN"/>
        </w:rPr>
        <w:t>If the SMF supports the "EnATSSS_v2" feature defined in clause 5.8</w:t>
      </w:r>
    </w:p>
    <w:p w:rsidR="00F41BBC" w:rsidRDefault="00D3756E" w:rsidP="00F41BBC">
      <w:pPr>
        <w:pStyle w:val="B1"/>
      </w:pPr>
      <w:r>
        <w:t>a.</w:t>
      </w:r>
      <w:r w:rsidR="00F41BBC">
        <w:tab/>
        <w:t xml:space="preserve">If the SMF receives the UE's ATSSS capabilities "MPQUIC functionality with any steering mode and ATSSS-LL functionality with only Active-Standby steering mode" and; </w:t>
      </w:r>
    </w:p>
    <w:p w:rsidR="00F41BBC" w:rsidRDefault="00D3756E" w:rsidP="00F41BBC">
      <w:pPr>
        <w:pStyle w:val="B1"/>
        <w:ind w:left="852"/>
      </w:pPr>
      <w:r>
        <w:t>i.</w:t>
      </w:r>
      <w:r w:rsidR="00F41BBC">
        <w:tab/>
        <w:t>if the DNN configuration allows both MPQUIC and ATSSS-LL with any steering mode, including RTT measurement without using PMF protocol, the SMF shall set the "atsssCapab" attribute to the value "MPQUIC_ATSSS_LL_WITH_ASMODE_UL</w:t>
      </w:r>
      <w:r w:rsidR="00F41BBC">
        <w:rPr>
          <w:lang w:eastAsia="zh-CN"/>
        </w:rPr>
        <w:t>";</w:t>
      </w:r>
    </w:p>
    <w:p w:rsidR="00F41BBC" w:rsidRDefault="00D3756E" w:rsidP="00F41BBC">
      <w:pPr>
        <w:pStyle w:val="B1"/>
        <w:ind w:left="852"/>
      </w:pPr>
      <w:r>
        <w:t>ii.</w:t>
      </w:r>
      <w:r w:rsidR="00F41BBC">
        <w:tab/>
        <w:t>if the DNN configuration allows both MPQUIC and ATSSS-LL with any steering mode, including RTT measurement without using PMF protocol, but the UPF does not support the RTT measurement without using PMF protocol, the SMF shall set the "atsssCapab" attribute to the value "MPQUIC_ATSSS_LL_WITH_EXSDMODE_DL_ASMODE_UL</w:t>
      </w:r>
      <w:r w:rsidR="00F41BBC">
        <w:rPr>
          <w:lang w:eastAsia="zh-CN"/>
        </w:rPr>
        <w:t>"; or</w:t>
      </w:r>
    </w:p>
    <w:p w:rsidR="00F41BBC" w:rsidRDefault="00D3756E" w:rsidP="00F41BBC">
      <w:pPr>
        <w:pStyle w:val="B1"/>
        <w:ind w:left="852"/>
        <w:rPr>
          <w:lang w:eastAsia="zh-CN"/>
        </w:rPr>
      </w:pPr>
      <w:r>
        <w:t>iii.</w:t>
      </w:r>
      <w:r w:rsidR="00F41BBC">
        <w:tab/>
        <w:t>if the DNN configuration allows MPQUIC with any steering mode and ATSSS-LL with only Active-Standby steering mode, the SMF shall set the "atsssCapab" attribute to the value "MPQUIC_ATSSS_LL_WITH_ASMODE_DLUL</w:t>
      </w:r>
      <w:r w:rsidR="00F41BBC">
        <w:rPr>
          <w:lang w:eastAsia="zh-CN"/>
        </w:rPr>
        <w:t>".</w:t>
      </w:r>
    </w:p>
    <w:p w:rsidR="00F41BBC" w:rsidRDefault="00D3756E" w:rsidP="00F41BBC">
      <w:pPr>
        <w:pStyle w:val="B1"/>
      </w:pPr>
      <w:r>
        <w:t>b.</w:t>
      </w:r>
      <w:r w:rsidR="00F41BBC">
        <w:tab/>
        <w:t>If the SMF receives the UE's ATSSS capabilities "MPQUIC functionality with any steering mode and ATSSS-LL functionality with any steering mode", and the DNN configuration allows both MPQUIC and ATSSS-LL with any steering mode, the SMF shall set the "atsssCapab" attribute to the value "MPQUIC_ATSSS_LL</w:t>
      </w:r>
      <w:r w:rsidR="00F41BBC">
        <w:rPr>
          <w:lang w:eastAsia="zh-CN"/>
        </w:rPr>
        <w:t>"</w:t>
      </w:r>
      <w:r w:rsidR="00F41BBC">
        <w:t>.</w:t>
      </w:r>
    </w:p>
    <w:p w:rsidR="00F41BBC" w:rsidRDefault="00D3756E" w:rsidP="00F41BBC">
      <w:pPr>
        <w:pStyle w:val="B1"/>
      </w:pPr>
      <w:r>
        <w:t>c.</w:t>
      </w:r>
      <w:r w:rsidR="00F41BBC">
        <w:tab/>
        <w:t>If the SMF receives the UE's ATSSS capabilities "</w:t>
      </w:r>
      <w:r w:rsidR="00F41BBC" w:rsidRPr="000A5645">
        <w:t xml:space="preserve"> </w:t>
      </w:r>
      <w:r w:rsidR="00F41BBC">
        <w:t xml:space="preserve">MPTCP functionality with any steering mode, MPQUIC functionality with any steering mode and ATSSS-LL functionality with only Active-Standby steering mode" and; </w:t>
      </w:r>
    </w:p>
    <w:p w:rsidR="00F41BBC" w:rsidRDefault="00D3756E" w:rsidP="00F41BBC">
      <w:pPr>
        <w:pStyle w:val="B1"/>
        <w:ind w:left="852"/>
      </w:pPr>
      <w:r>
        <w:t>i.</w:t>
      </w:r>
      <w:r w:rsidR="00F41BBC">
        <w:tab/>
        <w:t>if the DNN configuration allows MPTCP, MPQUIC and ATSSS-LL with any steering mode, including RTT measurement without using PMF protocol, the SMF shall set the "atsssCapab" attribute to the value "MPTCP_MPQUIC_ATSSS_LL_WITH_ASMODE_UL</w:t>
      </w:r>
      <w:r w:rsidR="00F41BBC">
        <w:rPr>
          <w:lang w:eastAsia="zh-CN"/>
        </w:rPr>
        <w:t>"</w:t>
      </w:r>
      <w:r w:rsidR="00F41BBC">
        <w:t>;</w:t>
      </w:r>
    </w:p>
    <w:p w:rsidR="00F41BBC" w:rsidRDefault="00D3756E" w:rsidP="00F41BBC">
      <w:pPr>
        <w:pStyle w:val="B1"/>
        <w:ind w:left="852"/>
      </w:pPr>
      <w:r>
        <w:t>ii.</w:t>
      </w:r>
      <w:r w:rsidR="00F41BBC">
        <w:tab/>
        <w:t>if the DNN configuration allows MPTCP, MPQUIC and ATSSS-LL with any steering mode, including RTT measurement without using PMF protocol, but the UPF does not support the RTT measurement without using PMF protocol, the SMF shall set the "atsssCapab" attribute to the value "MPTCP_MPQUIC_ATSSS_LL_WITH_EXSDMODE_DL_ASMODE_UL</w:t>
      </w:r>
      <w:r w:rsidR="00F41BBC">
        <w:rPr>
          <w:lang w:eastAsia="zh-CN"/>
        </w:rPr>
        <w:t>"; or</w:t>
      </w:r>
    </w:p>
    <w:p w:rsidR="00F41BBC" w:rsidRDefault="00D3756E" w:rsidP="00F41BBC">
      <w:pPr>
        <w:pStyle w:val="B1"/>
        <w:ind w:left="852"/>
        <w:rPr>
          <w:lang w:eastAsia="zh-CN"/>
        </w:rPr>
      </w:pPr>
      <w:r>
        <w:t>iii.</w:t>
      </w:r>
      <w:r w:rsidR="00F41BBC">
        <w:tab/>
        <w:t>if the DNN configuration allows MPTCP and MPQUIC with any steering mode and ATSSS-LL with only Active-Standby steering mode, the SMF shall set the "atsssCapab" attribute to the value "MPTCP_MPQUIC_ATSSS_LL_WITH_ASMODE_DLUL</w:t>
      </w:r>
      <w:r w:rsidR="00F41BBC">
        <w:rPr>
          <w:lang w:eastAsia="zh-CN"/>
        </w:rPr>
        <w:t>".</w:t>
      </w:r>
    </w:p>
    <w:p w:rsidR="00F41BBC" w:rsidRDefault="00D3756E" w:rsidP="00F41BBC">
      <w:pPr>
        <w:pStyle w:val="B1"/>
      </w:pPr>
      <w:r>
        <w:t>d.</w:t>
      </w:r>
      <w:r w:rsidR="00F41BBC">
        <w:tab/>
        <w:t>If the SMF receives the UE's ATSSS capabilities "MPTCP functionality with any steering mode, MPQUIC functionality with any steering mode and ATSSS-LL functionality with any steering mode", and the DNN configuration allows MPTCP, MPQUIC and ATSSS-LL with any steering mode, the SMF shall set the "atsssCapab" attribute to the value "MPTCP_MPQUIC_ATSSS_LL</w:t>
      </w:r>
      <w:r w:rsidR="00F41BBC">
        <w:rPr>
          <w:lang w:eastAsia="zh-CN"/>
        </w:rPr>
        <w:t>"</w:t>
      </w:r>
      <w:r w:rsidR="00F41BBC">
        <w:t>.</w:t>
      </w:r>
    </w:p>
    <w:p w:rsidR="005B507B" w:rsidRDefault="005B507B">
      <w:pPr>
        <w:rPr>
          <w:lang w:eastAsia="zh-CN"/>
        </w:rPr>
      </w:pPr>
      <w:r>
        <w:rPr>
          <w:lang w:eastAsia="zh-CN"/>
        </w:rPr>
        <w:t xml:space="preserve">If the SMF receives the </w:t>
      </w:r>
      <w:r>
        <w:t>MA PDU Request Indication from the UE and the SMF determines that the MA PDU session is allowed based on the Session Management subscription data retrieved from the UDM and the operator policy, the SMF shall include the "MA_PDU_REQUEST" within the "maPduInd" attribute; otherwise if the SMF receives the MA PDU Network-Upgrade Allowed indication from the UE and the SMF determines that the MA PDU session is allowed based on the Session Management subscription data retrieved from the UDM and the operator policy, the SMF shall include the "MA_PDU_NETWORK_UPGRADE_ALLOWED" within the "maPduInd" attribute.</w:t>
      </w:r>
    </w:p>
    <w:p w:rsidR="005B507B" w:rsidRDefault="005B507B">
      <w:pPr>
        <w:rPr>
          <w:lang w:eastAsia="zh-CN"/>
        </w:rPr>
      </w:pPr>
      <w:r>
        <w:rPr>
          <w:lang w:eastAsia="zh-CN"/>
        </w:rPr>
        <w:t xml:space="preserve">If the PCF supports the "ATSSS" feature, the PCF may provide PCC rules and/or session rules of ATSSS policy for the MA PDU session as defined in </w:t>
      </w:r>
      <w:r w:rsidR="003107D3">
        <w:rPr>
          <w:lang w:eastAsia="zh-CN"/>
        </w:rPr>
        <w:t>clause</w:t>
      </w:r>
      <w:r>
        <w:rPr>
          <w:lang w:eastAsia="zh-CN"/>
        </w:rPr>
        <w:t> </w:t>
      </w:r>
      <w:r>
        <w:t>4.2.6.2.</w:t>
      </w:r>
      <w:r>
        <w:rPr>
          <w:lang w:eastAsia="zh-CN"/>
        </w:rPr>
        <w:t xml:space="preserve">17 and </w:t>
      </w:r>
      <w:r w:rsidR="003107D3">
        <w:rPr>
          <w:lang w:eastAsia="zh-CN"/>
        </w:rPr>
        <w:t>clause</w:t>
      </w:r>
      <w:r>
        <w:rPr>
          <w:lang w:eastAsia="zh-CN"/>
        </w:rPr>
        <w:t> 4.2.6.3.4; otherwise the PCF shall not provide any PCC rules and/or session rules of ATSSS policy.</w:t>
      </w:r>
    </w:p>
    <w:p w:rsidR="005B507B" w:rsidRDefault="005B507B">
      <w:pPr>
        <w:pStyle w:val="Heading4"/>
        <w:rPr>
          <w:lang w:eastAsia="ko-KR"/>
        </w:rPr>
      </w:pPr>
      <w:bookmarkStart w:id="1259" w:name="_Toc34122908"/>
      <w:bookmarkStart w:id="1260" w:name="_Toc36037858"/>
      <w:bookmarkStart w:id="1261" w:name="_Toc38875239"/>
      <w:bookmarkStart w:id="1262" w:name="_Toc43191718"/>
      <w:bookmarkStart w:id="1263" w:name="_Toc45133112"/>
      <w:bookmarkStart w:id="1264" w:name="_Toc51316616"/>
      <w:bookmarkStart w:id="1265" w:name="_Toc51761796"/>
      <w:bookmarkStart w:id="1266" w:name="_Toc56674773"/>
      <w:bookmarkStart w:id="1267" w:name="_Toc56675164"/>
      <w:bookmarkStart w:id="1268" w:name="_Toc59016150"/>
      <w:bookmarkStart w:id="1269" w:name="_Toc63167748"/>
      <w:bookmarkStart w:id="1270" w:name="_Toc66262256"/>
      <w:bookmarkStart w:id="1271" w:name="_Toc68166762"/>
      <w:bookmarkStart w:id="1272" w:name="_Toc73537879"/>
      <w:bookmarkStart w:id="1273" w:name="_Toc75351755"/>
      <w:bookmarkStart w:id="1274" w:name="_Toc83231564"/>
      <w:bookmarkStart w:id="1275" w:name="_Toc85534859"/>
      <w:bookmarkStart w:id="1276" w:name="_Toc88559322"/>
      <w:bookmarkStart w:id="1277" w:name="_Toc114209953"/>
      <w:bookmarkStart w:id="1278" w:name="_Toc129246303"/>
      <w:bookmarkStart w:id="1279" w:name="_Toc138747058"/>
      <w:bookmarkStart w:id="1280" w:name="_Toc153786701"/>
      <w:r>
        <w:rPr>
          <w:lang w:eastAsia="ko-KR"/>
        </w:rPr>
        <w:t>4.2.2.18</w:t>
      </w:r>
      <w:r>
        <w:rPr>
          <w:lang w:eastAsia="ko-KR"/>
        </w:rPr>
        <w:tab/>
        <w:t>DNN Selection Mode Support</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rsidR="005B507B" w:rsidRDefault="005B507B">
      <w:pPr>
        <w:rPr>
          <w:lang w:eastAsia="ko-KR"/>
        </w:rPr>
      </w:pPr>
      <w:r>
        <w:rPr>
          <w:lang w:eastAsia="zh-CN"/>
        </w:rPr>
        <w:t xml:space="preserve">If the SMF supports the </w:t>
      </w:r>
      <w:r>
        <w:t>"DNNSelectionMode"</w:t>
      </w:r>
      <w:r>
        <w:rPr>
          <w:lang w:eastAsia="zh-CN"/>
        </w:rPr>
        <w:t xml:space="preserve"> feature defined in </w:t>
      </w:r>
      <w:r w:rsidR="003107D3">
        <w:rPr>
          <w:lang w:eastAsia="zh-CN"/>
        </w:rPr>
        <w:t>clause</w:t>
      </w:r>
      <w:r>
        <w:rPr>
          <w:lang w:eastAsia="zh-CN"/>
        </w:rPr>
        <w:t xml:space="preserve"> 5.8, </w:t>
      </w:r>
      <w:r>
        <w:rPr>
          <w:lang w:eastAsia="ko-KR"/>
        </w:rPr>
        <w:t>when the SMF receives from the AMF the DNN selection mode</w:t>
      </w:r>
      <w:r>
        <w:t xml:space="preserve">, the SMF shall </w:t>
      </w:r>
      <w:r>
        <w:rPr>
          <w:lang w:eastAsia="ko-KR"/>
        </w:rPr>
        <w:t xml:space="preserve">send an HTTP POST message as defined in </w:t>
      </w:r>
      <w:r w:rsidR="003107D3">
        <w:rPr>
          <w:lang w:eastAsia="ko-KR"/>
        </w:rPr>
        <w:t>clause</w:t>
      </w:r>
      <w:r>
        <w:rPr>
          <w:lang w:eastAsia="ko-KR"/>
        </w:rPr>
        <w:t xml:space="preserve"> 4.2.2.2 and shall include the received information in the </w:t>
      </w:r>
      <w:r>
        <w:t>"</w:t>
      </w:r>
      <w:r>
        <w:rPr>
          <w:lang w:eastAsia="ko-KR"/>
        </w:rPr>
        <w:t>dnnSelMode</w:t>
      </w:r>
      <w:r>
        <w:t>"</w:t>
      </w:r>
      <w:r>
        <w:rPr>
          <w:lang w:eastAsia="ko-KR"/>
        </w:rPr>
        <w:t xml:space="preserve"> attribute.</w:t>
      </w:r>
    </w:p>
    <w:p w:rsidR="005B507B" w:rsidRDefault="005B507B">
      <w:r>
        <w:rPr>
          <w:lang w:eastAsia="ko-KR"/>
        </w:rPr>
        <w:t xml:space="preserve">The </w:t>
      </w:r>
      <w:r>
        <w:t>"</w:t>
      </w:r>
      <w:r>
        <w:rPr>
          <w:lang w:eastAsia="ko-KR"/>
        </w:rPr>
        <w:t>dnnSelMode</w:t>
      </w:r>
      <w:r>
        <w:t>"</w:t>
      </w:r>
      <w:r>
        <w:rPr>
          <w:lang w:eastAsia="ko-KR"/>
        </w:rPr>
        <w:t xml:space="preserve"> attribute indicates whether the DNN suplied in the </w:t>
      </w:r>
      <w:r>
        <w:t>"</w:t>
      </w:r>
      <w:r>
        <w:rPr>
          <w:lang w:eastAsia="ko-KR"/>
        </w:rPr>
        <w:t>dnn</w:t>
      </w:r>
      <w:r>
        <w:t>" attribute is an explicitly subscribed DNN and thus verified by the network against UDM subscription (regardless of whether it was originally provided by the UE or replaced by the network), or if it is a non-subscribed DNN (and provided by the UE, or replaced by the network).</w:t>
      </w:r>
    </w:p>
    <w:p w:rsidR="005B507B" w:rsidRDefault="005B507B">
      <w:pPr>
        <w:rPr>
          <w:lang w:eastAsia="zh-CN"/>
        </w:rPr>
      </w:pPr>
      <w:r>
        <w:rPr>
          <w:lang w:eastAsia="zh-CN"/>
        </w:rPr>
        <w:t xml:space="preserve">If the PCF supports the </w:t>
      </w:r>
      <w:r>
        <w:t>"DNNSelectionMode"</w:t>
      </w:r>
      <w:r>
        <w:rPr>
          <w:lang w:eastAsia="zh-CN"/>
        </w:rPr>
        <w:t xml:space="preserve"> feature,</w:t>
      </w:r>
      <w:r>
        <w:t xml:space="preserve"> when the "dnnSelMode" attribute indicates:</w:t>
      </w:r>
    </w:p>
    <w:p w:rsidR="005B507B" w:rsidRDefault="005B507B">
      <w:pPr>
        <w:pStyle w:val="B1"/>
      </w:pPr>
      <w:r>
        <w:t>-</w:t>
      </w:r>
      <w:r>
        <w:tab/>
        <w:t>the DNN is not explicitly subscribed, the PCF may provision PCC rules and Session rules according to the PCF local configuration for the UE provided and/or network provided non-subscribed DNN;</w:t>
      </w:r>
    </w:p>
    <w:p w:rsidR="005B507B" w:rsidRDefault="005B507B">
      <w:pPr>
        <w:pStyle w:val="B1"/>
        <w:rPr>
          <w:rFonts w:eastAsia="MS Mincho"/>
        </w:rPr>
      </w:pPr>
      <w:r>
        <w:t>-</w:t>
      </w:r>
      <w:r>
        <w:tab/>
        <w:t>the DNN is explicitly subscribed and verified by the network against UDM subscription, the PCF proceeds according to existing specified procedures.</w:t>
      </w:r>
    </w:p>
    <w:p w:rsidR="005B507B" w:rsidRDefault="005B507B">
      <w:pPr>
        <w:pStyle w:val="Heading4"/>
      </w:pPr>
      <w:bookmarkStart w:id="1281" w:name="_Toc34122909"/>
      <w:bookmarkStart w:id="1282" w:name="_Toc36037859"/>
      <w:bookmarkStart w:id="1283" w:name="_Toc38875240"/>
      <w:bookmarkStart w:id="1284" w:name="_Toc43191719"/>
      <w:bookmarkStart w:id="1285" w:name="_Toc45133113"/>
      <w:bookmarkStart w:id="1286" w:name="_Toc51316617"/>
      <w:bookmarkStart w:id="1287" w:name="_Toc51761797"/>
      <w:bookmarkStart w:id="1288" w:name="_Toc56674774"/>
      <w:bookmarkStart w:id="1289" w:name="_Toc56675165"/>
      <w:bookmarkStart w:id="1290" w:name="_Toc59016151"/>
      <w:bookmarkStart w:id="1291" w:name="_Toc63167749"/>
      <w:bookmarkStart w:id="1292" w:name="_Toc66262257"/>
      <w:bookmarkStart w:id="1293" w:name="_Toc68166763"/>
      <w:bookmarkStart w:id="1294" w:name="_Toc73537880"/>
      <w:bookmarkStart w:id="1295" w:name="_Toc75351756"/>
      <w:bookmarkStart w:id="1296" w:name="_Toc83231565"/>
      <w:bookmarkStart w:id="1297" w:name="_Toc85534860"/>
      <w:bookmarkStart w:id="1298" w:name="_Toc88559323"/>
      <w:bookmarkStart w:id="1299" w:name="_Toc114209954"/>
      <w:bookmarkStart w:id="1300" w:name="_Toc129246304"/>
      <w:bookmarkStart w:id="1301" w:name="_Toc138747059"/>
      <w:bookmarkStart w:id="1302" w:name="_Toc153786702"/>
      <w:r>
        <w:t>4.2.2.19</w:t>
      </w:r>
      <w:r>
        <w:tab/>
        <w:t>Detection</w:t>
      </w:r>
      <w:r>
        <w:rPr>
          <w:lang w:eastAsia="ja-JP"/>
        </w:rPr>
        <w:t xml:space="preserve"> of the SM Policy Association</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r>
        <w:t xml:space="preserve"> enabling Time Sensitive Communications</w:t>
      </w:r>
      <w:r w:rsidR="00024B76">
        <w:t>,</w:t>
      </w:r>
      <w:r>
        <w:t xml:space="preserve"> Time Synchronization</w:t>
      </w:r>
      <w:bookmarkEnd w:id="1294"/>
      <w:bookmarkEnd w:id="1295"/>
      <w:bookmarkEnd w:id="1296"/>
      <w:bookmarkEnd w:id="1297"/>
      <w:bookmarkEnd w:id="1298"/>
      <w:bookmarkEnd w:id="1299"/>
      <w:r w:rsidR="00024B76">
        <w:t xml:space="preserve"> and Deterministic Networking</w:t>
      </w:r>
      <w:bookmarkEnd w:id="1300"/>
      <w:bookmarkEnd w:id="1301"/>
      <w:bookmarkEnd w:id="1302"/>
    </w:p>
    <w:p w:rsidR="005B507B" w:rsidRDefault="005B507B">
      <w:pPr>
        <w:rPr>
          <w:lang w:eastAsia="zh-CN"/>
        </w:rPr>
      </w:pPr>
      <w:r>
        <w:rPr>
          <w:lang w:eastAsia="zh-CN"/>
        </w:rPr>
        <w:t>When the feature "TimeSensitiveNetworking" is supported, the PCF detects if the Npcf_SMPolicyControl_Create request relates to S</w:t>
      </w:r>
      <w:r>
        <w:t>M Policy Association enabling Time Sensitive Communications Time Synchronization</w:t>
      </w:r>
      <w:r>
        <w:rPr>
          <w:lang w:eastAsia="zh-CN"/>
        </w:rPr>
        <w:t xml:space="preserve"> </w:t>
      </w:r>
      <w:r w:rsidR="00024B76">
        <w:rPr>
          <w:lang w:eastAsia="zh-CN"/>
        </w:rPr>
        <w:t xml:space="preserve">and/or Deterministic Networking </w:t>
      </w:r>
      <w:r>
        <w:rPr>
          <w:lang w:eastAsia="zh-CN"/>
        </w:rPr>
        <w:t>based on the received DNN and S-NSSAI. The PCF then may provide within the SmPolicyDecision data structure the "TSN_BRIDGE_INFO" policy control request trigger within the "policyCtrlReqTriggers" attribute to instruct the SMF to trigger a PCF interaction when the trigger is met; i.e., new TSC user plane node information</w:t>
      </w:r>
      <w:r w:rsidR="00024B76">
        <w:rPr>
          <w:lang w:eastAsia="zh-CN"/>
        </w:rPr>
        <w:t xml:space="preserve"> (e.g. TSN Bridge or DetNet router information)</w:t>
      </w:r>
      <w:r>
        <w:rPr>
          <w:lang w:eastAsia="zh-CN"/>
        </w:rPr>
        <w:t xml:space="preserve"> is available.</w:t>
      </w:r>
    </w:p>
    <w:p w:rsidR="00862A49" w:rsidRPr="008746D9" w:rsidRDefault="00862A49" w:rsidP="008746D9">
      <w:pPr>
        <w:pStyle w:val="NO"/>
        <w:rPr>
          <w:lang w:eastAsia="en-US"/>
        </w:rPr>
      </w:pPr>
      <w:r w:rsidRPr="008746D9">
        <w:rPr>
          <w:lang w:eastAsia="en-US"/>
        </w:rPr>
        <w:t>NOTE:</w:t>
      </w:r>
      <w:r w:rsidRPr="008746D9">
        <w:rPr>
          <w:lang w:eastAsia="en-US"/>
        </w:rPr>
        <w:tab/>
        <w:t>Time sensitive communication</w:t>
      </w:r>
      <w:r w:rsidR="00024B76">
        <w:rPr>
          <w:lang w:eastAsia="en-US"/>
        </w:rPr>
        <w:t>,</w:t>
      </w:r>
      <w:r w:rsidRPr="008746D9">
        <w:rPr>
          <w:lang w:eastAsia="en-US"/>
        </w:rPr>
        <w:t xml:space="preserve"> time synchronization </w:t>
      </w:r>
      <w:r w:rsidR="00024B76">
        <w:t xml:space="preserve">and deterministic networking </w:t>
      </w:r>
      <w:r w:rsidRPr="008746D9">
        <w:rPr>
          <w:lang w:eastAsia="en-US"/>
        </w:rPr>
        <w:t>are not supported in home-routed roaming scenarios</w:t>
      </w:r>
      <w:r w:rsidR="00024B76">
        <w:t>, and service continuity is not supported when the UE moves from 5GS to EPS</w:t>
      </w:r>
      <w:r w:rsidRPr="008746D9">
        <w:rPr>
          <w:lang w:eastAsia="en-US"/>
        </w:rPr>
        <w:t>.</w:t>
      </w:r>
    </w:p>
    <w:p w:rsidR="005B507B" w:rsidRDefault="005B507B">
      <w:pPr>
        <w:pStyle w:val="Heading4"/>
        <w:rPr>
          <w:rFonts w:eastAsia="Batang"/>
        </w:rPr>
      </w:pPr>
      <w:bookmarkStart w:id="1303" w:name="_Toc66262258"/>
      <w:bookmarkStart w:id="1304" w:name="_Toc68166764"/>
      <w:bookmarkStart w:id="1305" w:name="_Toc73537881"/>
      <w:bookmarkStart w:id="1306" w:name="_Toc75351757"/>
      <w:bookmarkStart w:id="1307" w:name="_Toc83231566"/>
      <w:bookmarkStart w:id="1308" w:name="_Toc85534861"/>
      <w:bookmarkStart w:id="1309" w:name="_Toc88559324"/>
      <w:bookmarkStart w:id="1310" w:name="_Toc114209955"/>
      <w:bookmarkStart w:id="1311" w:name="_Toc129246305"/>
      <w:bookmarkStart w:id="1312" w:name="_Toc138747060"/>
      <w:bookmarkStart w:id="1313" w:name="_Toc153786703"/>
      <w:r>
        <w:rPr>
          <w:rFonts w:eastAsia="Batang"/>
        </w:rPr>
        <w:t>4.2.</w:t>
      </w:r>
      <w:r>
        <w:t>2.20</w:t>
      </w:r>
      <w:r>
        <w:rPr>
          <w:rFonts w:eastAsia="Batang"/>
        </w:rPr>
        <w:tab/>
      </w:r>
      <w:r>
        <w:rPr>
          <w:lang w:eastAsia="ja-JP"/>
        </w:rPr>
        <w:t>Support of Dual Connectivity end to end redundant User Plane paths</w:t>
      </w:r>
      <w:bookmarkEnd w:id="1303"/>
      <w:bookmarkEnd w:id="1304"/>
      <w:bookmarkEnd w:id="1305"/>
      <w:bookmarkEnd w:id="1306"/>
      <w:bookmarkEnd w:id="1307"/>
      <w:bookmarkEnd w:id="1308"/>
      <w:bookmarkEnd w:id="1309"/>
      <w:bookmarkEnd w:id="1310"/>
      <w:bookmarkEnd w:id="1311"/>
      <w:bookmarkEnd w:id="1312"/>
      <w:bookmarkEnd w:id="1313"/>
    </w:p>
    <w:p w:rsidR="005B507B" w:rsidRDefault="005B507B">
      <w:r>
        <w:t>Upon the initial interaction with the PCF, if the "Dual-Connectivity-redundant-UP-paths" feature is supported, the PCF shall determine, based on operator's policy (e.g. when some of the allowed services require redundancy), whether the PDU session is a redundant one.</w:t>
      </w:r>
    </w:p>
    <w:p w:rsidR="005B507B" w:rsidRDefault="005B507B">
      <w:pPr>
        <w:rPr>
          <w:lang w:eastAsia="ja-JP"/>
        </w:rPr>
      </w:pPr>
      <w:r>
        <w:t>When the PCF determines that the PDU session is a redundant PDU session, the PCF shall provision the "redSessIndication" attribute set to true within the SmPolicyDecisionData returned in the response to the HTTP POST request.</w:t>
      </w:r>
      <w:r>
        <w:rPr>
          <w:lang w:eastAsia="ja-JP"/>
        </w:rPr>
        <w:t xml:space="preserve">Upon receiving the indication from the PCF that the PDU session is a redundant PDU session, the SMF shall apply the corresponding procedures towards the access network and the UPF for the establishment of the redundant user plane paths as defined in </w:t>
      </w:r>
      <w:r w:rsidR="003107D3">
        <w:rPr>
          <w:lang w:eastAsia="ja-JP"/>
        </w:rPr>
        <w:t>clause</w:t>
      </w:r>
      <w:r>
        <w:rPr>
          <w:lang w:val="en-US" w:eastAsia="ja-JP"/>
        </w:rPr>
        <w:t> 5.33.2.1 of 3GPP TS 23.501 [2]</w:t>
      </w:r>
      <w:r>
        <w:rPr>
          <w:lang w:eastAsia="ja-JP"/>
        </w:rPr>
        <w:t>.</w:t>
      </w:r>
    </w:p>
    <w:p w:rsidR="005B507B" w:rsidRDefault="005B507B">
      <w:pPr>
        <w:rPr>
          <w:lang w:eastAsia="ja-JP"/>
        </w:rPr>
      </w:pPr>
      <w:r>
        <w:rPr>
          <w:lang w:eastAsia="ja-JP"/>
        </w:rPr>
        <w:t>The PCF shall not modify during the PDU session lifetime the indication of whether the redundant user plane paths are allowed for the PDU session.</w:t>
      </w:r>
    </w:p>
    <w:p w:rsidR="007323DF" w:rsidRPr="00601722" w:rsidRDefault="007323DF" w:rsidP="007323DF">
      <w:pPr>
        <w:pStyle w:val="Heading4"/>
      </w:pPr>
      <w:bookmarkStart w:id="1314" w:name="_Toc81057112"/>
      <w:bookmarkStart w:id="1315" w:name="_Toc85534862"/>
      <w:bookmarkStart w:id="1316" w:name="_Toc88559325"/>
      <w:bookmarkStart w:id="1317" w:name="_Toc114209956"/>
      <w:bookmarkStart w:id="1318" w:name="_Toc129246306"/>
      <w:bookmarkStart w:id="1319" w:name="_Toc138747061"/>
      <w:bookmarkStart w:id="1320" w:name="_Toc153786704"/>
      <w:r w:rsidRPr="00601722">
        <w:t>4.2.2.</w:t>
      </w:r>
      <w:r w:rsidR="003D0873">
        <w:t>21</w:t>
      </w:r>
      <w:r w:rsidRPr="00601722">
        <w:tab/>
      </w:r>
      <w:r w:rsidR="009041C2">
        <w:t>User Plane</w:t>
      </w:r>
      <w:r w:rsidRPr="00601722">
        <w:t xml:space="preserve"> Remote Provisioning </w:t>
      </w:r>
      <w:r w:rsidR="009041C2">
        <w:t>of UE SNPN Credentials in Onboarding Network</w:t>
      </w:r>
      <w:bookmarkEnd w:id="1314"/>
      <w:bookmarkEnd w:id="1315"/>
      <w:bookmarkEnd w:id="1316"/>
      <w:bookmarkEnd w:id="1317"/>
      <w:bookmarkEnd w:id="1318"/>
      <w:bookmarkEnd w:id="1319"/>
      <w:bookmarkEnd w:id="1320"/>
    </w:p>
    <w:p w:rsidR="005758AD" w:rsidRDefault="009041C2" w:rsidP="007323DF">
      <w:r>
        <w:rPr>
          <w:lang w:eastAsia="zh-CN"/>
        </w:rPr>
        <w:t>User Plane</w:t>
      </w:r>
      <w:r w:rsidR="005758AD" w:rsidRPr="003D4ABF">
        <w:rPr>
          <w:lang w:eastAsia="zh-CN"/>
        </w:rPr>
        <w:t xml:space="preserve"> </w:t>
      </w:r>
      <w:r>
        <w:rPr>
          <w:lang w:eastAsia="zh-CN"/>
        </w:rPr>
        <w:t>R</w:t>
      </w:r>
      <w:r w:rsidR="005758AD" w:rsidRPr="003D4ABF">
        <w:rPr>
          <w:lang w:eastAsia="zh-CN"/>
        </w:rPr>
        <w:t xml:space="preserve">emote </w:t>
      </w:r>
      <w:r>
        <w:rPr>
          <w:lang w:eastAsia="zh-CN"/>
        </w:rPr>
        <w:t>P</w:t>
      </w:r>
      <w:r w:rsidR="005758AD" w:rsidRPr="003D4ABF">
        <w:rPr>
          <w:lang w:eastAsia="zh-CN"/>
        </w:rPr>
        <w:t xml:space="preserve">rovisioning </w:t>
      </w:r>
      <w:r w:rsidR="00DD3292">
        <w:rPr>
          <w:lang w:eastAsia="zh-CN"/>
        </w:rPr>
        <w:t xml:space="preserve">of UEs SNPN </w:t>
      </w:r>
      <w:r w:rsidR="00DD3292" w:rsidRPr="00E85CBE">
        <w:rPr>
          <w:lang w:eastAsia="zh-CN"/>
        </w:rPr>
        <w:t>Credential</w:t>
      </w:r>
      <w:r w:rsidR="00DD3292" w:rsidRPr="00E85CBE">
        <w:t>s</w:t>
      </w:r>
      <w:r w:rsidR="00DD3292">
        <w:rPr>
          <w:lang w:eastAsia="zh-CN"/>
        </w:rPr>
        <w:t xml:space="preserve"> when in Onboarding Network</w:t>
      </w:r>
      <w:r w:rsidR="00DD3292" w:rsidRPr="003D4ABF">
        <w:rPr>
          <w:lang w:eastAsia="zh-CN"/>
        </w:rPr>
        <w:t xml:space="preserve"> </w:t>
      </w:r>
      <w:r w:rsidR="00FF44B5">
        <w:rPr>
          <w:lang w:eastAsia="zh-CN"/>
        </w:rPr>
        <w:t xml:space="preserve">(ONN) </w:t>
      </w:r>
      <w:r w:rsidR="005758AD" w:rsidRPr="003D4ABF">
        <w:rPr>
          <w:lang w:eastAsia="zh-CN"/>
        </w:rPr>
        <w:t xml:space="preserve">is provided </w:t>
      </w:r>
      <w:r w:rsidR="00FF44B5">
        <w:rPr>
          <w:lang w:eastAsia="zh-CN"/>
        </w:rPr>
        <w:t>using a PDU session for</w:t>
      </w:r>
      <w:r w:rsidR="005758AD" w:rsidRPr="003D4ABF">
        <w:rPr>
          <w:lang w:eastAsia="zh-CN"/>
        </w:rPr>
        <w:t xml:space="preserve"> a DNN and S-NSSAI used for onboarding.</w:t>
      </w:r>
    </w:p>
    <w:p w:rsidR="007323DF" w:rsidRPr="00601722" w:rsidRDefault="00FF44B5" w:rsidP="007323DF">
      <w:pPr>
        <w:rPr>
          <w:lang w:eastAsia="zh-CN"/>
        </w:rPr>
      </w:pPr>
      <w:r>
        <w:rPr>
          <w:lang w:eastAsia="zh-CN"/>
        </w:rPr>
        <w:t>The</w:t>
      </w:r>
      <w:r w:rsidR="007323DF" w:rsidRPr="00601722">
        <w:rPr>
          <w:lang w:eastAsia="zh-CN"/>
        </w:rPr>
        <w:t xml:space="preserve"> PCF may make authorization a</w:t>
      </w:r>
      <w:r w:rsidR="007323DF">
        <w:rPr>
          <w:lang w:eastAsia="zh-CN"/>
        </w:rPr>
        <w:t>n</w:t>
      </w:r>
      <w:r w:rsidR="007323DF" w:rsidRPr="00601722">
        <w:rPr>
          <w:lang w:eastAsia="zh-CN"/>
        </w:rPr>
        <w:t xml:space="preserve">d policy decisions to restrict the use of the PDU Session </w:t>
      </w:r>
      <w:r w:rsidR="005758AD">
        <w:rPr>
          <w:lang w:eastAsia="zh-CN"/>
        </w:rPr>
        <w:t>established to the</w:t>
      </w:r>
      <w:r w:rsidR="007323DF" w:rsidRPr="00601722">
        <w:rPr>
          <w:lang w:eastAsia="zh-CN"/>
        </w:rPr>
        <w:t xml:space="preserve"> DNN and S-NSSAI used for onboarding</w:t>
      </w:r>
      <w:r w:rsidR="00DD3292">
        <w:rPr>
          <w:lang w:eastAsia="zh-CN"/>
        </w:rPr>
        <w:t xml:space="preserve"> in a</w:t>
      </w:r>
      <w:r>
        <w:rPr>
          <w:lang w:eastAsia="zh-CN"/>
        </w:rPr>
        <w:t>n</w:t>
      </w:r>
      <w:r w:rsidR="00DD3292">
        <w:rPr>
          <w:lang w:eastAsia="zh-CN"/>
        </w:rPr>
        <w:t xml:space="preserve"> ON</w:t>
      </w:r>
      <w:r>
        <w:rPr>
          <w:lang w:eastAsia="zh-CN"/>
        </w:rPr>
        <w:t>N</w:t>
      </w:r>
      <w:r w:rsidR="00DD3292" w:rsidRPr="00E85CBE">
        <w:rPr>
          <w:lang w:eastAsia="zh-CN"/>
        </w:rPr>
        <w:t>, e.g., by restricting the traffic to/from Provisioning Server address(es) and DNS server address(es) only</w:t>
      </w:r>
      <w:r w:rsidR="007323DF" w:rsidRPr="00601722">
        <w:rPr>
          <w:lang w:eastAsia="zh-CN"/>
        </w:rPr>
        <w:t>.</w:t>
      </w:r>
      <w:r>
        <w:rPr>
          <w:lang w:eastAsia="zh-CN"/>
        </w:rPr>
        <w:t xml:space="preserve"> An ONN is either an ON-SNPN or a PLMN/SNPN.</w:t>
      </w:r>
    </w:p>
    <w:p w:rsidR="007323DF" w:rsidRDefault="00DD3292" w:rsidP="007323DF">
      <w:r>
        <w:t>When the O</w:t>
      </w:r>
      <w:r w:rsidR="00FF44B5">
        <w:t>NN</w:t>
      </w:r>
      <w:r>
        <w:t xml:space="preserve"> is a</w:t>
      </w:r>
      <w:r w:rsidR="00FF44B5">
        <w:t>n</w:t>
      </w:r>
      <w:r>
        <w:t xml:space="preserve"> ON-SNPN</w:t>
      </w:r>
      <w:r w:rsidR="00FF44B5" w:rsidRPr="00FF44B5">
        <w:t xml:space="preserve"> </w:t>
      </w:r>
      <w:r w:rsidR="00FF44B5">
        <w:t>and</w:t>
      </w:r>
      <w:r w:rsidR="00FF44B5" w:rsidRPr="00601722">
        <w:t xml:space="preserve"> the "</w:t>
      </w:r>
      <w:r w:rsidR="00FF44B5">
        <w:t>PvsSupport</w:t>
      </w:r>
      <w:r w:rsidR="00FF44B5" w:rsidRPr="00601722">
        <w:t>" feature is supported</w:t>
      </w:r>
      <w:r>
        <w:t>, d</w:t>
      </w:r>
      <w:r w:rsidRPr="00601722">
        <w:t xml:space="preserve">uring </w:t>
      </w:r>
      <w:r w:rsidR="007323DF" w:rsidRPr="00601722">
        <w:t xml:space="preserve">the PDU session establishment procedure related to a PDU session </w:t>
      </w:r>
      <w:r>
        <w:t>used for User Plane Remote Provisioning</w:t>
      </w:r>
      <w:r w:rsidR="007323DF" w:rsidRPr="00601722">
        <w:t xml:space="preserve">, the SMF shall </w:t>
      </w:r>
      <w:r w:rsidR="00282304">
        <w:t xml:space="preserve">include </w:t>
      </w:r>
      <w:r w:rsidR="00282304" w:rsidRPr="008746D9">
        <w:t>the indication that the PDU session is used for onboarding with</w:t>
      </w:r>
      <w:r w:rsidR="00282304">
        <w:t xml:space="preserve"> the "onboardInd" attribute set to true and</w:t>
      </w:r>
      <w:r w:rsidR="00282304" w:rsidRPr="00601722">
        <w:t xml:space="preserve"> </w:t>
      </w:r>
      <w:r w:rsidR="007323DF" w:rsidRPr="00601722">
        <w:t>provide within</w:t>
      </w:r>
      <w:r w:rsidR="007323DF">
        <w:t xml:space="preserve"> </w:t>
      </w:r>
      <w:r w:rsidR="007323DF" w:rsidRPr="00601722">
        <w:t>"pvsInfo" attribute, if available, the information related to the Provisioning Server</w:t>
      </w:r>
      <w:r>
        <w:t>(s)</w:t>
      </w:r>
      <w:r w:rsidR="007323DF" w:rsidRPr="00601722">
        <w:t xml:space="preserve"> that provisions the UE with credentials and other data to enable SNPN access.</w:t>
      </w:r>
    </w:p>
    <w:p w:rsidR="00615F51" w:rsidRPr="00615F51" w:rsidRDefault="00615F51" w:rsidP="00615F51">
      <w:pPr>
        <w:pStyle w:val="NO"/>
        <w:rPr>
          <w:color w:val="000000"/>
          <w:lang w:eastAsia="en-US"/>
        </w:rPr>
      </w:pPr>
      <w:r>
        <w:rPr>
          <w:color w:val="000000"/>
          <w:lang w:eastAsia="en-US"/>
        </w:rPr>
        <w:t>NOTE</w:t>
      </w:r>
      <w:r w:rsidRPr="00615F51">
        <w:rPr>
          <w:color w:val="000000"/>
          <w:lang w:eastAsia="en-US"/>
        </w:rPr>
        <w:t> 1</w:t>
      </w:r>
      <w:r>
        <w:rPr>
          <w:color w:val="000000"/>
          <w:lang w:eastAsia="en-US"/>
        </w:rPr>
        <w:t>:</w:t>
      </w:r>
      <w:r>
        <w:rPr>
          <w:color w:val="000000"/>
          <w:lang w:eastAsia="en-US"/>
        </w:rPr>
        <w:tab/>
      </w:r>
      <w:r w:rsidRPr="00E103CA">
        <w:rPr>
          <w:color w:val="000000"/>
          <w:lang w:eastAsia="en-US"/>
        </w:rPr>
        <w:t xml:space="preserve">When </w:t>
      </w:r>
      <w:r>
        <w:rPr>
          <w:color w:val="000000"/>
          <w:lang w:eastAsia="en-US"/>
        </w:rPr>
        <w:t xml:space="preserve">an </w:t>
      </w:r>
      <w:r w:rsidRPr="00E103CA">
        <w:rPr>
          <w:color w:val="000000"/>
          <w:lang w:eastAsia="en-US"/>
        </w:rPr>
        <w:t xml:space="preserve">SNPN that provides access to localized services is acting as ON-SNPN, the </w:t>
      </w:r>
      <w:r>
        <w:rPr>
          <w:color w:val="000000"/>
          <w:lang w:eastAsia="en-US"/>
        </w:rPr>
        <w:t>SMF</w:t>
      </w:r>
      <w:r w:rsidRPr="00E103CA">
        <w:rPr>
          <w:color w:val="000000"/>
          <w:lang w:eastAsia="en-US"/>
        </w:rPr>
        <w:t xml:space="preserve"> include</w:t>
      </w:r>
      <w:r>
        <w:rPr>
          <w:color w:val="000000"/>
          <w:lang w:eastAsia="en-US"/>
        </w:rPr>
        <w:t>s</w:t>
      </w:r>
      <w:r w:rsidRPr="00E103CA">
        <w:rPr>
          <w:color w:val="000000"/>
          <w:lang w:eastAsia="en-US"/>
        </w:rPr>
        <w:t xml:space="preserve"> both DCS provided </w:t>
      </w:r>
      <w:r w:rsidRPr="00615F51">
        <w:rPr>
          <w:color w:val="000000"/>
          <w:lang w:eastAsia="en-US"/>
        </w:rPr>
        <w:t>and the locally configured PVS IP address(es) and/or PVS FQDN(s), in the request to the PCF.</w:t>
      </w:r>
    </w:p>
    <w:p w:rsidR="005758AD" w:rsidRDefault="007323DF" w:rsidP="007323DF">
      <w:r w:rsidRPr="00601722">
        <w:t xml:space="preserve">If the </w:t>
      </w:r>
      <w:r w:rsidR="00282304">
        <w:t>"onboardInd" attribute set to true is received during the SM policy association establishment</w:t>
      </w:r>
      <w:r w:rsidR="00FF44B5">
        <w:t>,</w:t>
      </w:r>
      <w:r w:rsidR="00282304" w:rsidRPr="00601722">
        <w:t xml:space="preserve"> </w:t>
      </w:r>
      <w:r w:rsidR="00282304">
        <w:t xml:space="preserve">the </w:t>
      </w:r>
      <w:r w:rsidR="00FF44B5">
        <w:t>PCF deducts</w:t>
      </w:r>
      <w:r w:rsidR="00FF44B5" w:rsidRPr="00601722">
        <w:t xml:space="preserve"> </w:t>
      </w:r>
      <w:r w:rsidR="00FF44B5">
        <w:t xml:space="preserve">that the </w:t>
      </w:r>
      <w:r w:rsidRPr="00601722">
        <w:t xml:space="preserve">combination of the received DNN within "dnn" attribute and the S-NSSAI within "sliceInfo" attribute corresponds to a PDU session used for </w:t>
      </w:r>
      <w:r w:rsidR="00DD3292">
        <w:t>User Plane Remote Provisioning</w:t>
      </w:r>
      <w:r w:rsidR="00F12407">
        <w:t>. In this case</w:t>
      </w:r>
      <w:r w:rsidR="00DD3292">
        <w:t>,</w:t>
      </w:r>
      <w:r w:rsidRPr="00601722">
        <w:t xml:space="preserve"> the PCF shall omit the subscription data check</w:t>
      </w:r>
      <w:r>
        <w:t xml:space="preserve"> with UDR</w:t>
      </w:r>
      <w:r w:rsidRPr="00601722">
        <w:t xml:space="preserve">. Instead, the PCF shall use the locally stored Onboarding Configuration Data </w:t>
      </w:r>
      <w:r w:rsidR="00DD3292">
        <w:t>for this DNN and S-NSSAI combination to make authorization and policy decisions</w:t>
      </w:r>
      <w:r w:rsidRPr="00601722">
        <w:t xml:space="preserve">. </w:t>
      </w:r>
    </w:p>
    <w:p w:rsidR="007323DF" w:rsidRDefault="007323DF" w:rsidP="007323DF">
      <w:r w:rsidRPr="00601722">
        <w:t>If the "pvsInfo" attribute with the Provisioning Server</w:t>
      </w:r>
      <w:r w:rsidR="00DD3292">
        <w:t>(s)</w:t>
      </w:r>
      <w:r w:rsidRPr="00601722">
        <w:t xml:space="preserve"> information is received in the request, the PCF shall use the received information to create the service data flow template of the Provisioning Server</w:t>
      </w:r>
      <w:r w:rsidR="00DD3292">
        <w:t>(s)</w:t>
      </w:r>
      <w:r w:rsidRPr="00601722">
        <w:t xml:space="preserve"> in the derived PCC Rule</w:t>
      </w:r>
      <w:r w:rsidR="00DD3292">
        <w:t>(s)</w:t>
      </w:r>
      <w:r w:rsidRPr="00601722">
        <w:t>.</w:t>
      </w:r>
      <w:r>
        <w:t xml:space="preserve"> </w:t>
      </w:r>
      <w:r w:rsidRPr="00601722">
        <w:t>If the "pvsInfo" attribute is not received, the PCF shall construct this service data flow template</w:t>
      </w:r>
      <w:r w:rsidR="00DD3292">
        <w:t>(s)</w:t>
      </w:r>
      <w:r w:rsidRPr="00601722">
        <w:t xml:space="preserve"> based on the local configuration stored as part of the Onboarding Configuration Data. In addition, the PCF may create service data flow templates for the DNS server address(es) stored as part of the Onboarding Configuration Data.</w:t>
      </w:r>
      <w:r w:rsidR="005758AD">
        <w:t xml:space="preserve"> The </w:t>
      </w:r>
      <w:r w:rsidR="005758AD" w:rsidRPr="00601722">
        <w:t>"pvsInfo" attribute</w:t>
      </w:r>
      <w:r w:rsidR="005758AD">
        <w:t xml:space="preserve"> provided by the SMF may include</w:t>
      </w:r>
      <w:r w:rsidR="00DD3292">
        <w:t>, for each provided Provsioning Server, the Provisioning Server</w:t>
      </w:r>
      <w:r w:rsidR="005758AD">
        <w:t xml:space="preserve"> IP address(es) and/or FQDN(s).</w:t>
      </w:r>
    </w:p>
    <w:p w:rsidR="005758AD" w:rsidRPr="006A61B7" w:rsidRDefault="005758AD" w:rsidP="005758AD">
      <w:pPr>
        <w:pStyle w:val="NO"/>
        <w:rPr>
          <w:lang w:eastAsia="en-US"/>
        </w:rPr>
      </w:pPr>
      <w:r w:rsidRPr="006A61B7">
        <w:rPr>
          <w:lang w:eastAsia="en-US"/>
        </w:rPr>
        <w:t>NOTE</w:t>
      </w:r>
      <w:r w:rsidR="00DD3292">
        <w:rPr>
          <w:lang w:eastAsia="en-US"/>
        </w:rPr>
        <w:t> </w:t>
      </w:r>
      <w:r w:rsidR="00615F51">
        <w:rPr>
          <w:lang w:eastAsia="en-US"/>
        </w:rPr>
        <w:t>2</w:t>
      </w:r>
      <w:r w:rsidRPr="006A61B7">
        <w:rPr>
          <w:lang w:eastAsia="en-US"/>
        </w:rPr>
        <w:t>:</w:t>
      </w:r>
      <w:r w:rsidRPr="006A61B7">
        <w:rPr>
          <w:lang w:eastAsia="en-US"/>
        </w:rPr>
        <w:tab/>
        <w:t>How the PCF resolves a Provisioning Server FQDN to an IP address or IP address range with other mechanism than local configuration in the Onboarding Configuration Data is not specified in this release of the specification</w:t>
      </w:r>
    </w:p>
    <w:p w:rsidR="007323DF" w:rsidRPr="00601722" w:rsidRDefault="007323DF" w:rsidP="007323DF">
      <w:r w:rsidRPr="00601722">
        <w:t xml:space="preserve">The PCF shall select the QoS information </w:t>
      </w:r>
      <w:r w:rsidR="005758AD">
        <w:t xml:space="preserve">of the PCC rule(s) </w:t>
      </w:r>
      <w:r w:rsidRPr="00601722">
        <w:t xml:space="preserve">applicable to the </w:t>
      </w:r>
      <w:r w:rsidR="00DD3292">
        <w:t>User Plane Remote</w:t>
      </w:r>
      <w:r w:rsidRPr="00601722">
        <w:t xml:space="preserve"> </w:t>
      </w:r>
      <w:r w:rsidR="00DD3292">
        <w:t>P</w:t>
      </w:r>
      <w:r w:rsidRPr="00601722">
        <w:t>rovisioning service based on policies</w:t>
      </w:r>
      <w:r w:rsidR="005758AD">
        <w:t xml:space="preserve"> locally configured at the PCF as part of the Onboarding Configuration Data</w:t>
      </w:r>
      <w:r w:rsidRPr="00601722">
        <w:t>.</w:t>
      </w:r>
    </w:p>
    <w:p w:rsidR="007323DF" w:rsidRDefault="007323DF" w:rsidP="007323DF">
      <w:r w:rsidRPr="00601722">
        <w:t>The PCF shall install the derived PCC Rule(s) in the response. The installed PCC Rule(s) shall take precedence over the locally stored PCC Rule(s) in the SMF.</w:t>
      </w:r>
    </w:p>
    <w:p w:rsidR="007323DF" w:rsidRDefault="007323DF" w:rsidP="007323DF">
      <w:r>
        <w:t>When the SMF detects that the provisioning of PCC Rules failed, the PCC rule error handling procedures shall be performed.</w:t>
      </w:r>
    </w:p>
    <w:p w:rsidR="00DD3292" w:rsidRPr="001939D2" w:rsidRDefault="00DD3292" w:rsidP="00DD3292">
      <w:pPr>
        <w:pStyle w:val="NO"/>
        <w:rPr>
          <w:lang w:eastAsia="en-US"/>
        </w:rPr>
      </w:pPr>
      <w:r w:rsidRPr="001939D2">
        <w:rPr>
          <w:lang w:eastAsia="en-US"/>
        </w:rPr>
        <w:t>NOTE </w:t>
      </w:r>
      <w:r w:rsidR="00615F51">
        <w:rPr>
          <w:lang w:eastAsia="en-US"/>
        </w:rPr>
        <w:t>3</w:t>
      </w:r>
      <w:r w:rsidRPr="001939D2">
        <w:rPr>
          <w:lang w:eastAsia="en-US"/>
        </w:rPr>
        <w:t>:</w:t>
      </w:r>
      <w:r w:rsidRPr="001939D2">
        <w:rPr>
          <w:lang w:eastAsia="en-US"/>
        </w:rPr>
        <w:tab/>
        <w:t xml:space="preserve">When the </w:t>
      </w:r>
      <w:r w:rsidR="00F12407">
        <w:rPr>
          <w:lang w:eastAsia="en-US"/>
        </w:rPr>
        <w:t>ONN</w:t>
      </w:r>
      <w:r w:rsidRPr="001939D2">
        <w:rPr>
          <w:lang w:eastAsia="en-US"/>
        </w:rPr>
        <w:t xml:space="preserve"> is a PLMN or a SNPN, the SMF does not provide the "onboardInd" attribute and the "pvsInfo" attribute. The PCF retrieves policy control subscription profile for this SUPI, DNN, S-NSSAI from UDR, that includes the list of allowed services. If the list of allowed services includes both PVS and DNS services, then the PCF, based on local policies, determines the PVS and DNS address(es) to be used in the SDF template of the PCC Rule(s) and allows traffic to/from these destinations as per currently specified procedures.</w:t>
      </w:r>
    </w:p>
    <w:p w:rsidR="00A4226A" w:rsidRDefault="00A4226A" w:rsidP="00A4226A">
      <w:pPr>
        <w:pStyle w:val="Heading4"/>
      </w:pPr>
      <w:bookmarkStart w:id="1321" w:name="_Toc85534863"/>
      <w:bookmarkStart w:id="1322" w:name="_Toc88559326"/>
      <w:bookmarkStart w:id="1323" w:name="_Toc114209957"/>
      <w:bookmarkStart w:id="1324" w:name="_Toc129246307"/>
      <w:bookmarkStart w:id="1325" w:name="_Toc138747062"/>
      <w:bookmarkStart w:id="1326" w:name="_Toc153786705"/>
      <w:r>
        <w:t>4.2.2.</w:t>
      </w:r>
      <w:r w:rsidR="00577912">
        <w:t>2</w:t>
      </w:r>
      <w:r w:rsidR="005C4A7E">
        <w:t>2</w:t>
      </w:r>
      <w:r>
        <w:tab/>
        <w:t xml:space="preserve">Network </w:t>
      </w:r>
      <w:r w:rsidRPr="00FB11C0">
        <w:t>s</w:t>
      </w:r>
      <w:r>
        <w:t>lice related data rate policy control</w:t>
      </w:r>
      <w:bookmarkEnd w:id="1322"/>
      <w:bookmarkEnd w:id="1323"/>
      <w:bookmarkEnd w:id="1324"/>
      <w:bookmarkEnd w:id="1325"/>
      <w:bookmarkEnd w:id="1326"/>
    </w:p>
    <w:p w:rsidR="00A4226A" w:rsidRDefault="00A4226A" w:rsidP="00595383">
      <w:pPr>
        <w:rPr>
          <w:lang w:eastAsia="ja-JP"/>
        </w:rPr>
      </w:pPr>
      <w:r>
        <w:rPr>
          <w:lang w:eastAsia="ja-JP"/>
        </w:rPr>
        <w:t xml:space="preserve">When an Npcf_SMPolicyControl_Create request is received, the PCF may check if the S-NSSAI to which the received request relates is subject to network slice data rate policy control. If it is the case, the PCF shall apply network slice data rate control as described in </w:t>
      </w:r>
      <w:r w:rsidR="003107D3">
        <w:rPr>
          <w:lang w:eastAsia="ja-JP"/>
        </w:rPr>
        <w:t>clause</w:t>
      </w:r>
      <w:r>
        <w:rPr>
          <w:lang w:eastAsia="ja-JP"/>
        </w:rPr>
        <w:t> 4.2.6.</w:t>
      </w:r>
      <w:r w:rsidR="00F01759">
        <w:rPr>
          <w:lang w:eastAsia="ja-JP"/>
        </w:rPr>
        <w:t>8</w:t>
      </w:r>
      <w:r>
        <w:rPr>
          <w:lang w:eastAsia="ja-JP"/>
        </w:rPr>
        <w:t>.</w:t>
      </w:r>
    </w:p>
    <w:p w:rsidR="00115A87" w:rsidRDefault="00115A87" w:rsidP="00115A87">
      <w:pPr>
        <w:pStyle w:val="Heading4"/>
      </w:pPr>
      <w:bookmarkStart w:id="1327" w:name="_Toc138747063"/>
      <w:bookmarkStart w:id="1328" w:name="_Toc153786706"/>
      <w:r>
        <w:t>4.2.2.23</w:t>
      </w:r>
      <w:r>
        <w:tab/>
        <w:t>Group related data rate policy control</w:t>
      </w:r>
      <w:bookmarkEnd w:id="1327"/>
      <w:bookmarkEnd w:id="1328"/>
    </w:p>
    <w:p w:rsidR="00115A87" w:rsidRDefault="00115A87" w:rsidP="00115A87">
      <w:pPr>
        <w:rPr>
          <w:lang w:eastAsia="ja-JP"/>
        </w:rPr>
      </w:pPr>
      <w:r>
        <w:rPr>
          <w:lang w:eastAsia="ja-JP"/>
        </w:rPr>
        <w:t>When an Npcf_SMPolicyControl_Create request is received, the PCF may apply group data rate control as described in clause 4.2.6.9.</w:t>
      </w:r>
    </w:p>
    <w:p w:rsidR="0006393B" w:rsidRDefault="0006393B" w:rsidP="0006393B">
      <w:pPr>
        <w:pStyle w:val="Heading4"/>
      </w:pPr>
      <w:bookmarkStart w:id="1329" w:name="_Toc138747064"/>
      <w:bookmarkStart w:id="1330" w:name="_Toc153786707"/>
      <w:r>
        <w:t>4.2.2.</w:t>
      </w:r>
      <w:r w:rsidR="00D05AEA">
        <w:t>24</w:t>
      </w:r>
      <w:r>
        <w:tab/>
        <w:t xml:space="preserve">Network </w:t>
      </w:r>
      <w:r w:rsidRPr="00FB11C0">
        <w:t>s</w:t>
      </w:r>
      <w:r>
        <w:t>lice usage control</w:t>
      </w:r>
      <w:bookmarkEnd w:id="1329"/>
      <w:bookmarkEnd w:id="1330"/>
    </w:p>
    <w:p w:rsidR="0006393B" w:rsidRDefault="00C21A65" w:rsidP="0006393B">
      <w:pPr>
        <w:rPr>
          <w:lang w:eastAsia="ja-JP"/>
        </w:rPr>
      </w:pPr>
      <w:r>
        <w:rPr>
          <w:lang w:eastAsia="ja-JP"/>
        </w:rPr>
        <w:t>When the PCF receives</w:t>
      </w:r>
      <w:r w:rsidR="0006393B">
        <w:rPr>
          <w:lang w:eastAsia="ja-JP"/>
        </w:rPr>
        <w:t xml:space="preserve"> a Npcf_SMPolicyControl_Create request</w:t>
      </w:r>
      <w:r>
        <w:rPr>
          <w:lang w:eastAsia="ja-JP"/>
        </w:rPr>
        <w:t xml:space="preserve"> and</w:t>
      </w:r>
      <w:r w:rsidR="0006393B">
        <w:rPr>
          <w:lang w:eastAsia="ja-JP"/>
        </w:rPr>
        <w:t xml:space="preserve"> the "</w:t>
      </w:r>
      <w:r>
        <w:rPr>
          <w:lang w:eastAsia="zh-CN"/>
        </w:rPr>
        <w:t>NetSliceUsageCtrl</w:t>
      </w:r>
      <w:r w:rsidR="0006393B">
        <w:rPr>
          <w:lang w:eastAsia="ja-JP"/>
        </w:rPr>
        <w:t xml:space="preserve">" feature is supported, the PCF may check whether the S-NSSAI to which the received request relates is subject to network slice usage control. If it is the case, the PCF may provision in the Npcf_SMPolicyControl_Create response the </w:t>
      </w:r>
      <w:r>
        <w:rPr>
          <w:lang w:eastAsia="ja-JP"/>
        </w:rPr>
        <w:t xml:space="preserve">network slice usage control information (e.g., the slice </w:t>
      </w:r>
      <w:r w:rsidR="0006393B">
        <w:rPr>
          <w:lang w:eastAsia="ja-JP"/>
        </w:rPr>
        <w:t xml:space="preserve">PDU session inactivity timer </w:t>
      </w:r>
      <w:r>
        <w:rPr>
          <w:lang w:eastAsia="ja-JP"/>
        </w:rPr>
        <w:t xml:space="preserve">value) </w:t>
      </w:r>
      <w:r w:rsidR="0006393B">
        <w:rPr>
          <w:lang w:eastAsia="ja-JP"/>
        </w:rPr>
        <w:t>within the "</w:t>
      </w:r>
      <w:r w:rsidRPr="00A33C83">
        <w:rPr>
          <w:lang w:eastAsia="ja-JP"/>
        </w:rPr>
        <w:t>sliceUsgCtrlInfo</w:t>
      </w:r>
      <w:r w:rsidR="0006393B">
        <w:rPr>
          <w:lang w:eastAsia="ja-JP"/>
        </w:rPr>
        <w:t>" attribute of the SmPolicyDecision data structure, as specified in clause 5.15.15.3 of 3GPP TS 23.501 [2].</w:t>
      </w:r>
    </w:p>
    <w:p w:rsidR="00C21A65" w:rsidRPr="00574350" w:rsidRDefault="00C21A65" w:rsidP="00C21A65">
      <w:pPr>
        <w:pStyle w:val="NO"/>
        <w:rPr>
          <w:lang w:eastAsia="en-US"/>
        </w:rPr>
      </w:pPr>
      <w:r w:rsidRPr="00574350">
        <w:rPr>
          <w:lang w:eastAsia="en-US"/>
        </w:rPr>
        <w:t>NOTE:</w:t>
      </w:r>
      <w:r w:rsidRPr="00574350">
        <w:rPr>
          <w:lang w:eastAsia="en-US"/>
        </w:rPr>
        <w:tab/>
        <w:t>In this release of the specification, network slice usage control information provisioning by the PCF is not supported in roaming scenarios.</w:t>
      </w:r>
    </w:p>
    <w:p w:rsidR="005B507B" w:rsidRDefault="005B507B">
      <w:pPr>
        <w:pStyle w:val="Heading3"/>
      </w:pPr>
      <w:bookmarkStart w:id="1331" w:name="_Toc28012058"/>
      <w:bookmarkStart w:id="1332" w:name="_Toc34122910"/>
      <w:bookmarkStart w:id="1333" w:name="_Toc36037860"/>
      <w:bookmarkStart w:id="1334" w:name="_Toc38875241"/>
      <w:bookmarkStart w:id="1335" w:name="_Toc43191720"/>
      <w:bookmarkStart w:id="1336" w:name="_Toc45133114"/>
      <w:bookmarkStart w:id="1337" w:name="_Toc51316618"/>
      <w:bookmarkStart w:id="1338" w:name="_Toc51761798"/>
      <w:bookmarkStart w:id="1339" w:name="_Toc56674775"/>
      <w:bookmarkStart w:id="1340" w:name="_Toc56675166"/>
      <w:bookmarkStart w:id="1341" w:name="_Toc59016152"/>
      <w:bookmarkStart w:id="1342" w:name="_Toc63167750"/>
      <w:bookmarkStart w:id="1343" w:name="_Toc66262259"/>
      <w:bookmarkStart w:id="1344" w:name="_Toc68166765"/>
      <w:bookmarkStart w:id="1345" w:name="_Toc73537882"/>
      <w:bookmarkStart w:id="1346" w:name="_Toc75351758"/>
      <w:bookmarkStart w:id="1347" w:name="_Toc83231567"/>
      <w:bookmarkStart w:id="1348" w:name="_Toc85534864"/>
      <w:bookmarkStart w:id="1349" w:name="_Toc88559327"/>
      <w:bookmarkStart w:id="1350" w:name="_Toc114209958"/>
      <w:bookmarkStart w:id="1351" w:name="_Toc129246308"/>
      <w:bookmarkStart w:id="1352" w:name="_Toc138747065"/>
      <w:bookmarkStart w:id="1353" w:name="_Toc153786708"/>
      <w:bookmarkEnd w:id="1321"/>
      <w:r>
        <w:t>4.2.3</w:t>
      </w:r>
      <w:r>
        <w:tab/>
        <w:t>Npcf_SMPolicyControl_UpdateNotify Service Operation</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rsidR="005B507B" w:rsidRDefault="005B507B">
      <w:pPr>
        <w:pStyle w:val="Heading4"/>
      </w:pPr>
      <w:bookmarkStart w:id="1354" w:name="_Toc28012059"/>
      <w:bookmarkStart w:id="1355" w:name="_Toc34122911"/>
      <w:bookmarkStart w:id="1356" w:name="_Toc36037861"/>
      <w:bookmarkStart w:id="1357" w:name="_Toc38875242"/>
      <w:bookmarkStart w:id="1358" w:name="_Toc43191721"/>
      <w:bookmarkStart w:id="1359" w:name="_Toc45133115"/>
      <w:bookmarkStart w:id="1360" w:name="_Toc51316619"/>
      <w:bookmarkStart w:id="1361" w:name="_Toc51761799"/>
      <w:bookmarkStart w:id="1362" w:name="_Toc56674776"/>
      <w:bookmarkStart w:id="1363" w:name="_Toc56675167"/>
      <w:bookmarkStart w:id="1364" w:name="_Toc59016153"/>
      <w:bookmarkStart w:id="1365" w:name="_Toc63167751"/>
      <w:bookmarkStart w:id="1366" w:name="_Toc66262260"/>
      <w:bookmarkStart w:id="1367" w:name="_Toc68166766"/>
      <w:bookmarkStart w:id="1368" w:name="_Toc73537883"/>
      <w:bookmarkStart w:id="1369" w:name="_Toc75351759"/>
      <w:bookmarkStart w:id="1370" w:name="_Toc83231568"/>
      <w:bookmarkStart w:id="1371" w:name="_Toc85534865"/>
      <w:bookmarkStart w:id="1372" w:name="_Toc88559328"/>
      <w:bookmarkStart w:id="1373" w:name="_Toc114209959"/>
      <w:bookmarkStart w:id="1374" w:name="_Toc129246309"/>
      <w:bookmarkStart w:id="1375" w:name="_Toc138747066"/>
      <w:bookmarkStart w:id="1376" w:name="_Toc153786709"/>
      <w:r>
        <w:t>4.2.3.1</w:t>
      </w:r>
      <w:r>
        <w:tab/>
        <w:t>General</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rsidR="005B507B" w:rsidRDefault="005B507B">
      <w:r>
        <w:t xml:space="preserve">The UpdateNotify service operation provides updated Session Management related policies to the NF service consumer (SMF) or triggers the deletion of the context of SM related policies. The POST method is used for both update and </w:t>
      </w:r>
      <w:r w:rsidR="009417C8">
        <w:t>terminate</w:t>
      </w:r>
      <w:r>
        <w:t xml:space="preserve"> operations.</w:t>
      </w:r>
    </w:p>
    <w:p w:rsidR="005B507B" w:rsidRDefault="005B507B">
      <w:r>
        <w:t>The following procedures using the Npcf_SMPolicyControl_UpdateNotify service operation are supported:</w:t>
      </w:r>
    </w:p>
    <w:p w:rsidR="005B507B" w:rsidRDefault="005B507B">
      <w:pPr>
        <w:pStyle w:val="B1"/>
      </w:pPr>
      <w:r>
        <w:t>-</w:t>
      </w:r>
      <w:r>
        <w:tab/>
        <w:t>PCF initiated update of the policies associated with a PDU session.</w:t>
      </w:r>
    </w:p>
    <w:p w:rsidR="005B507B" w:rsidRDefault="005B507B">
      <w:pPr>
        <w:pStyle w:val="B1"/>
      </w:pPr>
      <w:r>
        <w:t>-</w:t>
      </w:r>
      <w:r>
        <w:tab/>
      </w:r>
      <w:r>
        <w:rPr>
          <w:lang w:eastAsia="zh-CN"/>
        </w:rPr>
        <w:t>PCF initiated d</w:t>
      </w:r>
      <w:r>
        <w:t>eletion of the SM Policy Association of a PDU session.</w:t>
      </w:r>
    </w:p>
    <w:p w:rsidR="005B507B" w:rsidRDefault="005B507B">
      <w:pPr>
        <w:pStyle w:val="B1"/>
        <w:rPr>
          <w:lang w:eastAsia="zh-CN"/>
        </w:rPr>
      </w:pPr>
      <w:r>
        <w:rPr>
          <w:lang w:eastAsia="zh-CN"/>
        </w:rPr>
        <w:t>-</w:t>
      </w:r>
      <w:r>
        <w:rPr>
          <w:lang w:eastAsia="zh-CN"/>
        </w:rPr>
        <w:tab/>
        <w:t>Provisioning of PCC rules.</w:t>
      </w:r>
    </w:p>
    <w:p w:rsidR="005B507B" w:rsidRDefault="005B507B">
      <w:pPr>
        <w:pStyle w:val="B1"/>
      </w:pPr>
      <w:r>
        <w:rPr>
          <w:lang w:eastAsia="zh-CN"/>
        </w:rPr>
        <w:t>-</w:t>
      </w:r>
      <w:r>
        <w:rPr>
          <w:lang w:eastAsia="zh-CN"/>
        </w:rPr>
        <w:tab/>
        <w:t>Provisioning of policy control request triggers.</w:t>
      </w:r>
    </w:p>
    <w:p w:rsidR="005B507B" w:rsidRDefault="005B507B">
      <w:pPr>
        <w:pStyle w:val="B1"/>
        <w:rPr>
          <w:lang w:eastAsia="zh-CN"/>
        </w:rPr>
      </w:pPr>
      <w:r>
        <w:t>-</w:t>
      </w:r>
      <w:r>
        <w:tab/>
        <w:t>P</w:t>
      </w:r>
      <w:r>
        <w:rPr>
          <w:lang w:eastAsia="ja-JP"/>
        </w:rPr>
        <w:t>rovisioning of revalidation time.</w:t>
      </w:r>
    </w:p>
    <w:p w:rsidR="005B507B" w:rsidRDefault="005B507B">
      <w:pPr>
        <w:pStyle w:val="B1"/>
        <w:rPr>
          <w:lang w:eastAsia="zh-CN"/>
        </w:rPr>
      </w:pPr>
      <w:r>
        <w:rPr>
          <w:lang w:eastAsia="zh-CN"/>
        </w:rPr>
        <w:t>-</w:t>
      </w:r>
      <w:r>
        <w:rPr>
          <w:lang w:eastAsia="zh-CN"/>
        </w:rPr>
        <w:tab/>
        <w:t>Policy provisioning and enforcement of the authorized AMBR per PDU session.</w:t>
      </w:r>
    </w:p>
    <w:p w:rsidR="005B507B" w:rsidRDefault="005B507B">
      <w:pPr>
        <w:pStyle w:val="B1"/>
        <w:rPr>
          <w:lang w:eastAsia="zh-CN"/>
        </w:rPr>
      </w:pPr>
      <w:r>
        <w:rPr>
          <w:lang w:eastAsia="ja-JP"/>
        </w:rPr>
        <w:t>-</w:t>
      </w:r>
      <w:r>
        <w:rPr>
          <w:lang w:eastAsia="ja-JP"/>
        </w:rPr>
        <w:tab/>
        <w:t>Policy provisioning and enforcement of the authorized default QoS.</w:t>
      </w:r>
    </w:p>
    <w:p w:rsidR="005B507B" w:rsidRDefault="005B507B">
      <w:pPr>
        <w:pStyle w:val="B1"/>
        <w:rPr>
          <w:lang w:eastAsia="zh-CN"/>
        </w:rPr>
      </w:pPr>
      <w:r>
        <w:t>-</w:t>
      </w:r>
      <w:r>
        <w:tab/>
        <w:t>Provisioning of PCC rules for Application Detection and Control.</w:t>
      </w:r>
    </w:p>
    <w:p w:rsidR="005B507B" w:rsidRDefault="005B507B">
      <w:pPr>
        <w:pStyle w:val="B1"/>
        <w:rPr>
          <w:lang w:eastAsia="zh-CN"/>
        </w:rPr>
      </w:pPr>
      <w:r>
        <w:t>-</w:t>
      </w:r>
      <w:r>
        <w:tab/>
        <w:t>3GPP PS Data Off Support.</w:t>
      </w:r>
    </w:p>
    <w:p w:rsidR="005B507B" w:rsidRDefault="005B507B">
      <w:pPr>
        <w:pStyle w:val="B1"/>
        <w:rPr>
          <w:lang w:eastAsia="zh-CN"/>
        </w:rPr>
      </w:pPr>
      <w:r>
        <w:t>-</w:t>
      </w:r>
      <w:r>
        <w:tab/>
        <w:t>IMS Emergency Session Support.</w:t>
      </w:r>
    </w:p>
    <w:p w:rsidR="005B507B" w:rsidRDefault="005B507B">
      <w:pPr>
        <w:pStyle w:val="B1"/>
        <w:rPr>
          <w:lang w:eastAsia="zh-CN"/>
        </w:rPr>
      </w:pPr>
      <w:r>
        <w:t>-</w:t>
      </w:r>
      <w:r>
        <w:tab/>
        <w:t>Request Access Network Information.</w:t>
      </w:r>
    </w:p>
    <w:p w:rsidR="005B507B" w:rsidRDefault="005B507B">
      <w:pPr>
        <w:pStyle w:val="B1"/>
        <w:rPr>
          <w:lang w:eastAsia="zh-CN"/>
        </w:rPr>
      </w:pPr>
      <w:r>
        <w:t>-</w:t>
      </w:r>
      <w:r>
        <w:tab/>
        <w:t>Request Usage Monitoring Control.</w:t>
      </w:r>
    </w:p>
    <w:p w:rsidR="005B507B" w:rsidRDefault="005B507B">
      <w:pPr>
        <w:pStyle w:val="B1"/>
      </w:pPr>
      <w:r>
        <w:t>-</w:t>
      </w:r>
      <w:r>
        <w:tab/>
        <w:t>Request for the result of PCC rule removal.</w:t>
      </w:r>
    </w:p>
    <w:p w:rsidR="005B507B" w:rsidRDefault="005B507B">
      <w:pPr>
        <w:pStyle w:val="B1"/>
        <w:rPr>
          <w:lang w:eastAsia="zh-CN"/>
        </w:rPr>
      </w:pPr>
      <w:r>
        <w:t>-</w:t>
      </w:r>
      <w:r>
        <w:tab/>
      </w:r>
      <w:r>
        <w:rPr>
          <w:lang w:eastAsia="zh-CN"/>
        </w:rPr>
        <w:t>Access Network Charging Identifier request.</w:t>
      </w:r>
    </w:p>
    <w:p w:rsidR="005B507B" w:rsidRDefault="005B507B">
      <w:pPr>
        <w:pStyle w:val="B1"/>
      </w:pPr>
      <w:r>
        <w:rPr>
          <w:lang w:eastAsia="zh-CN"/>
        </w:rPr>
        <w:t>-</w:t>
      </w:r>
      <w:r>
        <w:rPr>
          <w:lang w:eastAsia="zh-CN"/>
        </w:rPr>
        <w:tab/>
      </w:r>
      <w:r>
        <w:t>Request successful resource allocation notifications.</w:t>
      </w:r>
    </w:p>
    <w:p w:rsidR="005B507B" w:rsidRDefault="005B507B">
      <w:pPr>
        <w:pStyle w:val="B1"/>
      </w:pPr>
      <w:r>
        <w:t>-</w:t>
      </w:r>
      <w:r>
        <w:tab/>
        <w:t>IMS Restoration Support.</w:t>
      </w:r>
    </w:p>
    <w:p w:rsidR="005B507B" w:rsidRDefault="005B507B">
      <w:pPr>
        <w:pStyle w:val="B1"/>
      </w:pPr>
      <w:r>
        <w:t>-</w:t>
      </w:r>
      <w:r>
        <w:tab/>
        <w:t>P-CSCF Restoration Enhancement Support.</w:t>
      </w:r>
    </w:p>
    <w:p w:rsidR="005B507B" w:rsidRDefault="005B507B">
      <w:pPr>
        <w:pStyle w:val="B1"/>
        <w:rPr>
          <w:lang w:eastAsia="zh-CN"/>
        </w:rPr>
      </w:pPr>
      <w:r>
        <w:t>-</w:t>
      </w:r>
      <w:r>
        <w:tab/>
        <w:t>Access t</w:t>
      </w:r>
      <w:r>
        <w:rPr>
          <w:lang w:eastAsia="zh-CN"/>
        </w:rPr>
        <w:t>raffic steering, switching and splitting support.</w:t>
      </w:r>
    </w:p>
    <w:p w:rsidR="005B507B" w:rsidRDefault="005B507B">
      <w:pPr>
        <w:pStyle w:val="B1"/>
        <w:rPr>
          <w:lang w:eastAsia="zh-CN"/>
        </w:rPr>
      </w:pPr>
      <w:r>
        <w:rPr>
          <w:lang w:eastAsia="zh-CN"/>
        </w:rPr>
        <w:t>-</w:t>
      </w:r>
      <w:r>
        <w:rPr>
          <w:lang w:eastAsia="zh-CN"/>
        </w:rPr>
        <w:tab/>
        <w:t>Policy provisioning and enforcement of AF session with required QoS.</w:t>
      </w:r>
    </w:p>
    <w:p w:rsidR="005B507B" w:rsidRDefault="005B507B">
      <w:pPr>
        <w:pStyle w:val="B1"/>
        <w:rPr>
          <w:lang w:eastAsia="zh-CN"/>
        </w:rPr>
      </w:pPr>
      <w:r>
        <w:rPr>
          <w:lang w:eastAsia="zh-CN"/>
        </w:rPr>
        <w:t>-</w:t>
      </w:r>
      <w:r>
        <w:rPr>
          <w:lang w:eastAsia="zh-CN"/>
        </w:rPr>
        <w:tab/>
        <w:t xml:space="preserve">Forwarding of TSC </w:t>
      </w:r>
      <w:r>
        <w:t>user plane node management information and port management</w:t>
      </w:r>
      <w:r>
        <w:rPr>
          <w:lang w:eastAsia="zh-CN"/>
        </w:rPr>
        <w:t xml:space="preserve"> information received from </w:t>
      </w:r>
      <w:r w:rsidR="00234276">
        <w:rPr>
          <w:lang w:eastAsia="zh-CN"/>
        </w:rPr>
        <w:t xml:space="preserve">the TSN </w:t>
      </w:r>
      <w:r>
        <w:rPr>
          <w:lang w:eastAsia="zh-CN"/>
        </w:rPr>
        <w:t>AF</w:t>
      </w:r>
      <w:r w:rsidR="00234276">
        <w:rPr>
          <w:lang w:eastAsia="zh-CN"/>
        </w:rPr>
        <w:t xml:space="preserve"> or TSCTSF</w:t>
      </w:r>
      <w:r>
        <w:rPr>
          <w:lang w:eastAsia="zh-CN"/>
        </w:rPr>
        <w:t>.</w:t>
      </w:r>
    </w:p>
    <w:p w:rsidR="005B507B" w:rsidRDefault="005B507B">
      <w:pPr>
        <w:pStyle w:val="B1"/>
        <w:rPr>
          <w:lang w:eastAsia="zh-CN"/>
        </w:rPr>
      </w:pPr>
      <w:r>
        <w:rPr>
          <w:lang w:eastAsia="zh-CN"/>
        </w:rPr>
        <w:t>-</w:t>
      </w:r>
      <w:r>
        <w:rPr>
          <w:lang w:eastAsia="zh-CN"/>
        </w:rPr>
        <w:tab/>
        <w:t>Provisioning of TSCAI input information and TSC QoS related data.</w:t>
      </w:r>
    </w:p>
    <w:p w:rsidR="005B507B" w:rsidRDefault="005B507B">
      <w:pPr>
        <w:pStyle w:val="B1"/>
      </w:pPr>
      <w:r>
        <w:rPr>
          <w:lang w:eastAsia="zh-CN"/>
        </w:rPr>
        <w:t>-</w:t>
      </w:r>
      <w:r>
        <w:rPr>
          <w:lang w:eastAsia="zh-CN"/>
        </w:rPr>
        <w:tab/>
      </w:r>
      <w:r>
        <w:t>Policy provisioning of QoS Monitoring</w:t>
      </w:r>
      <w:r w:rsidR="00D77863">
        <w:t xml:space="preserve"> control</w:t>
      </w:r>
      <w:r>
        <w:t>.</w:t>
      </w:r>
    </w:p>
    <w:p w:rsidR="005B507B" w:rsidRDefault="005B507B">
      <w:pPr>
        <w:pStyle w:val="B1"/>
      </w:pPr>
      <w:r>
        <w:rPr>
          <w:lang w:eastAsia="zh-CN"/>
        </w:rPr>
        <w:t>-</w:t>
      </w:r>
      <w:r>
        <w:rPr>
          <w:lang w:eastAsia="zh-CN"/>
        </w:rPr>
        <w:tab/>
      </w:r>
      <w:r>
        <w:t>Policy decision and condition data error handling.</w:t>
      </w:r>
    </w:p>
    <w:p w:rsidR="001A5D56" w:rsidRDefault="001A5D56">
      <w:pPr>
        <w:pStyle w:val="B1"/>
      </w:pPr>
      <w:r>
        <w:t>-</w:t>
      </w:r>
      <w:r>
        <w:tab/>
      </w:r>
      <w:r w:rsidRPr="003B0F72">
        <w:t>Network slice related data rate policy control</w:t>
      </w:r>
      <w:r>
        <w:t>.</w:t>
      </w:r>
    </w:p>
    <w:p w:rsidR="009417C8" w:rsidRDefault="009417C8" w:rsidP="009417C8">
      <w:pPr>
        <w:pStyle w:val="B1"/>
        <w:rPr>
          <w:lang w:eastAsia="zh-CN"/>
        </w:rPr>
      </w:pPr>
      <w:r>
        <w:t>-</w:t>
      </w:r>
      <w:r>
        <w:tab/>
        <w:t>Request of P</w:t>
      </w:r>
      <w:r>
        <w:rPr>
          <w:lang w:eastAsia="zh-CN"/>
        </w:rPr>
        <w:t xml:space="preserve">resence Reporting Area </w:t>
      </w:r>
      <w:r>
        <w:t xml:space="preserve">Change </w:t>
      </w:r>
      <w:r>
        <w:rPr>
          <w:lang w:eastAsia="zh-CN"/>
        </w:rPr>
        <w:t>Report.</w:t>
      </w:r>
    </w:p>
    <w:p w:rsidR="009417C8" w:rsidRDefault="009417C8" w:rsidP="009417C8">
      <w:pPr>
        <w:pStyle w:val="B1"/>
      </w:pPr>
      <w:r>
        <w:rPr>
          <w:lang w:eastAsia="zh-CN"/>
        </w:rPr>
        <w:t>-</w:t>
      </w:r>
      <w:r>
        <w:rPr>
          <w:lang w:eastAsia="zh-CN"/>
        </w:rPr>
        <w:tab/>
      </w:r>
      <w:r>
        <w:t>PCC Rule Error Report.</w:t>
      </w:r>
    </w:p>
    <w:p w:rsidR="009417C8" w:rsidRDefault="009417C8" w:rsidP="009417C8">
      <w:pPr>
        <w:pStyle w:val="B1"/>
      </w:pPr>
      <w:r>
        <w:t>-</w:t>
      </w:r>
      <w:r>
        <w:tab/>
        <w:t>Session Rule Error Report.</w:t>
      </w:r>
    </w:p>
    <w:p w:rsidR="00115A87" w:rsidRDefault="00115A87" w:rsidP="009417C8">
      <w:pPr>
        <w:pStyle w:val="B1"/>
        <w:rPr>
          <w:lang w:eastAsia="zh-CN"/>
        </w:rPr>
      </w:pPr>
      <w:r>
        <w:rPr>
          <w:lang w:eastAsia="zh-CN"/>
        </w:rPr>
        <w:t>-</w:t>
      </w:r>
      <w:r>
        <w:rPr>
          <w:lang w:eastAsia="zh-CN"/>
        </w:rPr>
        <w:tab/>
        <w:t>Group related data rate policy control.</w:t>
      </w:r>
    </w:p>
    <w:p w:rsidR="00D30FCC" w:rsidRDefault="00D30FCC" w:rsidP="009417C8">
      <w:pPr>
        <w:pStyle w:val="B1"/>
      </w:pPr>
      <w:r>
        <w:t>-</w:t>
      </w:r>
      <w:r>
        <w:tab/>
      </w:r>
      <w:r w:rsidRPr="00621432">
        <w:t>VPLMN Specific Offloading Policy</w:t>
      </w:r>
      <w:r>
        <w:t>.</w:t>
      </w:r>
    </w:p>
    <w:p w:rsidR="0006393B" w:rsidRDefault="0006393B" w:rsidP="009417C8">
      <w:pPr>
        <w:pStyle w:val="B1"/>
      </w:pPr>
      <w:r>
        <w:rPr>
          <w:lang w:eastAsia="zh-CN"/>
        </w:rPr>
        <w:t>-</w:t>
      </w:r>
      <w:r>
        <w:rPr>
          <w:lang w:eastAsia="zh-CN"/>
        </w:rPr>
        <w:tab/>
      </w:r>
      <w:r>
        <w:t>Support of Network Slice Usage Control</w:t>
      </w:r>
      <w:r>
        <w:rPr>
          <w:lang w:eastAsia="zh-CN"/>
        </w:rPr>
        <w:t>.</w:t>
      </w:r>
    </w:p>
    <w:p w:rsidR="005B507B" w:rsidRDefault="005B507B">
      <w:pPr>
        <w:pStyle w:val="Heading4"/>
      </w:pPr>
      <w:bookmarkStart w:id="1377" w:name="_Toc28012060"/>
      <w:bookmarkStart w:id="1378" w:name="_Toc34122912"/>
      <w:bookmarkStart w:id="1379" w:name="_Toc36037862"/>
      <w:bookmarkStart w:id="1380" w:name="_Toc38875243"/>
      <w:bookmarkStart w:id="1381" w:name="_Toc43191722"/>
      <w:bookmarkStart w:id="1382" w:name="_Toc45133116"/>
      <w:bookmarkStart w:id="1383" w:name="_Toc51316620"/>
      <w:bookmarkStart w:id="1384" w:name="_Toc51761800"/>
      <w:bookmarkStart w:id="1385" w:name="_Toc56674777"/>
      <w:bookmarkStart w:id="1386" w:name="_Toc56675168"/>
      <w:bookmarkStart w:id="1387" w:name="_Toc59016154"/>
      <w:bookmarkStart w:id="1388" w:name="_Toc63167752"/>
      <w:bookmarkStart w:id="1389" w:name="_Toc66262261"/>
      <w:bookmarkStart w:id="1390" w:name="_Toc68166767"/>
      <w:bookmarkStart w:id="1391" w:name="_Toc73537884"/>
      <w:bookmarkStart w:id="1392" w:name="_Toc75351760"/>
      <w:bookmarkStart w:id="1393" w:name="_Toc83231569"/>
      <w:bookmarkStart w:id="1394" w:name="_Toc85534866"/>
      <w:bookmarkStart w:id="1395" w:name="_Toc88559329"/>
      <w:bookmarkStart w:id="1396" w:name="_Toc114209960"/>
      <w:bookmarkStart w:id="1397" w:name="_Toc129246310"/>
      <w:bookmarkStart w:id="1398" w:name="_Toc138747067"/>
      <w:bookmarkStart w:id="1399" w:name="_Toc153786710"/>
      <w:r>
        <w:t>4.2.3.2</w:t>
      </w:r>
      <w:r>
        <w:tab/>
        <w:t>SM Policy Association Update request</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rsidR="005B507B" w:rsidRDefault="005B507B">
      <w:pPr>
        <w:pStyle w:val="TH"/>
      </w:pPr>
      <w:r>
        <w:object w:dxaOrig="8801" w:dyaOrig="2441">
          <v:shape id="_x0000_i1030" type="#_x0000_t75" style="width:440.15pt;height:122.1pt" o:ole="">
            <v:imagedata r:id="rId19" o:title=""/>
          </v:shape>
          <o:OLEObject Type="Embed" ProgID="Visio.Drawing.15" ShapeID="_x0000_i1030" DrawAspect="Content" ObjectID="_1771925019" r:id="rId20"/>
        </w:object>
      </w:r>
    </w:p>
    <w:p w:rsidR="005B507B" w:rsidRDefault="008A58E1">
      <w:pPr>
        <w:pStyle w:val="TF"/>
      </w:pPr>
      <w:r>
        <w:t>Figure </w:t>
      </w:r>
      <w:r w:rsidR="005B507B">
        <w:t>4.2.3.2-1: SM Policy Association Update request</w:t>
      </w:r>
    </w:p>
    <w:p w:rsidR="005B507B" w:rsidRDefault="005B507B">
      <w:r>
        <w:t>The PCF may decide to provision policies related to an Individual SM Policy resource without obtaining a request from the NF service consumer, e.g. in response to information provided to the PCF via the Rx or N5 reference points, or in response to an internal trigger within the PCF</w:t>
      </w:r>
      <w:r w:rsidR="00E55C19">
        <w:t xml:space="preserve">, e.g., the activation of a pending policy counter provided via the </w:t>
      </w:r>
      <w:r w:rsidR="00E55C19">
        <w:rPr>
          <w:lang w:eastAsia="zh-CN"/>
        </w:rPr>
        <w:t>Nchf_SpendingLimitControl</w:t>
      </w:r>
      <w:r w:rsidR="00E55C19">
        <w:rPr>
          <w:noProof/>
        </w:rPr>
        <w:t xml:space="preserve"> Service </w:t>
      </w:r>
      <w:r w:rsidR="00E55C19" w:rsidRPr="007A7C5A">
        <w:rPr>
          <w:noProof/>
        </w:rPr>
        <w:t>(see 3GPP</w:t>
      </w:r>
      <w:r w:rsidR="00E55C19">
        <w:rPr>
          <w:noProof/>
        </w:rPr>
        <w:t> </w:t>
      </w:r>
      <w:r w:rsidR="00E55C19" w:rsidRPr="007A7C5A">
        <w:rPr>
          <w:noProof/>
        </w:rPr>
        <w:t>TS</w:t>
      </w:r>
      <w:r w:rsidR="00E55C19">
        <w:rPr>
          <w:noProof/>
        </w:rPr>
        <w:t> </w:t>
      </w:r>
      <w:r w:rsidR="00E55C19" w:rsidRPr="007A7C5A">
        <w:rPr>
          <w:noProof/>
        </w:rPr>
        <w:t>29.594</w:t>
      </w:r>
      <w:r w:rsidR="00E55C19">
        <w:rPr>
          <w:noProof/>
        </w:rPr>
        <w:t> </w:t>
      </w:r>
      <w:r w:rsidR="00E55C19" w:rsidRPr="007A7C5A">
        <w:rPr>
          <w:noProof/>
        </w:rPr>
        <w:t>[</w:t>
      </w:r>
      <w:r w:rsidR="00E55C19">
        <w:rPr>
          <w:noProof/>
        </w:rPr>
        <w:t>6</w:t>
      </w:r>
      <w:r w:rsidR="00E55C19" w:rsidRPr="007A7C5A">
        <w:rPr>
          <w:noProof/>
        </w:rPr>
        <w:t>3])</w:t>
      </w:r>
      <w:r>
        <w:t xml:space="preserve">. The PCF shall send for this purpose a POST request to the NF service consumer (e.g. SMF) using the URI"{notificationUri}/update". The </w:t>
      </w:r>
      <w:r w:rsidR="00640FE3">
        <w:t>content</w:t>
      </w:r>
      <w:r>
        <w:t xml:space="preserve"> of the message shall contain a SmPolicyNotification data structure that contains:</w:t>
      </w:r>
    </w:p>
    <w:p w:rsidR="005B507B" w:rsidRDefault="005B507B">
      <w:pPr>
        <w:pStyle w:val="B1"/>
        <w:rPr>
          <w:lang w:eastAsia="zh-CN"/>
        </w:rPr>
      </w:pPr>
      <w:r>
        <w:rPr>
          <w:lang w:eastAsia="en-US"/>
        </w:rPr>
        <w:t>-</w:t>
      </w:r>
      <w:r>
        <w:rPr>
          <w:lang w:eastAsia="en-US"/>
        </w:rPr>
        <w:tab/>
      </w:r>
      <w:r>
        <w:t>the representation of the updated policies within the "smPolicy</w:t>
      </w:r>
      <w:r>
        <w:rPr>
          <w:lang w:eastAsia="zh-CN"/>
        </w:rPr>
        <w:t xml:space="preserve">Decision" attribute; and </w:t>
      </w:r>
    </w:p>
    <w:p w:rsidR="005B507B" w:rsidRDefault="005B507B">
      <w:pPr>
        <w:pStyle w:val="B1"/>
      </w:pPr>
      <w:r>
        <w:rPr>
          <w:lang w:eastAsia="en-US"/>
        </w:rPr>
        <w:t>-</w:t>
      </w:r>
      <w:r>
        <w:rPr>
          <w:lang w:eastAsia="zh-CN"/>
        </w:rPr>
        <w:tab/>
        <w:t>the resource URI of the Individual SM Policy resource related to the notification within the "</w:t>
      </w:r>
      <w:r>
        <w:t xml:space="preserve">resourceUri" attribute. </w:t>
      </w:r>
    </w:p>
    <w:p w:rsidR="005B507B" w:rsidRDefault="005B507B">
      <w:r>
        <w:t>Detailed procedures related to the provisioning and enforcement of the policy decisions contained within the SmPolicy</w:t>
      </w:r>
      <w:r>
        <w:rPr>
          <w:lang w:eastAsia="zh-CN"/>
        </w:rPr>
        <w:t xml:space="preserve">Decision data structure are provided in </w:t>
      </w:r>
      <w:r w:rsidR="003107D3">
        <w:rPr>
          <w:lang w:eastAsia="zh-CN"/>
        </w:rPr>
        <w:t>clause</w:t>
      </w:r>
      <w:r>
        <w:rPr>
          <w:lang w:eastAsia="zh-CN"/>
        </w:rPr>
        <w:t> </w:t>
      </w:r>
      <w:r>
        <w:t>4.2.6.</w:t>
      </w:r>
    </w:p>
    <w:p w:rsidR="00431E60" w:rsidRDefault="00431E60">
      <w:r>
        <w:rPr>
          <w:lang w:eastAsia="zh-CN"/>
        </w:rPr>
        <w:t xml:space="preserve">When </w:t>
      </w:r>
      <w:r>
        <w:t>the PCF has received from an NF service consumer (e.g., an AF) temporal invalidity conditions information for a PDU session of a UE or group of UE(s)</w:t>
      </w:r>
      <w:r w:rsidRPr="0014475E">
        <w:t xml:space="preserve">, the PCF shall evaluate the temporal </w:t>
      </w:r>
      <w:r>
        <w:t>in</w:t>
      </w:r>
      <w:r w:rsidRPr="0014475E">
        <w:t>validity condition</w:t>
      </w:r>
      <w:r>
        <w:t>s</w:t>
      </w:r>
      <w:r w:rsidRPr="0014475E">
        <w:t xml:space="preserve"> of the AF request and</w:t>
      </w:r>
      <w:r>
        <w:t xml:space="preserve"> may</w:t>
      </w:r>
      <w:r w:rsidRPr="0014475E">
        <w:t xml:space="preserve"> inform the SMF to install</w:t>
      </w:r>
      <w:r>
        <w:t xml:space="preserve">, </w:t>
      </w:r>
      <w:r w:rsidRPr="003F07B5">
        <w:t>modify</w:t>
      </w:r>
      <w:r w:rsidRPr="0014475E">
        <w:t xml:space="preserve"> or remove the corresponding </w:t>
      </w:r>
      <w:r>
        <w:t xml:space="preserve">policy decisions (e.g. </w:t>
      </w:r>
      <w:r w:rsidRPr="0014475E">
        <w:t>PCC rule(s)</w:t>
      </w:r>
      <w:r>
        <w:t xml:space="preserve">) </w:t>
      </w:r>
      <w:r w:rsidRPr="0014475E">
        <w:t>according to the evaluation result.</w:t>
      </w:r>
    </w:p>
    <w:p w:rsidR="005B507B" w:rsidRDefault="005B507B">
      <w:r>
        <w:t>In case of a successful update of SM policies:</w:t>
      </w:r>
    </w:p>
    <w:p w:rsidR="005B507B" w:rsidRDefault="005B507B">
      <w:pPr>
        <w:pStyle w:val="B1"/>
        <w:rPr>
          <w:lang w:eastAsia="en-US"/>
        </w:rPr>
      </w:pPr>
      <w:r>
        <w:rPr>
          <w:lang w:eastAsia="en-US"/>
        </w:rPr>
        <w:t>-</w:t>
      </w:r>
      <w:r>
        <w:rPr>
          <w:lang w:eastAsia="en-US"/>
        </w:rPr>
        <w:tab/>
        <w:t xml:space="preserve">if the PCF provisioned policy control request triggers </w:t>
      </w:r>
      <w:r w:rsidR="0033168C">
        <w:t xml:space="preserve">(applicable triggers are as defined in </w:t>
      </w:r>
      <w:r w:rsidR="0033168C" w:rsidRPr="003107D3">
        <w:t>Table 5.6.2.26-1</w:t>
      </w:r>
      <w:r w:rsidR="0033168C">
        <w:t>)</w:t>
      </w:r>
      <w:r>
        <w:rPr>
          <w:lang w:eastAsia="en-US"/>
        </w:rPr>
        <w:t>, a "200 OK" response code and a response body with the corresponding available information in the "UeCampingRep" data structure shall be returned in the response;</w:t>
      </w:r>
    </w:p>
    <w:p w:rsidR="005B507B" w:rsidRDefault="005B507B">
      <w:pPr>
        <w:pStyle w:val="B1"/>
        <w:rPr>
          <w:lang w:eastAsia="en-US"/>
        </w:rPr>
      </w:pPr>
      <w:r>
        <w:t>-</w:t>
      </w:r>
      <w:r>
        <w:tab/>
        <w:t>otherwise, a "204 No Content" response code shall be returned in the response</w:t>
      </w:r>
      <w:r>
        <w:rPr>
          <w:lang w:eastAsia="en-US"/>
        </w:rPr>
        <w:t>.</w:t>
      </w:r>
    </w:p>
    <w:p w:rsidR="00542277" w:rsidRPr="00542277" w:rsidRDefault="00542277" w:rsidP="00542277">
      <w:pPr>
        <w:pStyle w:val="NO"/>
      </w:pPr>
      <w:r>
        <w:rPr>
          <w:rFonts w:eastAsia="DengXian"/>
          <w:lang w:val="x-none"/>
        </w:rPr>
        <w:t>NOTE:</w:t>
      </w:r>
      <w:r>
        <w:rPr>
          <w:rFonts w:eastAsia="DengXian"/>
          <w:lang w:val="x-none"/>
        </w:rPr>
        <w:tab/>
      </w:r>
      <w:r>
        <w:t>When there is an ongoing procedure that collisions with the update of SM policies (e.g. during handover from 5GS to EPS) the SMF, based on operator policies, can delay the update of SM policies and return a "204 No Content" response code. In this case the SMF will process the request when the procedure is finished.</w:t>
      </w:r>
    </w:p>
    <w:p w:rsidR="005B507B" w:rsidRDefault="005B507B">
      <w:r>
        <w:t xml:space="preserve">If errors occur when processing the HTTP POST request, the NF service consumer shall send an HTTP error response as specified in </w:t>
      </w:r>
      <w:r w:rsidR="003107D3">
        <w:t>clause</w:t>
      </w:r>
      <w:r>
        <w:t> 5.7.</w:t>
      </w:r>
    </w:p>
    <w:p w:rsidR="005B507B" w:rsidRDefault="005B507B">
      <w:pPr>
        <w:rPr>
          <w:lang w:eastAsia="ja-JP"/>
        </w:rPr>
      </w:pPr>
      <w:r>
        <w:t xml:space="preserve">If the feature "ES3XX" is supported, and the </w:t>
      </w:r>
      <w:r>
        <w:rPr>
          <w:lang w:eastAsia="zh-CN"/>
        </w:rPr>
        <w:t>NF service consumer</w:t>
      </w:r>
      <w:r>
        <w:t xml:space="preserve"> determines the received HTTP </w:t>
      </w:r>
      <w:r>
        <w:rPr>
          <w:rFonts w:hint="eastAsia"/>
          <w:lang w:eastAsia="zh-CN"/>
        </w:rPr>
        <w:t>POST</w:t>
      </w:r>
      <w:r>
        <w:t xml:space="preserve"> request needs to be redirected, the </w:t>
      </w:r>
      <w:r>
        <w:rPr>
          <w:lang w:eastAsia="zh-CN"/>
        </w:rPr>
        <w:t>NF service consumer</w:t>
      </w:r>
      <w:r>
        <w:t xml:space="preserve"> shall send an HTTP redirect response as specified in </w:t>
      </w:r>
      <w:r w:rsidR="003107D3">
        <w:t>clause</w:t>
      </w:r>
      <w:r>
        <w:t> </w:t>
      </w:r>
      <w:r>
        <w:rPr>
          <w:lang w:eastAsia="zh-CN"/>
        </w:rPr>
        <w:t xml:space="preserve">6.10.9 of </w:t>
      </w:r>
      <w:r>
        <w:rPr>
          <w:lang w:val="en-US"/>
        </w:rPr>
        <w:t>3GPP TS 29.500 [4]</w:t>
      </w:r>
      <w:r>
        <w:t>.</w:t>
      </w:r>
    </w:p>
    <w:p w:rsidR="00457789" w:rsidRPr="003F07B5" w:rsidRDefault="00457789" w:rsidP="00457789">
      <w:bookmarkStart w:id="1400" w:name="_Toc28012061"/>
      <w:bookmarkStart w:id="1401" w:name="_Toc34122913"/>
      <w:bookmarkStart w:id="1402" w:name="_Toc36037863"/>
      <w:bookmarkStart w:id="1403" w:name="_Toc38875244"/>
      <w:bookmarkStart w:id="1404" w:name="_Toc43191723"/>
      <w:bookmarkStart w:id="1405" w:name="_Toc45133117"/>
      <w:bookmarkStart w:id="1406" w:name="_Toc51316621"/>
      <w:bookmarkStart w:id="1407" w:name="_Toc51761801"/>
      <w:bookmarkStart w:id="1408" w:name="_Toc56674778"/>
      <w:bookmarkStart w:id="1409" w:name="_Toc56675169"/>
      <w:bookmarkStart w:id="1410" w:name="_Toc59016155"/>
      <w:bookmarkStart w:id="1411" w:name="_Toc63167753"/>
      <w:bookmarkStart w:id="1412" w:name="_Toc66262262"/>
      <w:bookmarkStart w:id="1413" w:name="_Toc68166768"/>
      <w:bookmarkStart w:id="1414" w:name="_Toc73537885"/>
      <w:bookmarkStart w:id="1415" w:name="_Toc75351761"/>
      <w:bookmarkStart w:id="1416" w:name="_Toc83231570"/>
      <w:bookmarkStart w:id="1417" w:name="_Toc85534867"/>
      <w:bookmarkStart w:id="1418" w:name="_Toc88559330"/>
      <w:bookmarkStart w:id="1419" w:name="_Toc114209961"/>
      <w:r w:rsidRPr="003F07B5">
        <w:rPr>
          <w:lang w:eastAsia="ja-JP"/>
        </w:rPr>
        <w:t xml:space="preserve">If the </w:t>
      </w:r>
      <w:r w:rsidRPr="003F07B5">
        <w:t>"SessionRuleErrorHandling" feature is not supported and the</w:t>
      </w:r>
      <w:r w:rsidRPr="003F07B5">
        <w:rPr>
          <w:lang w:eastAsia="ja-JP"/>
        </w:rPr>
        <w:t xml:space="preserve"> NF service consumer received one or more PCC rules from the PCF, but the validation of all these PCC Rules was unsuccessful, </w:t>
      </w:r>
      <w:r w:rsidRPr="003F07B5">
        <w:t xml:space="preserve">the NF service consumer shall reject the request and include in an HTTP </w:t>
      </w:r>
      <w:r w:rsidRPr="003F07B5">
        <w:rPr>
          <w:rStyle w:val="B1Char"/>
        </w:rPr>
        <w:t>"</w:t>
      </w:r>
      <w:r w:rsidRPr="003F07B5">
        <w:t>400 Bad Request</w:t>
      </w:r>
      <w:r w:rsidRPr="003F07B5">
        <w:rPr>
          <w:rStyle w:val="B1Char"/>
        </w:rPr>
        <w:t>"</w:t>
      </w:r>
      <w:r w:rsidRPr="003F07B5">
        <w:t xml:space="preserve"> response message the ErrorReport data structure. Within the ErrorReport data structure, the NF service consumer shall include the "error" attribute containing the </w:t>
      </w:r>
      <w:r w:rsidRPr="003F07B5">
        <w:rPr>
          <w:rStyle w:val="B1Char"/>
        </w:rPr>
        <w:t>"cause" attribute of the ProblemDetails data structure set to "</w:t>
      </w:r>
      <w:r w:rsidRPr="003F07B5">
        <w:t xml:space="preserve">PCC_RULE_EVENT" or </w:t>
      </w:r>
      <w:r w:rsidRPr="003F07B5">
        <w:rPr>
          <w:rStyle w:val="B1Char"/>
        </w:rPr>
        <w:t>"</w:t>
      </w:r>
      <w:r w:rsidRPr="003F07B5">
        <w:t>PCC_</w:t>
      </w:r>
      <w:r w:rsidRPr="003F07B5">
        <w:rPr>
          <w:lang w:eastAsia="zh-CN"/>
        </w:rPr>
        <w:t>QOS_FLOW</w:t>
      </w:r>
      <w:r w:rsidRPr="003F07B5">
        <w:t>_EVENT" and the "ruleReports" attribute to report the PCC rule status of the affected PCC rules as defined in clause 4.2.3.16.</w:t>
      </w:r>
    </w:p>
    <w:p w:rsidR="00457789" w:rsidRPr="003F07B5" w:rsidRDefault="00457789" w:rsidP="00457789">
      <w:r w:rsidRPr="003F07B5">
        <w:t xml:space="preserve">If the "SessionRuleErrorHandling" feature is supported and </w:t>
      </w:r>
      <w:r w:rsidRPr="003F07B5">
        <w:rPr>
          <w:lang w:eastAsia="ja-JP"/>
        </w:rPr>
        <w:t xml:space="preserve">the NF service consumer received one or more PCC rules and/or session rules from the PCF but the validation of all these PCC Rules and/or session rules was unsuccessful, </w:t>
      </w:r>
      <w:r w:rsidRPr="003F07B5">
        <w:t xml:space="preserve">the NF service consumer shall reject the request and include in an HTTP </w:t>
      </w:r>
      <w:r w:rsidRPr="003F07B5">
        <w:rPr>
          <w:rStyle w:val="B1Char"/>
        </w:rPr>
        <w:t>"</w:t>
      </w:r>
      <w:r w:rsidRPr="003F07B5">
        <w:t>400 Bad Request</w:t>
      </w:r>
      <w:r w:rsidRPr="003F07B5">
        <w:rPr>
          <w:rStyle w:val="B1Char"/>
        </w:rPr>
        <w:t>"</w:t>
      </w:r>
      <w:r w:rsidRPr="003F07B5">
        <w:t xml:space="preserve"> response message the ErrorReport data structure. Within the ErrorReport data structure, the NF service consumer shall include the "error" attribute containing the </w:t>
      </w:r>
      <w:r w:rsidRPr="003F07B5">
        <w:rPr>
          <w:rStyle w:val="B1Char"/>
        </w:rPr>
        <w:t>"cause" attribute of the ProblemDetails data structure set to "</w:t>
      </w:r>
      <w:r w:rsidRPr="003F07B5">
        <w:rPr>
          <w:lang w:eastAsia="zh-CN"/>
        </w:rPr>
        <w:t>RULE_PERMANENT_ERROR</w:t>
      </w:r>
      <w:r w:rsidRPr="003F07B5">
        <w:t xml:space="preserve">" or </w:t>
      </w:r>
      <w:r w:rsidRPr="003F07B5">
        <w:rPr>
          <w:rStyle w:val="B1Char"/>
        </w:rPr>
        <w:t>"</w:t>
      </w:r>
      <w:r w:rsidRPr="003F07B5">
        <w:rPr>
          <w:lang w:eastAsia="zh-CN"/>
        </w:rPr>
        <w:t>RULE_TEMPORARY_ERROR</w:t>
      </w:r>
      <w:r w:rsidRPr="003F07B5">
        <w:t>" and the "ruleReports" attribute to report the PCC rule status of the affected PCC rules as defined in clause 4.2.3.16 and/or the "sessRuleReports" attribute to report the session rule status of the affected session rules as defined in clause 4.2.3.20.</w:t>
      </w:r>
    </w:p>
    <w:p w:rsidR="00457789" w:rsidRPr="003F07B5" w:rsidRDefault="00457789" w:rsidP="00457789">
      <w:r w:rsidRPr="003F07B5">
        <w:t>If in the cases above, if the "PolicyDecisionErrorHandling" feature is supported, the PCF provisioned policy decisions and/or condition data which are not referred by any PCC rules or session rules and, in addition of the report of the faulty PCC rule(s) and/or session rule(s), the NF service consumer needs to report the failed policy decisions and/or condition data, the "</w:t>
      </w:r>
      <w:r w:rsidRPr="003F07B5">
        <w:rPr>
          <w:lang w:eastAsia="zh-CN"/>
        </w:rPr>
        <w:t>policyDecFailureReports</w:t>
      </w:r>
      <w:r w:rsidRPr="003F07B5">
        <w:t>" attribute shall also be provided as described in clause 4.2.3.26. Additionally, if the "ExtPolicyDecisionErrorHandling" feature is supported the NF service consumer may also provide the "</w:t>
      </w:r>
      <w:r w:rsidRPr="003F07B5">
        <w:rPr>
          <w:lang w:eastAsia="zh-CN"/>
        </w:rPr>
        <w:t>invalidPolicyDecs</w:t>
      </w:r>
      <w:r w:rsidRPr="003F07B5">
        <w:t xml:space="preserve">" as described in clause 4.2.3.26.2. </w:t>
      </w:r>
    </w:p>
    <w:p w:rsidR="00457789" w:rsidRPr="003F07B5" w:rsidRDefault="00457789" w:rsidP="00457789">
      <w:r w:rsidRPr="003F07B5">
        <w:t>If the "</w:t>
      </w:r>
      <w:bookmarkStart w:id="1420" w:name="_Hlk119517466"/>
      <w:r w:rsidRPr="003F07B5">
        <w:t>Ext2PolicyDecisionErrorHandling</w:t>
      </w:r>
      <w:bookmarkEnd w:id="1420"/>
      <w:r w:rsidRPr="003F07B5">
        <w:t xml:space="preserve">" feature is supported, the NF service consumer did not receive neither PCC rules nor session rules and received policy decision types and/or condition types which are not referred by any PCC rules or session rules, </w:t>
      </w:r>
      <w:r w:rsidRPr="003F07B5">
        <w:rPr>
          <w:lang w:eastAsia="ja-JP"/>
        </w:rPr>
        <w:t xml:space="preserve">and the storage of all the policy decision types and/or condition data was unsuccessful (e.g. </w:t>
      </w:r>
      <w:r w:rsidRPr="003F07B5">
        <w:t>the policy decision could not be successfully stored due to a limitation of resources at the SMF)</w:t>
      </w:r>
      <w:r w:rsidRPr="003F07B5">
        <w:rPr>
          <w:lang w:eastAsia="ja-JP"/>
        </w:rPr>
        <w:t xml:space="preserve"> </w:t>
      </w:r>
      <w:r w:rsidRPr="003F07B5">
        <w:t>or there were semantical inconsistencies in the provided data,</w:t>
      </w:r>
      <w:r w:rsidRPr="003F07B5">
        <w:rPr>
          <w:lang w:eastAsia="ja-JP"/>
        </w:rPr>
        <w:t xml:space="preserve"> the NF service consumer shall include in an </w:t>
      </w:r>
      <w:r w:rsidRPr="003F07B5">
        <w:t xml:space="preserve">HTTP </w:t>
      </w:r>
      <w:r w:rsidRPr="003F07B5">
        <w:rPr>
          <w:rStyle w:val="B1Char"/>
        </w:rPr>
        <w:t>"</w:t>
      </w:r>
      <w:r w:rsidRPr="003F07B5">
        <w:t>400 Bad Request</w:t>
      </w:r>
      <w:r w:rsidRPr="003F07B5">
        <w:rPr>
          <w:rStyle w:val="B1Char"/>
        </w:rPr>
        <w:t>"</w:t>
      </w:r>
      <w:r w:rsidRPr="003F07B5">
        <w:t xml:space="preserve"> response message the ErrorReport data structure including the "error" attribute containing the </w:t>
      </w:r>
      <w:r w:rsidRPr="003F07B5">
        <w:rPr>
          <w:rStyle w:val="B1Char"/>
        </w:rPr>
        <w:t>"cause" attribute of the ProblemDetails data structure set to "</w:t>
      </w:r>
      <w:r w:rsidRPr="003F07B5">
        <w:rPr>
          <w:lang w:eastAsia="zh-CN"/>
        </w:rPr>
        <w:t>POL_DEC_ERROR</w:t>
      </w:r>
      <w:r w:rsidRPr="003F07B5">
        <w:t>" and shall behave as defined in clause 4.2.3.26.</w:t>
      </w:r>
    </w:p>
    <w:p w:rsidR="00457789" w:rsidRPr="003F07B5" w:rsidRDefault="00457789" w:rsidP="00457789">
      <w:r w:rsidRPr="003F07B5">
        <w:t xml:space="preserve">If the "SessionRuleErrorHandling" feature is not supported and if the NF service consumer received one or more PCC rules from the PCF but the validation of some of them was unsuccessful, the NF service consumer shall include an HTTP "200 OK" status code together with one or more RuleReport data structure(s) to report the PCC rule status of the affected PCC rules as defined in clause 4.2.3.16 in the "PartialSuccessReport" data structure included in the response message. The "failureCause" attribute of the "PartialSuccessReport" shall be set to </w:t>
      </w:r>
      <w:r w:rsidRPr="003F07B5">
        <w:rPr>
          <w:rStyle w:val="B1Char"/>
        </w:rPr>
        <w:t>"</w:t>
      </w:r>
      <w:r w:rsidRPr="003F07B5">
        <w:t xml:space="preserve">PCC_RULE_EVENT" or </w:t>
      </w:r>
      <w:r w:rsidRPr="003F07B5">
        <w:rPr>
          <w:rStyle w:val="B1Char"/>
        </w:rPr>
        <w:t>"</w:t>
      </w:r>
      <w:r w:rsidRPr="003F07B5">
        <w:t>PCC_</w:t>
      </w:r>
      <w:r w:rsidRPr="003F07B5">
        <w:rPr>
          <w:lang w:eastAsia="zh-CN"/>
        </w:rPr>
        <w:t>QOS_FLOW</w:t>
      </w:r>
      <w:r w:rsidRPr="003F07B5">
        <w:t>_EVENT".</w:t>
      </w:r>
    </w:p>
    <w:p w:rsidR="00457789" w:rsidRPr="003F07B5" w:rsidRDefault="00457789" w:rsidP="00457789">
      <w:r w:rsidRPr="003F07B5">
        <w:t xml:space="preserve">If the "SessionRuleErrorHandling" feature is supported and the NF service consumer received one or more PCC rule and/or session rules from the PCF but the validation of some of them was unsuccessful, the NF service consumer shall include an HTTP "200 OK" status code together with the "ruleReports" attribute to report the PCC rule status of the affected PCC rules as defined in clause 4.2.3.16 and/or the "sessRuleReports" attribute to report the session rule status of the affected session rules as defined in clause 4.2.3.20 in the "PartialSuccessReport" data structure included in the response message. The "failureCause" attribute of the "PartialSuccessReport" shall be set to </w:t>
      </w:r>
      <w:r w:rsidRPr="003F07B5">
        <w:rPr>
          <w:rStyle w:val="B1Char"/>
        </w:rPr>
        <w:t>"</w:t>
      </w:r>
      <w:r w:rsidRPr="003F07B5">
        <w:rPr>
          <w:lang w:eastAsia="zh-CN"/>
        </w:rPr>
        <w:t>RULE_PERMANENT_ERROR</w:t>
      </w:r>
      <w:r w:rsidRPr="003F07B5">
        <w:t xml:space="preserve">" or </w:t>
      </w:r>
      <w:r w:rsidRPr="003F07B5">
        <w:rPr>
          <w:rStyle w:val="B1Char"/>
        </w:rPr>
        <w:t>"</w:t>
      </w:r>
      <w:r w:rsidRPr="003F07B5">
        <w:rPr>
          <w:lang w:eastAsia="zh-CN"/>
        </w:rPr>
        <w:t>RULE_TEMPORARY_ERROR</w:t>
      </w:r>
      <w:r w:rsidRPr="003F07B5">
        <w:t>".</w:t>
      </w:r>
    </w:p>
    <w:p w:rsidR="00457789" w:rsidRPr="003F07B5" w:rsidRDefault="00457789" w:rsidP="00457789">
      <w:bookmarkStart w:id="1421" w:name="_Hlk119517610"/>
      <w:r w:rsidRPr="003F07B5">
        <w:t>If the "PolicyDecisionErrorHandling" feature is supported</w:t>
      </w:r>
      <w:bookmarkEnd w:id="1421"/>
      <w:r w:rsidRPr="003F07B5">
        <w:t xml:space="preserve">, the NF service consumer received policy decision types and/or condition types which are not referred by any PCC rules or session rules, </w:t>
      </w:r>
      <w:r w:rsidRPr="003F07B5">
        <w:rPr>
          <w:lang w:eastAsia="ja-JP"/>
        </w:rPr>
        <w:t>and the storage or validation of not all the policy decision types and/or condition data was unsuccessful</w:t>
      </w:r>
      <w:r w:rsidRPr="003F07B5">
        <w:t>,</w:t>
      </w:r>
      <w:r w:rsidRPr="003F07B5">
        <w:rPr>
          <w:lang w:eastAsia="ja-JP"/>
        </w:rPr>
        <w:t xml:space="preserve"> the NF service consumer shall reply with an </w:t>
      </w:r>
      <w:r w:rsidRPr="003F07B5">
        <w:t xml:space="preserve">HTTP </w:t>
      </w:r>
      <w:r w:rsidRPr="003F07B5">
        <w:rPr>
          <w:rStyle w:val="B1Char"/>
        </w:rPr>
        <w:t>"</w:t>
      </w:r>
      <w:r w:rsidRPr="003F07B5">
        <w:t>200 OK</w:t>
      </w:r>
      <w:r w:rsidRPr="003F07B5">
        <w:rPr>
          <w:rStyle w:val="B1Char"/>
        </w:rPr>
        <w:t>"</w:t>
      </w:r>
      <w:r w:rsidRPr="003F07B5">
        <w:t xml:space="preserve"> response message and behave as described in clause 4.2.3.26.</w:t>
      </w:r>
    </w:p>
    <w:p w:rsidR="00457789" w:rsidRPr="003F07B5" w:rsidRDefault="00457789" w:rsidP="00457789">
      <w:r w:rsidRPr="003F07B5">
        <w:t xml:space="preserve">If the PCF provisioned policy control request triggers and the NF service consumer needs to report partial success information, the NF service consumer may include in the "PartialSuccessReport" data structure the "ueCampingRep" attribute with the corresponding available information. </w:t>
      </w:r>
      <w:r w:rsidRPr="003F07B5">
        <w:rPr>
          <w:lang w:eastAsia="zh-CN"/>
        </w:rPr>
        <w:t xml:space="preserve">When it is required to report multiple instances of the </w:t>
      </w:r>
      <w:r w:rsidRPr="003F07B5">
        <w:t>"PartialSuccessReport" data structure</w:t>
      </w:r>
      <w:r w:rsidRPr="003F07B5">
        <w:rPr>
          <w:lang w:eastAsia="zh-CN"/>
        </w:rPr>
        <w:t xml:space="preserve"> due to different </w:t>
      </w:r>
      <w:r w:rsidRPr="003F07B5">
        <w:t xml:space="preserve">"failureCause" values, </w:t>
      </w:r>
      <w:r w:rsidRPr="003F07B5">
        <w:rPr>
          <w:lang w:eastAsia="zh-CN"/>
        </w:rPr>
        <w:t xml:space="preserve">the NF service consumer shall use only one instance of the </w:t>
      </w:r>
      <w:r w:rsidRPr="003F07B5">
        <w:t>"PartialSuccessReport" data structure</w:t>
      </w:r>
      <w:r w:rsidRPr="003F07B5">
        <w:rPr>
          <w:lang w:eastAsia="zh-CN"/>
        </w:rPr>
        <w:t xml:space="preserve"> to include the "</w:t>
      </w:r>
      <w:r w:rsidRPr="003F07B5">
        <w:t>ueCampingRep" attribute with the corresponding available information.</w:t>
      </w:r>
    </w:p>
    <w:p w:rsidR="005B507B" w:rsidRDefault="005B507B">
      <w:pPr>
        <w:pStyle w:val="Heading4"/>
      </w:pPr>
      <w:bookmarkStart w:id="1422" w:name="_Toc129246311"/>
      <w:bookmarkStart w:id="1423" w:name="_Toc138747068"/>
      <w:bookmarkStart w:id="1424" w:name="_Toc153786711"/>
      <w:r>
        <w:t>4.2.3.3</w:t>
      </w:r>
      <w:r>
        <w:tab/>
        <w:t>SM Policy Association termination request</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2"/>
      <w:bookmarkEnd w:id="1423"/>
      <w:bookmarkEnd w:id="1424"/>
    </w:p>
    <w:p w:rsidR="005B507B" w:rsidRDefault="005B507B">
      <w:pPr>
        <w:pStyle w:val="TH"/>
      </w:pPr>
    </w:p>
    <w:p w:rsidR="005B507B" w:rsidRDefault="005B507B">
      <w:pPr>
        <w:pStyle w:val="TH"/>
      </w:pPr>
      <w:r>
        <w:object w:dxaOrig="8801" w:dyaOrig="2441">
          <v:shape id="_x0000_i1031" type="#_x0000_t75" style="width:440.15pt;height:122.1pt" o:ole="">
            <v:imagedata r:id="rId21" o:title=""/>
          </v:shape>
          <o:OLEObject Type="Embed" ProgID="Visio.Drawing.15" ShapeID="_x0000_i1031" DrawAspect="Content" ObjectID="_1771925020" r:id="rId22"/>
        </w:object>
      </w:r>
    </w:p>
    <w:p w:rsidR="005B507B" w:rsidRDefault="008A58E1">
      <w:pPr>
        <w:pStyle w:val="TF"/>
      </w:pPr>
      <w:r>
        <w:t>Figure </w:t>
      </w:r>
      <w:r w:rsidR="005B507B">
        <w:t>4.2.3.3-1: SM Policy Association termination request</w:t>
      </w:r>
    </w:p>
    <w:p w:rsidR="005B507B" w:rsidRDefault="005B507B">
      <w:pPr>
        <w:rPr>
          <w:rFonts w:eastAsia="Batang"/>
          <w:lang w:eastAsia="ko-KR"/>
        </w:rPr>
      </w:pPr>
      <w:r>
        <w:rPr>
          <w:lang w:eastAsia="zh-CN"/>
        </w:rPr>
        <w:t xml:space="preserve">The PCF may request PDU session termination and the corresponding deletion of the Individual SM policy resource in the following </w:t>
      </w:r>
      <w:r>
        <w:t>circumstances</w:t>
      </w:r>
      <w:r>
        <w:rPr>
          <w:lang w:eastAsia="zh-CN"/>
        </w:rPr>
        <w:t>:</w:t>
      </w:r>
    </w:p>
    <w:p w:rsidR="005B507B" w:rsidRDefault="005B507B">
      <w:pPr>
        <w:pStyle w:val="B1"/>
        <w:rPr>
          <w:rFonts w:eastAsia="Batang"/>
          <w:lang w:eastAsia="ko-KR"/>
        </w:rPr>
      </w:pPr>
      <w:r>
        <w:rPr>
          <w:rFonts w:eastAsia="Batang"/>
        </w:rPr>
        <w:t>-</w:t>
      </w:r>
      <w:r>
        <w:rPr>
          <w:rFonts w:eastAsia="Batang"/>
        </w:rPr>
        <w:tab/>
      </w:r>
      <w:r>
        <w:t>If the PCF decides to terminate a PDU session due to an internal trigger or a trigger from the UDR.</w:t>
      </w:r>
    </w:p>
    <w:p w:rsidR="005B507B" w:rsidRDefault="005B507B">
      <w:pPr>
        <w:pStyle w:val="B1"/>
        <w:rPr>
          <w:rFonts w:eastAsia="Batang"/>
        </w:rPr>
      </w:pPr>
      <w:r>
        <w:rPr>
          <w:rFonts w:eastAsia="Batang"/>
          <w:lang w:eastAsia="ko-KR"/>
        </w:rPr>
        <w:t>-</w:t>
      </w:r>
      <w:r>
        <w:rPr>
          <w:rFonts w:eastAsia="Batang"/>
          <w:lang w:eastAsia="ko-KR"/>
        </w:rPr>
        <w:tab/>
      </w:r>
      <w:r>
        <w:rPr>
          <w:rFonts w:eastAsia="Batang"/>
        </w:rPr>
        <w:t xml:space="preserve">The </w:t>
      </w:r>
      <w:r>
        <w:t>PCF</w:t>
      </w:r>
      <w:r>
        <w:rPr>
          <w:rFonts w:eastAsia="Batang"/>
        </w:rPr>
        <w:t xml:space="preserve"> may</w:t>
      </w:r>
      <w:r>
        <w:t xml:space="preserve"> </w:t>
      </w:r>
      <w:r>
        <w:rPr>
          <w:rFonts w:eastAsia="Batang"/>
        </w:rPr>
        <w:t xml:space="preserve">also </w:t>
      </w:r>
      <w:r>
        <w:t xml:space="preserve">decide to </w:t>
      </w:r>
      <w:r>
        <w:rPr>
          <w:rFonts w:eastAsia="Batang"/>
        </w:rPr>
        <w:t xml:space="preserve">terminate </w:t>
      </w:r>
      <w:r>
        <w:t>a PDU session</w:t>
      </w:r>
      <w:r>
        <w:rPr>
          <w:rFonts w:eastAsia="Batang"/>
        </w:rPr>
        <w:t xml:space="preserve"> upon receiving a POST message from the NF service consumer (e.g. when data usage quota is reached)</w:t>
      </w:r>
      <w:r>
        <w:t>.</w:t>
      </w:r>
    </w:p>
    <w:p w:rsidR="005B507B" w:rsidRDefault="005B507B">
      <w:pPr>
        <w:rPr>
          <w:lang w:eastAsia="zh-CN"/>
        </w:rPr>
      </w:pPr>
      <w:r>
        <w:rPr>
          <w:lang w:eastAsia="zh-CN"/>
        </w:rPr>
        <w:t xml:space="preserve">The PCF shall send a POST request to the NF service consumer (e.g. SMF) using the URI {notificationUri}/terminate and include the </w:t>
      </w:r>
      <w:r>
        <w:t>TerminationNotification data structure</w:t>
      </w:r>
      <w:r>
        <w:rPr>
          <w:lang w:eastAsia="zh-CN"/>
        </w:rPr>
        <w:t xml:space="preserve"> in the body of the HTTP POST request. Within the TerminationNotification data structure, the PCF shall include: </w:t>
      </w:r>
    </w:p>
    <w:p w:rsidR="005B507B" w:rsidRDefault="005B507B">
      <w:pPr>
        <w:pStyle w:val="B1"/>
        <w:rPr>
          <w:lang w:eastAsia="zh-CN"/>
        </w:rPr>
      </w:pPr>
      <w:r>
        <w:rPr>
          <w:lang w:eastAsia="zh-CN"/>
        </w:rPr>
        <w:t>-</w:t>
      </w:r>
      <w:r>
        <w:rPr>
          <w:lang w:eastAsia="zh-CN"/>
        </w:rPr>
        <w:tab/>
        <w:t xml:space="preserve">the resource URI of the Individual SM policy resource related to the termination request within the "resourceUri" attribute; and </w:t>
      </w:r>
    </w:p>
    <w:p w:rsidR="005B507B" w:rsidRDefault="005B507B">
      <w:pPr>
        <w:pStyle w:val="B1"/>
        <w:rPr>
          <w:lang w:eastAsia="zh-CN"/>
        </w:rPr>
      </w:pPr>
      <w:r>
        <w:rPr>
          <w:lang w:eastAsia="zh-CN"/>
        </w:rPr>
        <w:t>-</w:t>
      </w:r>
      <w:r>
        <w:rPr>
          <w:lang w:eastAsia="zh-CN"/>
        </w:rPr>
        <w:tab/>
        <w:t>the cause of why the PCF requests the termination of the policy association within the "cause" attribute.</w:t>
      </w:r>
    </w:p>
    <w:p w:rsidR="005B507B" w:rsidRDefault="005B507B">
      <w:pPr>
        <w:rPr>
          <w:lang w:eastAsia="zh-CN"/>
        </w:rPr>
      </w:pPr>
      <w:r>
        <w:rPr>
          <w:lang w:eastAsia="zh-CN"/>
        </w:rPr>
        <w:t>If the NF service consumer accepts the received POST request, the NF service consumer shall send a "204 No Content" response.</w:t>
      </w:r>
    </w:p>
    <w:p w:rsidR="005B507B" w:rsidRDefault="005B507B">
      <w:pPr>
        <w:rPr>
          <w:lang w:eastAsia="zh-CN"/>
        </w:rPr>
      </w:pPr>
      <w:r>
        <w:rPr>
          <w:lang w:eastAsia="zh-CN"/>
        </w:rPr>
        <w:t xml:space="preserve">After the successful processing of the HTTP POST request, the NF service consumer shall invoke the Npcf_SMPolicyControl_Delete Service Operation defined in </w:t>
      </w:r>
      <w:r w:rsidR="003107D3">
        <w:rPr>
          <w:lang w:eastAsia="zh-CN"/>
        </w:rPr>
        <w:t>clause</w:t>
      </w:r>
      <w:r>
        <w:rPr>
          <w:lang w:eastAsia="zh-CN"/>
        </w:rPr>
        <w:t> 4.2.5 to terminate the policy association and initiate the procedure to terminate the PDU session as defined in 3GPP TS 29.502 [22].</w:t>
      </w:r>
    </w:p>
    <w:p w:rsidR="005B507B" w:rsidRDefault="005B507B">
      <w:r>
        <w:t xml:space="preserve">If errors occur when processing the HTTP POST request, the NF service consumer shall send an HTTP error response as specified in </w:t>
      </w:r>
      <w:r w:rsidR="003107D3">
        <w:t>clause</w:t>
      </w:r>
      <w:r>
        <w:t> 5.7.</w:t>
      </w:r>
    </w:p>
    <w:p w:rsidR="005B507B" w:rsidRDefault="005B507B">
      <w:pPr>
        <w:rPr>
          <w:lang w:eastAsia="zh-CN"/>
        </w:rPr>
      </w:pPr>
      <w:r>
        <w:t xml:space="preserve">If the feature "ES3XX" is supported, and the </w:t>
      </w:r>
      <w:r>
        <w:rPr>
          <w:lang w:eastAsia="zh-CN"/>
        </w:rPr>
        <w:t>NF service consumer</w:t>
      </w:r>
      <w:r>
        <w:t xml:space="preserve"> determines the received HTTP </w:t>
      </w:r>
      <w:r>
        <w:rPr>
          <w:rFonts w:hint="eastAsia"/>
          <w:lang w:eastAsia="zh-CN"/>
        </w:rPr>
        <w:t>POST</w:t>
      </w:r>
      <w:r>
        <w:t xml:space="preserve"> request needs to be redirected, the </w:t>
      </w:r>
      <w:r>
        <w:rPr>
          <w:lang w:eastAsia="zh-CN"/>
        </w:rPr>
        <w:t>NF service consumer</w:t>
      </w:r>
      <w:r>
        <w:t xml:space="preserve"> shall send an HTTP redirect response as specified in </w:t>
      </w:r>
      <w:r w:rsidR="003107D3">
        <w:t>clause</w:t>
      </w:r>
      <w:r>
        <w:t> </w:t>
      </w:r>
      <w:r>
        <w:rPr>
          <w:lang w:eastAsia="zh-CN"/>
        </w:rPr>
        <w:t xml:space="preserve">6.10.9 of </w:t>
      </w:r>
      <w:r>
        <w:rPr>
          <w:lang w:val="en-US"/>
        </w:rPr>
        <w:t>3GPP TS 29.500 [4]</w:t>
      </w:r>
      <w:r>
        <w:t>.</w:t>
      </w:r>
    </w:p>
    <w:p w:rsidR="005B507B" w:rsidRDefault="005B507B">
      <w:pPr>
        <w:pStyle w:val="Heading4"/>
      </w:pPr>
      <w:bookmarkStart w:id="1425" w:name="_Toc28012062"/>
      <w:bookmarkStart w:id="1426" w:name="_Toc34122914"/>
      <w:bookmarkStart w:id="1427" w:name="_Toc36037864"/>
      <w:bookmarkStart w:id="1428" w:name="_Toc38875245"/>
      <w:bookmarkStart w:id="1429" w:name="_Toc43191724"/>
      <w:bookmarkStart w:id="1430" w:name="_Toc45133118"/>
      <w:bookmarkStart w:id="1431" w:name="_Toc51316622"/>
      <w:bookmarkStart w:id="1432" w:name="_Toc51761802"/>
      <w:bookmarkStart w:id="1433" w:name="_Toc56674779"/>
      <w:bookmarkStart w:id="1434" w:name="_Toc56675170"/>
      <w:bookmarkStart w:id="1435" w:name="_Toc59016156"/>
      <w:bookmarkStart w:id="1436" w:name="_Toc63167754"/>
      <w:bookmarkStart w:id="1437" w:name="_Toc66262263"/>
      <w:bookmarkStart w:id="1438" w:name="_Toc68166769"/>
      <w:bookmarkStart w:id="1439" w:name="_Toc73537886"/>
      <w:bookmarkStart w:id="1440" w:name="_Toc75351762"/>
      <w:bookmarkStart w:id="1441" w:name="_Toc83231571"/>
      <w:bookmarkStart w:id="1442" w:name="_Toc85534868"/>
      <w:bookmarkStart w:id="1443" w:name="_Toc88559331"/>
      <w:bookmarkStart w:id="1444" w:name="_Toc114209962"/>
      <w:bookmarkStart w:id="1445" w:name="_Toc129246312"/>
      <w:bookmarkStart w:id="1446" w:name="_Toc138747069"/>
      <w:bookmarkStart w:id="1447" w:name="_Toc153786712"/>
      <w:r>
        <w:t>4.2.3.4</w:t>
      </w:r>
      <w:r>
        <w:tab/>
        <w:t>P</w:t>
      </w:r>
      <w:r>
        <w:rPr>
          <w:lang w:eastAsia="ja-JP"/>
        </w:rPr>
        <w:t>rovisioning of revalidation time</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rsidR="005B507B" w:rsidRDefault="005B507B">
      <w:pPr>
        <w:rPr>
          <w:lang w:eastAsia="ko-KR"/>
        </w:rPr>
      </w:pPr>
      <w:r>
        <w:t>During the lifetime of a PDU session, within the SmPolicyDecision data structure, the PCF may provide the revalidation time within the "revalidationTime" attribute and the "RE_TIMEOUT" policy control request trigger within the "policyCtrlReqTriggers" attribute to instruct the SMF to trigger an interaction with the PCF to request PCC rule(s) if not provided yet. The PCF may also update the revalidation time by including the new value within the "revalidationTime" attribute. The PCF may disable the revalidation function by removing the "RE_TIMEOUT" policy control request trigger, if it has been previously provided.</w:t>
      </w:r>
    </w:p>
    <w:p w:rsidR="005B507B" w:rsidRDefault="005B507B">
      <w:r>
        <w:t>When the SMF receives the revalidation time within the "revalidationTime" attribute, the SMF shall store the received value and start the associated timer based on it. Then, the SMF shall trigger a PCC rule request towards the PCF before the indicated revalidation time.</w:t>
      </w:r>
    </w:p>
    <w:p w:rsidR="005B507B" w:rsidRDefault="005B507B">
      <w:r>
        <w:t>If the "RE_TIMEOUT" policy control request trigger is removed, the SMF shall stop the associated timer.</w:t>
      </w:r>
    </w:p>
    <w:p w:rsidR="005B507B" w:rsidRDefault="005B507B">
      <w:pPr>
        <w:pStyle w:val="NO"/>
        <w:rPr>
          <w:lang w:eastAsia="en-US"/>
        </w:rPr>
      </w:pPr>
      <w:r>
        <w:rPr>
          <w:lang w:eastAsia="en-US"/>
        </w:rPr>
        <w:t>NOTE:</w:t>
      </w:r>
      <w:r>
        <w:rPr>
          <w:lang w:eastAsia="en-US"/>
        </w:rPr>
        <w:tab/>
        <w:t>By disabling the revalidation function, the revalidation time value previously provided to the SMF is not applicable anymore.</w:t>
      </w:r>
    </w:p>
    <w:p w:rsidR="005B507B" w:rsidRDefault="005B507B">
      <w:pPr>
        <w:pStyle w:val="Heading4"/>
      </w:pPr>
      <w:bookmarkStart w:id="1448" w:name="_Toc28012063"/>
      <w:bookmarkStart w:id="1449" w:name="_Toc34122915"/>
      <w:bookmarkStart w:id="1450" w:name="_Toc36037865"/>
      <w:bookmarkStart w:id="1451" w:name="_Toc38875246"/>
      <w:bookmarkStart w:id="1452" w:name="_Toc43191725"/>
      <w:bookmarkStart w:id="1453" w:name="_Toc45133119"/>
      <w:bookmarkStart w:id="1454" w:name="_Toc51316623"/>
      <w:bookmarkStart w:id="1455" w:name="_Toc51761803"/>
      <w:bookmarkStart w:id="1456" w:name="_Toc56674780"/>
      <w:bookmarkStart w:id="1457" w:name="_Toc56675171"/>
      <w:bookmarkStart w:id="1458" w:name="_Toc59016157"/>
      <w:bookmarkStart w:id="1459" w:name="_Toc63167755"/>
      <w:bookmarkStart w:id="1460" w:name="_Toc66262264"/>
      <w:bookmarkStart w:id="1461" w:name="_Toc68166770"/>
      <w:bookmarkStart w:id="1462" w:name="_Toc73537887"/>
      <w:bookmarkStart w:id="1463" w:name="_Toc75351763"/>
      <w:bookmarkStart w:id="1464" w:name="_Toc83231572"/>
      <w:bookmarkStart w:id="1465" w:name="_Toc85534869"/>
      <w:bookmarkStart w:id="1466" w:name="_Toc88559332"/>
      <w:bookmarkStart w:id="1467" w:name="_Toc114209963"/>
      <w:bookmarkStart w:id="1468" w:name="_Toc129246313"/>
      <w:bookmarkStart w:id="1469" w:name="_Toc138747070"/>
      <w:bookmarkStart w:id="1470" w:name="_Toc153786713"/>
      <w:r>
        <w:t>4.2.3.5</w:t>
      </w:r>
      <w:r>
        <w:tab/>
        <w:t>Policy provisioning and enforcement of authorized AMBR per PDU session</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rsidR="005B507B" w:rsidRDefault="005B507B">
      <w:r>
        <w:rPr>
          <w:lang w:eastAsia="zh-CN"/>
        </w:rPr>
        <w:t>T</w:t>
      </w:r>
      <w:r>
        <w:t xml:space="preserve">he PCF may modify the authorized </w:t>
      </w:r>
      <w:r w:rsidR="00C0662A">
        <w:rPr>
          <w:lang w:eastAsia="ko-KR"/>
        </w:rPr>
        <w:t>Session-AMBR</w:t>
      </w:r>
      <w:r>
        <w:t xml:space="preserve"> at any time during the lifetime of the PDU session and provision it to the SMF by invoking the procedure defined in </w:t>
      </w:r>
      <w:r w:rsidR="003107D3">
        <w:t>clause</w:t>
      </w:r>
      <w:r>
        <w:t xml:space="preserve"> 4.2.3.2. </w:t>
      </w:r>
    </w:p>
    <w:p w:rsidR="005B507B" w:rsidRDefault="005B507B">
      <w:r>
        <w:t xml:space="preserve">If the "VPLMN-QoS-Control" feature is supported, the PCF shall ensure that the authorized </w:t>
      </w:r>
      <w:r w:rsidR="00C0662A">
        <w:rPr>
          <w:lang w:eastAsia="ko-KR"/>
        </w:rPr>
        <w:t>Session-AMBR</w:t>
      </w:r>
      <w:r>
        <w:t xml:space="preserve"> value does not exceed the </w:t>
      </w:r>
      <w:r w:rsidR="00C0662A">
        <w:rPr>
          <w:lang w:eastAsia="ko-KR"/>
        </w:rPr>
        <w:t>Session-AMBR</w:t>
      </w:r>
      <w:r>
        <w:t xml:space="preserve"> supported by the VPLMN, if applicable.</w:t>
      </w:r>
    </w:p>
    <w:p w:rsidR="005B507B" w:rsidRDefault="005B507B">
      <w:r>
        <w:t xml:space="preserve">The PCF shall provision the new authorized session AMBR to the SMF as defined in </w:t>
      </w:r>
      <w:r w:rsidR="003107D3">
        <w:t>clause</w:t>
      </w:r>
      <w:r>
        <w:t>s 4.2.6.3.1 and 4.2.6.3.2.</w:t>
      </w:r>
    </w:p>
    <w:p w:rsidR="005B507B" w:rsidRDefault="005B507B">
      <w:r>
        <w:t xml:space="preserve">Upon reception of the authorized </w:t>
      </w:r>
      <w:r w:rsidR="00C0662A">
        <w:rPr>
          <w:lang w:eastAsia="ko-KR"/>
        </w:rPr>
        <w:t>Session-AMBR</w:t>
      </w:r>
      <w:r>
        <w:t>R, the SMF shall apply the corresponding procedures towards the access network, the UE and the UPF for the enforcement of the AMBR for the concerned PDU session.</w:t>
      </w:r>
    </w:p>
    <w:p w:rsidR="005B507B" w:rsidRDefault="005B507B">
      <w:r>
        <w:t>For UL Classifier or Multi-homing PDU Sessions,</w:t>
      </w:r>
      <w:r>
        <w:rPr>
          <w:lang w:eastAsia="zh-CN"/>
        </w:rPr>
        <w:t xml:space="preserve"> the SMF will provision the policies of session-AMBR for the downlink and uplink directions to the </w:t>
      </w:r>
      <w:r>
        <w:t>UL Classifier/</w:t>
      </w:r>
      <w:r>
        <w:rPr>
          <w:lang w:eastAsia="zh-CN"/>
        </w:rPr>
        <w:t xml:space="preserve">Branching Point functionality and in addition provision the policies of </w:t>
      </w:r>
      <w:r w:rsidR="00C0662A">
        <w:rPr>
          <w:lang w:eastAsia="ko-KR"/>
        </w:rPr>
        <w:t>Session-AMBR</w:t>
      </w:r>
      <w:r>
        <w:rPr>
          <w:lang w:eastAsia="zh-CN"/>
        </w:rPr>
        <w:t xml:space="preserve"> for the downlink direction to all the PDU session anchors, as defined in </w:t>
      </w:r>
      <w:r w:rsidR="003107D3">
        <w:rPr>
          <w:lang w:eastAsia="zh-CN"/>
        </w:rPr>
        <w:t>clause</w:t>
      </w:r>
      <w:r>
        <w:rPr>
          <w:lang w:eastAsia="zh-CN"/>
        </w:rPr>
        <w:t> 5.4.4 of 3GPP TS 29.244 [13].</w:t>
      </w:r>
    </w:p>
    <w:p w:rsidR="005B507B" w:rsidRDefault="005B507B">
      <w:pPr>
        <w:pStyle w:val="Heading4"/>
      </w:pPr>
      <w:bookmarkStart w:id="1471" w:name="_Toc28012064"/>
      <w:bookmarkStart w:id="1472" w:name="_Toc34122916"/>
      <w:bookmarkStart w:id="1473" w:name="_Toc36037866"/>
      <w:bookmarkStart w:id="1474" w:name="_Toc38875247"/>
      <w:bookmarkStart w:id="1475" w:name="_Toc43191726"/>
      <w:bookmarkStart w:id="1476" w:name="_Toc45133120"/>
      <w:bookmarkStart w:id="1477" w:name="_Toc51316624"/>
      <w:bookmarkStart w:id="1478" w:name="_Toc51761804"/>
      <w:bookmarkStart w:id="1479" w:name="_Toc56674781"/>
      <w:bookmarkStart w:id="1480" w:name="_Toc56675172"/>
      <w:bookmarkStart w:id="1481" w:name="_Toc59016158"/>
      <w:bookmarkStart w:id="1482" w:name="_Toc63167756"/>
      <w:bookmarkStart w:id="1483" w:name="_Toc66262265"/>
      <w:bookmarkStart w:id="1484" w:name="_Toc68166771"/>
      <w:bookmarkStart w:id="1485" w:name="_Toc73537888"/>
      <w:bookmarkStart w:id="1486" w:name="_Toc75351764"/>
      <w:bookmarkStart w:id="1487" w:name="_Toc83231573"/>
      <w:bookmarkStart w:id="1488" w:name="_Toc85534870"/>
      <w:bookmarkStart w:id="1489" w:name="_Toc88559333"/>
      <w:bookmarkStart w:id="1490" w:name="_Toc114209964"/>
      <w:bookmarkStart w:id="1491" w:name="_Toc129246314"/>
      <w:bookmarkStart w:id="1492" w:name="_Toc138747071"/>
      <w:bookmarkStart w:id="1493" w:name="_Toc153786714"/>
      <w:r>
        <w:t>4.2.3.6</w:t>
      </w:r>
      <w:r>
        <w:tab/>
      </w:r>
      <w:r>
        <w:rPr>
          <w:lang w:eastAsia="ja-JP"/>
        </w:rPr>
        <w:t>Policy provisioning and enforcement of authorized default QoS</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rsidR="005B507B" w:rsidRDefault="005B507B">
      <w:r>
        <w:rPr>
          <w:lang w:eastAsia="zh-CN"/>
        </w:rPr>
        <w:t>T</w:t>
      </w:r>
      <w:r>
        <w:t xml:space="preserve">he PCF may modify the authorized default QoS during the lifetime of the PDU session and provision it to the SMF by invoking the procedure defined in </w:t>
      </w:r>
      <w:r w:rsidR="003107D3">
        <w:t>clause</w:t>
      </w:r>
      <w:r>
        <w:t xml:space="preserve"> 4.2.3.2. </w:t>
      </w:r>
    </w:p>
    <w:p w:rsidR="005B507B" w:rsidRDefault="005B507B">
      <w:r>
        <w:t>If the "VPLMN-QoS-Control" feature is supported, the PCF shall ensure that the authorized default QoS contains 5QI and ARP value</w:t>
      </w:r>
      <w:r w:rsidR="00C27E60">
        <w:t>s</w:t>
      </w:r>
      <w:r>
        <w:t>, and MBR/GBR</w:t>
      </w:r>
      <w:r w:rsidR="00C27E60">
        <w:t xml:space="preserve"> values</w:t>
      </w:r>
      <w:r>
        <w:t xml:space="preserve">, if applicable, </w:t>
      </w:r>
      <w:r w:rsidR="00C27E60">
        <w:t xml:space="preserve">and if the feature "VPLMN-5QIPrioLevel" is supported, a </w:t>
      </w:r>
      <w:r w:rsidR="00C27E60" w:rsidRPr="00DF0349">
        <w:t xml:space="preserve">5QI Priority Level </w:t>
      </w:r>
      <w:r w:rsidR="00C27E60">
        <w:t xml:space="preserve">(when the required 5QI Priority Level is different from the standardized Default Priority Level </w:t>
      </w:r>
      <w:r w:rsidR="00C27E60">
        <w:rPr>
          <w:rFonts w:eastAsia="DengXian"/>
        </w:rPr>
        <w:t>value in the QoS characteristics Table 5.7.4-1 in 3GPP TS 23.501 [2]</w:t>
      </w:r>
      <w:r w:rsidR="00C27E60">
        <w:t xml:space="preserve">), </w:t>
      </w:r>
      <w:r>
        <w:t>supported by the VPLMN, if applicable.</w:t>
      </w:r>
    </w:p>
    <w:p w:rsidR="005B507B" w:rsidRDefault="005B507B">
      <w:r>
        <w:rPr>
          <w:lang w:eastAsia="zh-CN"/>
        </w:rPr>
        <w:t>T</w:t>
      </w:r>
      <w:r>
        <w:t xml:space="preserve">he PCF shall provision the authorized default QoS to the SMF as defined in </w:t>
      </w:r>
      <w:r w:rsidR="003107D3">
        <w:t>clause</w:t>
      </w:r>
      <w:r>
        <w:t>s 4.2.6.</w:t>
      </w:r>
      <w:r>
        <w:rPr>
          <w:lang w:eastAsia="zh-CN"/>
        </w:rPr>
        <w:t>3</w:t>
      </w:r>
      <w:r>
        <w:t>.1 and 4.2.6.</w:t>
      </w:r>
      <w:r>
        <w:rPr>
          <w:lang w:eastAsia="zh-CN"/>
        </w:rPr>
        <w:t>3</w:t>
      </w:r>
      <w:r>
        <w:t>.2.</w:t>
      </w:r>
    </w:p>
    <w:p w:rsidR="005B507B" w:rsidRDefault="005B507B">
      <w:pPr>
        <w:rPr>
          <w:lang w:eastAsia="ja-JP"/>
        </w:rPr>
      </w:pPr>
      <w:r>
        <w:rPr>
          <w:lang w:eastAsia="ja-JP"/>
        </w:rPr>
        <w:t xml:space="preserve">Upon reception of the authorized default QoS, the </w:t>
      </w:r>
      <w:r>
        <w:t>SMF enforces it, which may lead to the change of the subscribed default QoS.</w:t>
      </w:r>
      <w:r>
        <w:rPr>
          <w:lang w:eastAsia="ja-JP"/>
        </w:rPr>
        <w:t xml:space="preserve"> The SMF shall apply the corresponding procedures towards the access network, the UE and the UPF for the enforcement of the authorized default QoS for the concerned PDU session.</w:t>
      </w:r>
    </w:p>
    <w:p w:rsidR="005B507B" w:rsidRDefault="005B507B">
      <w:pPr>
        <w:pStyle w:val="Heading4"/>
      </w:pPr>
      <w:bookmarkStart w:id="1494" w:name="_Toc28012065"/>
      <w:bookmarkStart w:id="1495" w:name="_Toc34122917"/>
      <w:bookmarkStart w:id="1496" w:name="_Toc36037867"/>
      <w:bookmarkStart w:id="1497" w:name="_Toc38875248"/>
      <w:bookmarkStart w:id="1498" w:name="_Toc43191727"/>
      <w:bookmarkStart w:id="1499" w:name="_Toc45133121"/>
      <w:bookmarkStart w:id="1500" w:name="_Toc51316625"/>
      <w:bookmarkStart w:id="1501" w:name="_Toc51761805"/>
      <w:bookmarkStart w:id="1502" w:name="_Toc56674782"/>
      <w:bookmarkStart w:id="1503" w:name="_Toc56675173"/>
      <w:bookmarkStart w:id="1504" w:name="_Toc59016159"/>
      <w:bookmarkStart w:id="1505" w:name="_Toc63167757"/>
      <w:bookmarkStart w:id="1506" w:name="_Toc66262266"/>
      <w:bookmarkStart w:id="1507" w:name="_Toc68166772"/>
      <w:bookmarkStart w:id="1508" w:name="_Toc73537889"/>
      <w:bookmarkStart w:id="1509" w:name="_Toc75351765"/>
      <w:bookmarkStart w:id="1510" w:name="_Toc83231574"/>
      <w:bookmarkStart w:id="1511" w:name="_Toc85534871"/>
      <w:bookmarkStart w:id="1512" w:name="_Toc88559334"/>
      <w:bookmarkStart w:id="1513" w:name="_Toc114209965"/>
      <w:bookmarkStart w:id="1514" w:name="_Toc129246315"/>
      <w:bookmarkStart w:id="1515" w:name="_Toc138747072"/>
      <w:bookmarkStart w:id="1516" w:name="_Toc153786715"/>
      <w:r>
        <w:t>4.2.3.7</w:t>
      </w:r>
      <w:r>
        <w:tab/>
        <w:t>Provisioning of PCC rule for Application Detection and Control</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rsidR="005B507B" w:rsidRDefault="005B507B">
      <w:r>
        <w:t xml:space="preserve">If the ADC feature is supported, the user subscription indicates that application detection and control is enabled, and </w:t>
      </w:r>
      <w:r w:rsidRPr="008746D9">
        <w:t>the PCF determines that application detection is required because of e.g. an internal/external trigger or the PCF has received from an NF service consumer (e.g. another PCF</w:t>
      </w:r>
      <w:r w:rsidR="00F70C66">
        <w:t xml:space="preserve"> or an AF</w:t>
      </w:r>
      <w:r w:rsidRPr="008746D9">
        <w:t xml:space="preserve">) a subscription to the event for application </w:t>
      </w:r>
      <w:r w:rsidR="00E54493">
        <w:t xml:space="preserve">start/stop </w:t>
      </w:r>
      <w:r w:rsidRPr="008746D9">
        <w:t xml:space="preserve">traffic detection (see TS 29.514 [17], </w:t>
      </w:r>
      <w:r w:rsidR="003107D3">
        <w:t>clause</w:t>
      </w:r>
      <w:r w:rsidRPr="008746D9">
        <w:t> 4.2.6.9</w:t>
      </w:r>
      <w:r w:rsidR="00F70C66">
        <w:t xml:space="preserve"> for PCF subscription to application detection control and </w:t>
      </w:r>
      <w:r w:rsidR="00F70C66" w:rsidRPr="008746D9">
        <w:t>TS 29.5</w:t>
      </w:r>
      <w:r w:rsidR="00F70C66">
        <w:t>23</w:t>
      </w:r>
      <w:r w:rsidR="00F70C66" w:rsidRPr="008746D9">
        <w:t> [</w:t>
      </w:r>
      <w:r w:rsidR="00F70C66">
        <w:t>6</w:t>
      </w:r>
      <w:r w:rsidR="00D05AEA">
        <w:t>1</w:t>
      </w:r>
      <w:r w:rsidR="00F70C66" w:rsidRPr="008746D9">
        <w:t xml:space="preserve">], </w:t>
      </w:r>
      <w:r w:rsidR="00F70C66">
        <w:t>clause</w:t>
      </w:r>
      <w:r w:rsidR="00F70C66" w:rsidRPr="008746D9">
        <w:t> 4.2.</w:t>
      </w:r>
      <w:r w:rsidR="00F70C66">
        <w:t>2 for AF subscription to application detection control</w:t>
      </w:r>
      <w:r w:rsidRPr="008746D9">
        <w:t>),</w:t>
      </w:r>
      <w:r>
        <w:t xml:space="preserve"> the PCF may provision PCC rule(s) for application detection and control as defined in </w:t>
      </w:r>
      <w:r w:rsidR="003107D3">
        <w:t>clause</w:t>
      </w:r>
      <w:r>
        <w:t> 4.2.6.2.11 in the notification (i.e. HTTP POST) request.</w:t>
      </w:r>
    </w:p>
    <w:p w:rsidR="00FF4214" w:rsidRDefault="00FF4214">
      <w:r>
        <w:t xml:space="preserve">When the PCF provisions PCC rule(s) for application detection and control the PCF update of the mute indication is not allowed during the PDU session lifetime, i.e., if for the PCC rule, the application's start or stop notifications are muted, the PCC rule shall remain with the application's start or stop notifications muted along the PDU session lifetime, and viceversa, if for the PCC rule, the application's start or stop notifications are not muted, the PCC rule shall remain with the application's start or stop notifications not muted along the PDU session lifetime. The SMF shall reject the PCC rule modification as specified in </w:t>
      </w:r>
      <w:r>
        <w:rPr>
          <w:lang w:eastAsia="ja-JP"/>
        </w:rPr>
        <w:t>clause 4.2.6.2.11.</w:t>
      </w:r>
    </w:p>
    <w:p w:rsidR="005B507B" w:rsidRDefault="005B507B">
      <w:pPr>
        <w:rPr>
          <w:lang w:eastAsia="ja-JP"/>
        </w:rPr>
      </w:pPr>
      <w:r>
        <w:t>If the SMF receives PCC rule(s) for application detection and control, the SMF shall instruct the UPF to detect the application traffic as defined in 3GPP TS 29.244 [13].</w:t>
      </w:r>
    </w:p>
    <w:p w:rsidR="005B507B" w:rsidRDefault="005B507B">
      <w:pPr>
        <w:pStyle w:val="Heading4"/>
      </w:pPr>
      <w:bookmarkStart w:id="1517" w:name="_Toc28012066"/>
      <w:bookmarkStart w:id="1518" w:name="_Toc34122918"/>
      <w:bookmarkStart w:id="1519" w:name="_Toc36037868"/>
      <w:bookmarkStart w:id="1520" w:name="_Toc38875249"/>
      <w:bookmarkStart w:id="1521" w:name="_Toc43191728"/>
      <w:bookmarkStart w:id="1522" w:name="_Toc45133122"/>
      <w:bookmarkStart w:id="1523" w:name="_Toc51316626"/>
      <w:bookmarkStart w:id="1524" w:name="_Toc51761806"/>
      <w:bookmarkStart w:id="1525" w:name="_Toc56674783"/>
      <w:bookmarkStart w:id="1526" w:name="_Toc56675174"/>
      <w:bookmarkStart w:id="1527" w:name="_Toc59016160"/>
      <w:bookmarkStart w:id="1528" w:name="_Toc63167758"/>
      <w:bookmarkStart w:id="1529" w:name="_Toc66262267"/>
      <w:bookmarkStart w:id="1530" w:name="_Toc68166773"/>
      <w:bookmarkStart w:id="1531" w:name="_Toc73537890"/>
      <w:bookmarkStart w:id="1532" w:name="_Toc75351766"/>
      <w:bookmarkStart w:id="1533" w:name="_Toc83231575"/>
      <w:bookmarkStart w:id="1534" w:name="_Toc85534872"/>
      <w:bookmarkStart w:id="1535" w:name="_Toc88559335"/>
      <w:bookmarkStart w:id="1536" w:name="_Toc114209966"/>
      <w:bookmarkStart w:id="1537" w:name="_Toc129246316"/>
      <w:bookmarkStart w:id="1538" w:name="_Toc138747073"/>
      <w:bookmarkStart w:id="1539" w:name="_Toc153786716"/>
      <w:r>
        <w:t>4.2.3.8</w:t>
      </w:r>
      <w:r>
        <w:tab/>
        <w:t>3GPP PS Data Off Support</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rsidR="005B507B" w:rsidRDefault="005B507B">
      <w:r>
        <w:t>When the PCF receives service information from the AF while the</w:t>
      </w:r>
      <w:r>
        <w:rPr>
          <w:lang w:eastAsia="zh-CN"/>
        </w:rPr>
        <w:t xml:space="preserve"> </w:t>
      </w:r>
      <w:r>
        <w:t xml:space="preserve">3GPP PS Data Off handling </w:t>
      </w:r>
      <w:r>
        <w:rPr>
          <w:lang w:eastAsia="zh-CN"/>
        </w:rPr>
        <w:t xml:space="preserve">functionality is active as described in </w:t>
      </w:r>
      <w:r w:rsidR="003107D3">
        <w:rPr>
          <w:lang w:eastAsia="zh-CN"/>
        </w:rPr>
        <w:t>clause</w:t>
      </w:r>
      <w:r>
        <w:t> 4.2.2.8 or 4.2.4.8</w:t>
      </w:r>
      <w:r>
        <w:rPr>
          <w:lang w:eastAsia="zh-CN"/>
        </w:rPr>
        <w:t>,</w:t>
      </w:r>
      <w:r>
        <w:t xml:space="preserve"> the PCF shall check:</w:t>
      </w:r>
    </w:p>
    <w:p w:rsidR="005B507B" w:rsidRDefault="005B507B">
      <w:pPr>
        <w:pStyle w:val="B1"/>
      </w:pPr>
      <w:r>
        <w:t>-</w:t>
      </w:r>
      <w:r>
        <w:tab/>
        <w:t>for a non-MA PDU session, whether the corresponding service is a 3GPP PS Data Off Exempt Service and permissible according to the user´s subscription and the policies of the PCF;</w:t>
      </w:r>
    </w:p>
    <w:p w:rsidR="005B507B" w:rsidRDefault="005B507B">
      <w:pPr>
        <w:pStyle w:val="B1"/>
      </w:pPr>
      <w:r>
        <w:t>-</w:t>
      </w:r>
      <w:r>
        <w:tab/>
        <w:t>for a MA PDU session:</w:t>
      </w:r>
    </w:p>
    <w:p w:rsidR="005B507B" w:rsidRDefault="005B507B">
      <w:pPr>
        <w:pStyle w:val="B2"/>
      </w:pPr>
      <w:r>
        <w:t>a.</w:t>
      </w:r>
      <w:r>
        <w:tab/>
        <w:t>whether the corresponding service is a 3GPP Data Off Exempt Service and permissible according to the user</w:t>
      </w:r>
      <w:r w:rsidR="003107D3">
        <w:t>'</w:t>
      </w:r>
      <w:r>
        <w:t>s subscription and the policies of the PCF; or</w:t>
      </w:r>
    </w:p>
    <w:p w:rsidR="005B507B" w:rsidRDefault="005B507B">
      <w:pPr>
        <w:pStyle w:val="B2"/>
      </w:pPr>
      <w:r>
        <w:t>b.</w:t>
      </w:r>
      <w:r>
        <w:tab/>
        <w:t>whether the corresponding service does not belong to the 3GPP PS Data Off Exempt Services, but:</w:t>
      </w:r>
    </w:p>
    <w:p w:rsidR="005B507B" w:rsidRDefault="005B507B">
      <w:pPr>
        <w:pStyle w:val="B3"/>
      </w:pPr>
      <w:r>
        <w:t>-</w:t>
      </w:r>
      <w:r>
        <w:tab/>
        <w:t xml:space="preserve">the non-3GPP access is available; and </w:t>
      </w:r>
    </w:p>
    <w:p w:rsidR="005B507B" w:rsidRDefault="005B507B">
      <w:pPr>
        <w:pStyle w:val="B3"/>
      </w:pPr>
      <w:r>
        <w:t>-</w:t>
      </w:r>
      <w:r>
        <w:tab/>
        <w:t xml:space="preserve">the PCF policies allow all the traffic of the service to be forwarded using the non-3GPP access. </w:t>
      </w:r>
    </w:p>
    <w:p w:rsidR="005B507B" w:rsidRDefault="005B507B">
      <w:r>
        <w:t xml:space="preserve">If so, the PCF shall install, modify or delete thecorresponding PCC rules. For a MA PDU session and when theservice does not belong to the 3GPP PS Data Off Exempt Services, the policy for ATSSS Control included in the PCC rule, as specified in </w:t>
      </w:r>
      <w:r w:rsidR="003107D3">
        <w:t>clause</w:t>
      </w:r>
      <w:r>
        <w:t> 4.2.6.2.17, shall enable all the traffic to be forwarded using only the non-3GPP access.</w:t>
      </w:r>
    </w:p>
    <w:p w:rsidR="005B507B" w:rsidRDefault="005B507B">
      <w:r>
        <w:t>Otherwise, the PCF shall reject the service information from the AF.</w:t>
      </w:r>
    </w:p>
    <w:p w:rsidR="005B507B" w:rsidRDefault="005B507B">
      <w:r>
        <w:t xml:space="preserve">If the PCF determines that the 3GPP </w:t>
      </w:r>
      <w:r>
        <w:rPr>
          <w:lang w:eastAsia="zh-CN"/>
        </w:rPr>
        <w:t xml:space="preserve">PS Data Off handling functionality becomes inactive, </w:t>
      </w:r>
      <w:r>
        <w:t>the PCF shall make the necessary policy control decisions and provision the PCC rules to make sure that services are allowed according to the user's subscription and operator policy (irrespective of whether they belong to the list of 3GPP PS Data Off Exempt Services).</w:t>
      </w:r>
    </w:p>
    <w:p w:rsidR="005B507B" w:rsidRDefault="005B507B">
      <w:pPr>
        <w:pStyle w:val="NO"/>
      </w:pPr>
      <w:r>
        <w:t>NOTE:</w:t>
      </w:r>
      <w:r>
        <w:tab/>
        <w:t>The PCF can then open gates via the "f</w:t>
      </w:r>
      <w:r>
        <w:rPr>
          <w:lang w:eastAsia="zh-CN"/>
        </w:rPr>
        <w:t>lowStatus</w:t>
      </w:r>
      <w:r>
        <w:t>"</w:t>
      </w:r>
      <w:r>
        <w:rPr>
          <w:lang w:eastAsia="zh-CN"/>
        </w:rPr>
        <w:t xml:space="preserve"> attribute </w:t>
      </w:r>
      <w:r>
        <w:t>for active PCC rules associated to services not contained in the list of 3GPP PS Data Off Exempt Services. The PCF can also install PCC rules or activate predefined PCC rules for some services not belonging to the list of 3GPP PS Data Off Exempt Services. If the PCF activates or installs a PCC rule with wildcarded filters, it can remove or de-activate PCC rules for 3GPP PS Data Off Exempt Services that are redundant to this PCC rule.</w:t>
      </w:r>
    </w:p>
    <w:p w:rsidR="005B507B" w:rsidRDefault="005B507B">
      <w:pPr>
        <w:pStyle w:val="Heading4"/>
        <w:rPr>
          <w:lang w:eastAsia="ko-KR"/>
        </w:rPr>
      </w:pPr>
      <w:bookmarkStart w:id="1540" w:name="_Toc28012067"/>
      <w:bookmarkStart w:id="1541" w:name="_Toc34122919"/>
      <w:bookmarkStart w:id="1542" w:name="_Toc36037869"/>
      <w:bookmarkStart w:id="1543" w:name="_Toc38875250"/>
      <w:bookmarkStart w:id="1544" w:name="_Toc43191729"/>
      <w:bookmarkStart w:id="1545" w:name="_Toc45133123"/>
      <w:bookmarkStart w:id="1546" w:name="_Toc51316627"/>
      <w:bookmarkStart w:id="1547" w:name="_Toc51761807"/>
      <w:bookmarkStart w:id="1548" w:name="_Toc56674784"/>
      <w:bookmarkStart w:id="1549" w:name="_Toc56675175"/>
      <w:bookmarkStart w:id="1550" w:name="_Toc59016161"/>
      <w:bookmarkStart w:id="1551" w:name="_Toc63167759"/>
      <w:bookmarkStart w:id="1552" w:name="_Toc66262268"/>
      <w:bookmarkStart w:id="1553" w:name="_Toc68166774"/>
      <w:bookmarkStart w:id="1554" w:name="_Toc73537891"/>
      <w:bookmarkStart w:id="1555" w:name="_Toc75351767"/>
      <w:bookmarkStart w:id="1556" w:name="_Toc83231576"/>
      <w:bookmarkStart w:id="1557" w:name="_Toc85534873"/>
      <w:bookmarkStart w:id="1558" w:name="_Toc88559336"/>
      <w:bookmarkStart w:id="1559" w:name="_Toc114209967"/>
      <w:bookmarkStart w:id="1560" w:name="_Toc129246317"/>
      <w:bookmarkStart w:id="1561" w:name="_Toc138747074"/>
      <w:bookmarkStart w:id="1562" w:name="_Toc153786717"/>
      <w:r>
        <w:rPr>
          <w:lang w:eastAsia="ko-KR"/>
        </w:rPr>
        <w:t>4.2.3.9</w:t>
      </w:r>
      <w:r>
        <w:rPr>
          <w:lang w:eastAsia="ko-KR"/>
        </w:rPr>
        <w:tab/>
        <w:t>IMS Emergency Session Support</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rsidR="005B507B" w:rsidRDefault="005B507B">
      <w:pPr>
        <w:pStyle w:val="Heading5"/>
      </w:pPr>
      <w:bookmarkStart w:id="1563" w:name="_Toc28012068"/>
      <w:bookmarkStart w:id="1564" w:name="_Toc34122920"/>
      <w:bookmarkStart w:id="1565" w:name="_Toc36037870"/>
      <w:bookmarkStart w:id="1566" w:name="_Toc38875251"/>
      <w:bookmarkStart w:id="1567" w:name="_Toc43191730"/>
      <w:bookmarkStart w:id="1568" w:name="_Toc45133124"/>
      <w:bookmarkStart w:id="1569" w:name="_Toc51316628"/>
      <w:bookmarkStart w:id="1570" w:name="_Toc51761808"/>
      <w:bookmarkStart w:id="1571" w:name="_Toc56674785"/>
      <w:bookmarkStart w:id="1572" w:name="_Toc56675176"/>
      <w:bookmarkStart w:id="1573" w:name="_Toc59016162"/>
      <w:bookmarkStart w:id="1574" w:name="_Toc63167760"/>
      <w:bookmarkStart w:id="1575" w:name="_Toc66262269"/>
      <w:bookmarkStart w:id="1576" w:name="_Toc68166775"/>
      <w:bookmarkStart w:id="1577" w:name="_Toc73537892"/>
      <w:bookmarkStart w:id="1578" w:name="_Toc75351768"/>
      <w:bookmarkStart w:id="1579" w:name="_Toc83231577"/>
      <w:bookmarkStart w:id="1580" w:name="_Toc85534874"/>
      <w:bookmarkStart w:id="1581" w:name="_Toc88559337"/>
      <w:bookmarkStart w:id="1582" w:name="_Toc114209968"/>
      <w:bookmarkStart w:id="1583" w:name="_Toc129246318"/>
      <w:bookmarkStart w:id="1584" w:name="_Toc138747075"/>
      <w:bookmarkStart w:id="1585" w:name="_Toc153786718"/>
      <w:r>
        <w:rPr>
          <w:lang w:eastAsia="ko-KR"/>
        </w:rPr>
        <w:t>4.2.3.9.1</w:t>
      </w:r>
      <w:r>
        <w:rPr>
          <w:lang w:eastAsia="ko-KR"/>
        </w:rPr>
        <w:tab/>
        <w:t>Provisioning of PCC rule</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rsidR="005B507B" w:rsidRDefault="005B507B">
      <w:pPr>
        <w:rPr>
          <w:lang w:eastAsia="ko-KR"/>
        </w:rPr>
      </w:pPr>
      <w:r>
        <w:t>When the PCF receives IMS service information from the AF for an Emergency service and derives authorized PCC Rules from the service information, the "priorityLevel", the "preemptCap"</w:t>
      </w:r>
      <w:r>
        <w:rPr>
          <w:lang w:eastAsia="ja-JP"/>
        </w:rPr>
        <w:t xml:space="preserve"> and the </w:t>
      </w:r>
      <w:r>
        <w:t xml:space="preserve">"preemptVuln" attributes of the Arp data structure within the QoS data decision to which each PCC Rule refers shall be assigned values (i.e. priority and pre-emption level) as required by </w:t>
      </w:r>
      <w:r>
        <w:rPr>
          <w:lang w:eastAsia="ko-KR"/>
        </w:rPr>
        <w:t>local operator policies</w:t>
      </w:r>
      <w:r>
        <w:t xml:space="preserve"> (e.g. if an IMS Emergency session is prioritized, the "priorityLevel" attribute may contain a value that is reserved for an operator domain use of IMS Emergency session)</w:t>
      </w:r>
      <w:r>
        <w:rPr>
          <w:lang w:eastAsia="ko-KR"/>
        </w:rPr>
        <w:t>.</w:t>
      </w:r>
    </w:p>
    <w:p w:rsidR="005B507B" w:rsidRDefault="005B507B">
      <w:r>
        <w:t xml:space="preserve">The PCF shall immediately initiate the procedures described in </w:t>
      </w:r>
      <w:r w:rsidR="003107D3">
        <w:t>clause</w:t>
      </w:r>
      <w:r>
        <w:t xml:space="preserve"> 4.2.6.2.1 to provision the necessary PCC Rules and the procedures described in </w:t>
      </w:r>
      <w:r w:rsidR="003107D3">
        <w:t>clause</w:t>
      </w:r>
      <w:r>
        <w:t> 4.2.6.2.3 to provision the authorized QoS perPCC rule.</w:t>
      </w:r>
    </w:p>
    <w:p w:rsidR="005B507B" w:rsidRDefault="005B507B">
      <w:r>
        <w:t xml:space="preserve">The provisioning at the SMF of PCC Rules, which require the establishment of a dedicated QoS flow for emergency services, shall cancel the inactivity timer in the SMF, if it started running as defined in the </w:t>
      </w:r>
      <w:r w:rsidR="003107D3">
        <w:t>clause</w:t>
      </w:r>
      <w:r>
        <w:t> </w:t>
      </w:r>
      <w:r>
        <w:rPr>
          <w:lang w:eastAsia="zh-CN"/>
        </w:rPr>
        <w:t>4.2.3.9.2</w:t>
      </w:r>
      <w:r>
        <w:t>.</w:t>
      </w:r>
    </w:p>
    <w:p w:rsidR="005B507B" w:rsidRDefault="005B507B">
      <w:r>
        <w:t xml:space="preserve">Any SMF-initiated request for PCC Rules for an IMS Emergency service with the "repPolicyCtrlReqTriggers" attribute containing the "RES_MO_RE" value (i.e. UE-initiated resource reservation) shall be rejected by the PCF via an HTTP </w:t>
      </w:r>
      <w:r>
        <w:rPr>
          <w:rStyle w:val="B1Char"/>
        </w:rPr>
        <w:t>"</w:t>
      </w:r>
      <w:r>
        <w:t>403 Forbidden</w:t>
      </w:r>
      <w:r>
        <w:rPr>
          <w:rStyle w:val="B1Char"/>
        </w:rPr>
        <w:t xml:space="preserve">" </w:t>
      </w:r>
      <w:r>
        <w:t xml:space="preserve">response message including the </w:t>
      </w:r>
      <w:r>
        <w:rPr>
          <w:rStyle w:val="B1Char"/>
        </w:rPr>
        <w:t>"cause" attribute of the ProblemDetails data structure set to "</w:t>
      </w:r>
      <w:r>
        <w:t>ERROR_TRAFFIC_MAPPING_INFO_REJECTED".</w:t>
      </w:r>
    </w:p>
    <w:p w:rsidR="005B507B" w:rsidRDefault="005B507B">
      <w:r>
        <w:t>The SMF shall execute the procedures to ensure that a new QoS flow is established for the Emergency service.</w:t>
      </w:r>
    </w:p>
    <w:p w:rsidR="005B507B" w:rsidRDefault="005B507B">
      <w:r>
        <w:t>When the SMF detects that the provisioning of PCC Rules failed, the PCC rule error handling procedure shall be performed.</w:t>
      </w:r>
    </w:p>
    <w:p w:rsidR="005B507B" w:rsidRDefault="005B507B">
      <w:pPr>
        <w:pStyle w:val="Heading5"/>
      </w:pPr>
      <w:bookmarkStart w:id="1586" w:name="_Toc28012069"/>
      <w:bookmarkStart w:id="1587" w:name="_Toc34122921"/>
      <w:bookmarkStart w:id="1588" w:name="_Toc36037871"/>
      <w:bookmarkStart w:id="1589" w:name="_Toc38875252"/>
      <w:bookmarkStart w:id="1590" w:name="_Toc43191731"/>
      <w:bookmarkStart w:id="1591" w:name="_Toc45133125"/>
      <w:bookmarkStart w:id="1592" w:name="_Toc51316629"/>
      <w:bookmarkStart w:id="1593" w:name="_Toc51761809"/>
      <w:bookmarkStart w:id="1594" w:name="_Toc56674786"/>
      <w:bookmarkStart w:id="1595" w:name="_Toc56675177"/>
      <w:bookmarkStart w:id="1596" w:name="_Toc59016163"/>
      <w:bookmarkStart w:id="1597" w:name="_Toc63167761"/>
      <w:bookmarkStart w:id="1598" w:name="_Toc66262270"/>
      <w:bookmarkStart w:id="1599" w:name="_Toc68166776"/>
      <w:bookmarkStart w:id="1600" w:name="_Toc73537893"/>
      <w:bookmarkStart w:id="1601" w:name="_Toc75351769"/>
      <w:bookmarkStart w:id="1602" w:name="_Toc83231578"/>
      <w:bookmarkStart w:id="1603" w:name="_Toc85534875"/>
      <w:bookmarkStart w:id="1604" w:name="_Toc88559338"/>
      <w:bookmarkStart w:id="1605" w:name="_Toc114209969"/>
      <w:bookmarkStart w:id="1606" w:name="_Toc129246319"/>
      <w:bookmarkStart w:id="1607" w:name="_Toc138747076"/>
      <w:bookmarkStart w:id="1608" w:name="_Toc153786719"/>
      <w:r>
        <w:t>4.2.3.9.2</w:t>
      </w:r>
      <w:r>
        <w:tab/>
        <w:t>Removal of PCC Rules for Emergency Services</w:t>
      </w:r>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rsidR="005B507B" w:rsidRDefault="005B507B">
      <w:r>
        <w:rPr>
          <w:lang w:eastAsia="ko-KR"/>
        </w:rPr>
        <w:t xml:space="preserve">The reception by the PCF of a request to terminate an AF session for an IMS Emergency service triggers the removal by the PCF of the PCC Rules assigned to the terminated IMS Emergency Service in the SMF, using the procedure defined in </w:t>
      </w:r>
      <w:r w:rsidR="003107D3">
        <w:rPr>
          <w:lang w:eastAsia="ko-KR"/>
        </w:rPr>
        <w:t>clause</w:t>
      </w:r>
      <w:r>
        <w:rPr>
          <w:lang w:eastAsia="ko-KR"/>
        </w:rPr>
        <w:t> 4.2.6.2.1</w:t>
      </w:r>
      <w:r>
        <w:t>.</w:t>
      </w:r>
    </w:p>
    <w:p w:rsidR="005B507B" w:rsidRDefault="005B507B">
      <w:r>
        <w:t>At reception of an HTTP POST message that removes one or several PCC Rules from a PDU Session restricted to emergency services, the SMF shall:</w:t>
      </w:r>
    </w:p>
    <w:p w:rsidR="005B507B" w:rsidRDefault="005B507B">
      <w:pPr>
        <w:pStyle w:val="B1"/>
      </w:pPr>
      <w:r>
        <w:t>-</w:t>
      </w:r>
      <w:r>
        <w:tab/>
        <w:t>initiate a QoS flow termination procedure, when all the PCC Rules bound to a QoS flow are removed; or</w:t>
      </w:r>
    </w:p>
    <w:p w:rsidR="005B507B" w:rsidRDefault="005B507B">
      <w:pPr>
        <w:pStyle w:val="B1"/>
      </w:pPr>
      <w:r>
        <w:t>-</w:t>
      </w:r>
      <w:r>
        <w:tab/>
        <w:t>initiate a QoS flow modification procedure, when not all the PCC Rules bound to a QoS flow are removed.</w:t>
      </w:r>
    </w:p>
    <w:p w:rsidR="005B507B" w:rsidRDefault="005B507B">
      <w:r>
        <w:t xml:space="preserve">In addition, the SMF shall initiate an inactivity timer if all PCC Rules with a 5QI other than the 5QI of the default QoS flow or the 5QI used for IMS signalling were removed from the PDU session restricted to Emergency Services (e.g. to enable PSAP Callback session). When the inactivity timer expires, the SMF shall initiate a PDU session termination procedure as defined in </w:t>
      </w:r>
      <w:r w:rsidR="003107D3">
        <w:t>clause</w:t>
      </w:r>
      <w:r>
        <w:t> 4.2.5.</w:t>
      </w:r>
    </w:p>
    <w:p w:rsidR="005B507B" w:rsidRDefault="005B507B">
      <w:pPr>
        <w:pStyle w:val="Heading4"/>
      </w:pPr>
      <w:bookmarkStart w:id="1609" w:name="_Toc28012070"/>
      <w:bookmarkStart w:id="1610" w:name="_Toc34122922"/>
      <w:bookmarkStart w:id="1611" w:name="_Toc36037872"/>
      <w:bookmarkStart w:id="1612" w:name="_Toc38875253"/>
      <w:bookmarkStart w:id="1613" w:name="_Toc43191732"/>
      <w:bookmarkStart w:id="1614" w:name="_Toc45133126"/>
      <w:bookmarkStart w:id="1615" w:name="_Toc51316630"/>
      <w:bookmarkStart w:id="1616" w:name="_Toc51761810"/>
      <w:bookmarkStart w:id="1617" w:name="_Toc56674787"/>
      <w:bookmarkStart w:id="1618" w:name="_Toc56675178"/>
      <w:bookmarkStart w:id="1619" w:name="_Toc59016164"/>
      <w:bookmarkStart w:id="1620" w:name="_Toc63167762"/>
      <w:bookmarkStart w:id="1621" w:name="_Toc66262271"/>
      <w:bookmarkStart w:id="1622" w:name="_Toc68166777"/>
      <w:bookmarkStart w:id="1623" w:name="_Toc73537894"/>
      <w:bookmarkStart w:id="1624" w:name="_Toc75351770"/>
      <w:bookmarkStart w:id="1625" w:name="_Toc83231579"/>
      <w:bookmarkStart w:id="1626" w:name="_Toc85534876"/>
      <w:bookmarkStart w:id="1627" w:name="_Toc88559339"/>
      <w:bookmarkStart w:id="1628" w:name="_Toc114209970"/>
      <w:bookmarkStart w:id="1629" w:name="_Toc129246320"/>
      <w:bookmarkStart w:id="1630" w:name="_Toc138747077"/>
      <w:bookmarkStart w:id="1631" w:name="_Toc153786720"/>
      <w:r>
        <w:t>4.2.3.10</w:t>
      </w:r>
      <w:r>
        <w:tab/>
        <w:t>Request of Access Network Information</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rsidR="005B507B" w:rsidRDefault="005B507B">
      <w:r>
        <w:rPr>
          <w:lang w:eastAsia="ja-JP"/>
        </w:rPr>
        <w:t xml:space="preserve">If the NetLoc feature defined in </w:t>
      </w:r>
      <w:r w:rsidR="003107D3">
        <w:rPr>
          <w:lang w:eastAsia="ja-JP"/>
        </w:rPr>
        <w:t>clause</w:t>
      </w:r>
      <w:r>
        <w:rPr>
          <w:lang w:eastAsia="ja-JP"/>
        </w:rPr>
        <w:t xml:space="preserve"> 5.8 is supported, the PCF may request the SMF to report the access network information as defined in </w:t>
      </w:r>
      <w:r w:rsidR="003107D3">
        <w:rPr>
          <w:lang w:eastAsia="ja-JP"/>
        </w:rPr>
        <w:t>clause</w:t>
      </w:r>
      <w:r>
        <w:rPr>
          <w:lang w:eastAsia="ja-JP"/>
        </w:rPr>
        <w:t> 4.2.6.5.4.</w:t>
      </w:r>
    </w:p>
    <w:p w:rsidR="005B507B" w:rsidRDefault="005B507B">
      <w:pPr>
        <w:pStyle w:val="Heading4"/>
      </w:pPr>
      <w:bookmarkStart w:id="1632" w:name="_Toc28012071"/>
      <w:bookmarkStart w:id="1633" w:name="_Toc34122923"/>
      <w:bookmarkStart w:id="1634" w:name="_Toc36037873"/>
      <w:bookmarkStart w:id="1635" w:name="_Toc38875254"/>
      <w:bookmarkStart w:id="1636" w:name="_Toc43191733"/>
      <w:bookmarkStart w:id="1637" w:name="_Toc45133127"/>
      <w:bookmarkStart w:id="1638" w:name="_Toc51316631"/>
      <w:bookmarkStart w:id="1639" w:name="_Toc51761811"/>
      <w:bookmarkStart w:id="1640" w:name="_Toc56674788"/>
      <w:bookmarkStart w:id="1641" w:name="_Toc56675179"/>
      <w:bookmarkStart w:id="1642" w:name="_Toc59016165"/>
      <w:bookmarkStart w:id="1643" w:name="_Toc63167763"/>
      <w:bookmarkStart w:id="1644" w:name="_Toc66262272"/>
      <w:bookmarkStart w:id="1645" w:name="_Toc68166778"/>
      <w:bookmarkStart w:id="1646" w:name="_Toc73537895"/>
      <w:bookmarkStart w:id="1647" w:name="_Toc75351771"/>
      <w:bookmarkStart w:id="1648" w:name="_Toc83231580"/>
      <w:bookmarkStart w:id="1649" w:name="_Toc85534877"/>
      <w:bookmarkStart w:id="1650" w:name="_Toc88559340"/>
      <w:bookmarkStart w:id="1651" w:name="_Toc114209971"/>
      <w:bookmarkStart w:id="1652" w:name="_Toc129246321"/>
      <w:bookmarkStart w:id="1653" w:name="_Toc138747078"/>
      <w:bookmarkStart w:id="1654" w:name="_Toc153786721"/>
      <w:r>
        <w:t>4.2.3.11</w:t>
      </w:r>
      <w:r>
        <w:tab/>
        <w:t>Request Usage Monitoring Control</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rsidR="005B507B" w:rsidRDefault="005B507B">
      <w:r>
        <w:t xml:space="preserve">If the UMC feature defined in </w:t>
      </w:r>
      <w:r w:rsidR="003107D3">
        <w:t>clause</w:t>
      </w:r>
      <w:r>
        <w:t xml:space="preserve"> 5.8 is supported, the PCF may provision the usage monitoring control policy to the SMF, as defined in </w:t>
      </w:r>
      <w:r w:rsidR="003107D3">
        <w:t>clause</w:t>
      </w:r>
      <w:r>
        <w:t> 4.2.6.5.3, to request the activation of usage monitoring control.</w:t>
      </w:r>
    </w:p>
    <w:p w:rsidR="005B507B" w:rsidRDefault="005B507B">
      <w:pPr>
        <w:pStyle w:val="Heading4"/>
      </w:pPr>
      <w:bookmarkStart w:id="1655" w:name="_Toc28012072"/>
      <w:bookmarkStart w:id="1656" w:name="_Toc34122924"/>
      <w:bookmarkStart w:id="1657" w:name="_Toc36037874"/>
      <w:bookmarkStart w:id="1658" w:name="_Toc38875255"/>
      <w:bookmarkStart w:id="1659" w:name="_Toc43191734"/>
      <w:bookmarkStart w:id="1660" w:name="_Toc45133128"/>
      <w:bookmarkStart w:id="1661" w:name="_Toc51316632"/>
      <w:bookmarkStart w:id="1662" w:name="_Toc51761812"/>
      <w:bookmarkStart w:id="1663" w:name="_Toc56674789"/>
      <w:bookmarkStart w:id="1664" w:name="_Toc56675180"/>
      <w:bookmarkStart w:id="1665" w:name="_Toc59016166"/>
      <w:bookmarkStart w:id="1666" w:name="_Toc63167764"/>
      <w:bookmarkStart w:id="1667" w:name="_Toc66262273"/>
      <w:bookmarkStart w:id="1668" w:name="_Toc68166779"/>
      <w:bookmarkStart w:id="1669" w:name="_Toc73537896"/>
      <w:bookmarkStart w:id="1670" w:name="_Toc75351772"/>
      <w:bookmarkStart w:id="1671" w:name="_Toc83231581"/>
      <w:bookmarkStart w:id="1672" w:name="_Toc85534878"/>
      <w:bookmarkStart w:id="1673" w:name="_Toc88559341"/>
      <w:bookmarkStart w:id="1674" w:name="_Toc114209972"/>
      <w:bookmarkStart w:id="1675" w:name="_Toc129246322"/>
      <w:bookmarkStart w:id="1676" w:name="_Toc138747079"/>
      <w:bookmarkStart w:id="1677" w:name="_Toc153786722"/>
      <w:r>
        <w:t>4.2.3.12</w:t>
      </w:r>
      <w:r>
        <w:tab/>
        <w:t>Ipv6 Multi-homing support</w:t>
      </w:r>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rsidR="005B507B" w:rsidRDefault="005B507B">
      <w:pPr>
        <w:rPr>
          <w:lang w:eastAsia="zh-CN"/>
        </w:rPr>
      </w:pPr>
      <w:r>
        <w:rPr>
          <w:lang w:eastAsia="zh-CN"/>
        </w:rPr>
        <w:t>During the lifetime of the Multi-homing PDU session, the PCF shall provision the PCC rules and session rules to the SMF. The SMF shall derive the appropriate policies based on the policies provisioned by the PCF and provision them to the appropriate UPF, if applicable, access network, if applicable, and UE, if applicable.</w:t>
      </w:r>
    </w:p>
    <w:p w:rsidR="005B507B" w:rsidRDefault="005B507B">
      <w:pPr>
        <w:pStyle w:val="Heading4"/>
      </w:pPr>
      <w:bookmarkStart w:id="1678" w:name="_Toc28012073"/>
      <w:bookmarkStart w:id="1679" w:name="_Toc34122925"/>
      <w:bookmarkStart w:id="1680" w:name="_Toc36037875"/>
      <w:bookmarkStart w:id="1681" w:name="_Toc38875256"/>
      <w:bookmarkStart w:id="1682" w:name="_Toc43191735"/>
      <w:bookmarkStart w:id="1683" w:name="_Toc45133129"/>
      <w:bookmarkStart w:id="1684" w:name="_Toc51316633"/>
      <w:bookmarkStart w:id="1685" w:name="_Toc51761813"/>
      <w:bookmarkStart w:id="1686" w:name="_Toc56674790"/>
      <w:bookmarkStart w:id="1687" w:name="_Toc56675181"/>
      <w:bookmarkStart w:id="1688" w:name="_Toc59016167"/>
      <w:bookmarkStart w:id="1689" w:name="_Toc63167765"/>
      <w:bookmarkStart w:id="1690" w:name="_Toc66262274"/>
      <w:bookmarkStart w:id="1691" w:name="_Toc68166780"/>
      <w:bookmarkStart w:id="1692" w:name="_Toc73537897"/>
      <w:bookmarkStart w:id="1693" w:name="_Toc75351773"/>
      <w:bookmarkStart w:id="1694" w:name="_Toc83231582"/>
      <w:bookmarkStart w:id="1695" w:name="_Toc85534879"/>
      <w:bookmarkStart w:id="1696" w:name="_Toc88559342"/>
      <w:bookmarkStart w:id="1697" w:name="_Toc114209973"/>
      <w:bookmarkStart w:id="1698" w:name="_Toc129246323"/>
      <w:bookmarkStart w:id="1699" w:name="_Toc138747080"/>
      <w:bookmarkStart w:id="1700" w:name="_Toc153786723"/>
      <w:r>
        <w:t>4.2.3.13</w:t>
      </w:r>
      <w:r>
        <w:tab/>
        <w:t>Request for the result of PCC rule removal</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rsidR="005B507B" w:rsidRDefault="005B507B">
      <w:pPr>
        <w:rPr>
          <w:lang w:eastAsia="zh-CN"/>
        </w:rPr>
      </w:pPr>
      <w:r>
        <w:rPr>
          <w:lang w:eastAsia="zh-CN"/>
        </w:rPr>
        <w:t xml:space="preserve">If the RAN-NAS-Cause feature is supported, the PCF may request the SMF to inform it of the result of PCC rule(s) removal, when the PCF removes PCC rule(s) as defined in </w:t>
      </w:r>
      <w:r w:rsidR="003107D3">
        <w:rPr>
          <w:lang w:eastAsia="zh-CN"/>
        </w:rPr>
        <w:t>clause</w:t>
      </w:r>
      <w:r>
        <w:rPr>
          <w:lang w:eastAsia="zh-CN"/>
        </w:rPr>
        <w:t> 4.2.6.5.2.</w:t>
      </w:r>
    </w:p>
    <w:p w:rsidR="005B507B" w:rsidRDefault="005B507B">
      <w:pPr>
        <w:rPr>
          <w:lang w:eastAsia="zh-CN"/>
        </w:rPr>
      </w:pPr>
      <w:r>
        <w:rPr>
          <w:lang w:eastAsia="zh-CN"/>
        </w:rPr>
        <w:t>When the SMF receives the request, the SMF shall maintain locally the removed PCC rules(s) until it receives the resource release outcome from the network.</w:t>
      </w:r>
    </w:p>
    <w:p w:rsidR="005B507B" w:rsidRDefault="005B507B">
      <w:pPr>
        <w:pStyle w:val="Heading4"/>
      </w:pPr>
      <w:bookmarkStart w:id="1701" w:name="_Toc28012074"/>
      <w:bookmarkStart w:id="1702" w:name="_Toc34122926"/>
      <w:bookmarkStart w:id="1703" w:name="_Toc36037876"/>
      <w:bookmarkStart w:id="1704" w:name="_Toc38875257"/>
      <w:bookmarkStart w:id="1705" w:name="_Toc43191736"/>
      <w:bookmarkStart w:id="1706" w:name="_Toc45133130"/>
      <w:bookmarkStart w:id="1707" w:name="_Toc51316634"/>
      <w:bookmarkStart w:id="1708" w:name="_Toc51761814"/>
      <w:bookmarkStart w:id="1709" w:name="_Toc56674791"/>
      <w:bookmarkStart w:id="1710" w:name="_Toc56675182"/>
      <w:bookmarkStart w:id="1711" w:name="_Toc59016168"/>
      <w:bookmarkStart w:id="1712" w:name="_Toc63167766"/>
      <w:bookmarkStart w:id="1713" w:name="_Toc66262275"/>
      <w:bookmarkStart w:id="1714" w:name="_Toc68166781"/>
      <w:bookmarkStart w:id="1715" w:name="_Toc73537898"/>
      <w:bookmarkStart w:id="1716" w:name="_Toc75351774"/>
      <w:bookmarkStart w:id="1717" w:name="_Toc83231583"/>
      <w:bookmarkStart w:id="1718" w:name="_Toc85534880"/>
      <w:bookmarkStart w:id="1719" w:name="_Toc88559343"/>
      <w:bookmarkStart w:id="1720" w:name="_Toc114209974"/>
      <w:bookmarkStart w:id="1721" w:name="_Toc129246324"/>
      <w:bookmarkStart w:id="1722" w:name="_Toc138747081"/>
      <w:bookmarkStart w:id="1723" w:name="_Toc153786724"/>
      <w:r>
        <w:t>4.2.3.14</w:t>
      </w:r>
      <w:r>
        <w:tab/>
      </w:r>
      <w:r>
        <w:rPr>
          <w:lang w:eastAsia="zh-CN"/>
        </w:rPr>
        <w:t xml:space="preserve">Access Network Charging Identifier </w:t>
      </w:r>
      <w:r>
        <w:t>request</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rsidR="005B507B" w:rsidRDefault="005B507B">
      <w:r>
        <w:t xml:space="preserve">The PCF may request the SMF to provide the Access Network Charging Identifier associated to the dynamic PCC rules as defined in </w:t>
      </w:r>
      <w:r w:rsidR="003107D3">
        <w:t>clause</w:t>
      </w:r>
      <w:r>
        <w:t> 4.2.6.5.1.</w:t>
      </w:r>
    </w:p>
    <w:p w:rsidR="005B507B" w:rsidRDefault="005B507B">
      <w:pPr>
        <w:pStyle w:val="Heading4"/>
      </w:pPr>
      <w:bookmarkStart w:id="1724" w:name="_Toc28012075"/>
      <w:bookmarkStart w:id="1725" w:name="_Toc34122927"/>
      <w:bookmarkStart w:id="1726" w:name="_Toc36037877"/>
      <w:bookmarkStart w:id="1727" w:name="_Toc38875258"/>
      <w:bookmarkStart w:id="1728" w:name="_Toc43191737"/>
      <w:bookmarkStart w:id="1729" w:name="_Toc45133131"/>
      <w:bookmarkStart w:id="1730" w:name="_Toc51316635"/>
      <w:bookmarkStart w:id="1731" w:name="_Toc51761815"/>
      <w:bookmarkStart w:id="1732" w:name="_Toc56674792"/>
      <w:bookmarkStart w:id="1733" w:name="_Toc56675183"/>
      <w:bookmarkStart w:id="1734" w:name="_Toc59016169"/>
      <w:bookmarkStart w:id="1735" w:name="_Toc63167767"/>
      <w:bookmarkStart w:id="1736" w:name="_Toc66262276"/>
      <w:bookmarkStart w:id="1737" w:name="_Toc68166782"/>
      <w:bookmarkStart w:id="1738" w:name="_Toc73537899"/>
      <w:bookmarkStart w:id="1739" w:name="_Toc75351775"/>
      <w:bookmarkStart w:id="1740" w:name="_Toc83231584"/>
      <w:bookmarkStart w:id="1741" w:name="_Toc85534881"/>
      <w:bookmarkStart w:id="1742" w:name="_Toc88559344"/>
      <w:bookmarkStart w:id="1743" w:name="_Toc114209975"/>
      <w:bookmarkStart w:id="1744" w:name="_Toc129246325"/>
      <w:bookmarkStart w:id="1745" w:name="_Toc138747082"/>
      <w:bookmarkStart w:id="1746" w:name="_Toc153786725"/>
      <w:r>
        <w:t>4.2.3.15</w:t>
      </w:r>
      <w:r>
        <w:tab/>
        <w:t>Request for the successful resource allocation notification</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rsidR="005B507B" w:rsidRDefault="005B507B">
      <w:r>
        <w:t xml:space="preserve">The PCF may request the SMF to confirm that the resources associated to a PCC rule are successfully allocated as defined in </w:t>
      </w:r>
      <w:r w:rsidR="003107D3">
        <w:t>clause</w:t>
      </w:r>
      <w:r>
        <w:t> 4.2.6.5.5.</w:t>
      </w:r>
    </w:p>
    <w:p w:rsidR="005B507B" w:rsidRDefault="005B507B">
      <w:pPr>
        <w:pStyle w:val="Heading4"/>
      </w:pPr>
      <w:bookmarkStart w:id="1747" w:name="_Toc28012076"/>
      <w:bookmarkStart w:id="1748" w:name="_Toc34122928"/>
      <w:bookmarkStart w:id="1749" w:name="_Toc36037878"/>
      <w:bookmarkStart w:id="1750" w:name="_Toc38875259"/>
      <w:bookmarkStart w:id="1751" w:name="_Toc43191738"/>
      <w:bookmarkStart w:id="1752" w:name="_Toc45133132"/>
      <w:bookmarkStart w:id="1753" w:name="_Toc51316636"/>
      <w:bookmarkStart w:id="1754" w:name="_Toc51761816"/>
      <w:bookmarkStart w:id="1755" w:name="_Toc56674793"/>
      <w:bookmarkStart w:id="1756" w:name="_Toc56675184"/>
      <w:bookmarkStart w:id="1757" w:name="_Toc59016170"/>
      <w:bookmarkStart w:id="1758" w:name="_Toc63167768"/>
      <w:bookmarkStart w:id="1759" w:name="_Toc66262277"/>
      <w:bookmarkStart w:id="1760" w:name="_Toc68166783"/>
      <w:bookmarkStart w:id="1761" w:name="_Toc73537900"/>
      <w:bookmarkStart w:id="1762" w:name="_Toc75351776"/>
      <w:bookmarkStart w:id="1763" w:name="_Toc83231585"/>
      <w:bookmarkStart w:id="1764" w:name="_Toc85534882"/>
      <w:bookmarkStart w:id="1765" w:name="_Toc88559345"/>
      <w:bookmarkStart w:id="1766" w:name="_Toc114209976"/>
      <w:bookmarkStart w:id="1767" w:name="_Toc129246326"/>
      <w:bookmarkStart w:id="1768" w:name="_Toc138747083"/>
      <w:bookmarkStart w:id="1769" w:name="_Toc153786726"/>
      <w:r>
        <w:t>4.2.3.16</w:t>
      </w:r>
      <w:r>
        <w:tab/>
        <w:t>PCC Rule Error Report</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rsidR="005B507B" w:rsidRDefault="005B507B">
      <w:r>
        <w:rPr>
          <w:lang w:eastAsia="ja-JP"/>
        </w:rPr>
        <w:t xml:space="preserve">If the SMF receives one or more PCC rule(s) as defined in </w:t>
      </w:r>
      <w:r w:rsidR="003107D3">
        <w:rPr>
          <w:lang w:eastAsia="ja-JP"/>
        </w:rPr>
        <w:t>clause</w:t>
      </w:r>
      <w:r>
        <w:rPr>
          <w:lang w:eastAsia="ja-JP"/>
        </w:rPr>
        <w:t xml:space="preserve"> 4.2.3.1. but the validation of all the received PCC Rules was unsuccessful, the SMF shall </w:t>
      </w:r>
      <w:r>
        <w:t xml:space="preserve">reject the request via an HTTP </w:t>
      </w:r>
      <w:r>
        <w:rPr>
          <w:rStyle w:val="B1Char"/>
        </w:rPr>
        <w:t xml:space="preserve">"400 Bad Request" status code and </w:t>
      </w:r>
      <w:r>
        <w:t xml:space="preserve">include in the corresponding response message </w:t>
      </w:r>
      <w:r>
        <w:rPr>
          <w:rStyle w:val="B1Char"/>
        </w:rPr>
        <w:t xml:space="preserve">the "ruleReports" attribute </w:t>
      </w:r>
      <w:r>
        <w:t xml:space="preserve">containing RuleReport data structure(s) to report the failure </w:t>
      </w:r>
      <w:r>
        <w:rPr>
          <w:rStyle w:val="B1Char"/>
        </w:rPr>
        <w:t xml:space="preserve">for the affected PCC rule(s) within </w:t>
      </w:r>
      <w:r>
        <w:t xml:space="preserve">the ErrorReport data structure; otherwise, if </w:t>
      </w:r>
      <w:r>
        <w:rPr>
          <w:lang w:eastAsia="ja-JP"/>
        </w:rPr>
        <w:t xml:space="preserve">the validation of only some of the received PCC rules was unsuccessful, the SMF shall reply to the PCF with an </w:t>
      </w:r>
      <w:r>
        <w:t xml:space="preserve">HTTP </w:t>
      </w:r>
      <w:r>
        <w:rPr>
          <w:rStyle w:val="B1Char"/>
        </w:rPr>
        <w:t xml:space="preserve">"200 OK" </w:t>
      </w:r>
      <w:r>
        <w:rPr>
          <w:lang w:eastAsia="ja-JP"/>
        </w:rPr>
        <w:t xml:space="preserve">status code </w:t>
      </w:r>
      <w:r>
        <w:t xml:space="preserve">and include in the corresponding response message one or more RuleReport data structure(s) to report the failure for the affected PCC rule(s) within the </w:t>
      </w:r>
      <w:r>
        <w:rPr>
          <w:lang w:eastAsia="zh-CN"/>
        </w:rPr>
        <w:t>PartialSuccessReport</w:t>
      </w:r>
      <w:r>
        <w:t xml:space="preserve"> data structure. </w:t>
      </w:r>
    </w:p>
    <w:p w:rsidR="005B507B" w:rsidRDefault="005B507B">
      <w:r>
        <w:t xml:space="preserve">Within each RuleReport instance, the SMF shall identify the failed PCC rule(s) by including their identifiers within the "pccRuleIds" attribute, identify the failure reason code by including a "failureCode" </w:t>
      </w:r>
      <w:r>
        <w:rPr>
          <w:lang w:eastAsia="zh-CN"/>
        </w:rPr>
        <w:t>attribute</w:t>
      </w:r>
      <w:r>
        <w:t>, and include the PCC rule(s) status within the "ruleStatus" attribute containing a value as follows:</w:t>
      </w:r>
    </w:p>
    <w:p w:rsidR="005B507B" w:rsidRDefault="005B507B">
      <w:pPr>
        <w:pStyle w:val="B1"/>
      </w:pPr>
      <w:r>
        <w:t>-</w:t>
      </w:r>
      <w:r>
        <w:tab/>
        <w:t>If the installation/activation of one or more new PCC rules (i.e. rules which were not previously successfully installed) fails, the SMF shall set the "ruleStatus" attribute value to "INACTIVE".</w:t>
      </w:r>
    </w:p>
    <w:p w:rsidR="005B507B" w:rsidRDefault="005B507B">
      <w:pPr>
        <w:pStyle w:val="B1"/>
      </w:pPr>
      <w:r>
        <w:t>-</w:t>
      </w:r>
      <w:r>
        <w:tab/>
        <w:t>If the modification of a currently active PCC rule fails, the SMF shall retain the existing PCC rule as active without any modification, unless the reason for the failure has an impact also on the existing PCC rule.</w:t>
      </w:r>
    </w:p>
    <w:p w:rsidR="005B507B" w:rsidRDefault="005B507B">
      <w:r>
        <w:t>The removal of a PCC rule shall never fail, even if the related PDU session procedures with the UE fail. The SMF shall the retain information on the removal of the PDU session and conduct the necessary PDU session procedures with the UE when it is possible.</w:t>
      </w:r>
    </w:p>
    <w:p w:rsidR="005B507B" w:rsidRDefault="005B507B">
      <w:r>
        <w:t>Depending on the value of the "failureCode" attribute,</w:t>
      </w:r>
      <w:r>
        <w:rPr>
          <w:lang w:eastAsia="zh-CN"/>
        </w:rPr>
        <w:t xml:space="preserve"> </w:t>
      </w:r>
      <w:r>
        <w:t>the PCF may decide whether retaining, re-installation, modification or removal of the old PCC rule or any other action applies.</w:t>
      </w:r>
    </w:p>
    <w:p w:rsidR="005B507B" w:rsidRDefault="005B507B">
      <w:r>
        <w:t>If the "RuleVersioning" feature is supported and the PCF included the "contVer" attribute for a specific PCC rule instance in the "pccRules" attribute when provisioning this PCC rule to the SMF, then if the resource allocation for the corresponding PCC rule was unsuccessful, the SMF shall include the "contVers" attribute</w:t>
      </w:r>
      <w:r>
        <w:rPr>
          <w:lang w:eastAsia="zh-CN"/>
        </w:rPr>
        <w:t xml:space="preserve"> in the corresponding RuleReport instance within the </w:t>
      </w:r>
      <w:r>
        <w:t>"ruleReports" attribute. Depending on the value of the "failureCode" attribute,</w:t>
      </w:r>
      <w:r>
        <w:rPr>
          <w:lang w:eastAsia="zh-CN"/>
        </w:rPr>
        <w:t xml:space="preserve"> and when applicable, depending also on the value of the </w:t>
      </w:r>
      <w:r>
        <w:t>"contVer" attribute, the PCF may decide whether retaining, re-installation, modification, removal of the old PCC rule or any other action applies.</w:t>
      </w:r>
    </w:p>
    <w:p w:rsidR="005B507B" w:rsidRDefault="005B507B">
      <w:pPr>
        <w:pStyle w:val="Heading4"/>
      </w:pPr>
      <w:bookmarkStart w:id="1770" w:name="_Toc28012077"/>
      <w:bookmarkStart w:id="1771" w:name="_Toc34122929"/>
      <w:bookmarkStart w:id="1772" w:name="_Toc36037879"/>
      <w:bookmarkStart w:id="1773" w:name="_Toc38875260"/>
      <w:bookmarkStart w:id="1774" w:name="_Toc43191739"/>
      <w:bookmarkStart w:id="1775" w:name="_Toc45133133"/>
      <w:bookmarkStart w:id="1776" w:name="_Toc51316637"/>
      <w:bookmarkStart w:id="1777" w:name="_Toc51761817"/>
      <w:bookmarkStart w:id="1778" w:name="_Toc56674794"/>
      <w:bookmarkStart w:id="1779" w:name="_Toc56675185"/>
      <w:bookmarkStart w:id="1780" w:name="_Toc59016171"/>
      <w:bookmarkStart w:id="1781" w:name="_Toc63167769"/>
      <w:bookmarkStart w:id="1782" w:name="_Toc66262278"/>
      <w:bookmarkStart w:id="1783" w:name="_Toc68166784"/>
      <w:bookmarkStart w:id="1784" w:name="_Toc73537901"/>
      <w:bookmarkStart w:id="1785" w:name="_Toc75351777"/>
      <w:bookmarkStart w:id="1786" w:name="_Toc83231586"/>
      <w:bookmarkStart w:id="1787" w:name="_Toc85534883"/>
      <w:bookmarkStart w:id="1788" w:name="_Toc88559346"/>
      <w:bookmarkStart w:id="1789" w:name="_Toc114209977"/>
      <w:bookmarkStart w:id="1790" w:name="_Toc129246327"/>
      <w:bookmarkStart w:id="1791" w:name="_Toc138747084"/>
      <w:bookmarkStart w:id="1792" w:name="_Toc153786727"/>
      <w:r>
        <w:t>4.2.3.17</w:t>
      </w:r>
      <w:r>
        <w:tab/>
        <w:t>IMS Restoration Support</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rsidR="005B507B" w:rsidRDefault="005B507B">
      <w:r>
        <w:rPr>
          <w:lang w:eastAsia="ko-KR"/>
        </w:rPr>
        <w:t xml:space="preserve">If the ProvAFsignalFlow feature defined in </w:t>
      </w:r>
      <w:r w:rsidR="003107D3">
        <w:rPr>
          <w:lang w:eastAsia="ko-KR"/>
        </w:rPr>
        <w:t>clause</w:t>
      </w:r>
      <w:r>
        <w:rPr>
          <w:lang w:eastAsia="ko-KR"/>
        </w:rPr>
        <w:t> 5.8 is supported, and in order to support IMS Restoration procedures (</w:t>
      </w:r>
      <w:r>
        <w:t>refer to 3GPP TS 23.380 [21]</w:t>
      </w:r>
      <w:r>
        <w:rPr>
          <w:lang w:eastAsia="ko-KR"/>
        </w:rPr>
        <w:t xml:space="preserve">), the PCF needs to convey the AF address to the SMF. In order to do so, in case the AF provisions information about the AF signalling flows between the UE and the AF, </w:t>
      </w:r>
      <w:r>
        <w:t xml:space="preserve">as defined in </w:t>
      </w:r>
      <w:r w:rsidR="003107D3">
        <w:t>clause</w:t>
      </w:r>
      <w:r>
        <w:t xml:space="preserve"> 4.4.5a of 3GPP TS 29.214 [18], or in </w:t>
      </w:r>
      <w:r w:rsidR="003107D3">
        <w:t>clause</w:t>
      </w:r>
      <w:r>
        <w:t xml:space="preserve">s 4.2.2.16 and 4.2.3.17 of 3GPP TS 29.514 [17], the PCF shall install the corresponding dynamic PCC rules (if not installed before) as defined in </w:t>
      </w:r>
      <w:r w:rsidR="003107D3">
        <w:t>clause</w:t>
      </w:r>
      <w:r>
        <w:t> 4.2.6.2.1. The PCF shall include within the associated PccRule instance(s) the signalling flows between the UE and the AF within the "flowInfos" attribute and the "afSigProtocol" attribute set to the value corresponding to the signalling protocol used between the UE and the AF.</w:t>
      </w:r>
    </w:p>
    <w:p w:rsidR="005B507B" w:rsidRDefault="005B507B">
      <w:r>
        <w:t>The SMF shall respond to the PCF with an HTTP "204 no content" and initiate the corresponding QoS flow procedures, if required. The SMF shall extract the AF address from the provisioned PCC rule(s) and use it for the monitoring procedures as defined for the different access types.</w:t>
      </w:r>
    </w:p>
    <w:p w:rsidR="005B507B" w:rsidRDefault="005B507B">
      <w:pPr>
        <w:pStyle w:val="NO"/>
      </w:pPr>
      <w:r>
        <w:t>NOTE 1:</w:t>
      </w:r>
      <w:r>
        <w:tab/>
        <w:t xml:space="preserve">The SMF </w:t>
      </w:r>
      <w:r>
        <w:rPr>
          <w:lang w:eastAsia="zh-CN"/>
        </w:rPr>
        <w:t>can</w:t>
      </w:r>
      <w:r>
        <w:t xml:space="preserve"> use the</w:t>
      </w:r>
      <w:r>
        <w:rPr>
          <w:lang w:eastAsia="zh-CN"/>
        </w:rPr>
        <w:t xml:space="preserve"> extracted AF address from the PCC rule(s) </w:t>
      </w:r>
      <w:r>
        <w:t xml:space="preserve">to check if </w:t>
      </w:r>
      <w:r>
        <w:rPr>
          <w:lang w:eastAsia="zh-CN"/>
        </w:rPr>
        <w:t xml:space="preserve">the </w:t>
      </w:r>
      <w:r>
        <w:t>monitoring procedures have to be started for the</w:t>
      </w:r>
      <w:r>
        <w:rPr>
          <w:lang w:eastAsia="zh-CN"/>
        </w:rPr>
        <w:t xml:space="preserve"> corresponding AF</w:t>
      </w:r>
      <w:r>
        <w:t>.</w:t>
      </w:r>
    </w:p>
    <w:p w:rsidR="005B507B" w:rsidRDefault="005B507B">
      <w:r>
        <w:rPr>
          <w:lang w:eastAsia="ko-KR"/>
        </w:rPr>
        <w:t xml:space="preserve">In case the AF de-provisions information about the AF signalling flows between the UE and the AF, </w:t>
      </w:r>
      <w:r>
        <w:t xml:space="preserve">as defined in </w:t>
      </w:r>
      <w:r w:rsidR="003107D3">
        <w:t>clause</w:t>
      </w:r>
      <w:r>
        <w:t xml:space="preserve"> 4.4.5a of 3GPP TS 29.214 [18], or in </w:t>
      </w:r>
      <w:r w:rsidR="003107D3">
        <w:t>clause</w:t>
      </w:r>
      <w:r>
        <w:t xml:space="preserve">s 4.2.2.16 and 4.2.3.17 of 3GPP TS 29.514 [17], the PCF shall remove the corresponding dynamic PCC rule(s) by triggering a notification (i.e. HTTP POST) message towards the SMF. The PCF shall then apply the procedures defined in </w:t>
      </w:r>
      <w:r w:rsidR="003107D3">
        <w:t>clause</w:t>
      </w:r>
      <w:r>
        <w:t> 4.2.6.2.1.</w:t>
      </w:r>
    </w:p>
    <w:p w:rsidR="005B507B" w:rsidRDefault="005B507B">
      <w:r>
        <w:t>The SMF shall send an HTTP response message to the PCF.</w:t>
      </w:r>
    </w:p>
    <w:p w:rsidR="005B507B" w:rsidRDefault="005B507B">
      <w:pPr>
        <w:pStyle w:val="NO"/>
        <w:rPr>
          <w:lang w:eastAsia="zh-CN"/>
        </w:rPr>
      </w:pPr>
      <w:r>
        <w:t>NOTE 2:</w:t>
      </w:r>
      <w:r>
        <w:tab/>
        <w:t xml:space="preserve">The SMF </w:t>
      </w:r>
      <w:r>
        <w:rPr>
          <w:lang w:eastAsia="zh-CN"/>
        </w:rPr>
        <w:t>can</w:t>
      </w:r>
      <w:r>
        <w:t xml:space="preserve"> use the AF address associated with the remove</w:t>
      </w:r>
      <w:r>
        <w:rPr>
          <w:lang w:eastAsia="zh-CN"/>
        </w:rPr>
        <w:t>d</w:t>
      </w:r>
      <w:r>
        <w:t xml:space="preserve"> PCC rule(s) </w:t>
      </w:r>
      <w:r>
        <w:rPr>
          <w:lang w:eastAsia="zh-CN"/>
        </w:rPr>
        <w:t>to check if it can stop monitoring the corresponding AF.</w:t>
      </w:r>
    </w:p>
    <w:p w:rsidR="005B507B" w:rsidRDefault="005B507B">
      <w:pPr>
        <w:pStyle w:val="Heading4"/>
      </w:pPr>
      <w:bookmarkStart w:id="1793" w:name="_Toc28012078"/>
      <w:bookmarkStart w:id="1794" w:name="_Toc34122930"/>
      <w:bookmarkStart w:id="1795" w:name="_Toc36037880"/>
      <w:bookmarkStart w:id="1796" w:name="_Toc38875261"/>
      <w:bookmarkStart w:id="1797" w:name="_Toc43191740"/>
      <w:bookmarkStart w:id="1798" w:name="_Toc45133134"/>
      <w:bookmarkStart w:id="1799" w:name="_Toc51316638"/>
      <w:bookmarkStart w:id="1800" w:name="_Toc51761818"/>
      <w:bookmarkStart w:id="1801" w:name="_Toc56674795"/>
      <w:bookmarkStart w:id="1802" w:name="_Toc56675186"/>
      <w:bookmarkStart w:id="1803" w:name="_Toc59016172"/>
      <w:bookmarkStart w:id="1804" w:name="_Toc63167770"/>
      <w:bookmarkStart w:id="1805" w:name="_Toc66262279"/>
      <w:bookmarkStart w:id="1806" w:name="_Toc68166785"/>
      <w:bookmarkStart w:id="1807" w:name="_Toc73537902"/>
      <w:bookmarkStart w:id="1808" w:name="_Toc75351778"/>
      <w:bookmarkStart w:id="1809" w:name="_Toc83231587"/>
      <w:bookmarkStart w:id="1810" w:name="_Toc85534884"/>
      <w:bookmarkStart w:id="1811" w:name="_Toc88559347"/>
      <w:bookmarkStart w:id="1812" w:name="_Toc114209978"/>
      <w:bookmarkStart w:id="1813" w:name="_Toc129246328"/>
      <w:bookmarkStart w:id="1814" w:name="_Toc138747085"/>
      <w:bookmarkStart w:id="1815" w:name="_Toc153786728"/>
      <w:r>
        <w:t>4.2.3.18</w:t>
      </w:r>
      <w:r>
        <w:tab/>
        <w:t>P-CSCF Restoration Enhancement Support</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rsidR="005B507B" w:rsidRDefault="005B507B">
      <w:pPr>
        <w:rPr>
          <w:lang w:eastAsia="ko-KR"/>
        </w:rPr>
      </w:pPr>
      <w:r>
        <w:rPr>
          <w:lang w:eastAsia="ko-KR"/>
        </w:rPr>
        <w:t xml:space="preserve">This </w:t>
      </w:r>
      <w:r w:rsidR="003107D3">
        <w:rPr>
          <w:lang w:eastAsia="ko-KR"/>
        </w:rPr>
        <w:t>clause</w:t>
      </w:r>
      <w:r>
        <w:rPr>
          <w:lang w:eastAsia="ko-KR"/>
        </w:rPr>
        <w:t xml:space="preserve"> is applicable when the </w:t>
      </w:r>
      <w:r>
        <w:rPr>
          <w:lang w:eastAsia="zh-CN"/>
        </w:rPr>
        <w:t xml:space="preserve">PCF-based </w:t>
      </w:r>
      <w:r>
        <w:rPr>
          <w:lang w:eastAsia="ko-KR"/>
        </w:rPr>
        <w:t>P-CSCF Restoration Enhancement</w:t>
      </w:r>
      <w:r>
        <w:rPr>
          <w:lang w:eastAsia="zh-CN"/>
        </w:rPr>
        <w:t xml:space="preserve">, </w:t>
      </w:r>
      <w:r>
        <w:rPr>
          <w:lang w:eastAsia="ko-KR"/>
        </w:rPr>
        <w:t xml:space="preserve">as defined in </w:t>
      </w:r>
      <w:r>
        <w:t>3GPP TS 23.380 [</w:t>
      </w:r>
      <w:r>
        <w:rPr>
          <w:lang w:eastAsia="zh-CN"/>
        </w:rPr>
        <w:t>21</w:t>
      </w:r>
      <w:r>
        <w:t>]</w:t>
      </w:r>
      <w:r>
        <w:rPr>
          <w:lang w:eastAsia="ko-KR"/>
        </w:rPr>
        <w:t xml:space="preserve"> and controlled by the feature </w:t>
      </w:r>
      <w:r>
        <w:rPr>
          <w:rStyle w:val="B1Char"/>
          <w:rFonts w:ascii="Calibri" w:hAnsi="Calibri"/>
        </w:rPr>
        <w:t>"</w:t>
      </w:r>
      <w:r>
        <w:rPr>
          <w:rStyle w:val="B1Char"/>
        </w:rPr>
        <w:t>PCSCF-Restoration-Enhancement</w:t>
      </w:r>
      <w:r>
        <w:rPr>
          <w:rStyle w:val="B1Char"/>
          <w:rFonts w:ascii="Calibri" w:hAnsi="Calibri"/>
        </w:rPr>
        <w:t xml:space="preserve">" </w:t>
      </w:r>
      <w:r>
        <w:rPr>
          <w:lang w:eastAsia="ko-KR"/>
        </w:rPr>
        <w:t xml:space="preserve">defined in </w:t>
      </w:r>
      <w:r w:rsidR="003107D3">
        <w:rPr>
          <w:lang w:eastAsia="ko-KR"/>
        </w:rPr>
        <w:t>clause</w:t>
      </w:r>
      <w:r>
        <w:rPr>
          <w:lang w:eastAsia="ko-KR"/>
        </w:rPr>
        <w:t> 5.8</w:t>
      </w:r>
      <w:r>
        <w:rPr>
          <w:rFonts w:ascii="Calibri" w:hAnsi="Calibri"/>
        </w:rPr>
        <w:t xml:space="preserve">, </w:t>
      </w:r>
      <w:r>
        <w:rPr>
          <w:lang w:eastAsia="ko-KR"/>
        </w:rPr>
        <w:t>is supported by both the PCF and the SMF.</w:t>
      </w:r>
    </w:p>
    <w:p w:rsidR="005B507B" w:rsidRDefault="005B507B">
      <w:r>
        <w:rPr>
          <w:lang w:eastAsia="zh-CN"/>
        </w:rPr>
        <w:t xml:space="preserve">If the PCF receives a request for P-CSCF restoration from the P-CSCF </w:t>
      </w:r>
      <w:r>
        <w:rPr>
          <w:lang w:eastAsia="ko-KR"/>
        </w:rPr>
        <w:t xml:space="preserve">as defined in </w:t>
      </w:r>
      <w:r w:rsidR="003107D3">
        <w:rPr>
          <w:lang w:eastAsia="ko-KR"/>
        </w:rPr>
        <w:t>clause</w:t>
      </w:r>
      <w:r>
        <w:rPr>
          <w:lang w:eastAsia="ko-KR"/>
        </w:rPr>
        <w:t xml:space="preserve"> 4.4.7 of 3GPP TS 29.214 [18] or </w:t>
      </w:r>
      <w:r>
        <w:t xml:space="preserve">in </w:t>
      </w:r>
      <w:r w:rsidR="003107D3">
        <w:t>clause</w:t>
      </w:r>
      <w:r>
        <w:t> 4.2.2.27 of 3GPP TS 29.514 [17]</w:t>
      </w:r>
      <w:r>
        <w:rPr>
          <w:lang w:eastAsia="zh-CN"/>
        </w:rPr>
        <w:t xml:space="preserve">, the </w:t>
      </w:r>
      <w:r>
        <w:rPr>
          <w:lang w:eastAsia="ko-KR"/>
        </w:rPr>
        <w:t xml:space="preserve">PCF </w:t>
      </w:r>
      <w:r>
        <w:rPr>
          <w:lang w:eastAsia="zh-CN"/>
        </w:rPr>
        <w:t xml:space="preserve">shall </w:t>
      </w:r>
      <w:r>
        <w:rPr>
          <w:lang w:eastAsia="ko-KR"/>
        </w:rPr>
        <w:t>send a notification (i.e. HTTP POST) message to the SMF including the "pcscfRestIndication" attribute set to true for the corresponding PDU session.</w:t>
      </w:r>
    </w:p>
    <w:p w:rsidR="005B507B" w:rsidRDefault="005B507B">
      <w:r>
        <w:t>The SMF shall acknowledge the PCF and initiate the corresponding QoS flow procedures for the IMS PDU connection as defined in 3GPP TS 23.380 [21].</w:t>
      </w:r>
    </w:p>
    <w:p w:rsidR="005B507B" w:rsidRDefault="005B507B">
      <w:pPr>
        <w:pStyle w:val="Heading4"/>
      </w:pPr>
      <w:bookmarkStart w:id="1816" w:name="_Toc28012079"/>
      <w:bookmarkStart w:id="1817" w:name="_Toc34122931"/>
      <w:bookmarkStart w:id="1818" w:name="_Toc36037881"/>
      <w:bookmarkStart w:id="1819" w:name="_Toc38875262"/>
      <w:bookmarkStart w:id="1820" w:name="_Toc43191741"/>
      <w:bookmarkStart w:id="1821" w:name="_Toc45133135"/>
      <w:bookmarkStart w:id="1822" w:name="_Toc51316639"/>
      <w:bookmarkStart w:id="1823" w:name="_Toc51761819"/>
      <w:bookmarkStart w:id="1824" w:name="_Toc56674796"/>
      <w:bookmarkStart w:id="1825" w:name="_Toc56675187"/>
      <w:bookmarkStart w:id="1826" w:name="_Toc59016173"/>
      <w:bookmarkStart w:id="1827" w:name="_Toc63167771"/>
      <w:bookmarkStart w:id="1828" w:name="_Toc66262280"/>
      <w:bookmarkStart w:id="1829" w:name="_Toc68166786"/>
      <w:bookmarkStart w:id="1830" w:name="_Toc73537903"/>
      <w:bookmarkStart w:id="1831" w:name="_Toc75351779"/>
      <w:bookmarkStart w:id="1832" w:name="_Toc83231588"/>
      <w:bookmarkStart w:id="1833" w:name="_Toc85534885"/>
      <w:bookmarkStart w:id="1834" w:name="_Toc88559348"/>
      <w:bookmarkStart w:id="1835" w:name="_Toc114209979"/>
      <w:bookmarkStart w:id="1836" w:name="_Toc129246329"/>
      <w:bookmarkStart w:id="1837" w:name="_Toc138747086"/>
      <w:bookmarkStart w:id="1838" w:name="_Toc153786729"/>
      <w:r>
        <w:t>4.2.3.19</w:t>
      </w:r>
      <w:r>
        <w:tab/>
        <w:t>Request of P</w:t>
      </w:r>
      <w:r>
        <w:rPr>
          <w:lang w:eastAsia="zh-CN"/>
        </w:rPr>
        <w:t xml:space="preserve">resence Reporting Area </w:t>
      </w:r>
      <w:r>
        <w:t xml:space="preserve">Change </w:t>
      </w:r>
      <w:r>
        <w:rPr>
          <w:lang w:eastAsia="zh-CN"/>
        </w:rPr>
        <w:t>Report</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rsidR="005B507B" w:rsidRDefault="005B507B">
      <w:pPr>
        <w:rPr>
          <w:rFonts w:eastAsia="Batang"/>
        </w:rPr>
      </w:pPr>
      <w:r>
        <w:rPr>
          <w:rFonts w:eastAsia="Batang"/>
        </w:rPr>
        <w:t xml:space="preserve">If the PRA </w:t>
      </w:r>
      <w:r w:rsidR="00116D69">
        <w:t xml:space="preserve">or ePRA </w:t>
      </w:r>
      <w:r>
        <w:rPr>
          <w:rFonts w:eastAsia="Batang"/>
        </w:rPr>
        <w:t xml:space="preserve">feature defined in </w:t>
      </w:r>
      <w:r w:rsidR="003107D3">
        <w:rPr>
          <w:rFonts w:eastAsia="Batang"/>
        </w:rPr>
        <w:t>clause</w:t>
      </w:r>
      <w:r>
        <w:rPr>
          <w:rFonts w:eastAsia="Batang"/>
        </w:rPr>
        <w:t xml:space="preserve"> 5.8 is supported, the PCF may provision the Presence Reporting Area Information to the SMF as defined in </w:t>
      </w:r>
      <w:r w:rsidR="003107D3">
        <w:rPr>
          <w:rFonts w:eastAsia="Batang"/>
        </w:rPr>
        <w:t>clause</w:t>
      </w:r>
      <w:r>
        <w:rPr>
          <w:rFonts w:eastAsia="Batang"/>
        </w:rPr>
        <w:t> 4.2.6.5.6.</w:t>
      </w:r>
    </w:p>
    <w:p w:rsidR="005B507B" w:rsidRDefault="005B507B">
      <w:pPr>
        <w:pStyle w:val="Heading4"/>
      </w:pPr>
      <w:bookmarkStart w:id="1839" w:name="_Toc28012080"/>
      <w:bookmarkStart w:id="1840" w:name="_Toc34122932"/>
      <w:bookmarkStart w:id="1841" w:name="_Toc36037882"/>
      <w:bookmarkStart w:id="1842" w:name="_Toc38875263"/>
      <w:bookmarkStart w:id="1843" w:name="_Toc43191742"/>
      <w:bookmarkStart w:id="1844" w:name="_Toc45133136"/>
      <w:bookmarkStart w:id="1845" w:name="_Toc51316640"/>
      <w:bookmarkStart w:id="1846" w:name="_Toc51761820"/>
      <w:bookmarkStart w:id="1847" w:name="_Toc56674797"/>
      <w:bookmarkStart w:id="1848" w:name="_Toc56675188"/>
      <w:bookmarkStart w:id="1849" w:name="_Toc59016174"/>
      <w:bookmarkStart w:id="1850" w:name="_Toc63167772"/>
      <w:bookmarkStart w:id="1851" w:name="_Toc66262281"/>
      <w:bookmarkStart w:id="1852" w:name="_Toc68166787"/>
      <w:bookmarkStart w:id="1853" w:name="_Toc73537904"/>
      <w:bookmarkStart w:id="1854" w:name="_Toc75351780"/>
      <w:bookmarkStart w:id="1855" w:name="_Toc83231589"/>
      <w:bookmarkStart w:id="1856" w:name="_Toc85534886"/>
      <w:bookmarkStart w:id="1857" w:name="_Toc88559349"/>
      <w:bookmarkStart w:id="1858" w:name="_Toc114209980"/>
      <w:bookmarkStart w:id="1859" w:name="_Toc129246330"/>
      <w:bookmarkStart w:id="1860" w:name="_Toc138747087"/>
      <w:bookmarkStart w:id="1861" w:name="_Toc153786730"/>
      <w:r>
        <w:t>4.2.3.20</w:t>
      </w:r>
      <w:r>
        <w:tab/>
        <w:t>Session Rule Error Report</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rsidR="005B507B" w:rsidRDefault="005B507B">
      <w:r>
        <w:t>If the "SessionRuleErrorHandling" feature is supported</w:t>
      </w:r>
      <w:r>
        <w:rPr>
          <w:lang w:eastAsia="ja-JP"/>
        </w:rPr>
        <w:t xml:space="preserve"> and the SMF receives one or more session rule(s) as defined in </w:t>
      </w:r>
      <w:r w:rsidR="003107D3">
        <w:rPr>
          <w:lang w:eastAsia="ja-JP"/>
        </w:rPr>
        <w:t>clause</w:t>
      </w:r>
      <w:r>
        <w:rPr>
          <w:lang w:eastAsia="ja-JP"/>
        </w:rPr>
        <w:t xml:space="preserve"> 4.2.6.3.1 but the validation of all the received session rules was unsuccessful, the SMF shall </w:t>
      </w:r>
      <w:r>
        <w:t xml:space="preserve">reject the request via an HTTP </w:t>
      </w:r>
      <w:r>
        <w:rPr>
          <w:rStyle w:val="B1Char"/>
        </w:rPr>
        <w:t xml:space="preserve">"400 Bad Request" status code and </w:t>
      </w:r>
      <w:r>
        <w:t xml:space="preserve">include in the corresponding response message </w:t>
      </w:r>
      <w:r>
        <w:rPr>
          <w:rStyle w:val="B1Char"/>
        </w:rPr>
        <w:t>the "</w:t>
      </w:r>
      <w:r>
        <w:rPr>
          <w:lang w:eastAsia="zh-CN"/>
        </w:rPr>
        <w:t>sessRuleReports</w:t>
      </w:r>
      <w:r>
        <w:rPr>
          <w:rStyle w:val="B1Char"/>
        </w:rPr>
        <w:t xml:space="preserve">" attribute </w:t>
      </w:r>
      <w:r>
        <w:t xml:space="preserve">containing </w:t>
      </w:r>
      <w:r>
        <w:rPr>
          <w:lang w:eastAsia="zh-CN"/>
        </w:rPr>
        <w:t>SessionRuleReport</w:t>
      </w:r>
      <w:r>
        <w:t xml:space="preserve"> data structure(s) to report the failure </w:t>
      </w:r>
      <w:r>
        <w:rPr>
          <w:rStyle w:val="B1Char"/>
        </w:rPr>
        <w:t xml:space="preserve">for the affected session rule(s) within </w:t>
      </w:r>
      <w:r>
        <w:t xml:space="preserve">the ErrorReport data structure; otherwise, if </w:t>
      </w:r>
      <w:r>
        <w:rPr>
          <w:lang w:eastAsia="ja-JP"/>
        </w:rPr>
        <w:t xml:space="preserve">the validation of some of the received session rules was unsuccessful, the SMF shall reply to the PCF with an </w:t>
      </w:r>
      <w:r>
        <w:t xml:space="preserve">HTTP </w:t>
      </w:r>
      <w:r>
        <w:rPr>
          <w:rStyle w:val="B1Char"/>
        </w:rPr>
        <w:t xml:space="preserve">"200 OK" </w:t>
      </w:r>
      <w:r>
        <w:rPr>
          <w:lang w:eastAsia="ja-JP"/>
        </w:rPr>
        <w:t xml:space="preserve">status code </w:t>
      </w:r>
      <w:r>
        <w:t>and include in the corresponding response message the "</w:t>
      </w:r>
      <w:r>
        <w:rPr>
          <w:lang w:eastAsia="zh-CN"/>
        </w:rPr>
        <w:t>sessRuleReports</w:t>
      </w:r>
      <w:r>
        <w:t xml:space="preserve">" attribute containing one or more SessionRuleReport data structure(s) to report the failure for the affected session rule(s) within the </w:t>
      </w:r>
      <w:r>
        <w:rPr>
          <w:lang w:eastAsia="zh-CN"/>
        </w:rPr>
        <w:t>PartialSuccessReport</w:t>
      </w:r>
      <w:r>
        <w:t xml:space="preserve"> data structure. </w:t>
      </w:r>
    </w:p>
    <w:p w:rsidR="005B507B" w:rsidRDefault="005B507B">
      <w:r>
        <w:t xml:space="preserve">Within each SessionRuleReport instance, the SMF shall identify the failed session rule(s) by including their identifier(s) within the "ruleIds" attribute, identify the failure reason code by including a "sessRuleFailureCode" </w:t>
      </w:r>
      <w:r>
        <w:rPr>
          <w:lang w:eastAsia="zh-CN"/>
        </w:rPr>
        <w:t>attribute</w:t>
      </w:r>
      <w:r>
        <w:t>, and include the session rule(s) status within the "ruleStatus" attribute containing a value as follows:</w:t>
      </w:r>
    </w:p>
    <w:p w:rsidR="005B507B" w:rsidRDefault="005B507B">
      <w:pPr>
        <w:pStyle w:val="B1"/>
      </w:pPr>
      <w:r>
        <w:t>-</w:t>
      </w:r>
      <w:r>
        <w:tab/>
        <w:t>If the installation of one or more new session rule(s) (i.e. rules which were not previously successfully installed) fails, the SMF shall set the "ruleStatus" attribute value to "INACTIVE".</w:t>
      </w:r>
    </w:p>
    <w:p w:rsidR="005B507B" w:rsidRDefault="005B507B">
      <w:pPr>
        <w:pStyle w:val="B1"/>
      </w:pPr>
      <w:r>
        <w:t>-</w:t>
      </w:r>
      <w:r>
        <w:tab/>
        <w:t>If the modification of a currently provisioned session rule fails, the SMF shall retain the existing session rule as provisioned without any modification, unless the reason for the failure has an impact also on the existing session rule. The SMF shall report the modification failure to the PCF.</w:t>
      </w:r>
    </w:p>
    <w:p w:rsidR="005B507B" w:rsidRDefault="005B507B">
      <w:r>
        <w:t>The removal of a session rule shall never fail, even if the related PDU session procedures with the UE fail. The SMF shall then retain information on the removal of the PDU session and conduct the necessary PDU session procedures with the UE when it is possible.</w:t>
      </w:r>
    </w:p>
    <w:p w:rsidR="005B507B" w:rsidRDefault="005B507B">
      <w:r>
        <w:t>Depending on the value of the "sessRuleFailureCode" attribute,</w:t>
      </w:r>
      <w:r>
        <w:rPr>
          <w:lang w:eastAsia="zh-CN"/>
        </w:rPr>
        <w:t xml:space="preserve"> </w:t>
      </w:r>
      <w:r>
        <w:t>the PCF may decide whether retaining, re-installation, modification or removal of the old session rule, or any other action applies.</w:t>
      </w:r>
    </w:p>
    <w:p w:rsidR="005B507B" w:rsidRDefault="005B507B">
      <w:pPr>
        <w:pStyle w:val="Heading4"/>
      </w:pPr>
      <w:bookmarkStart w:id="1862" w:name="_Toc28012081"/>
      <w:bookmarkStart w:id="1863" w:name="_Toc34122933"/>
      <w:bookmarkStart w:id="1864" w:name="_Toc36037883"/>
      <w:bookmarkStart w:id="1865" w:name="_Toc38875264"/>
      <w:bookmarkStart w:id="1866" w:name="_Toc43191743"/>
      <w:bookmarkStart w:id="1867" w:name="_Toc45133137"/>
      <w:bookmarkStart w:id="1868" w:name="_Toc51316641"/>
      <w:bookmarkStart w:id="1869" w:name="_Toc51761821"/>
      <w:bookmarkStart w:id="1870" w:name="_Toc56674798"/>
      <w:bookmarkStart w:id="1871" w:name="_Toc56675189"/>
      <w:bookmarkStart w:id="1872" w:name="_Toc59016175"/>
      <w:bookmarkStart w:id="1873" w:name="_Toc63167773"/>
      <w:bookmarkStart w:id="1874" w:name="_Toc66262282"/>
      <w:bookmarkStart w:id="1875" w:name="_Toc68166788"/>
      <w:bookmarkStart w:id="1876" w:name="_Toc73537905"/>
      <w:bookmarkStart w:id="1877" w:name="_Toc75351781"/>
      <w:bookmarkStart w:id="1878" w:name="_Toc83231590"/>
      <w:bookmarkStart w:id="1879" w:name="_Toc85534887"/>
      <w:bookmarkStart w:id="1880" w:name="_Toc88559350"/>
      <w:bookmarkStart w:id="1881" w:name="_Toc114209981"/>
      <w:bookmarkStart w:id="1882" w:name="_Toc129246331"/>
      <w:bookmarkStart w:id="1883" w:name="_Toc138747088"/>
      <w:bookmarkStart w:id="1884" w:name="_Toc153786731"/>
      <w:r>
        <w:t>4.2.3.21</w:t>
      </w:r>
      <w:r>
        <w:tab/>
        <w:t>Access t</w:t>
      </w:r>
      <w:r>
        <w:rPr>
          <w:lang w:eastAsia="zh-CN"/>
        </w:rPr>
        <w:t>raffic steering, switching and splitting support</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rsidR="005B507B" w:rsidRDefault="005B507B">
      <w:pPr>
        <w:rPr>
          <w:lang w:eastAsia="zh-CN"/>
        </w:rPr>
      </w:pPr>
      <w:r>
        <w:rPr>
          <w:lang w:eastAsia="zh-CN"/>
        </w:rPr>
        <w:t xml:space="preserve">If the PCF supports the "ATSSS" feature, the PCF may provide PCC rules and/or session rules for the MA PDU session as defined in </w:t>
      </w:r>
      <w:r w:rsidR="003107D3">
        <w:rPr>
          <w:lang w:eastAsia="zh-CN"/>
        </w:rPr>
        <w:t>clause</w:t>
      </w:r>
      <w:r>
        <w:rPr>
          <w:lang w:eastAsia="zh-CN"/>
        </w:rPr>
        <w:t> </w:t>
      </w:r>
      <w:r>
        <w:t>4.2.6.2.</w:t>
      </w:r>
      <w:r>
        <w:rPr>
          <w:lang w:eastAsia="zh-CN"/>
        </w:rPr>
        <w:t xml:space="preserve">17 and </w:t>
      </w:r>
      <w:r w:rsidR="003107D3">
        <w:rPr>
          <w:lang w:eastAsia="zh-CN"/>
        </w:rPr>
        <w:t>clause</w:t>
      </w:r>
      <w:r>
        <w:rPr>
          <w:lang w:eastAsia="zh-CN"/>
        </w:rPr>
        <w:t> 4.2.6.3.4.</w:t>
      </w:r>
    </w:p>
    <w:p w:rsidR="005B507B" w:rsidRDefault="005B507B">
      <w:pPr>
        <w:pStyle w:val="Heading4"/>
      </w:pPr>
      <w:bookmarkStart w:id="1885" w:name="_Toc28012082"/>
      <w:bookmarkStart w:id="1886" w:name="_Toc34122934"/>
      <w:bookmarkStart w:id="1887" w:name="_Toc36037884"/>
      <w:bookmarkStart w:id="1888" w:name="_Toc38875265"/>
      <w:bookmarkStart w:id="1889" w:name="_Toc43191744"/>
      <w:bookmarkStart w:id="1890" w:name="_Toc45133138"/>
      <w:bookmarkStart w:id="1891" w:name="_Toc51316642"/>
      <w:bookmarkStart w:id="1892" w:name="_Toc51761822"/>
      <w:bookmarkStart w:id="1893" w:name="_Toc56674799"/>
      <w:bookmarkStart w:id="1894" w:name="_Toc56675190"/>
      <w:bookmarkStart w:id="1895" w:name="_Toc59016176"/>
      <w:bookmarkStart w:id="1896" w:name="_Toc63167774"/>
      <w:bookmarkStart w:id="1897" w:name="_Toc66262283"/>
      <w:bookmarkStart w:id="1898" w:name="_Toc68166789"/>
      <w:bookmarkStart w:id="1899" w:name="_Toc73537906"/>
      <w:bookmarkStart w:id="1900" w:name="_Toc75351782"/>
      <w:bookmarkStart w:id="1901" w:name="_Toc83231591"/>
      <w:bookmarkStart w:id="1902" w:name="_Toc85534888"/>
      <w:bookmarkStart w:id="1903" w:name="_Toc88559351"/>
      <w:bookmarkStart w:id="1904" w:name="_Toc114209982"/>
      <w:bookmarkStart w:id="1905" w:name="_Toc129246332"/>
      <w:bookmarkStart w:id="1906" w:name="_Toc138747089"/>
      <w:bookmarkStart w:id="1907" w:name="_Toc153786732"/>
      <w:r>
        <w:t>4.2.3.22</w:t>
      </w:r>
      <w:r>
        <w:tab/>
      </w:r>
      <w:r>
        <w:rPr>
          <w:lang w:eastAsia="zh-CN"/>
        </w:rPr>
        <w:t>Policy provisioning and enforcement of the AF session with required QoS</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rsidR="005B507B" w:rsidRDefault="005B507B">
      <w:r>
        <w:t>If the PCF receives a QoS reference parameter during the initial provisioning of service information</w:t>
      </w:r>
      <w:r>
        <w:rPr>
          <w:lang w:eastAsia="zh-CN"/>
        </w:rPr>
        <w:t xml:space="preserve"> </w:t>
      </w:r>
      <w:r>
        <w:t xml:space="preserve">as defined in </w:t>
      </w:r>
      <w:r w:rsidR="003107D3">
        <w:t>clause</w:t>
      </w:r>
      <w:r>
        <w:t> 4.2.2.32 of 3GPP TS 29.514 [17]</w:t>
      </w:r>
      <w:r w:rsidR="00FF1BE9" w:rsidRPr="00FF1BE9">
        <w:t xml:space="preserve"> </w:t>
      </w:r>
      <w:r w:rsidR="00FF1BE9">
        <w:t xml:space="preserve">, or if the PCF receives individual </w:t>
      </w:r>
      <w:r w:rsidR="00FF1BE9" w:rsidRPr="003D4ABF">
        <w:t xml:space="preserve">QoS </w:t>
      </w:r>
      <w:r w:rsidR="00FF1BE9">
        <w:t>parameters during the initial provisioning of service information</w:t>
      </w:r>
      <w:r w:rsidR="00FF1BE9">
        <w:rPr>
          <w:lang w:eastAsia="zh-CN"/>
        </w:rPr>
        <w:t xml:space="preserve"> </w:t>
      </w:r>
      <w:r w:rsidR="00FF1BE9">
        <w:t>as defined in clause 4.2.2.24 of 3GPP TS 29.514 [17]</w:t>
      </w:r>
      <w:r>
        <w:t>, the PCF shall authorize the service information from the AF and derive the QoS parameters of the related PCC rule(s) based on the received service information and the indicated QoS reference parameter</w:t>
      </w:r>
      <w:r w:rsidR="00FF1BE9">
        <w:t xml:space="preserve"> or the indicated individual </w:t>
      </w:r>
      <w:r w:rsidR="00FF1BE9" w:rsidRPr="003D4ABF">
        <w:t xml:space="preserve">QoS </w:t>
      </w:r>
      <w:r w:rsidR="00FF1BE9">
        <w:t>parameters (e.g,</w:t>
      </w:r>
      <w:r w:rsidR="00FF1BE9" w:rsidRPr="003D4ABF">
        <w:t xml:space="preserve"> </w:t>
      </w:r>
      <w:r w:rsidR="00FF1BE9">
        <w:t xml:space="preserve">Requested </w:t>
      </w:r>
      <w:r w:rsidR="00FF1BE9" w:rsidRPr="003D4ABF">
        <w:t>Maximum Bitrate</w:t>
      </w:r>
      <w:r w:rsidR="00FF1BE9">
        <w:t xml:space="preserve"> and Requested Guaranteed Bitrate)</w:t>
      </w:r>
      <w:r>
        <w:t>.</w:t>
      </w:r>
    </w:p>
    <w:p w:rsidR="005B507B" w:rsidRDefault="005B507B">
      <w:pPr>
        <w:pStyle w:val="NO"/>
      </w:pPr>
      <w:r>
        <w:t>NOTE:</w:t>
      </w:r>
      <w:r>
        <w:tab/>
        <w:t>A SLA has to be in place between the operator and the ASP defining the possible QoS levels and their charging rates. For each possible pre-defined QoS information set, the PCF needs to be configured with the corresponding QoS parameters and their values as well as the appropriate Charging key (or receive this information from the UDR).</w:t>
      </w:r>
    </w:p>
    <w:p w:rsidR="005B507B" w:rsidRDefault="005B507B">
      <w:r>
        <w:t xml:space="preserve">If the PCF receives a different QoS reference parameter </w:t>
      </w:r>
      <w:r w:rsidR="00FF1BE9">
        <w:t xml:space="preserve">or different individual </w:t>
      </w:r>
      <w:r w:rsidR="00FF1BE9" w:rsidRPr="003D4ABF">
        <w:t xml:space="preserve">QoS </w:t>
      </w:r>
      <w:r w:rsidR="00FF1BE9">
        <w:t xml:space="preserve">parameters </w:t>
      </w:r>
      <w:r>
        <w:t>during the modification of service information</w:t>
      </w:r>
      <w:r>
        <w:rPr>
          <w:lang w:eastAsia="zh-CN"/>
        </w:rPr>
        <w:t xml:space="preserve"> </w:t>
      </w:r>
      <w:r>
        <w:t xml:space="preserve">as defined in </w:t>
      </w:r>
      <w:r w:rsidR="003107D3">
        <w:t>clause</w:t>
      </w:r>
      <w:r>
        <w:t> 4.2.3.30 of 3GPP TS 29.514 [17], the PCF shall update accordingly the related QoS parameters corresponding to the new QoS parameter in the related PCC rule(s).</w:t>
      </w:r>
    </w:p>
    <w:p w:rsidR="00F015E7" w:rsidRDefault="005B507B">
      <w:r>
        <w:t>If the AF subscribes to Service Data Flow QoS notification control, the PCF may additionally receive the Alternative Service Requirements during the initial provisioning of service information</w:t>
      </w:r>
      <w:r>
        <w:rPr>
          <w:lang w:eastAsia="zh-CN"/>
        </w:rPr>
        <w:t xml:space="preserve"> </w:t>
      </w:r>
      <w:r>
        <w:t xml:space="preserve">as defined in </w:t>
      </w:r>
      <w:r w:rsidR="003107D3">
        <w:t>clause</w:t>
      </w:r>
      <w:r>
        <w:t xml:space="preserve"> 4.2.2.32 of 3GPP TS 29.514 [17]. </w:t>
      </w:r>
    </w:p>
    <w:p w:rsidR="005B507B" w:rsidRDefault="005B507B">
      <w:r>
        <w:t>In this case, when the PCF authorizes service information based on the indicated QoS reference parameter</w:t>
      </w:r>
      <w:r w:rsidR="00FF1BE9">
        <w:t xml:space="preserve"> or individual </w:t>
      </w:r>
      <w:r w:rsidR="00FF1BE9" w:rsidRPr="003D4ABF">
        <w:t xml:space="preserve">QoS </w:t>
      </w:r>
      <w:r w:rsidR="00FF1BE9">
        <w:t xml:space="preserve">parameters, and the "AuthorizationWithRequiredQoS" feature is supported, </w:t>
      </w:r>
      <w:r>
        <w:t>the PCF shall additionally</w:t>
      </w:r>
      <w:r>
        <w:rPr>
          <w:lang w:eastAsia="zh-CN"/>
        </w:rPr>
        <w:t xml:space="preserve"> </w:t>
      </w:r>
      <w:r>
        <w:t xml:space="preserve">derive alternative QoS parameter sets for the concerned PCC rule(s) based on the QoS reference parameters </w:t>
      </w:r>
      <w:r w:rsidR="00FF1BE9">
        <w:t xml:space="preserve">or individual QoS parameters </w:t>
      </w:r>
      <w:r>
        <w:t>provided in the Alternative Service Requirements. In order to do so, the PCF shall include one or more references to the QosData data structure within the "ref</w:t>
      </w:r>
      <w:r>
        <w:rPr>
          <w:lang w:eastAsia="zh-CN"/>
        </w:rPr>
        <w:t>AltQosParams</w:t>
      </w:r>
      <w:r>
        <w:t>" attribute of the concerned PCC rule(s) and a "qosDecs" attribute containing these QoS data decision(s) within the SmPolicyDecision data structure</w:t>
      </w:r>
      <w:r>
        <w:rPr>
          <w:lang w:eastAsia="zh-CN"/>
        </w:rPr>
        <w:t>. In each QoS data decision instance, the PCF shall include the alternative QoS parameter set Id within the "qosId" attribute, the alternative packet delay budget within the "packetDelayBudget" attribute,</w:t>
      </w:r>
      <w:r>
        <w:t xml:space="preserve"> the alternative packet error rate within the "packetErrorRate" attribute, </w:t>
      </w:r>
      <w:r>
        <w:rPr>
          <w:lang w:eastAsia="zh-CN"/>
        </w:rPr>
        <w:t xml:space="preserve">the alternative </w:t>
      </w:r>
      <w:r>
        <w:t>guaranteed bandwidth in uplink</w:t>
      </w:r>
      <w:r>
        <w:rPr>
          <w:lang w:eastAsia="zh-CN"/>
        </w:rPr>
        <w:t xml:space="preserve"> within the "</w:t>
      </w:r>
      <w:r>
        <w:t xml:space="preserve">gbrUl" attribute and the </w:t>
      </w:r>
      <w:r>
        <w:rPr>
          <w:lang w:eastAsia="zh-CN"/>
        </w:rPr>
        <w:t xml:space="preserve">alternative </w:t>
      </w:r>
      <w:r>
        <w:t>guaranteed bandwidth in downlink</w:t>
      </w:r>
      <w:r>
        <w:rPr>
          <w:lang w:eastAsia="zh-CN"/>
        </w:rPr>
        <w:t xml:space="preserve"> within the "gbrDl</w:t>
      </w:r>
      <w:r>
        <w:t>" attribute. The "ref</w:t>
      </w:r>
      <w:r>
        <w:rPr>
          <w:lang w:eastAsia="zh-CN"/>
        </w:rPr>
        <w:t>AltQosParams</w:t>
      </w:r>
      <w:r>
        <w:t>" attribute is an ordered list of alternative QoS parameter sets, where the lower the index of the array for a given entry, the higher the priority.</w:t>
      </w:r>
    </w:p>
    <w:p w:rsidR="005B507B" w:rsidRDefault="005B507B">
      <w:r>
        <w:t>If the AF changes or newly provides the Alternative Service Requirements during the modification of service information</w:t>
      </w:r>
      <w:r>
        <w:rPr>
          <w:lang w:eastAsia="zh-CN"/>
        </w:rPr>
        <w:t xml:space="preserve"> </w:t>
      </w:r>
      <w:r>
        <w:t xml:space="preserve">as defined in </w:t>
      </w:r>
      <w:r w:rsidR="003107D3">
        <w:t>clause</w:t>
      </w:r>
      <w:r>
        <w:t> 4.2.3.30 of 3GPP TS 29.514 [17], the PCF shall update accordingly or provide the Alternative QoS parameter sets in the related PCC rule(s).</w:t>
      </w:r>
    </w:p>
    <w:p w:rsidR="000605B9" w:rsidRPr="000605B9" w:rsidRDefault="000605B9">
      <w:r>
        <w:rPr>
          <w:lang w:eastAsia="zh-CN"/>
        </w:rPr>
        <w:t xml:space="preserve">If the </w:t>
      </w:r>
      <w:r>
        <w:t>"</w:t>
      </w:r>
      <w:r w:rsidR="006A6684">
        <w:rPr>
          <w:rFonts w:cs="Arial"/>
        </w:rPr>
        <w:t>PDUSetHandling</w:t>
      </w:r>
      <w:r>
        <w:t>"</w:t>
      </w:r>
      <w:r>
        <w:rPr>
          <w:lang w:eastAsia="zh-CN"/>
        </w:rPr>
        <w:t xml:space="preserve"> feature is su</w:t>
      </w:r>
      <w:r>
        <w:t>pported and the PCF receives PDU Set QoS requirements during the initial provisioning of service information as defined in clause </w:t>
      </w:r>
      <w:r w:rsidR="00C81738">
        <w:t>4.2.2.</w:t>
      </w:r>
      <w:r w:rsidR="00C81738">
        <w:rPr>
          <w:rFonts w:hint="eastAsia"/>
          <w:lang w:val="en-US" w:eastAsia="zh-CN"/>
        </w:rPr>
        <w:t>3</w:t>
      </w:r>
      <w:r w:rsidR="00C81738">
        <w:rPr>
          <w:lang w:val="en-US" w:eastAsia="zh-CN"/>
        </w:rPr>
        <w:t>9</w:t>
      </w:r>
      <w:r>
        <w:t xml:space="preserve"> of 3GPP TS 29.514 [17],</w:t>
      </w:r>
      <w:r>
        <w:rPr>
          <w:lang w:eastAsia="zh-CN"/>
        </w:rPr>
        <w:t xml:space="preserve"> the PCF shall determine the </w:t>
      </w:r>
      <w:r>
        <w:t>PDU Set QoS parameters based on the received requirements and include them within the "</w:t>
      </w:r>
      <w:r>
        <w:rPr>
          <w:rFonts w:hint="eastAsia"/>
          <w:lang w:eastAsia="zh-CN"/>
        </w:rPr>
        <w:t>p</w:t>
      </w:r>
      <w:r>
        <w:rPr>
          <w:lang w:eastAsia="zh-CN"/>
        </w:rPr>
        <w:t>duSetQos</w:t>
      </w:r>
      <w:r>
        <w:t>"</w:t>
      </w:r>
      <w:r>
        <w:rPr>
          <w:lang w:eastAsia="zh-CN"/>
        </w:rPr>
        <w:t xml:space="preserve"> attribute.</w:t>
      </w:r>
    </w:p>
    <w:p w:rsidR="005B507B" w:rsidRDefault="005B507B">
      <w:r>
        <w:t xml:space="preserve">The PCF shall provision the related PCC rule(s) with </w:t>
      </w:r>
      <w:r>
        <w:rPr>
          <w:lang w:eastAsia="zh-CN"/>
        </w:rPr>
        <w:t>alternative QoS parameter set(s)</w:t>
      </w:r>
      <w:r>
        <w:t xml:space="preserve"> </w:t>
      </w:r>
      <w:r>
        <w:rPr>
          <w:rFonts w:ascii="Cambria" w:eastAsia="Cambria" w:hAnsi="Cambria"/>
        </w:rPr>
        <w:t xml:space="preserve">and </w:t>
      </w:r>
      <w:r>
        <w:t xml:space="preserve">enable QoS Notification Control, if it has not been enabled yet, as defined in </w:t>
      </w:r>
      <w:r w:rsidR="003107D3">
        <w:t>clause</w:t>
      </w:r>
      <w:r>
        <w:t> 4.2.3.30 of 3GPP TS 29.514 [17].</w:t>
      </w:r>
    </w:p>
    <w:p w:rsidR="005B507B" w:rsidRDefault="005B507B">
      <w:r>
        <w:t>If the "</w:t>
      </w:r>
      <w:r>
        <w:rPr>
          <w:rFonts w:hint="eastAsia"/>
          <w:lang w:eastAsia="zh-CN"/>
        </w:rPr>
        <w:t>D</w:t>
      </w:r>
      <w:r>
        <w:rPr>
          <w:lang w:eastAsia="zh-CN"/>
        </w:rPr>
        <w:t>isableUENotification" feature is supported and</w:t>
      </w:r>
      <w:r>
        <w:t xml:space="preserve"> if the AF indicated to the PCF that the UE does not need to be informed about changes related to Alternative QoS Profiles as as defined in </w:t>
      </w:r>
      <w:r w:rsidR="003107D3">
        <w:t>clause</w:t>
      </w:r>
      <w:r>
        <w:t> 4.2.2.32 or 4.2.3.30 of 3GPP TS 29.514 [17] and the PCF decides to disable the notifications to the UE when changes related to the Alternative QoS Profiles occur, the PCF shall include the "disUeNotif" attribute set to true within the corresponding the PCC rule instance.</w:t>
      </w:r>
    </w:p>
    <w:p w:rsidR="005B507B" w:rsidRDefault="005B507B">
      <w:r>
        <w:t xml:space="preserve">When the </w:t>
      </w:r>
      <w:r>
        <w:rPr>
          <w:lang w:eastAsia="zh-CN"/>
        </w:rPr>
        <w:t>SMF</w:t>
      </w:r>
      <w:r>
        <w:t xml:space="preserve"> receives PCC rule(s) with alternative QoS parameter sets, the SMF shall enforce these PCC rule(s)  and derive in addition the alternative QoS profile(s) towards the access network based on the received </w:t>
      </w:r>
      <w:r>
        <w:rPr>
          <w:lang w:eastAsia="zh-CN"/>
        </w:rPr>
        <w:t>alternative QoS parameter set(s).</w:t>
      </w:r>
    </w:p>
    <w:p w:rsidR="005B507B" w:rsidRDefault="005B507B">
      <w:pPr>
        <w:pStyle w:val="Heading4"/>
      </w:pPr>
      <w:bookmarkStart w:id="1908" w:name="_Toc28012083"/>
      <w:bookmarkStart w:id="1909" w:name="_Toc34122935"/>
      <w:bookmarkStart w:id="1910" w:name="_Toc36037885"/>
      <w:bookmarkStart w:id="1911" w:name="_Toc38875266"/>
      <w:bookmarkStart w:id="1912" w:name="_Toc43191745"/>
      <w:bookmarkStart w:id="1913" w:name="_Toc45133139"/>
      <w:bookmarkStart w:id="1914" w:name="_Toc51316643"/>
      <w:bookmarkStart w:id="1915" w:name="_Toc51761823"/>
      <w:bookmarkStart w:id="1916" w:name="_Toc56674800"/>
      <w:bookmarkStart w:id="1917" w:name="_Toc56675191"/>
      <w:bookmarkStart w:id="1918" w:name="_Toc59016177"/>
      <w:bookmarkStart w:id="1919" w:name="_Toc63167775"/>
      <w:bookmarkStart w:id="1920" w:name="_Toc66262284"/>
      <w:bookmarkStart w:id="1921" w:name="_Toc68166790"/>
      <w:bookmarkStart w:id="1922" w:name="_Toc73537907"/>
      <w:bookmarkStart w:id="1923" w:name="_Toc75351783"/>
      <w:bookmarkStart w:id="1924" w:name="_Toc83231592"/>
      <w:bookmarkStart w:id="1925" w:name="_Toc85534889"/>
      <w:bookmarkStart w:id="1926" w:name="_Toc88559352"/>
      <w:bookmarkStart w:id="1927" w:name="_Toc114209983"/>
      <w:bookmarkStart w:id="1928" w:name="_Toc129246333"/>
      <w:bookmarkStart w:id="1929" w:name="_Toc138747090"/>
      <w:bookmarkStart w:id="1930" w:name="_Toc153786733"/>
      <w:r>
        <w:t>4.2.3.23</w:t>
      </w:r>
      <w:r>
        <w:tab/>
        <w:t xml:space="preserve">Forwarding of TSC user plane node management information and port management information received from the </w:t>
      </w:r>
      <w:r w:rsidR="009750AA">
        <w:t xml:space="preserve">TSN </w:t>
      </w:r>
      <w:r>
        <w:t>AF</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r w:rsidR="009750AA">
        <w:t xml:space="preserve"> or TSCTSF</w:t>
      </w:r>
      <w:bookmarkEnd w:id="1925"/>
      <w:bookmarkEnd w:id="1926"/>
      <w:bookmarkEnd w:id="1927"/>
      <w:bookmarkEnd w:id="1928"/>
      <w:bookmarkEnd w:id="1929"/>
      <w:bookmarkEnd w:id="1930"/>
    </w:p>
    <w:p w:rsidR="005B507B" w:rsidRDefault="005B507B">
      <w:pPr>
        <w:rPr>
          <w:lang w:eastAsia="zh-CN"/>
        </w:rPr>
      </w:pPr>
      <w:r>
        <w:rPr>
          <w:lang w:eastAsia="zh-CN"/>
        </w:rPr>
        <w:t xml:space="preserve">During the lifetime of a PDU session </w:t>
      </w:r>
      <w:r>
        <w:t>enabling Time Sensitive Communications</w:t>
      </w:r>
      <w:r w:rsidR="00024B76">
        <w:t>,</w:t>
      </w:r>
      <w:r>
        <w:t xml:space="preserve"> Time Synchronization</w:t>
      </w:r>
      <w:r w:rsidR="00AC1A6C">
        <w:t xml:space="preserve"> </w:t>
      </w:r>
      <w:r w:rsidR="00AC1A6C">
        <w:rPr>
          <w:lang w:eastAsia="zh-CN"/>
        </w:rPr>
        <w:t>and Deterministic Networking</w:t>
      </w:r>
      <w:r>
        <w:rPr>
          <w:lang w:eastAsia="zh-CN"/>
        </w:rPr>
        <w:t xml:space="preserve"> the PCF may receive a UMIC and/or</w:t>
      </w:r>
      <w:r w:rsidR="00AC1A6C">
        <w:rPr>
          <w:lang w:eastAsia="zh-CN"/>
        </w:rPr>
        <w:t>, when the DS-TT or the NW-TT functions are used,</w:t>
      </w:r>
      <w:r>
        <w:rPr>
          <w:lang w:eastAsia="zh-CN"/>
        </w:rPr>
        <w:t xml:space="preserve"> one or more PMIC(s) from the TSN AF or </w:t>
      </w:r>
      <w:r w:rsidR="001A117A" w:rsidRPr="00AA3C48">
        <w:rPr>
          <w:lang w:eastAsia="zh-CN"/>
        </w:rPr>
        <w:t>TSCTSF</w:t>
      </w:r>
      <w:r>
        <w:rPr>
          <w:lang w:eastAsia="zh-CN"/>
        </w:rPr>
        <w:t xml:space="preserve"> within the service information </w:t>
      </w:r>
      <w:r w:rsidR="00D70572">
        <w:rPr>
          <w:lang w:eastAsia="zh-CN"/>
        </w:rPr>
        <w:t xml:space="preserve">and/or, the indication of direct notification for the UPF to report </w:t>
      </w:r>
      <w:r w:rsidR="00D70572">
        <w:t>the TSC management information</w:t>
      </w:r>
      <w:r w:rsidR="00D70572">
        <w:rPr>
          <w:lang w:eastAsia="zh-CN"/>
        </w:rPr>
        <w:t xml:space="preserve"> </w:t>
      </w:r>
      <w:r>
        <w:rPr>
          <w:lang w:eastAsia="zh-CN"/>
        </w:rPr>
        <w:t>as defined in 3GPP TS 29.514 [17]. A UMIC carries TSC user plane node management information. A PMIC carries port management information for a port located in DS-TT and/or NW-TT.</w:t>
      </w:r>
    </w:p>
    <w:p w:rsidR="00AC1A6C" w:rsidRDefault="00AC1A6C" w:rsidP="00AC1A6C">
      <w:pPr>
        <w:pStyle w:val="NO"/>
        <w:rPr>
          <w:lang w:eastAsia="zh-CN"/>
        </w:rPr>
      </w:pPr>
      <w:r>
        <w:t>NOTE:</w:t>
      </w:r>
      <w:r>
        <w:tab/>
        <w:t>The 5GS Architecture to support IETF Deterministic Networking (IETF RFC </w:t>
      </w:r>
      <w:r w:rsidRPr="00893FB3">
        <w:t>8655</w:t>
      </w:r>
      <w:r>
        <w:t> [55]) does not require the DS-TT functionality to be supported in the device nor require the user plane NW-TT functionality to be supported in the UPF. However, it can co-exist with such functions.</w:t>
      </w:r>
    </w:p>
    <w:p w:rsidR="005B507B" w:rsidRDefault="005B507B">
      <w:pPr>
        <w:rPr>
          <w:lang w:eastAsia="zh-CN"/>
        </w:rPr>
      </w:pPr>
      <w:r>
        <w:rPr>
          <w:lang w:eastAsia="zh-CN"/>
        </w:rPr>
        <w:t>If the feature "TimeSensitiveNetworking" or "</w:t>
      </w:r>
      <w:r>
        <w:t xml:space="preserve">TimeSensitiveCommunication" </w:t>
      </w:r>
      <w:r>
        <w:rPr>
          <w:lang w:eastAsia="zh-CN"/>
        </w:rPr>
        <w:t xml:space="preserve">is supported the PCF initiates the Npcf_SMPolicyControl_UpdateNotify request and sends possibly updated policy information about the PDU Session and/or the UMIC and/or the PMIC(s) to the SMF via the SmPolicyDecision structure, in which the UMIC is encoded in the "tsnBridgeManCont" attribute, the DS-TT PMIC is encoded in the "tsnPortManContDstt" attribute and the one or more NW-TT PMIC(s) are encoded in the "tsnPortManContNwtts" attribute. </w:t>
      </w:r>
    </w:p>
    <w:p w:rsidR="005B507B" w:rsidRDefault="005B507B">
      <w:pPr>
        <w:rPr>
          <w:lang w:eastAsia="zh-CN"/>
        </w:rPr>
      </w:pPr>
      <w:r>
        <w:rPr>
          <w:lang w:eastAsia="zh-CN"/>
        </w:rPr>
        <w:t>The PMIC(s) are encoded in the "PortManagementContainer" data type, that includes the port management information in the "portManCont" attribute and the related port number in the "portNum" attribute. If the port is on DS-TT the SMF forwards the PMIC(s) to the DS-TT port. If the port is on NW-TT the SMF forwards the PMIC(s) to the NW-TT port.</w:t>
      </w:r>
    </w:p>
    <w:p w:rsidR="005B507B" w:rsidRDefault="005B507B">
      <w:pPr>
        <w:rPr>
          <w:lang w:eastAsia="zh-CN"/>
        </w:rPr>
      </w:pPr>
      <w:r>
        <w:rPr>
          <w:lang w:eastAsia="zh-CN"/>
        </w:rPr>
        <w:t xml:space="preserve">The UMIC is encoded </w:t>
      </w:r>
      <w:bookmarkStart w:id="1931" w:name="_Hlk40866748"/>
      <w:r>
        <w:rPr>
          <w:lang w:eastAsia="zh-CN"/>
        </w:rPr>
        <w:t>in the "BridgeManagementContainer" data type</w:t>
      </w:r>
      <w:bookmarkEnd w:id="1931"/>
      <w:r>
        <w:rPr>
          <w:lang w:eastAsia="zh-CN"/>
        </w:rPr>
        <w:t>, that includes the TSC user plane node management information in the "bridgeManCont" attribute.</w:t>
      </w:r>
      <w:r>
        <w:t xml:space="preserve"> </w:t>
      </w:r>
      <w:r>
        <w:rPr>
          <w:lang w:eastAsia="zh-CN"/>
        </w:rPr>
        <w:t>The SMF always forwards the UMIC to the TSC user plane node functionality of the UPF/NW-TT.</w:t>
      </w:r>
    </w:p>
    <w:p w:rsidR="00D70572" w:rsidRDefault="00D70572" w:rsidP="00D70572">
      <w:pPr>
        <w:rPr>
          <w:lang w:eastAsia="zh-CN"/>
        </w:rPr>
      </w:pPr>
      <w:r w:rsidRPr="00621432">
        <w:rPr>
          <w:lang w:eastAsia="zh-CN"/>
        </w:rPr>
        <w:t>If the "ExposureToTSC" feature is supporte</w:t>
      </w:r>
      <w:r w:rsidRPr="00621432">
        <w:rPr>
          <w:rFonts w:hint="eastAsia"/>
          <w:lang w:eastAsia="zh-CN"/>
        </w:rPr>
        <w:t>d</w:t>
      </w:r>
      <w:r w:rsidRPr="00621432">
        <w:rPr>
          <w:lang w:eastAsia="zh-CN"/>
        </w:rPr>
        <w:t>, and the TSCTSF or TSN AF has requested direct UPF notifications, the PCF shall set the notification URI within the "tscNotifUri" attribute and the notification correlation id within the "tscNotifCorreId" attribute corresponding to values provided by the TSCTSF or TSN AF. In this case, the SMF shall forward the received direct notification information to the UPF.</w:t>
      </w:r>
    </w:p>
    <w:p w:rsidR="00D70572" w:rsidRPr="00D70572" w:rsidRDefault="00D70572" w:rsidP="00D70572">
      <w:pPr>
        <w:keepLines/>
        <w:overflowPunct w:val="0"/>
        <w:autoSpaceDE w:val="0"/>
        <w:autoSpaceDN w:val="0"/>
        <w:adjustRightInd w:val="0"/>
        <w:ind w:left="1559" w:hanging="1276"/>
        <w:textAlignment w:val="baseline"/>
        <w:rPr>
          <w:rFonts w:eastAsia="Times New Roman"/>
          <w:color w:val="FF0000"/>
          <w:lang w:eastAsia="en-GB"/>
        </w:rPr>
      </w:pPr>
      <w:r>
        <w:rPr>
          <w:rFonts w:eastAsia="Times New Roman"/>
          <w:color w:val="FF0000"/>
          <w:lang w:eastAsia="en-GB"/>
        </w:rPr>
        <w:t>Editor’s note:</w:t>
      </w:r>
      <w:r>
        <w:rPr>
          <w:rFonts w:eastAsia="Times New Roman"/>
          <w:color w:val="FF0000"/>
          <w:lang w:eastAsia="en-GB"/>
        </w:rPr>
        <w:tab/>
        <w:t>It is FFS whether further adjustments to direct TSC event notification information are needed based on SA2 definition in TS 23.503.</w:t>
      </w:r>
    </w:p>
    <w:p w:rsidR="0039735B" w:rsidRDefault="0039735B" w:rsidP="0039735B">
      <w:pPr>
        <w:pStyle w:val="Heading4"/>
      </w:pPr>
      <w:bookmarkStart w:id="1932" w:name="_Toc28012084"/>
      <w:bookmarkStart w:id="1933" w:name="_Toc34122936"/>
      <w:bookmarkStart w:id="1934" w:name="_Toc36037886"/>
      <w:bookmarkStart w:id="1935" w:name="_Toc38875267"/>
      <w:bookmarkStart w:id="1936" w:name="_Toc43191746"/>
      <w:bookmarkStart w:id="1937" w:name="_Toc45133140"/>
      <w:bookmarkStart w:id="1938" w:name="_Toc51316644"/>
      <w:bookmarkStart w:id="1939" w:name="_Toc51761824"/>
      <w:bookmarkStart w:id="1940" w:name="_Toc56674801"/>
      <w:bookmarkStart w:id="1941" w:name="_Toc56675192"/>
      <w:bookmarkStart w:id="1942" w:name="_Toc59016178"/>
      <w:bookmarkStart w:id="1943" w:name="_Toc63167776"/>
      <w:bookmarkStart w:id="1944" w:name="_Toc66262285"/>
      <w:bookmarkStart w:id="1945" w:name="_Toc68166791"/>
      <w:bookmarkStart w:id="1946" w:name="_Toc73537908"/>
      <w:bookmarkStart w:id="1947" w:name="_Toc75351784"/>
      <w:bookmarkStart w:id="1948" w:name="_Toc83231593"/>
      <w:bookmarkStart w:id="1949" w:name="_Toc85534890"/>
      <w:bookmarkStart w:id="1950" w:name="_Toc88559353"/>
      <w:bookmarkStart w:id="1951" w:name="_Toc114209984"/>
      <w:bookmarkStart w:id="1952" w:name="_Toc129246334"/>
      <w:bookmarkStart w:id="1953" w:name="_Toc138747091"/>
      <w:bookmarkStart w:id="1954" w:name="_Toc153786734"/>
      <w:r>
        <w:t>4.2.3.24</w:t>
      </w:r>
      <w:r>
        <w:tab/>
        <w:t>Provisioning of TSCAI input information and TSC QoS related data</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rsidR="0039735B" w:rsidRDefault="0039735B" w:rsidP="0039735B">
      <w:pPr>
        <w:rPr>
          <w:lang w:eastAsia="zh-CN"/>
        </w:rPr>
      </w:pPr>
      <w:r>
        <w:rPr>
          <w:lang w:eastAsia="zh-CN"/>
        </w:rPr>
        <w:t xml:space="preserve">The PCF may receive the TSCAI input information in the TSC assistance container and TSC traffic QoS related information from the TSN AF or </w:t>
      </w:r>
      <w:r w:rsidRPr="00AA3C48">
        <w:rPr>
          <w:lang w:eastAsia="zh-CN"/>
        </w:rPr>
        <w:t>TSCTSF</w:t>
      </w:r>
      <w:r>
        <w:rPr>
          <w:lang w:eastAsia="zh-CN"/>
        </w:rPr>
        <w:t>.</w:t>
      </w:r>
    </w:p>
    <w:p w:rsidR="0039735B" w:rsidRDefault="0039735B" w:rsidP="0039735B">
      <w:pPr>
        <w:rPr>
          <w:lang w:eastAsia="zh-CN"/>
        </w:rPr>
      </w:pPr>
      <w:r>
        <w:rPr>
          <w:lang w:eastAsia="zh-CN"/>
        </w:rPr>
        <w:t>If the feature "TimeSensitiveNetworking" or</w:t>
      </w:r>
      <w:r>
        <w:t xml:space="preserve"> "TimeSensitiveCommunication</w:t>
      </w:r>
      <w:r>
        <w:rPr>
          <w:lang w:eastAsia="zh-CN"/>
        </w:rPr>
        <w:t xml:space="preserve">" is supported </w:t>
      </w:r>
      <w:r>
        <w:t xml:space="preserve">by both the SMF and PCF as described in </w:t>
      </w:r>
      <w:r w:rsidR="003107D3">
        <w:t>clause</w:t>
      </w:r>
      <w:r>
        <w:t xml:space="preserve"> 5.8, </w:t>
      </w:r>
      <w:r>
        <w:rPr>
          <w:lang w:eastAsia="zh-CN"/>
        </w:rPr>
        <w:t>the PCF shall provide for the derived PCC rule(s):</w:t>
      </w:r>
    </w:p>
    <w:p w:rsidR="0039735B" w:rsidRDefault="0039735B" w:rsidP="0039735B">
      <w:pPr>
        <w:pStyle w:val="B1"/>
        <w:rPr>
          <w:lang w:eastAsia="zh-CN"/>
        </w:rPr>
      </w:pPr>
      <w:r>
        <w:rPr>
          <w:lang w:eastAsia="zh-CN"/>
        </w:rPr>
        <w:t>-</w:t>
      </w:r>
      <w:r>
        <w:rPr>
          <w:lang w:eastAsia="zh-CN"/>
        </w:rPr>
        <w:tab/>
        <w:t xml:space="preserve">the 5G QoS parameters and the optional 5G QoS characteristics corresponding to a 5QI for a delay-critical GBR derived from the TSC traffic QoS information received from the TSN AF or </w:t>
      </w:r>
      <w:r w:rsidRPr="00AA3C48">
        <w:rPr>
          <w:lang w:eastAsia="zh-CN"/>
        </w:rPr>
        <w:t>TSCTSF</w:t>
      </w:r>
      <w:r>
        <w:rPr>
          <w:lang w:eastAsia="zh-CN"/>
        </w:rPr>
        <w:t xml:space="preserve"> encoded within a QosData type referred in the "refQosData" of the PCC rule; and</w:t>
      </w:r>
    </w:p>
    <w:p w:rsidR="0039735B" w:rsidRDefault="0039735B" w:rsidP="0039735B">
      <w:pPr>
        <w:pStyle w:val="B1"/>
        <w:rPr>
          <w:lang w:eastAsia="zh-CN"/>
        </w:rPr>
      </w:pPr>
      <w:r>
        <w:rPr>
          <w:lang w:eastAsia="zh-CN"/>
        </w:rPr>
        <w:t>-</w:t>
      </w:r>
      <w:r>
        <w:rPr>
          <w:lang w:eastAsia="zh-CN"/>
        </w:rPr>
        <w:tab/>
        <w:t xml:space="preserve">the TSCAI input information as received from the TSN AF or </w:t>
      </w:r>
      <w:r w:rsidRPr="00AA3C48">
        <w:rPr>
          <w:lang w:eastAsia="zh-CN"/>
        </w:rPr>
        <w:t>TSCTSF</w:t>
      </w:r>
      <w:r>
        <w:rPr>
          <w:lang w:eastAsia="zh-CN"/>
        </w:rPr>
        <w:t xml:space="preserve">, </w:t>
      </w:r>
      <w:r w:rsidR="00E86C25">
        <w:rPr>
          <w:lang w:eastAsia="zh-CN"/>
        </w:rPr>
        <w:t>which may contain</w:t>
      </w:r>
      <w:r>
        <w:rPr>
          <w:lang w:eastAsia="zh-CN"/>
        </w:rPr>
        <w:t xml:space="preserve"> the periodicity, </w:t>
      </w:r>
      <w:r w:rsidR="00725281">
        <w:rPr>
          <w:lang w:eastAsia="zh-CN"/>
        </w:rPr>
        <w:t xml:space="preserve">and </w:t>
      </w:r>
      <w:r>
        <w:rPr>
          <w:lang w:eastAsia="zh-CN"/>
        </w:rPr>
        <w:t xml:space="preserve">burst arrival time encoded in the </w:t>
      </w:r>
      <w:r>
        <w:t xml:space="preserve">"tscaiInputUl" attribute and/or "tscaiInputDl" attribute of the PCC rule, when the feature "TimeSensitiveCommunication" is supported, the </w:t>
      </w:r>
      <w:r w:rsidR="00725281" w:rsidRPr="003E56C2">
        <w:rPr>
          <w:lang w:eastAsia="zh-CN"/>
        </w:rPr>
        <w:t>survival time encoded in the</w:t>
      </w:r>
      <w:r w:rsidR="00725281">
        <w:rPr>
          <w:lang w:eastAsia="zh-CN"/>
        </w:rPr>
        <w:t xml:space="preserve"> </w:t>
      </w:r>
      <w:r w:rsidR="00725281">
        <w:t xml:space="preserve">"tscaiInputUl" attribute and/or "tscaiInputDl" attribute and the </w:t>
      </w:r>
      <w:r>
        <w:t>(TSN)AF (g)PTP domain encoded in the "tscaiTimeDom" attribute</w:t>
      </w:r>
      <w:r w:rsidR="00E86C25">
        <w:t xml:space="preserve">, and when the feature "EnTSCAC" is supported, the </w:t>
      </w:r>
      <w:r w:rsidR="00E86C25">
        <w:rPr>
          <w:lang w:eastAsia="zh-CN"/>
        </w:rPr>
        <w:t>burst arrival time window</w:t>
      </w:r>
      <w:r w:rsidR="00E86C25" w:rsidRPr="003E56C2">
        <w:rPr>
          <w:lang w:eastAsia="zh-CN"/>
        </w:rPr>
        <w:t xml:space="preserve"> </w:t>
      </w:r>
      <w:r w:rsidR="00E86C25">
        <w:rPr>
          <w:lang w:eastAsia="zh-CN"/>
        </w:rPr>
        <w:t xml:space="preserve">within the </w:t>
      </w:r>
      <w:r w:rsidR="00E86C25">
        <w:t>"</w:t>
      </w:r>
      <w:r w:rsidR="00E86C25" w:rsidRPr="0065797E">
        <w:t>burstArrivalTimeWnd</w:t>
      </w:r>
      <w:r w:rsidR="00E86C25">
        <w:t>" attribute</w:t>
      </w:r>
      <w:r w:rsidR="00E86C25">
        <w:rPr>
          <w:lang w:eastAsia="zh-CN"/>
        </w:rPr>
        <w:t>, or capability for BAT adaptation</w:t>
      </w:r>
      <w:r w:rsidR="00E86C25" w:rsidRPr="008F114B">
        <w:rPr>
          <w:lang w:eastAsia="zh-CN"/>
        </w:rPr>
        <w:t xml:space="preserve"> </w:t>
      </w:r>
      <w:r w:rsidR="00E86C25" w:rsidRPr="003E56C2">
        <w:rPr>
          <w:lang w:eastAsia="zh-CN"/>
        </w:rPr>
        <w:t>encoded in the</w:t>
      </w:r>
      <w:r w:rsidR="00E86C25">
        <w:rPr>
          <w:lang w:eastAsia="zh-CN"/>
        </w:rPr>
        <w:t xml:space="preserve"> </w:t>
      </w:r>
      <w:r w:rsidR="00E86C25">
        <w:t xml:space="preserve">"capBatAdaptation" attribute, </w:t>
      </w:r>
      <w:r w:rsidR="00E86C25">
        <w:rPr>
          <w:rFonts w:hint="eastAsia"/>
          <w:lang w:eastAsia="zh-CN"/>
        </w:rPr>
        <w:t>and</w:t>
      </w:r>
      <w:r w:rsidR="00E86C25">
        <w:t xml:space="preserve"> </w:t>
      </w:r>
      <w:r w:rsidR="00542F1C">
        <w:rPr>
          <w:lang w:eastAsia="zh-CN"/>
        </w:rPr>
        <w:t xml:space="preserve">either </w:t>
      </w:r>
      <w:r w:rsidR="00E86C25">
        <w:t xml:space="preserve">the </w:t>
      </w:r>
      <w:r w:rsidR="00542F1C">
        <w:rPr>
          <w:lang w:eastAsia="zh-CN"/>
        </w:rPr>
        <w:t xml:space="preserve">acceptable </w:t>
      </w:r>
      <w:r w:rsidR="00E86C25">
        <w:rPr>
          <w:lang w:eastAsia="zh-CN"/>
        </w:rPr>
        <w:t>periodicity</w:t>
      </w:r>
      <w:r w:rsidR="00E86C25">
        <w:t xml:space="preserve"> range</w:t>
      </w:r>
      <w:r w:rsidR="00E86C25">
        <w:rPr>
          <w:lang w:eastAsia="zh-CN"/>
        </w:rPr>
        <w:t xml:space="preserve"> </w:t>
      </w:r>
      <w:r w:rsidR="00542F1C">
        <w:rPr>
          <w:lang w:eastAsia="zh-CN"/>
        </w:rPr>
        <w:t xml:space="preserve">includes a lower bound </w:t>
      </w:r>
      <w:r w:rsidR="00542F1C" w:rsidRPr="003E56C2">
        <w:rPr>
          <w:lang w:eastAsia="zh-CN"/>
        </w:rPr>
        <w:t>encoded</w:t>
      </w:r>
      <w:r w:rsidR="00542F1C">
        <w:rPr>
          <w:lang w:eastAsia="zh-CN"/>
        </w:rPr>
        <w:t xml:space="preserve"> in the "lowerBound" attribute and an upper bound </w:t>
      </w:r>
      <w:r w:rsidR="00542F1C" w:rsidRPr="003E56C2">
        <w:rPr>
          <w:lang w:eastAsia="zh-CN"/>
        </w:rPr>
        <w:t>encoded</w:t>
      </w:r>
      <w:r w:rsidR="00542F1C">
        <w:rPr>
          <w:lang w:eastAsia="zh-CN"/>
        </w:rPr>
        <w:t xml:space="preserve"> in the"upperBound" attribute or a list of the acceptable periodicity value(s) </w:t>
      </w:r>
      <w:r w:rsidR="00542F1C" w:rsidRPr="003E56C2">
        <w:rPr>
          <w:lang w:eastAsia="zh-CN"/>
        </w:rPr>
        <w:t>encoded</w:t>
      </w:r>
      <w:r w:rsidR="00542F1C">
        <w:rPr>
          <w:lang w:eastAsia="zh-CN"/>
        </w:rPr>
        <w:t xml:space="preserve"> in the "</w:t>
      </w:r>
      <w:r w:rsidR="00542F1C">
        <w:t>periodicVals</w:t>
      </w:r>
      <w:r w:rsidR="00542F1C">
        <w:rPr>
          <w:lang w:eastAsia="zh-CN"/>
        </w:rPr>
        <w:t xml:space="preserve">" attribute </w:t>
      </w:r>
      <w:r w:rsidR="00E86C25">
        <w:rPr>
          <w:lang w:eastAsia="zh-CN"/>
        </w:rPr>
        <w:t xml:space="preserve">within the </w:t>
      </w:r>
      <w:r w:rsidR="00E86C25">
        <w:t>"periodicity</w:t>
      </w:r>
      <w:r w:rsidR="00E86C25">
        <w:rPr>
          <w:lang w:eastAsia="zh-CN"/>
        </w:rPr>
        <w:t>R</w:t>
      </w:r>
      <w:r w:rsidR="00E86C25">
        <w:rPr>
          <w:rFonts w:hint="eastAsia"/>
          <w:lang w:eastAsia="zh-CN"/>
        </w:rPr>
        <w:t>ange</w:t>
      </w:r>
      <w:r w:rsidR="00E86C25">
        <w:t>" attribute</w:t>
      </w:r>
      <w:r w:rsidR="00E86C25">
        <w:rPr>
          <w:lang w:eastAsia="zh-CN"/>
        </w:rPr>
        <w:t>.</w:t>
      </w:r>
    </w:p>
    <w:p w:rsidR="0039735B" w:rsidRDefault="0039735B" w:rsidP="0039735B">
      <w:r>
        <w:rPr>
          <w:rFonts w:hint="eastAsia"/>
          <w:lang w:eastAsia="zh-CN"/>
        </w:rPr>
        <w:t>T</w:t>
      </w:r>
      <w:r>
        <w:rPr>
          <w:lang w:eastAsia="zh-CN"/>
        </w:rPr>
        <w:t xml:space="preserve">he values of </w:t>
      </w:r>
      <w:r>
        <w:t>MDBV</w:t>
      </w:r>
      <w:r>
        <w:rPr>
          <w:lang w:eastAsia="zh-CN"/>
        </w:rPr>
        <w:t xml:space="preserve"> and PDB applied to the derived 5QI shall follow principles defined in </w:t>
      </w:r>
      <w:r w:rsidR="003107D3">
        <w:rPr>
          <w:lang w:eastAsia="zh-CN"/>
        </w:rPr>
        <w:t>clause</w:t>
      </w:r>
      <w:r>
        <w:rPr>
          <w:lang w:val="en-US" w:eastAsia="zh-CN"/>
        </w:rPr>
        <w:t xml:space="preserve"> 5.27.3 of </w:t>
      </w:r>
      <w:r>
        <w:t>3GPP TS 23.501 [2].</w:t>
      </w:r>
    </w:p>
    <w:p w:rsidR="0039735B" w:rsidRDefault="0039735B" w:rsidP="0039735B">
      <w:r>
        <w:t>For IEEE TSN networks, the value of the MBR, if applicable, and the GBR are derived using the Maximum Bit Rate provided by the TSN AF. For other time sensitive communication networks, the value of the GBR may be derived using the input provided</w:t>
      </w:r>
      <w:r>
        <w:rPr>
          <w:lang w:eastAsia="zh-CN"/>
        </w:rPr>
        <w:t xml:space="preserve"> by the </w:t>
      </w:r>
      <w:r w:rsidRPr="00AA3C48">
        <w:rPr>
          <w:lang w:eastAsia="zh-CN"/>
        </w:rPr>
        <w:t>TSCTSF</w:t>
      </w:r>
      <w:r>
        <w:rPr>
          <w:lang w:eastAsia="zh-CN"/>
        </w:rPr>
        <w:t xml:space="preserve"> (e.g. </w:t>
      </w:r>
      <w:r>
        <w:t>the Minimum Bit Rate) and applying the</w:t>
      </w:r>
      <w:r>
        <w:rPr>
          <w:lang w:eastAsia="zh-CN"/>
        </w:rPr>
        <w:t xml:space="preserve"> QoS mapping procedures as specified in </w:t>
      </w:r>
      <w:r w:rsidR="003107D3">
        <w:rPr>
          <w:lang w:eastAsia="zh-CN"/>
        </w:rPr>
        <w:t>clause</w:t>
      </w:r>
      <w:r>
        <w:t> 7.3.3 of 3GPP TS 29.513 [7].</w:t>
      </w:r>
    </w:p>
    <w:p w:rsidR="0039735B" w:rsidRDefault="0039735B" w:rsidP="0039735B">
      <w:r>
        <w:t>The ARP is assigned a value preconfigured for TSC services.</w:t>
      </w:r>
    </w:p>
    <w:p w:rsidR="007032D4" w:rsidRDefault="0039735B" w:rsidP="0039735B">
      <w:pPr>
        <w:rPr>
          <w:lang w:val="en-US" w:eastAsia="zh-CN"/>
        </w:rPr>
      </w:pPr>
      <w:r>
        <w:rPr>
          <w:lang w:val="en-US"/>
        </w:rPr>
        <w:t xml:space="preserve">As specified in </w:t>
      </w:r>
      <w:r w:rsidR="003107D3">
        <w:rPr>
          <w:lang w:val="en-US"/>
        </w:rPr>
        <w:t>clause</w:t>
      </w:r>
      <w:r>
        <w:rPr>
          <w:lang w:val="en-US"/>
        </w:rPr>
        <w:t xml:space="preserve"> 4.2.3.22, when </w:t>
      </w:r>
      <w:r>
        <w:rPr>
          <w:lang w:val="en-US" w:eastAsia="zh-CN"/>
        </w:rPr>
        <w:t xml:space="preserve">the PCF receives a QoS reference from the TSCTSF, the PCF shall derive the above QoS parameters based on pre-defined QoS parameters referenced by the QoS reference. </w:t>
      </w:r>
      <w:r w:rsidR="00FF1BE9" w:rsidRPr="00FF1BE9">
        <w:rPr>
          <w:lang w:val="en-US" w:eastAsia="zh-CN"/>
        </w:rPr>
        <w:t xml:space="preserve"> </w:t>
      </w:r>
      <w:r w:rsidR="00FF1BE9">
        <w:rPr>
          <w:lang w:val="en-US" w:eastAsia="zh-CN"/>
        </w:rPr>
        <w:t xml:space="preserve">When the PCF receives individual QoS parameters from the TSCTSF, the PCF shall set derived QoS parameters based on the received individual QoS parameters and applying the QoS mapping procedures as specified in </w:t>
      </w:r>
      <w:r w:rsidR="00FF1BE9">
        <w:rPr>
          <w:lang w:eastAsia="zh-CN"/>
        </w:rPr>
        <w:t>clause</w:t>
      </w:r>
      <w:r w:rsidR="00FF1BE9">
        <w:t> 7.3.3 of 3GPP TS 29.513 [7]</w:t>
      </w:r>
      <w:r w:rsidR="00FF1BE9">
        <w:rPr>
          <w:lang w:val="en-US" w:eastAsia="zh-CN"/>
        </w:rPr>
        <w:t>.</w:t>
      </w:r>
    </w:p>
    <w:p w:rsidR="0039735B" w:rsidRDefault="0039735B" w:rsidP="0039735B">
      <w:pPr>
        <w:rPr>
          <w:lang w:val="en-US"/>
        </w:rPr>
      </w:pPr>
      <w:r>
        <w:rPr>
          <w:lang w:val="en-US" w:eastAsia="zh-CN"/>
        </w:rPr>
        <w:t xml:space="preserve">If the PCF receives Alternative Service Requirements </w:t>
      </w:r>
      <w:r w:rsidR="00FF1BE9">
        <w:rPr>
          <w:lang w:val="en-US" w:eastAsia="zh-CN"/>
        </w:rPr>
        <w:t xml:space="preserve">that contain QoS references </w:t>
      </w:r>
      <w:r>
        <w:rPr>
          <w:lang w:val="en-US" w:eastAsia="zh-CN"/>
        </w:rPr>
        <w:t>from the TSCTSF, the PCF shall derive the</w:t>
      </w:r>
      <w:r>
        <w:rPr>
          <w:lang w:val="en-US"/>
        </w:rPr>
        <w:t xml:space="preserve"> alternative QoS parameter set(s) based on the </w:t>
      </w:r>
      <w:r>
        <w:rPr>
          <w:lang w:val="en-US" w:eastAsia="zh-CN"/>
        </w:rPr>
        <w:t xml:space="preserve">pre-defined QoS parameters referenced by the </w:t>
      </w:r>
      <w:r>
        <w:rPr>
          <w:lang w:val="en-US"/>
        </w:rPr>
        <w:t xml:space="preserve">received Alternative Service Requirements as defined in </w:t>
      </w:r>
      <w:r w:rsidR="003107D3">
        <w:rPr>
          <w:lang w:val="en-US"/>
        </w:rPr>
        <w:t>clause</w:t>
      </w:r>
      <w:r>
        <w:rPr>
          <w:lang w:val="en-US"/>
        </w:rPr>
        <w:t> 4.2.3.22.</w:t>
      </w:r>
      <w:r w:rsidR="00FF1BE9">
        <w:rPr>
          <w:lang w:val="en-US"/>
        </w:rPr>
        <w:t xml:space="preserve"> </w:t>
      </w:r>
      <w:r w:rsidR="00FF1BE9">
        <w:rPr>
          <w:lang w:val="en-US" w:eastAsia="zh-CN"/>
        </w:rPr>
        <w:t xml:space="preserve">If the PCF receives Alternative Service Requirements that contain </w:t>
      </w:r>
      <w:r w:rsidR="00FF1BE9">
        <w:t>Requested Alternative QoS Parameter Set(s)</w:t>
      </w:r>
      <w:r w:rsidR="00FF1BE9">
        <w:rPr>
          <w:lang w:val="en-US" w:eastAsia="zh-CN"/>
        </w:rPr>
        <w:t xml:space="preserve"> from the TSCTSF, the PCF shall set the</w:t>
      </w:r>
      <w:r w:rsidR="00FF1BE9">
        <w:rPr>
          <w:lang w:val="en-US"/>
        </w:rPr>
        <w:t xml:space="preserve"> alternative QoS parameter set(s) based on the </w:t>
      </w:r>
      <w:r w:rsidR="00FF1BE9">
        <w:t>Requested Alternative QoS Parameter Set(s)</w:t>
      </w:r>
      <w:r w:rsidR="00FF1BE9">
        <w:rPr>
          <w:lang w:val="en-US" w:eastAsia="zh-CN"/>
        </w:rPr>
        <w:t xml:space="preserve"> contained in the </w:t>
      </w:r>
      <w:r w:rsidR="00FF1BE9">
        <w:rPr>
          <w:lang w:val="en-US"/>
        </w:rPr>
        <w:t>received Alternative Service Requirements as defined in clause 4.2.3.22.</w:t>
      </w:r>
    </w:p>
    <w:p w:rsidR="0039735B" w:rsidRDefault="0039735B" w:rsidP="0039735B">
      <w:pPr>
        <w:rPr>
          <w:lang w:eastAsia="zh-CN"/>
        </w:rPr>
      </w:pPr>
      <w:r>
        <w:t>The SMF shall convert the received TSCAI input information from the external GM into the 5G GM based on the time offset and cumulative rateRatio (when available) between external time and 5GS time as measured and reported by the UPF</w:t>
      </w:r>
      <w:r>
        <w:rPr>
          <w:lang w:val="x-none"/>
        </w:rPr>
        <w:t xml:space="preserve"> </w:t>
      </w:r>
      <w:r>
        <w:t xml:space="preserve">and, forward the derived TSCAI parameters </w:t>
      </w:r>
      <w:r>
        <w:rPr>
          <w:lang w:val="x-none"/>
        </w:rPr>
        <w:t xml:space="preserve">per QoS Flow basis </w:t>
      </w:r>
      <w:r>
        <w:t>to the AN-RAN as follows:</w:t>
      </w:r>
    </w:p>
    <w:p w:rsidR="0039735B" w:rsidRDefault="0039735B" w:rsidP="0039735B">
      <w:pPr>
        <w:pStyle w:val="B1"/>
        <w:rPr>
          <w:lang w:val="x-none"/>
        </w:rPr>
      </w:pPr>
      <w:r>
        <w:t>-</w:t>
      </w:r>
      <w:r>
        <w:tab/>
      </w:r>
      <w:r>
        <w:rPr>
          <w:lang w:val="x-none"/>
        </w:rPr>
        <w:t xml:space="preserve">For the traffic in downlink direction, </w:t>
      </w:r>
      <w:r>
        <w:rPr>
          <w:lang w:val="en-US"/>
        </w:rPr>
        <w:t xml:space="preserve">the SMF shall </w:t>
      </w:r>
      <w:r>
        <w:rPr>
          <w:lang w:val="x-none"/>
        </w:rPr>
        <w:t xml:space="preserve">correct </w:t>
      </w:r>
      <w:r>
        <w:t xml:space="preserve">the value of the "burstArrivalTime" attribute of the "tscaiInputDl" attribute based on the latest received time offset measurement from the UPF and set the downlink TSCAI Burst Arrival Time as the sum of the corrected value and the CN PDB as described in </w:t>
      </w:r>
      <w:r w:rsidR="003107D3">
        <w:t>clause</w:t>
      </w:r>
      <w:r>
        <w:t> 5.7.3.4</w:t>
      </w:r>
      <w:r>
        <w:rPr>
          <w:lang w:val="en-US" w:eastAsia="zh-CN"/>
        </w:rPr>
        <w:t xml:space="preserve"> of </w:t>
      </w:r>
      <w:r>
        <w:t>3GPP TS 23.501 [2], representing the latest possible time when the first packet of the data burts arrives at the AN.</w:t>
      </w:r>
    </w:p>
    <w:p w:rsidR="0039735B" w:rsidRDefault="0039735B" w:rsidP="0039735B">
      <w:pPr>
        <w:pStyle w:val="B1"/>
      </w:pPr>
      <w:r>
        <w:t>-</w:t>
      </w:r>
      <w:r>
        <w:tab/>
        <w:t>For the traffic in uplink direction, the SMF shall correct the value of "burstArrivalTime" attribute of the "tscaiInputUl" attribute based on the latest received time offset measurement from the UPF and set the uplink TSCAI Burst Arrival Time as the sum of corrected value and the UE-DS-TT Residence Time</w:t>
      </w:r>
      <w:r w:rsidRPr="00F37718">
        <w:t xml:space="preserve"> representing the latest possible time when the first packet of the data burst arrives at the egress of the UE</w:t>
      </w:r>
      <w:r>
        <w:t>.</w:t>
      </w:r>
      <w:r w:rsidR="008E6148">
        <w:t xml:space="preserve"> </w:t>
      </w:r>
      <w:r w:rsidR="008E6148" w:rsidRPr="001B7C50">
        <w:t>How the SMF corrects the Burst Arrival Time if the UE-DS-TT residence time has not been provided by the UE is up to SMF implementation.</w:t>
      </w:r>
    </w:p>
    <w:p w:rsidR="0039735B" w:rsidRDefault="0039735B" w:rsidP="0039735B">
      <w:pPr>
        <w:pStyle w:val="B1"/>
      </w:pPr>
      <w:r>
        <w:t>-</w:t>
      </w:r>
      <w:r>
        <w:tab/>
        <w:t>The SMF shall correct the value of "periodicity" attribute of the "tscaiInputUl" and/or "tscaiInputDl" using the cumulative rateRatio if the cumulative rateRation measurement was previously received from the UPF and set the TSCAI Periodicity as the corrected value. Otherwise, the SMF shall set the periodicity in the TSCAI Periodicity without any correction.</w:t>
      </w:r>
    </w:p>
    <w:p w:rsidR="0039735B" w:rsidRDefault="0039735B" w:rsidP="0039735B">
      <w:pPr>
        <w:pStyle w:val="B1"/>
      </w:pPr>
      <w:r>
        <w:t>-</w:t>
      </w:r>
      <w:r>
        <w:tab/>
        <w:t>If the "</w:t>
      </w:r>
      <w:r>
        <w:rPr>
          <w:lang w:eastAsia="zh-CN"/>
        </w:rPr>
        <w:t>TimeSensitive</w:t>
      </w:r>
      <w:r>
        <w:t>Communication" feature is supported and the TSCAI Survival Time Information is received:</w:t>
      </w:r>
    </w:p>
    <w:p w:rsidR="0039735B" w:rsidRDefault="0039735B" w:rsidP="0039735B">
      <w:pPr>
        <w:pStyle w:val="B2"/>
      </w:pPr>
      <w:r>
        <w:t>-</w:t>
      </w:r>
      <w:r>
        <w:tab/>
        <w:t>when the "surTimeInNum</w:t>
      </w:r>
      <w:r>
        <w:rPr>
          <w:rFonts w:hint="eastAsia"/>
          <w:lang w:eastAsia="zh-CN"/>
        </w:rPr>
        <w:t>Msg</w:t>
      </w:r>
      <w:r>
        <w:rPr>
          <w:lang w:eastAsia="zh-CN"/>
        </w:rPr>
        <w:t>"</w:t>
      </w:r>
      <w:r>
        <w:t xml:space="preserve"> attribute is received, the SMF shall convert the value of "surTimeInNum</w:t>
      </w:r>
      <w:r>
        <w:rPr>
          <w:rFonts w:hint="eastAsia"/>
          <w:lang w:eastAsia="zh-CN"/>
        </w:rPr>
        <w:t>Msg</w:t>
      </w:r>
      <w:r>
        <w:rPr>
          <w:lang w:eastAsia="zh-CN"/>
        </w:rPr>
        <w:t>"</w:t>
      </w:r>
      <w:r>
        <w:t xml:space="preserve"> attribute of the "tscaiInputUl" and/or "tscaiInputDl" attributes into time units by multiplying its value by the corrected uplink </w:t>
      </w:r>
      <w:r>
        <w:rPr>
          <w:noProof/>
          <w:lang w:eastAsia="zh-CN"/>
        </w:rPr>
        <w:t>TSCAI Periodicity and/or downlink TSCAI Periodicity</w:t>
      </w:r>
      <w:r>
        <w:t xml:space="preserve"> respectively, </w:t>
      </w:r>
      <w:r>
        <w:rPr>
          <w:noProof/>
          <w:lang w:eastAsia="zh-CN"/>
        </w:rPr>
        <w:t>and set the TSCAI Survival Time to the calculated value</w:t>
      </w:r>
      <w:r>
        <w:t>; or</w:t>
      </w:r>
    </w:p>
    <w:p w:rsidR="0039735B" w:rsidRDefault="0039735B" w:rsidP="0039735B">
      <w:pPr>
        <w:pStyle w:val="B2"/>
      </w:pPr>
      <w:r>
        <w:t>-</w:t>
      </w:r>
      <w:r>
        <w:tab/>
        <w:t>when the "surTimeInTime" is received, the SMF shall correct the value of "surTimeInTime" attribute of the "tscaiInputUl" and/or "tscaiInputDl" attributes using the cumulative rateRatio if the cumulative rateRatio measurement was previously received from the UPF and set the TSCAI Survival Time to the corrected value. Otherwise, the SMF shall set the TSCAI Survival Time without correction.</w:t>
      </w:r>
    </w:p>
    <w:p w:rsidR="00E86C25" w:rsidRDefault="00E86C25" w:rsidP="00E86C25">
      <w:pPr>
        <w:pStyle w:val="B1"/>
      </w:pPr>
      <w:r>
        <w:t>-</w:t>
      </w:r>
      <w:r>
        <w:tab/>
        <w:t>If the "EnTSCAC" feature is supported</w:t>
      </w:r>
      <w:r w:rsidR="00D763F2">
        <w:t xml:space="preserve"> and the burst arrival time is provided, either the burst arrival time window or the capability for BAT adaptation may be received</w:t>
      </w:r>
      <w:r>
        <w:t>:</w:t>
      </w:r>
    </w:p>
    <w:p w:rsidR="00E86C25" w:rsidRDefault="00E86C25" w:rsidP="00E86C25">
      <w:pPr>
        <w:pStyle w:val="B2"/>
      </w:pPr>
      <w:r>
        <w:t>-</w:t>
      </w:r>
      <w:r>
        <w:tab/>
      </w:r>
      <w:r w:rsidR="00D763F2">
        <w:rPr>
          <w:lang w:val="en-US"/>
        </w:rPr>
        <w:t>w</w:t>
      </w:r>
      <w:r w:rsidR="00D763F2">
        <w:rPr>
          <w:lang w:val="x-none"/>
        </w:rPr>
        <w:t>hen</w:t>
      </w:r>
      <w:r>
        <w:rPr>
          <w:lang w:val="x-none"/>
        </w:rPr>
        <w:t xml:space="preserve"> the burst arrival time window is received, for the traffic in downlink direction, </w:t>
      </w:r>
      <w:r>
        <w:rPr>
          <w:lang w:val="en-US"/>
        </w:rPr>
        <w:t xml:space="preserve">the SMF shall </w:t>
      </w:r>
      <w:r>
        <w:rPr>
          <w:lang w:val="x-none"/>
        </w:rPr>
        <w:t xml:space="preserve">correct </w:t>
      </w:r>
      <w:r>
        <w:t>the value of the "burstArrivalTimeWnd" attribute of the "tscaiInputDl" attribute in the same ways it is described for the correction of the burst arrival time in downlink as above and for the traffic in uplink direction, the SMF shall correct the value of "burstArrivalTimeWnd" attribute of the "tscaiInputUl" attribute in the same ways it is described for the correction of the burst arrival time in uplink in this clause; or</w:t>
      </w:r>
    </w:p>
    <w:p w:rsidR="00D763F2" w:rsidRDefault="00D763F2" w:rsidP="00D763F2">
      <w:pPr>
        <w:keepLines/>
        <w:ind w:left="1135" w:hanging="851"/>
        <w:rPr>
          <w:lang w:eastAsia="x-none"/>
        </w:rPr>
      </w:pPr>
      <w:r w:rsidRPr="001A3B8B">
        <w:rPr>
          <w:rFonts w:hint="eastAsia"/>
          <w:lang w:eastAsia="x-none"/>
        </w:rPr>
        <w:t>N</w:t>
      </w:r>
      <w:r w:rsidRPr="001A3B8B">
        <w:rPr>
          <w:lang w:eastAsia="x-none"/>
        </w:rPr>
        <w:t>OTE</w:t>
      </w:r>
      <w:r w:rsidRPr="00267C2E">
        <w:rPr>
          <w:lang w:eastAsia="x-none"/>
        </w:rPr>
        <w:t> 1</w:t>
      </w:r>
      <w:r w:rsidRPr="001A3B8B">
        <w:rPr>
          <w:lang w:eastAsia="x-none"/>
        </w:rPr>
        <w:t>:</w:t>
      </w:r>
      <w:r w:rsidRPr="001A3B8B">
        <w:rPr>
          <w:lang w:eastAsia="x-none"/>
        </w:rPr>
        <w:tab/>
      </w:r>
      <w:r>
        <w:rPr>
          <w:lang w:eastAsia="x-none"/>
        </w:rPr>
        <w:t>It is preferred that the range of</w:t>
      </w:r>
      <w:r w:rsidRPr="00A536A3">
        <w:rPr>
          <w:lang w:eastAsia="x-none"/>
        </w:rPr>
        <w:t xml:space="preserve"> the </w:t>
      </w:r>
      <w:r w:rsidRPr="001A3B8B">
        <w:rPr>
          <w:lang w:eastAsia="x-none"/>
        </w:rPr>
        <w:t>"burstArrivalTimeWnd" attribute</w:t>
      </w:r>
      <w:r>
        <w:rPr>
          <w:lang w:eastAsia="x-none"/>
        </w:rPr>
        <w:t xml:space="preserve"> contains the value of the </w:t>
      </w:r>
      <w:r w:rsidRPr="001A3B8B">
        <w:rPr>
          <w:lang w:eastAsia="x-none"/>
        </w:rPr>
        <w:t>"burstArrivalTime".</w:t>
      </w:r>
    </w:p>
    <w:p w:rsidR="00E86C25" w:rsidRDefault="00E86C25" w:rsidP="0039735B">
      <w:pPr>
        <w:pStyle w:val="B2"/>
      </w:pPr>
      <w:r>
        <w:rPr>
          <w:lang w:eastAsia="zh-CN"/>
        </w:rPr>
        <w:t>-</w:t>
      </w:r>
      <w:r>
        <w:rPr>
          <w:lang w:eastAsia="zh-CN"/>
        </w:rPr>
        <w:tab/>
      </w:r>
      <w:r w:rsidR="00D763F2">
        <w:rPr>
          <w:lang w:eastAsia="zh-CN"/>
        </w:rPr>
        <w:t xml:space="preserve">when </w:t>
      </w:r>
      <w:r>
        <w:rPr>
          <w:lang w:eastAsia="zh-CN"/>
        </w:rPr>
        <w:t xml:space="preserve">the </w:t>
      </w:r>
      <w:r>
        <w:t>c</w:t>
      </w:r>
      <w:r w:rsidRPr="009A7CF3">
        <w:t>apability for BAT adaptatio</w:t>
      </w:r>
      <w:r>
        <w:t>n is received, the SMF shall set the value of "capBatAdaptation" attribute as the value of c</w:t>
      </w:r>
      <w:r w:rsidRPr="009A7CF3">
        <w:t>apability for BAT adaptatio</w:t>
      </w:r>
      <w:r>
        <w:t>n in the TSCAI.</w:t>
      </w:r>
    </w:p>
    <w:p w:rsidR="00FC1FFD" w:rsidRDefault="00FC1FFD" w:rsidP="0039735B">
      <w:pPr>
        <w:pStyle w:val="B2"/>
      </w:pPr>
      <w:r>
        <w:rPr>
          <w:lang w:eastAsia="ja-JP"/>
        </w:rPr>
        <w:t>-</w:t>
      </w:r>
      <w:r>
        <w:rPr>
          <w:lang w:eastAsia="ja-JP"/>
        </w:rPr>
        <w:tab/>
        <w:t>w</w:t>
      </w:r>
      <w:r w:rsidRPr="00FB685B">
        <w:rPr>
          <w:lang w:eastAsia="ja-JP"/>
        </w:rPr>
        <w:t xml:space="preserve">hen the PCF receives the subscription for the notification on </w:t>
      </w:r>
      <w:r>
        <w:rPr>
          <w:lang w:eastAsia="ja-JP"/>
        </w:rPr>
        <w:t xml:space="preserve">network provided </w:t>
      </w:r>
      <w:r w:rsidRPr="00FB685B">
        <w:rPr>
          <w:lang w:eastAsia="ja-JP"/>
        </w:rPr>
        <w:t>BAT offset from the AF/NEF or TSCTSF, then PCF shall include "BAT_OFFSET_</w:t>
      </w:r>
      <w:r>
        <w:rPr>
          <w:lang w:eastAsia="ja-JP"/>
        </w:rPr>
        <w:t>INFO</w:t>
      </w:r>
      <w:r w:rsidRPr="00FB685B">
        <w:rPr>
          <w:lang w:eastAsia="ja-JP"/>
        </w:rPr>
        <w:t>" policy control request trigger within the "policyCtrlReqTriggers" attribute in the SmPolicyDecision data structure, if it has not been provisioned yet.</w:t>
      </w:r>
    </w:p>
    <w:p w:rsidR="00D763F2" w:rsidRPr="00E86C25" w:rsidRDefault="00D763F2" w:rsidP="0039735B">
      <w:pPr>
        <w:pStyle w:val="B2"/>
      </w:pPr>
      <w:r>
        <w:t>-</w:t>
      </w:r>
      <w:r>
        <w:tab/>
        <w:t>when the burst arrival time window is received, if the periodicity range (either the acceptable periodicity range or the acceptable periodicity set) is received, t</w:t>
      </w:r>
      <w:r w:rsidRPr="005B325F">
        <w:t>he SMF shall correct the value of</w:t>
      </w:r>
      <w:r>
        <w:t xml:space="preserve"> the "</w:t>
      </w:r>
      <w:r w:rsidRPr="008736EA">
        <w:t>lowerBound</w:t>
      </w:r>
      <w:r>
        <w:t>" attribute and the "upper</w:t>
      </w:r>
      <w:r w:rsidRPr="008736EA">
        <w:t>Bound</w:t>
      </w:r>
      <w:r>
        <w:t>" attribute, or the "periodicVals" attribute within the</w:t>
      </w:r>
      <w:r w:rsidRPr="005B325F">
        <w:t xml:space="preserve"> "periodicityRange" attribute of the "tscaiInputUl" and/or "tscaiInputDl" using the same way as it is described for the correction of the </w:t>
      </w:r>
      <w:r>
        <w:t>p</w:t>
      </w:r>
      <w:r w:rsidRPr="005B325F">
        <w:t xml:space="preserve">eriodicity </w:t>
      </w:r>
      <w:r>
        <w:t>in this clause</w:t>
      </w:r>
      <w:r w:rsidRPr="005B325F">
        <w:t>.</w:t>
      </w:r>
    </w:p>
    <w:p w:rsidR="00D763F2" w:rsidRDefault="00D763F2" w:rsidP="00D763F2">
      <w:pPr>
        <w:pStyle w:val="B1"/>
      </w:pPr>
      <w:r>
        <w:t>-</w:t>
      </w:r>
      <w:r>
        <w:tab/>
        <w:t>If the "EnTSCAC" feature is supported and the burst arrival time is not provided, only the capability for BAT adaptation may be received:</w:t>
      </w:r>
    </w:p>
    <w:p w:rsidR="00D763F2" w:rsidRDefault="00D763F2" w:rsidP="00D763F2">
      <w:pPr>
        <w:pStyle w:val="B2"/>
      </w:pPr>
      <w:r>
        <w:t>-</w:t>
      </w:r>
      <w:r>
        <w:tab/>
        <w:t xml:space="preserve">when the value of the </w:t>
      </w:r>
      <w:r w:rsidRPr="00821FD2">
        <w:t>"</w:t>
      </w:r>
      <w:r>
        <w:t>capBatAdaptation</w:t>
      </w:r>
      <w:r w:rsidRPr="00821FD2">
        <w:t>"</w:t>
      </w:r>
      <w:r>
        <w:t xml:space="preserve"> attribute as the capability for BAT adaptation is received</w:t>
      </w:r>
      <w:r w:rsidRPr="00056113">
        <w:t>,</w:t>
      </w:r>
      <w:r>
        <w:t xml:space="preserve"> the</w:t>
      </w:r>
      <w:r w:rsidRPr="007974C8">
        <w:t xml:space="preserve"> </w:t>
      </w:r>
      <w:r>
        <w:t xml:space="preserve">SMF </w:t>
      </w:r>
      <w:r w:rsidRPr="00056113">
        <w:t xml:space="preserve">enables notification control for the QoS Flow </w:t>
      </w:r>
      <w:r>
        <w:t xml:space="preserve">(if not already enabled) </w:t>
      </w:r>
      <w:r w:rsidRPr="00056113">
        <w:t>in order to receive the BAT offset along with the "GFBR can no longer be guaranteed" notification</w:t>
      </w:r>
      <w:r>
        <w:t xml:space="preserve"> from the NG-RAN.</w:t>
      </w:r>
    </w:p>
    <w:p w:rsidR="00FF1BE9" w:rsidRDefault="00FF1BE9" w:rsidP="00FF1BE9">
      <w:pPr>
        <w:rPr>
          <w:lang w:eastAsia="fr-FR"/>
        </w:rPr>
      </w:pPr>
      <w:r>
        <w:rPr>
          <w:rFonts w:hint="eastAsia"/>
          <w:lang w:eastAsia="zh-CN"/>
        </w:rPr>
        <w:t>I</w:t>
      </w:r>
      <w:r>
        <w:rPr>
          <w:lang w:eastAsia="zh-CN"/>
        </w:rPr>
        <w:t>f the "TimeSensitiveCommunication" feature is supported,</w:t>
      </w:r>
      <w:r>
        <w:rPr>
          <w:lang w:eastAsia="fr-FR"/>
        </w:rPr>
        <w:t xml:space="preserve"> depending on whether the </w:t>
      </w:r>
      <w:r>
        <w:rPr>
          <w:lang w:eastAsia="zh-CN"/>
        </w:rPr>
        <w:t xml:space="preserve">Time Domain information is included in the "tscaiTimeDom" attribute of </w:t>
      </w:r>
      <w:r>
        <w:t>the PCC rule</w:t>
      </w:r>
      <w:r>
        <w:rPr>
          <w:lang w:eastAsia="fr-FR"/>
        </w:rPr>
        <w:t>, SMF may perform the following:</w:t>
      </w:r>
    </w:p>
    <w:p w:rsidR="00FF1BE9" w:rsidRDefault="00EA658A" w:rsidP="00EA658A">
      <w:pPr>
        <w:pStyle w:val="B1"/>
        <w:rPr>
          <w:lang w:eastAsia="fr-FR"/>
        </w:rPr>
      </w:pPr>
      <w:r>
        <w:t>-</w:t>
      </w:r>
      <w:r>
        <w:tab/>
      </w:r>
      <w:r w:rsidR="00FF1BE9">
        <w:t xml:space="preserve">if the </w:t>
      </w:r>
      <w:r w:rsidR="00FF1BE9">
        <w:rPr>
          <w:lang w:eastAsia="zh-CN"/>
        </w:rPr>
        <w:t>"tscaiTimeDom" attribute is not included in the PCC rule,</w:t>
      </w:r>
      <w:r w:rsidR="00FF1BE9">
        <w:t xml:space="preserve"> the SMF provisions the UPF/NW-TT to report </w:t>
      </w:r>
      <w:r w:rsidR="00FF1BE9" w:rsidRPr="00C13DDD">
        <w:t xml:space="preserve">the clock drifting between 5G </w:t>
      </w:r>
      <w:r w:rsidR="00FF1BE9">
        <w:t>clock</w:t>
      </w:r>
      <w:r w:rsidR="00FF1BE9" w:rsidRPr="00C13DDD">
        <w:t xml:space="preserve"> and</w:t>
      </w:r>
      <w:r w:rsidR="00FF1BE9">
        <w:t xml:space="preserve"> the </w:t>
      </w:r>
      <w:r w:rsidR="00FF1BE9">
        <w:rPr>
          <w:lang w:eastAsia="fr-FR"/>
        </w:rPr>
        <w:t>external GM clock for the (g)PTP</w:t>
      </w:r>
      <w:r w:rsidR="00FF1BE9" w:rsidRPr="002139D9">
        <w:rPr>
          <w:lang w:eastAsia="fr-FR"/>
        </w:rPr>
        <w:t xml:space="preserve"> time domain number</w:t>
      </w:r>
      <w:r w:rsidR="00FF1BE9" w:rsidRPr="002139D9">
        <w:rPr>
          <w:lang w:eastAsia="zh-CN"/>
        </w:rPr>
        <w:t xml:space="preserve"> that is configured to the NW-TT</w:t>
      </w:r>
      <w:r w:rsidR="00FF1BE9">
        <w:rPr>
          <w:lang w:eastAsia="zh-CN"/>
        </w:rPr>
        <w:t>.</w:t>
      </w:r>
    </w:p>
    <w:p w:rsidR="00FF1BE9" w:rsidRDefault="00EA658A" w:rsidP="00EA658A">
      <w:pPr>
        <w:pStyle w:val="B1"/>
      </w:pPr>
      <w:r>
        <w:t>-</w:t>
      </w:r>
      <w:r>
        <w:tab/>
        <w:t>i</w:t>
      </w:r>
      <w:r w:rsidR="00FF1BE9">
        <w:t xml:space="preserve">f the </w:t>
      </w:r>
      <w:r w:rsidR="00FF1BE9">
        <w:rPr>
          <w:lang w:eastAsia="zh-CN"/>
        </w:rPr>
        <w:t>"tscaiTimeDom" attribute</w:t>
      </w:r>
      <w:r w:rsidR="00FF1BE9">
        <w:t xml:space="preserve"> is included in the PCC rule and does not </w:t>
      </w:r>
      <w:r w:rsidR="00FF1BE9">
        <w:rPr>
          <w:lang w:eastAsia="zh-CN"/>
        </w:rPr>
        <w:t>indicate Time Domain = "5GS"</w:t>
      </w:r>
      <w:r w:rsidR="00FF1BE9">
        <w:t xml:space="preserve">, the SMF provisions the UPF/NW-TT to report </w:t>
      </w:r>
      <w:r w:rsidR="00FF1BE9" w:rsidRPr="00C13DDD">
        <w:t xml:space="preserve">the </w:t>
      </w:r>
      <w:r w:rsidR="00FF1BE9" w:rsidRPr="00622DBF">
        <w:t xml:space="preserve">clock drifting between 5G clock and the </w:t>
      </w:r>
      <w:r w:rsidR="00FF1BE9">
        <w:t>external GM clock for the received Time Domain information.</w:t>
      </w:r>
    </w:p>
    <w:p w:rsidR="00FF1BE9" w:rsidRPr="006A5FB2" w:rsidRDefault="00FF1BE9" w:rsidP="00FF1BE9">
      <w:pPr>
        <w:pStyle w:val="NO"/>
      </w:pPr>
      <w:r w:rsidRPr="006A5FB2">
        <w:rPr>
          <w:rFonts w:hint="eastAsia"/>
        </w:rPr>
        <w:t>N</w:t>
      </w:r>
      <w:r w:rsidRPr="006A5FB2">
        <w:t>OTE</w:t>
      </w:r>
      <w:r w:rsidR="00281562">
        <w:rPr>
          <w:lang w:val="en-US"/>
        </w:rPr>
        <w:t> 2</w:t>
      </w:r>
      <w:r w:rsidRPr="006A5FB2">
        <w:t>:</w:t>
      </w:r>
      <w:r w:rsidRPr="006A5FB2">
        <w:tab/>
        <w:t>The Time Domain value corresponding to "5GS" is locally configured in the SMF and in the TSCTSF and indic</w:t>
      </w:r>
      <w:r>
        <w:t>a</w:t>
      </w:r>
      <w:r w:rsidRPr="006A5FB2">
        <w:t>tes that the AF does not provide a Time Domain, as specified in 3GPP TS 29.565 [</w:t>
      </w:r>
      <w:r w:rsidR="006B08B2">
        <w:t>53</w:t>
      </w:r>
      <w:r w:rsidRPr="006A5FB2">
        <w:t>], and it is not needed to adjust the TSCAI input information. The omission of the Time Domain within the "tscaiTimeDom" attribute of the PCC rule indicates it is needed to apply the TSN AF time domain, configured in the NW-TT, to adjust the TSCAI input information.</w:t>
      </w:r>
    </w:p>
    <w:p w:rsidR="00FF1BE9" w:rsidRDefault="00FF1BE9" w:rsidP="00FF1BE9">
      <w:pPr>
        <w:rPr>
          <w:lang w:eastAsia="zh-CN"/>
        </w:rPr>
      </w:pPr>
      <w:r>
        <w:t>The SMF shall use the N4</w:t>
      </w:r>
      <w:r w:rsidRPr="007F2C3E">
        <w:t xml:space="preserve"> Association Setup </w:t>
      </w:r>
      <w:r>
        <w:t>or Update p</w:t>
      </w:r>
      <w:r w:rsidRPr="007F2C3E">
        <w:t>rocedure</w:t>
      </w:r>
      <w:r>
        <w:t>s</w:t>
      </w:r>
      <w:r w:rsidRPr="007F2C3E">
        <w:t xml:space="preserve"> </w:t>
      </w:r>
      <w:r>
        <w:t xml:space="preserve">as described in </w:t>
      </w:r>
      <w:r>
        <w:rPr>
          <w:lang w:eastAsia="x-none"/>
        </w:rPr>
        <w:t>3GPP TS 29.244 [</w:t>
      </w:r>
      <w:r>
        <w:rPr>
          <w:lang w:val="en-US" w:eastAsia="x-none"/>
        </w:rPr>
        <w:t>13]</w:t>
      </w:r>
      <w:r>
        <w:t xml:space="preserve"> to provision the UPF to report </w:t>
      </w:r>
      <w:r w:rsidRPr="00C13DDD">
        <w:t>the clock drifting</w:t>
      </w:r>
      <w:r>
        <w:t>.</w:t>
      </w:r>
    </w:p>
    <w:p w:rsidR="00FF1BE9" w:rsidRDefault="00FF1BE9" w:rsidP="00FF1BE9">
      <w:r>
        <w:t>If the SMF receives the clock drifting from the UPF for a Time Domain, and</w:t>
      </w:r>
    </w:p>
    <w:p w:rsidR="00FF1BE9" w:rsidRDefault="00EA658A" w:rsidP="00EA658A">
      <w:pPr>
        <w:pStyle w:val="B1"/>
      </w:pPr>
      <w:r>
        <w:t>-</w:t>
      </w:r>
      <w:r>
        <w:tab/>
      </w:r>
      <w:r w:rsidR="00FF1BE9">
        <w:t xml:space="preserve">if the received Time Domain matches the Time Domain information within </w:t>
      </w:r>
      <w:r w:rsidR="00FF1BE9">
        <w:rPr>
          <w:lang w:eastAsia="zh-CN"/>
        </w:rPr>
        <w:t>the "tscaiTimeDom" attribute included in the PCC rule; or</w:t>
      </w:r>
    </w:p>
    <w:p w:rsidR="00FF1BE9" w:rsidRDefault="00EA658A" w:rsidP="00EA658A">
      <w:pPr>
        <w:pStyle w:val="B1"/>
      </w:pPr>
      <w:r>
        <w:t>-</w:t>
      </w:r>
      <w:r>
        <w:tab/>
      </w:r>
      <w:r w:rsidR="00FF1BE9">
        <w:t>the "tscaiTimeDom" attribute is not included within the PCC rule,</w:t>
      </w:r>
    </w:p>
    <w:p w:rsidR="00BA0FF1" w:rsidRDefault="0039735B" w:rsidP="0039735B">
      <w:r>
        <w:t xml:space="preserve">then the SMF may determine the time offset and cumulative rateRatio (when available) based on received Time Domain </w:t>
      </w:r>
      <w:r w:rsidR="00FF1BE9" w:rsidRPr="00973445">
        <w:t xml:space="preserve">information </w:t>
      </w:r>
      <w:r>
        <w:t xml:space="preserve">and adjust the TSCAI information as described above. </w:t>
      </w:r>
    </w:p>
    <w:p w:rsidR="0039735B" w:rsidRDefault="00FF1BE9" w:rsidP="0039735B">
      <w:r>
        <w:t xml:space="preserve">If the received clock drifting from the UPF does not match the Time Domain information within the </w:t>
      </w:r>
      <w:r>
        <w:rPr>
          <w:lang w:eastAsia="zh-CN"/>
        </w:rPr>
        <w:t>"tscaiTimeDom" attribute of the PCC rule or the received "tscaiTimeDom" attribute of the PCC rule indicates Time Domain = "5GS"</w:t>
      </w:r>
      <w:r w:rsidR="0039735B">
        <w:t xml:space="preserve"> then the SMF will not adjust the TSCAI information.</w:t>
      </w:r>
    </w:p>
    <w:p w:rsidR="005B507B" w:rsidRDefault="0039735B" w:rsidP="0039735B">
      <w:r>
        <w:t xml:space="preserve">The provisioning of TSCAI input information and TSC traffic QoS configuration per PCC Rule shall be performed using the PCC rule provisioning procedure as defined in </w:t>
      </w:r>
      <w:r w:rsidR="003107D3">
        <w:t>clause</w:t>
      </w:r>
      <w:r>
        <w:t> 4.2.6.2.1.</w:t>
      </w:r>
    </w:p>
    <w:p w:rsidR="00573391" w:rsidRDefault="00573391" w:rsidP="00573391">
      <w:pPr>
        <w:pStyle w:val="Heading4"/>
      </w:pPr>
      <w:bookmarkStart w:id="1955" w:name="_Toc45133141"/>
      <w:bookmarkStart w:id="1956" w:name="_Toc51316645"/>
      <w:bookmarkStart w:id="1957" w:name="_Toc51761825"/>
      <w:bookmarkStart w:id="1958" w:name="_Toc56674802"/>
      <w:bookmarkStart w:id="1959" w:name="_Toc56675193"/>
      <w:bookmarkStart w:id="1960" w:name="_Toc59016179"/>
      <w:bookmarkStart w:id="1961" w:name="_Toc63167777"/>
      <w:bookmarkStart w:id="1962" w:name="_Toc66262286"/>
      <w:bookmarkStart w:id="1963" w:name="_Toc68166792"/>
      <w:bookmarkStart w:id="1964" w:name="_Toc73537909"/>
      <w:bookmarkStart w:id="1965" w:name="_Toc75351785"/>
      <w:bookmarkStart w:id="1966" w:name="_Toc83231594"/>
      <w:bookmarkStart w:id="1967" w:name="_Toc85534891"/>
      <w:bookmarkStart w:id="1968" w:name="_Toc88559354"/>
      <w:bookmarkStart w:id="1969" w:name="_Toc114209985"/>
      <w:bookmarkStart w:id="1970" w:name="_Toc129246335"/>
      <w:bookmarkStart w:id="1971" w:name="_Toc138747092"/>
      <w:bookmarkStart w:id="1972" w:name="_Toc153786735"/>
      <w:r w:rsidRPr="00BA58A2">
        <w:t>4.2.3.25</w:t>
      </w:r>
      <w:r w:rsidRPr="00BA58A2">
        <w:tab/>
        <w:t xml:space="preserve">Policy provisioning of QoS Monitoring </w:t>
      </w:r>
      <w:r w:rsidR="00FF44B5">
        <w:t>control</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rsidR="00A06A07" w:rsidRPr="00A06A07" w:rsidRDefault="00A06A07" w:rsidP="00A06A07">
      <w:pPr>
        <w:pStyle w:val="Heading5"/>
      </w:pPr>
      <w:bookmarkStart w:id="1973" w:name="_Toc153786736"/>
      <w:r w:rsidRPr="00BA58A2">
        <w:t>4.2.3.25</w:t>
      </w:r>
      <w:r>
        <w:t>.1</w:t>
      </w:r>
      <w:r w:rsidRPr="00BA58A2">
        <w:tab/>
      </w:r>
      <w:r>
        <w:t>General</w:t>
      </w:r>
      <w:bookmarkEnd w:id="1973"/>
    </w:p>
    <w:p w:rsidR="00573391" w:rsidRDefault="00573391" w:rsidP="00573391">
      <w:r w:rsidRPr="003F07B5">
        <w:t xml:space="preserve">The QoS Monitoring </w:t>
      </w:r>
      <w:r w:rsidR="00FF44B5">
        <w:t>control</w:t>
      </w:r>
      <w:r w:rsidRPr="003F07B5">
        <w:t xml:space="preserve"> refers to the real time measurement</w:t>
      </w:r>
      <w:r w:rsidR="00FF44B5">
        <w:t xml:space="preserve"> of QoS parameters</w:t>
      </w:r>
      <w:r w:rsidRPr="003F07B5">
        <w:t xml:space="preserve"> between the UE and the UPF for a QoS flow.</w:t>
      </w:r>
    </w:p>
    <w:p w:rsidR="00D94426" w:rsidRPr="003F07B5" w:rsidRDefault="00D94426" w:rsidP="00D94426">
      <w:pPr>
        <w:pStyle w:val="NO"/>
        <w:rPr>
          <w:lang w:eastAsia="en-US"/>
        </w:rPr>
      </w:pPr>
      <w:r>
        <w:rPr>
          <w:lang w:eastAsia="en-US"/>
        </w:rPr>
        <w:t>NOTE 1:</w:t>
      </w:r>
      <w:r>
        <w:rPr>
          <w:lang w:eastAsia="en-US"/>
        </w:rPr>
        <w:tab/>
        <w:t>The AF can request measurements for one or more QoS parameters, which can trigger QoS monitoring control for service data flow(s). This clause describes QoS monitoring control for packet delay, congestion, and data rate.</w:t>
      </w:r>
    </w:p>
    <w:p w:rsidR="00A06A07" w:rsidRDefault="00573391" w:rsidP="00573391">
      <w:pPr>
        <w:rPr>
          <w:lang w:val="en-US" w:eastAsia="zh-CN"/>
        </w:rPr>
      </w:pPr>
      <w:r w:rsidRPr="003F07B5">
        <w:t xml:space="preserve">If the "QosMonitoring" feature is supported, the PCF may generate the authorized QoS Monitoring data decision for the service data flow </w:t>
      </w:r>
      <w:r w:rsidR="00D94426">
        <w:t xml:space="preserve">for packet delay </w:t>
      </w:r>
      <w:r w:rsidRPr="003F07B5">
        <w:t>based on the QoS Monitoring request if received from the AF</w:t>
      </w:r>
      <w:r w:rsidR="00A06A07">
        <w:t xml:space="preserve">, or when the feature </w:t>
      </w:r>
      <w:r w:rsidR="00A06A07" w:rsidRPr="003F07B5">
        <w:rPr>
          <w:lang w:eastAsia="zh-CN"/>
        </w:rPr>
        <w:t>"</w:t>
      </w:r>
      <w:r w:rsidR="00A06A07" w:rsidRPr="0065769C">
        <w:t>EnSatBackhaulCatChg</w:t>
      </w:r>
      <w:r w:rsidR="00A06A07" w:rsidRPr="003F07B5">
        <w:rPr>
          <w:lang w:eastAsia="zh-CN"/>
        </w:rPr>
        <w:t>"</w:t>
      </w:r>
      <w:r w:rsidR="00A06A07">
        <w:rPr>
          <w:lang w:eastAsia="zh-CN"/>
        </w:rPr>
        <w:t xml:space="preserve"> is supported,</w:t>
      </w:r>
      <w:r w:rsidR="00A06A07">
        <w:t xml:space="preserve"> based on PCF local policy or configuration as described in subclause</w:t>
      </w:r>
      <w:r w:rsidR="00A06A07">
        <w:rPr>
          <w:lang w:val="en-US" w:eastAsia="zh-CN"/>
        </w:rPr>
        <w:t> 4.2.3.25.2.</w:t>
      </w:r>
    </w:p>
    <w:p w:rsidR="00573391" w:rsidRPr="003F07B5" w:rsidRDefault="00A06A07" w:rsidP="00573391">
      <w:pPr>
        <w:rPr>
          <w:lang w:eastAsia="zh-CN"/>
        </w:rPr>
      </w:pPr>
      <w:r>
        <w:rPr>
          <w:lang w:val="en-US" w:eastAsia="zh-CN"/>
        </w:rPr>
        <w:t>The PCF, when the request is received from the AF,</w:t>
      </w:r>
      <w:r w:rsidR="00573391" w:rsidRPr="003F07B5">
        <w:t xml:space="preserve"> may determine whether the QoS monitoring report is sent to the AF/NEF by the SMF bypassing the PCF or by the PCF. When the feature </w:t>
      </w:r>
      <w:r w:rsidR="00573391" w:rsidRPr="003F07B5">
        <w:rPr>
          <w:lang w:eastAsia="zh-CN"/>
        </w:rPr>
        <w:t xml:space="preserve">"ExposureToEAS" is supported and the AF indication of direct notification is received, the PCF may determine whether duplicate notification </w:t>
      </w:r>
      <w:r w:rsidR="00534BEE">
        <w:rPr>
          <w:lang w:eastAsia="zh-CN"/>
        </w:rPr>
        <w:t xml:space="preserve">by the UPF </w:t>
      </w:r>
      <w:r w:rsidR="00573391" w:rsidRPr="003F07B5">
        <w:rPr>
          <w:lang w:eastAsia="zh-CN"/>
        </w:rPr>
        <w:t>is required, i.e., whether the QoS monitoring report is</w:t>
      </w:r>
      <w:r w:rsidR="00534BEE" w:rsidRPr="00534BEE">
        <w:rPr>
          <w:lang w:eastAsia="zh-CN"/>
        </w:rPr>
        <w:t xml:space="preserve"> </w:t>
      </w:r>
      <w:r w:rsidR="00534BEE">
        <w:rPr>
          <w:lang w:eastAsia="zh-CN"/>
        </w:rPr>
        <w:t>directly</w:t>
      </w:r>
      <w:r w:rsidR="00573391" w:rsidRPr="003F07B5">
        <w:rPr>
          <w:lang w:eastAsia="zh-CN"/>
        </w:rPr>
        <w:t xml:space="preserve"> sent to the local AF/NEF</w:t>
      </w:r>
      <w:r w:rsidR="00534BEE">
        <w:rPr>
          <w:lang w:eastAsia="zh-CN"/>
        </w:rPr>
        <w:t xml:space="preserve"> and to the PCF/SMF</w:t>
      </w:r>
      <w:r w:rsidR="00573391" w:rsidRPr="003F07B5">
        <w:t xml:space="preserve">. </w:t>
      </w:r>
      <w:r w:rsidR="008726E6">
        <w:t xml:space="preserve">When the </w:t>
      </w:r>
      <w:r w:rsidR="008726E6" w:rsidRPr="003F07B5">
        <w:t>"</w:t>
      </w:r>
      <w:r w:rsidR="008726E6">
        <w:t>UPEAS</w:t>
      </w:r>
      <w:r w:rsidR="008726E6" w:rsidRPr="003F07B5">
        <w:t>" feature is supported, the PCF may</w:t>
      </w:r>
      <w:r w:rsidR="008726E6">
        <w:t xml:space="preserve"> generate a Data Collection Application Identifier based on the AF request or local configuration to be used in the SMF to associate the PCC rule with a QoS monitoring event exposure subscription.</w:t>
      </w:r>
    </w:p>
    <w:p w:rsidR="00573391" w:rsidRPr="003F07B5" w:rsidRDefault="00573391" w:rsidP="00573391">
      <w:r w:rsidRPr="003F07B5">
        <w:t xml:space="preserve">The PCF shall include within the </w:t>
      </w:r>
      <w:r w:rsidRPr="003F07B5">
        <w:rPr>
          <w:lang w:eastAsia="zh-CN"/>
        </w:rPr>
        <w:t>SmPolicyDecision data structure</w:t>
      </w:r>
      <w:r w:rsidRPr="003F07B5">
        <w:t xml:space="preserve"> one or more QosMonitoringData instances within the "</w:t>
      </w:r>
      <w:r w:rsidRPr="003F07B5">
        <w:rPr>
          <w:lang w:eastAsia="zh-CN"/>
        </w:rPr>
        <w:t>qosMonDecs</w:t>
      </w:r>
      <w:r w:rsidRPr="003F07B5">
        <w:t>" attribute</w:t>
      </w:r>
      <w:r w:rsidRPr="003F07B5">
        <w:rPr>
          <w:lang w:eastAsia="zh-CN"/>
        </w:rPr>
        <w:t xml:space="preserve"> if not provided yet and, if the PCF determines that the QoS monitoring report shall be sent by the PCF from the SMF, </w:t>
      </w:r>
      <w:r w:rsidRPr="003F07B5">
        <w:t>"</w:t>
      </w:r>
      <w:r w:rsidRPr="003F07B5">
        <w:rPr>
          <w:lang w:eastAsia="zh-CN"/>
        </w:rPr>
        <w:t>QOS_MONITORING</w:t>
      </w:r>
      <w:r w:rsidRPr="003F07B5">
        <w:t>" within the "policyCtrlReqTriggers" attribute,</w:t>
      </w:r>
      <w:r w:rsidRPr="003F07B5">
        <w:rPr>
          <w:lang w:eastAsia="zh-CN"/>
        </w:rPr>
        <w:t xml:space="preserve"> if it has not been provisioned yet</w:t>
      </w:r>
      <w:r w:rsidRPr="003F07B5">
        <w:t>.</w:t>
      </w:r>
    </w:p>
    <w:p w:rsidR="00573391" w:rsidRPr="003F07B5" w:rsidRDefault="00573391" w:rsidP="00573391">
      <w:pPr>
        <w:pStyle w:val="NO"/>
        <w:rPr>
          <w:lang w:eastAsia="zh-CN"/>
        </w:rPr>
      </w:pPr>
      <w:r w:rsidRPr="003F07B5">
        <w:rPr>
          <w:lang w:eastAsia="zh-CN"/>
        </w:rPr>
        <w:t>NOTE</w:t>
      </w:r>
      <w:r w:rsidRPr="003F07B5">
        <w:rPr>
          <w:lang w:val="en-US" w:eastAsia="zh-CN"/>
        </w:rPr>
        <w:t> </w:t>
      </w:r>
      <w:r w:rsidR="0025749E">
        <w:rPr>
          <w:lang w:val="en-US" w:eastAsia="zh-CN"/>
        </w:rPr>
        <w:t>2</w:t>
      </w:r>
      <w:r w:rsidRPr="003F07B5">
        <w:rPr>
          <w:lang w:eastAsia="zh-CN"/>
        </w:rPr>
        <w:t>:</w:t>
      </w:r>
      <w:r w:rsidRPr="003F07B5">
        <w:rPr>
          <w:lang w:eastAsia="zh-CN"/>
        </w:rPr>
        <w:tab/>
        <w:t xml:space="preserve">The QoS monitoring report can be sent by the SMF to the PCF as described in clause 4.2.4.24. The QoS monitoring report of the PCF to the AF/NEF is described in </w:t>
      </w:r>
      <w:r w:rsidRPr="003F07B5">
        <w:t>3GPP TS 29.514</w:t>
      </w:r>
      <w:r w:rsidRPr="003F07B5">
        <w:rPr>
          <w:lang w:eastAsia="zh-CN"/>
        </w:rPr>
        <w:t> [17], the QoS monitoring report of the SMF to the AF/NEF bypassing the PCF is described in 3GPP TS 29.508 [12] and the QoS monitoring report to the Local NEF/AF by the UPF is described in 3GPP TS 29.564 [50].</w:t>
      </w:r>
    </w:p>
    <w:p w:rsidR="00CB0B03" w:rsidRDefault="00CB0B03" w:rsidP="00573391">
      <w:r>
        <w:t xml:space="preserve">When the features </w:t>
      </w:r>
      <w:r>
        <w:rPr>
          <w:lang w:eastAsia="zh-CN"/>
        </w:rPr>
        <w:t>"QoSMonitoring" and "</w:t>
      </w:r>
      <w:r w:rsidRPr="00BF5818">
        <w:rPr>
          <w:noProof/>
        </w:rPr>
        <w:t xml:space="preserve"> </w:t>
      </w:r>
      <w:r>
        <w:rPr>
          <w:noProof/>
        </w:rPr>
        <w:t>NscSupportedFeatures</w:t>
      </w:r>
      <w:r>
        <w:rPr>
          <w:lang w:eastAsia="zh-CN"/>
        </w:rPr>
        <w:t xml:space="preserve">" are supported and if the NEF/AF provided information about the support of "QoSMonitoring" feature on </w:t>
      </w:r>
      <w:r>
        <w:t>Nsmf_EventExposure service</w:t>
      </w:r>
      <w:r>
        <w:rPr>
          <w:lang w:eastAsia="zh-CN"/>
        </w:rPr>
        <w:t xml:space="preserve">, </w:t>
      </w:r>
      <w:r>
        <w:t>the PCF may also include this information within the "nscSuppFeats" attribute included within the PccRule data type.</w:t>
      </w:r>
    </w:p>
    <w:p w:rsidR="00573391" w:rsidRPr="003F07B5" w:rsidRDefault="00573391" w:rsidP="00573391">
      <w:r w:rsidRPr="003F07B5">
        <w:t>For each QosMonitoringData instance</w:t>
      </w:r>
      <w:r w:rsidRPr="003F07B5">
        <w:rPr>
          <w:lang w:eastAsia="zh-CN"/>
        </w:rPr>
        <w:t>, PCF</w:t>
      </w:r>
      <w:r w:rsidRPr="003F07B5">
        <w:t xml:space="preserve"> shall include:</w:t>
      </w:r>
    </w:p>
    <w:p w:rsidR="00573391" w:rsidRPr="003F07B5" w:rsidRDefault="00573391" w:rsidP="00573391">
      <w:pPr>
        <w:pStyle w:val="B1"/>
      </w:pPr>
      <w:r w:rsidRPr="003F07B5">
        <w:t>-</w:t>
      </w:r>
      <w:r w:rsidRPr="003F07B5">
        <w:tab/>
        <w:t>the requested QoS monitoring parameter(s) to be measured (i.e. DL</w:t>
      </w:r>
      <w:r w:rsidR="00F638FB">
        <w:rPr>
          <w:rFonts w:hint="eastAsia"/>
          <w:lang w:eastAsia="zh-CN"/>
        </w:rPr>
        <w:t>/</w:t>
      </w:r>
      <w:r w:rsidRPr="003F07B5">
        <w:t>UL round trip packet delay</w:t>
      </w:r>
      <w:r w:rsidR="00F638FB">
        <w:t xml:space="preserve"> and/or</w:t>
      </w:r>
      <w:r w:rsidR="00D94426">
        <w:t xml:space="preserve">, if the </w:t>
      </w:r>
      <w:r w:rsidR="00D94426" w:rsidRPr="003F07B5">
        <w:t>"</w:t>
      </w:r>
      <w:r w:rsidR="0099711F">
        <w:rPr>
          <w:rFonts w:hint="eastAsia"/>
          <w:lang w:eastAsia="zh-CN"/>
        </w:rPr>
        <w:t>EnQoSMon</w:t>
      </w:r>
      <w:r w:rsidR="00D94426" w:rsidRPr="003F07B5">
        <w:t>"</w:t>
      </w:r>
      <w:r w:rsidR="00D94426">
        <w:t xml:space="preserve"> feature is supported,</w:t>
      </w:r>
      <w:r w:rsidR="00F638FB">
        <w:t xml:space="preserve"> congestion information</w:t>
      </w:r>
      <w:r w:rsidR="00576461">
        <w:t xml:space="preserve"> and/or data rate</w:t>
      </w:r>
      <w:r w:rsidRPr="003F07B5">
        <w:t>) within the "reqQosMonParams" attribute;</w:t>
      </w:r>
    </w:p>
    <w:p w:rsidR="00573391" w:rsidRPr="003F07B5" w:rsidRDefault="00573391" w:rsidP="00573391">
      <w:pPr>
        <w:pStyle w:val="B1"/>
      </w:pPr>
      <w:r w:rsidRPr="003F07B5">
        <w:t>-</w:t>
      </w:r>
      <w:r w:rsidRPr="003F07B5">
        <w:tab/>
        <w:t xml:space="preserve">the frequency(s) of reporting (e.g. event triggered </w:t>
      </w:r>
      <w:r w:rsidR="00495A63">
        <w:t xml:space="preserve">and/or </w:t>
      </w:r>
      <w:r w:rsidRPr="003F07B5">
        <w:t>periodic) within the "repFreqs" attribute;</w:t>
      </w:r>
    </w:p>
    <w:p w:rsidR="00576461" w:rsidRDefault="00573391" w:rsidP="00573391">
      <w:pPr>
        <w:pStyle w:val="B1"/>
      </w:pPr>
      <w:r w:rsidRPr="003F07B5">
        <w:t>-</w:t>
      </w:r>
      <w:r w:rsidRPr="003F07B5">
        <w:tab/>
        <w:t>for the case the "repFreqs" attribute includes the value "EVENT_TRIGGERED"</w:t>
      </w:r>
      <w:r w:rsidR="00576461">
        <w:t>:</w:t>
      </w:r>
    </w:p>
    <w:p w:rsidR="00573391" w:rsidRPr="003F07B5" w:rsidRDefault="00576461" w:rsidP="00576461">
      <w:pPr>
        <w:pStyle w:val="B2"/>
      </w:pPr>
      <w:r>
        <w:t>a.</w:t>
      </w:r>
      <w:r>
        <w:tab/>
      </w:r>
      <w:r w:rsidR="00FF44B5">
        <w:t>for QoS monitoring for packet delay</w:t>
      </w:r>
      <w:r w:rsidR="00573391" w:rsidRPr="003F07B5">
        <w:t>:</w:t>
      </w:r>
    </w:p>
    <w:p w:rsidR="00573391" w:rsidRPr="003F07B5" w:rsidRDefault="00573391" w:rsidP="00576461">
      <w:pPr>
        <w:pStyle w:val="B3"/>
      </w:pPr>
      <w:r w:rsidRPr="003F07B5">
        <w:t>-</w:t>
      </w:r>
      <w:r w:rsidRPr="003F07B5">
        <w:tab/>
        <w:t>the delay threshold for downlink with the "repThreshDl" attribute if "reqQosMonParams" attribute includes DOWNLINK;</w:t>
      </w:r>
    </w:p>
    <w:p w:rsidR="00573391" w:rsidRPr="003F07B5" w:rsidRDefault="00573391" w:rsidP="00576461">
      <w:pPr>
        <w:pStyle w:val="B3"/>
      </w:pPr>
      <w:r w:rsidRPr="003F07B5">
        <w:t>-</w:t>
      </w:r>
      <w:r w:rsidRPr="003F07B5">
        <w:tab/>
        <w:t>the delay threshold for uplink with the "repThreshUl" attribute if "reqQosMonParams" attribute includes UPLINK; and/or</w:t>
      </w:r>
    </w:p>
    <w:p w:rsidR="00576461" w:rsidRDefault="00573391" w:rsidP="00576461">
      <w:pPr>
        <w:pStyle w:val="B3"/>
      </w:pPr>
      <w:r w:rsidRPr="003F07B5">
        <w:t>-</w:t>
      </w:r>
      <w:r w:rsidRPr="003F07B5">
        <w:tab/>
        <w:t xml:space="preserve">the delay threshold for round trip with the "repThreshRp" attribute if "reqQosMonParams" attribute includes ROUND_TRIP; </w:t>
      </w:r>
    </w:p>
    <w:p w:rsidR="00576461" w:rsidRDefault="00576461" w:rsidP="00576461">
      <w:pPr>
        <w:pStyle w:val="B2"/>
      </w:pPr>
      <w:r>
        <w:t>b.</w:t>
      </w:r>
      <w:r>
        <w:tab/>
        <w:t>for QoS monitoring for data rate:</w:t>
      </w:r>
    </w:p>
    <w:p w:rsidR="00576461" w:rsidRDefault="00576461" w:rsidP="00576461">
      <w:pPr>
        <w:pStyle w:val="B3"/>
      </w:pPr>
      <w:r>
        <w:t>-</w:t>
      </w:r>
      <w:r>
        <w:tab/>
        <w:t xml:space="preserve">the data rate threshold for downlink within the </w:t>
      </w:r>
      <w:r w:rsidRPr="003F07B5">
        <w:t>"</w:t>
      </w:r>
      <w:r>
        <w:rPr>
          <w:lang w:eastAsia="zh-CN"/>
        </w:rPr>
        <w:t>repThreshDatRateDl</w:t>
      </w:r>
      <w:r w:rsidRPr="003F07B5">
        <w:t>"</w:t>
      </w:r>
      <w:r>
        <w:t xml:space="preserve"> attribute if the </w:t>
      </w:r>
      <w:r w:rsidRPr="003F07B5">
        <w:t>"</w:t>
      </w:r>
      <w:r w:rsidRPr="003F07B5">
        <w:rPr>
          <w:lang w:eastAsia="zh-CN"/>
        </w:rPr>
        <w:t>reqQosMonParams" attribute</w:t>
      </w:r>
      <w:r w:rsidRPr="003F07B5">
        <w:t xml:space="preserve"> includes DOWNLINK</w:t>
      </w:r>
      <w:r>
        <w:t>_DATA_RATE</w:t>
      </w:r>
      <w:r w:rsidRPr="003F07B5">
        <w:t>;</w:t>
      </w:r>
      <w:r>
        <w:t xml:space="preserve"> and/or</w:t>
      </w:r>
    </w:p>
    <w:p w:rsidR="009B4505" w:rsidRDefault="00576461" w:rsidP="00576461">
      <w:pPr>
        <w:pStyle w:val="B3"/>
      </w:pPr>
      <w:r>
        <w:t>-</w:t>
      </w:r>
      <w:r>
        <w:tab/>
        <w:t>the data rate threshold for uplink</w:t>
      </w:r>
      <w:r w:rsidRPr="00645528">
        <w:t xml:space="preserve"> </w:t>
      </w:r>
      <w:r>
        <w:t xml:space="preserve">within the </w:t>
      </w:r>
      <w:r w:rsidRPr="003F07B5">
        <w:t>"</w:t>
      </w:r>
      <w:r>
        <w:rPr>
          <w:lang w:eastAsia="zh-CN"/>
        </w:rPr>
        <w:t>repThreshDatRateUl</w:t>
      </w:r>
      <w:r w:rsidRPr="003F07B5">
        <w:t>"</w:t>
      </w:r>
      <w:r>
        <w:t xml:space="preserve"> attribute if the </w:t>
      </w:r>
      <w:r w:rsidRPr="003F07B5">
        <w:t>"</w:t>
      </w:r>
      <w:r w:rsidRPr="003F07B5">
        <w:rPr>
          <w:lang w:eastAsia="zh-CN"/>
        </w:rPr>
        <w:t>reqQosMonParams" attribute</w:t>
      </w:r>
      <w:r w:rsidRPr="003F07B5">
        <w:t xml:space="preserve"> includes </w:t>
      </w:r>
      <w:r>
        <w:t>UP</w:t>
      </w:r>
      <w:r w:rsidRPr="003F07B5">
        <w:t>LINK</w:t>
      </w:r>
      <w:r>
        <w:t xml:space="preserve">_DATA_RATE; </w:t>
      </w:r>
    </w:p>
    <w:p w:rsidR="009B4505" w:rsidRDefault="009B4505" w:rsidP="009B4505">
      <w:pPr>
        <w:pStyle w:val="B2"/>
      </w:pPr>
      <w:r>
        <w:t>c.</w:t>
      </w:r>
      <w:r>
        <w:tab/>
        <w:t>for QoS monitoring for congestion information:</w:t>
      </w:r>
    </w:p>
    <w:p w:rsidR="009B4505" w:rsidRDefault="009B4505" w:rsidP="009B4505">
      <w:pPr>
        <w:pStyle w:val="B3"/>
      </w:pPr>
      <w:r>
        <w:t>-</w:t>
      </w:r>
      <w:r>
        <w:tab/>
        <w:t xml:space="preserve">the congestion threshold for downlink within the </w:t>
      </w:r>
      <w:r w:rsidRPr="003F07B5">
        <w:t>"</w:t>
      </w:r>
      <w:r>
        <w:rPr>
          <w:lang w:eastAsia="zh-CN"/>
        </w:rPr>
        <w:t>repThreshConDl</w:t>
      </w:r>
      <w:r w:rsidRPr="003F07B5">
        <w:t>"</w:t>
      </w:r>
      <w:r>
        <w:t xml:space="preserve"> attribute if the </w:t>
      </w:r>
      <w:r w:rsidRPr="003F07B5">
        <w:t>"</w:t>
      </w:r>
      <w:r w:rsidRPr="003F07B5">
        <w:rPr>
          <w:lang w:eastAsia="zh-CN"/>
        </w:rPr>
        <w:t>reqQosMonParams" attribute</w:t>
      </w:r>
      <w:r w:rsidRPr="003F07B5">
        <w:t xml:space="preserve"> includes DOWNLINK</w:t>
      </w:r>
      <w:r>
        <w:t>_CONGESTION</w:t>
      </w:r>
      <w:r w:rsidRPr="003F07B5">
        <w:t>;</w:t>
      </w:r>
      <w:r>
        <w:t xml:space="preserve"> and/or</w:t>
      </w:r>
    </w:p>
    <w:p w:rsidR="00573391" w:rsidRPr="003F07B5" w:rsidRDefault="009B4505" w:rsidP="009B4505">
      <w:pPr>
        <w:pStyle w:val="B3"/>
      </w:pPr>
      <w:r>
        <w:t>-</w:t>
      </w:r>
      <w:r>
        <w:tab/>
        <w:t>the data rate threshold for uplink</w:t>
      </w:r>
      <w:r w:rsidRPr="00645528">
        <w:t xml:space="preserve"> </w:t>
      </w:r>
      <w:r>
        <w:t xml:space="preserve">within the </w:t>
      </w:r>
      <w:r w:rsidRPr="003F07B5">
        <w:t>"</w:t>
      </w:r>
      <w:r>
        <w:t>repThreshConUl</w:t>
      </w:r>
      <w:r w:rsidRPr="003F07B5">
        <w:t>"</w:t>
      </w:r>
      <w:r>
        <w:t xml:space="preserve"> attribute if the </w:t>
      </w:r>
      <w:r w:rsidRPr="003F07B5">
        <w:t xml:space="preserve">"reqQosMonParams" attribute includes </w:t>
      </w:r>
      <w:r>
        <w:t>UP</w:t>
      </w:r>
      <w:r w:rsidRPr="003F07B5">
        <w:t>LINK</w:t>
      </w:r>
      <w:r>
        <w:t xml:space="preserve">_CONGESTION; </w:t>
      </w:r>
      <w:r w:rsidR="00573391" w:rsidRPr="003F07B5">
        <w:t>and</w:t>
      </w:r>
    </w:p>
    <w:p w:rsidR="00573391" w:rsidRDefault="009B4505" w:rsidP="00573391">
      <w:pPr>
        <w:pStyle w:val="B2"/>
      </w:pPr>
      <w:r>
        <w:t>d</w:t>
      </w:r>
      <w:r w:rsidR="00576461">
        <w:t>.</w:t>
      </w:r>
      <w:r w:rsidR="00573391" w:rsidRPr="003F07B5">
        <w:tab/>
        <w:t>the minimum waiting time between subsequent reports within the "</w:t>
      </w:r>
      <w:r w:rsidR="00573391" w:rsidRPr="003F07B5">
        <w:rPr>
          <w:lang w:eastAsia="zh-CN"/>
        </w:rPr>
        <w:t>waitTime" attribute</w:t>
      </w:r>
      <w:r w:rsidR="00573391" w:rsidRPr="003F07B5">
        <w:t>;</w:t>
      </w:r>
      <w:r w:rsidR="00F05C11">
        <w:t xml:space="preserve"> and</w:t>
      </w:r>
    </w:p>
    <w:p w:rsidR="00F05C11" w:rsidRPr="00F05C11" w:rsidRDefault="009B4505" w:rsidP="00573391">
      <w:pPr>
        <w:pStyle w:val="B2"/>
      </w:pPr>
      <w:r>
        <w:t>e</w:t>
      </w:r>
      <w:r w:rsidR="00576461">
        <w:t>.</w:t>
      </w:r>
      <w:r w:rsidR="00F05C11">
        <w:tab/>
        <w:t xml:space="preserve">if the feature "PacketDelayFailureReport" </w:t>
      </w:r>
      <w:r w:rsidR="00DF4370">
        <w:rPr>
          <w:rFonts w:hint="eastAsia"/>
          <w:lang w:val="en-US" w:eastAsia="zh-CN"/>
        </w:rPr>
        <w:t xml:space="preserve">or </w:t>
      </w:r>
      <w:r w:rsidR="00DF4370">
        <w:t>"</w:t>
      </w:r>
      <w:r w:rsidR="0099711F">
        <w:rPr>
          <w:rFonts w:hint="eastAsia"/>
          <w:lang w:eastAsia="zh-CN"/>
        </w:rPr>
        <w:t>EnQoSMon</w:t>
      </w:r>
      <w:r w:rsidR="00DF4370">
        <w:t xml:space="preserve">" </w:t>
      </w:r>
      <w:r w:rsidR="00F05C11">
        <w:t>is supported, the maximum period with no QoS measurement results reported within the"</w:t>
      </w:r>
      <w:r w:rsidR="00F05C11">
        <w:rPr>
          <w:lang w:eastAsia="zh-CN"/>
        </w:rPr>
        <w:t>repPeriod" attribute;</w:t>
      </w:r>
    </w:p>
    <w:p w:rsidR="00573391" w:rsidRPr="003F07B5" w:rsidRDefault="00573391" w:rsidP="00573391">
      <w:pPr>
        <w:pStyle w:val="B1"/>
      </w:pPr>
      <w:r w:rsidRPr="003F07B5">
        <w:t>-</w:t>
      </w:r>
      <w:r w:rsidRPr="003F07B5">
        <w:tab/>
        <w:t>for the case the "</w:t>
      </w:r>
      <w:r w:rsidRPr="003F07B5">
        <w:rPr>
          <w:lang w:eastAsia="zh-CN"/>
        </w:rPr>
        <w:t>repFreqs" attribute</w:t>
      </w:r>
      <w:r w:rsidRPr="003F07B5">
        <w:t xml:space="preserve"> includes "PERIODIC", the </w:t>
      </w:r>
      <w:r w:rsidR="00F05C11">
        <w:t>periodic time for reporting and, if the feature "PacketDelayFailureReport"</w:t>
      </w:r>
      <w:r w:rsidR="00F638FB" w:rsidRPr="00F638FB">
        <w:rPr>
          <w:rFonts w:hint="eastAsia"/>
          <w:lang w:val="en-US" w:eastAsia="zh-CN"/>
        </w:rPr>
        <w:t xml:space="preserve"> </w:t>
      </w:r>
      <w:r w:rsidR="00F638FB">
        <w:rPr>
          <w:rFonts w:hint="eastAsia"/>
          <w:lang w:val="en-US" w:eastAsia="zh-CN"/>
        </w:rPr>
        <w:t xml:space="preserve">or </w:t>
      </w:r>
      <w:r w:rsidR="00F638FB">
        <w:t>"</w:t>
      </w:r>
      <w:r w:rsidR="0099711F">
        <w:rPr>
          <w:rFonts w:hint="eastAsia"/>
          <w:lang w:eastAsia="zh-CN"/>
        </w:rPr>
        <w:t>EnQoSMon</w:t>
      </w:r>
      <w:r w:rsidR="00F638FB">
        <w:t>"</w:t>
      </w:r>
      <w:r w:rsidR="00F05C11">
        <w:t xml:space="preserve"> is supported, the maximum period with no QoS measurement results reported</w:t>
      </w:r>
      <w:r w:rsidR="00F05C11" w:rsidRPr="003F07B5" w:rsidDel="00F05C11">
        <w:t xml:space="preserve"> </w:t>
      </w:r>
      <w:r w:rsidRPr="003F07B5">
        <w:t>within the "</w:t>
      </w:r>
      <w:r w:rsidRPr="003F07B5">
        <w:rPr>
          <w:lang w:eastAsia="zh-CN"/>
        </w:rPr>
        <w:t>repPeriod" attribute</w:t>
      </w:r>
      <w:r w:rsidRPr="003F07B5">
        <w:t>;</w:t>
      </w:r>
    </w:p>
    <w:p w:rsidR="00925F52" w:rsidRDefault="00573391" w:rsidP="00621432">
      <w:pPr>
        <w:pStyle w:val="B1"/>
      </w:pPr>
      <w:r w:rsidRPr="003F07B5">
        <w:t>-</w:t>
      </w:r>
      <w:r w:rsidRPr="003F07B5">
        <w:tab/>
        <w:t xml:space="preserve">either the notification URI within the "notifyUri" attribute and the notification correlation id within the "notifyCorreId" attribute if the PCF determines that the notification shall be sent to the AF directly from the SMF or the notification URI within the "notifyUri" attribute, the notification correlation id within the "notifyCorreId" attribute corresponding to the Local NEF or AF and the "directNotifInd" attribute set to true if the feature "ExposureToEAS" </w:t>
      </w:r>
      <w:r w:rsidR="00576461">
        <w:t xml:space="preserve">and/or the feature </w:t>
      </w:r>
      <w:r w:rsidR="00576461" w:rsidRPr="003F07B5">
        <w:t>"</w:t>
      </w:r>
      <w:r w:rsidR="0099711F">
        <w:rPr>
          <w:rFonts w:hint="eastAsia"/>
          <w:lang w:eastAsia="zh-CN"/>
        </w:rPr>
        <w:t>EnQoSMon</w:t>
      </w:r>
      <w:r w:rsidR="00576461" w:rsidRPr="003F07B5">
        <w:t xml:space="preserve">" </w:t>
      </w:r>
      <w:r w:rsidRPr="003F07B5">
        <w:t>is supported and the PCF determines that the direct notification by the UPF to the Local NEF or AF is required based on the indication of direct notification received from the AF</w:t>
      </w:r>
      <w:r w:rsidR="008726E6">
        <w:t>; and</w:t>
      </w:r>
      <w:bookmarkStart w:id="1974" w:name="_Hlk128586859"/>
    </w:p>
    <w:p w:rsidR="00F638FB" w:rsidRPr="00925F52" w:rsidRDefault="00F638FB" w:rsidP="00925F52">
      <w:pPr>
        <w:pStyle w:val="EditorsNote"/>
        <w:tabs>
          <w:tab w:val="left" w:pos="3200"/>
        </w:tabs>
        <w:overflowPunct w:val="0"/>
        <w:autoSpaceDE w:val="0"/>
        <w:autoSpaceDN w:val="0"/>
        <w:adjustRightInd w:val="0"/>
        <w:ind w:left="1559" w:hanging="1276"/>
        <w:textAlignment w:val="baseline"/>
        <w:rPr>
          <w:lang w:eastAsia="en-GB"/>
        </w:rPr>
      </w:pPr>
      <w:r w:rsidRPr="00925F52">
        <w:rPr>
          <w:lang w:eastAsia="en-GB"/>
        </w:rPr>
        <w:t>Editor’s note:</w:t>
      </w:r>
      <w:r w:rsidRPr="00925F52">
        <w:rPr>
          <w:lang w:eastAsia="en-GB"/>
        </w:rPr>
        <w:tab/>
      </w:r>
      <w:r w:rsidRPr="00925F52">
        <w:rPr>
          <w:rFonts w:hint="eastAsia"/>
          <w:lang w:eastAsia="en-GB"/>
        </w:rPr>
        <w:t>It</w:t>
      </w:r>
      <w:r w:rsidRPr="00925F52">
        <w:rPr>
          <w:lang w:eastAsia="en-GB"/>
        </w:rPr>
        <w:t xml:space="preserve"> is FFS</w:t>
      </w:r>
      <w:r w:rsidRPr="00925F52">
        <w:rPr>
          <w:rFonts w:hint="eastAsia"/>
          <w:lang w:eastAsia="en-GB"/>
        </w:rPr>
        <w:t xml:space="preserve"> whether new data type structure is needed for QoS monitoring control for multi-modal services</w:t>
      </w:r>
      <w:r w:rsidRPr="00925F52">
        <w:rPr>
          <w:lang w:eastAsia="en-GB"/>
        </w:rPr>
        <w:t>.</w:t>
      </w:r>
      <w:bookmarkEnd w:id="1974"/>
    </w:p>
    <w:p w:rsidR="00573391" w:rsidRPr="003F07B5" w:rsidRDefault="00573391" w:rsidP="00C81738">
      <w:pPr>
        <w:pStyle w:val="NO"/>
        <w:rPr>
          <w:lang w:eastAsia="zh-CN"/>
        </w:rPr>
      </w:pPr>
      <w:r w:rsidRPr="003F07B5">
        <w:rPr>
          <w:lang w:eastAsia="zh-CN"/>
        </w:rPr>
        <w:t>NOTE</w:t>
      </w:r>
      <w:r w:rsidRPr="003F07B5">
        <w:rPr>
          <w:lang w:val="en-US" w:eastAsia="zh-CN"/>
        </w:rPr>
        <w:t> </w:t>
      </w:r>
      <w:r w:rsidR="0025749E">
        <w:rPr>
          <w:lang w:val="en-US" w:eastAsia="zh-CN"/>
        </w:rPr>
        <w:t>3</w:t>
      </w:r>
      <w:r w:rsidRPr="003F07B5">
        <w:rPr>
          <w:lang w:eastAsia="zh-CN"/>
        </w:rPr>
        <w:t>:</w:t>
      </w:r>
      <w:r w:rsidRPr="003F07B5">
        <w:rPr>
          <w:lang w:eastAsia="zh-CN"/>
        </w:rPr>
        <w:tab/>
        <w:t>If the feature "ExposureToEAS" is supported and if the PCF determines to receive QoS Monitoring report while direct UPF notification is also required, the PCF can provision the "QOS_MONITORING" policy control request trigger to the SMF together with the "directNotifInd" attribute set to true.</w:t>
      </w:r>
    </w:p>
    <w:p w:rsidR="00576461" w:rsidRDefault="00576461" w:rsidP="00576461">
      <w:pPr>
        <w:pStyle w:val="EditorsNote"/>
        <w:tabs>
          <w:tab w:val="left" w:pos="3200"/>
        </w:tabs>
        <w:overflowPunct w:val="0"/>
        <w:autoSpaceDE w:val="0"/>
        <w:autoSpaceDN w:val="0"/>
        <w:adjustRightInd w:val="0"/>
        <w:ind w:left="1559" w:hanging="1276"/>
        <w:textAlignment w:val="baseline"/>
        <w:rPr>
          <w:lang w:eastAsia="en-GB"/>
        </w:rPr>
      </w:pPr>
      <w:r>
        <w:rPr>
          <w:lang w:eastAsia="en-GB"/>
        </w:rPr>
        <w:t>Editor’s note:</w:t>
      </w:r>
      <w:r>
        <w:rPr>
          <w:lang w:eastAsia="en-GB"/>
        </w:rPr>
        <w:tab/>
        <w:t>Whether the applicable reporting frequency for the Data Rate QoS monitoring can be event triggered and/or periodic is FFS.</w:t>
      </w:r>
    </w:p>
    <w:p w:rsidR="008726E6" w:rsidRDefault="008726E6" w:rsidP="008726E6">
      <w:pPr>
        <w:pStyle w:val="B1"/>
        <w:rPr>
          <w:lang w:eastAsia="en-US"/>
        </w:rPr>
      </w:pPr>
      <w:r>
        <w:rPr>
          <w:lang w:eastAsia="en-US"/>
        </w:rPr>
        <w:t>-</w:t>
      </w:r>
      <w:r>
        <w:rPr>
          <w:lang w:eastAsia="en-US"/>
        </w:rPr>
        <w:tab/>
        <w:t xml:space="preserve">the Data Collection Application Identifier within the </w:t>
      </w:r>
      <w:r w:rsidRPr="003F07B5">
        <w:rPr>
          <w:lang w:eastAsia="en-US"/>
        </w:rPr>
        <w:t>"</w:t>
      </w:r>
      <w:r>
        <w:rPr>
          <w:lang w:eastAsia="en-US"/>
        </w:rPr>
        <w:t>dataCollAppId</w:t>
      </w:r>
      <w:r w:rsidRPr="003F07B5">
        <w:rPr>
          <w:lang w:eastAsia="en-US"/>
        </w:rPr>
        <w:t xml:space="preserve">" attribute </w:t>
      </w:r>
      <w:r>
        <w:rPr>
          <w:lang w:eastAsia="en-US"/>
        </w:rPr>
        <w:t xml:space="preserve">if the </w:t>
      </w:r>
      <w:r w:rsidRPr="003F07B5">
        <w:rPr>
          <w:lang w:eastAsia="en-US"/>
        </w:rPr>
        <w:t>"</w:t>
      </w:r>
      <w:r>
        <w:rPr>
          <w:lang w:eastAsia="en-US"/>
        </w:rPr>
        <w:t>UPEAS</w:t>
      </w:r>
      <w:r w:rsidRPr="003F07B5">
        <w:rPr>
          <w:lang w:eastAsia="en-US"/>
        </w:rPr>
        <w:t>" feature is supported</w:t>
      </w:r>
      <w:r>
        <w:rPr>
          <w:lang w:eastAsia="en-US"/>
        </w:rPr>
        <w:t xml:space="preserve"> and if the PCF determines that the SMF</w:t>
      </w:r>
      <w:r w:rsidRPr="00016E3D">
        <w:rPr>
          <w:lang w:eastAsia="en-US"/>
        </w:rPr>
        <w:t xml:space="preserve"> </w:t>
      </w:r>
      <w:r>
        <w:rPr>
          <w:lang w:eastAsia="en-US"/>
        </w:rPr>
        <w:t>has to associate the PCC rule with a QoS monitoring event exposure subscription for that application identifier as described in 3GPP TS 29.508</w:t>
      </w:r>
      <w:r w:rsidRPr="003F07B5">
        <w:rPr>
          <w:lang w:eastAsia="en-US"/>
        </w:rPr>
        <w:t> </w:t>
      </w:r>
      <w:r>
        <w:rPr>
          <w:lang w:eastAsia="en-US"/>
        </w:rPr>
        <w:t>[12]</w:t>
      </w:r>
      <w:r w:rsidRPr="003F07B5">
        <w:rPr>
          <w:lang w:eastAsia="en-US"/>
        </w:rPr>
        <w:t>.</w:t>
      </w:r>
    </w:p>
    <w:p w:rsidR="00576461" w:rsidRPr="00576461" w:rsidRDefault="00576461" w:rsidP="00573391">
      <w:r>
        <w:t xml:space="preserve">If the feature </w:t>
      </w:r>
      <w:r w:rsidRPr="003F07B5">
        <w:rPr>
          <w:lang w:eastAsia="zh-CN"/>
        </w:rPr>
        <w:t>"</w:t>
      </w:r>
      <w:r w:rsidR="0099711F">
        <w:rPr>
          <w:rFonts w:hint="eastAsia"/>
          <w:lang w:eastAsia="zh-CN"/>
        </w:rPr>
        <w:t>EnQoSMon</w:t>
      </w:r>
      <w:r w:rsidRPr="003F07B5">
        <w:rPr>
          <w:lang w:eastAsia="zh-CN"/>
        </w:rPr>
        <w:t>"</w:t>
      </w:r>
      <w:r>
        <w:t xml:space="preserve"> is supported, and QoS monitoring control is for data rate, may include the averaging window within the </w:t>
      </w:r>
      <w:r w:rsidRPr="003F07B5">
        <w:rPr>
          <w:lang w:eastAsia="zh-CN"/>
        </w:rPr>
        <w:t>"</w:t>
      </w:r>
      <w:r>
        <w:rPr>
          <w:lang w:eastAsia="zh-CN"/>
        </w:rPr>
        <w:t>avrgWndw</w:t>
      </w:r>
      <w:r w:rsidRPr="003F07B5">
        <w:rPr>
          <w:lang w:eastAsia="zh-CN"/>
        </w:rPr>
        <w:t>"</w:t>
      </w:r>
      <w:r>
        <w:rPr>
          <w:lang w:eastAsia="zh-CN"/>
        </w:rPr>
        <w:t xml:space="preserve"> attribute.</w:t>
      </w:r>
    </w:p>
    <w:p w:rsidR="00573391" w:rsidRPr="003F07B5" w:rsidRDefault="00573391" w:rsidP="00573391">
      <w:r w:rsidRPr="003F07B5">
        <w:t>The PCF shall include the value of QoS Monitoring Data ID of QosMonitoringData instance within the "</w:t>
      </w:r>
      <w:r w:rsidRPr="003F07B5">
        <w:rPr>
          <w:lang w:eastAsia="zh-CN"/>
        </w:rPr>
        <w:t>refQosMon" attribute of the corresponding PCC rule</w:t>
      </w:r>
      <w:r w:rsidRPr="003F07B5">
        <w:t xml:space="preserve"> and provide the QoS monitoring data decision together with the PCC rule if it has not been provisioned to the SMF. When the SMF receives the PCC rule, the SMF shall send </w:t>
      </w:r>
      <w:r w:rsidRPr="003F07B5">
        <w:rPr>
          <w:lang w:eastAsia="x-none"/>
        </w:rPr>
        <w:t>a QoS Monitoring request to the PSA UPF via N4 as defined in 3GPP TS 29.244 [</w:t>
      </w:r>
      <w:r w:rsidRPr="003F07B5">
        <w:rPr>
          <w:lang w:val="en-US" w:eastAsia="x-none"/>
        </w:rPr>
        <w:t xml:space="preserve">13] </w:t>
      </w:r>
      <w:r w:rsidRPr="003F07B5">
        <w:rPr>
          <w:lang w:eastAsia="x-none"/>
        </w:rPr>
        <w:t xml:space="preserve">and NG-RAN </w:t>
      </w:r>
      <w:r w:rsidRPr="003F07B5">
        <w:rPr>
          <w:lang w:eastAsia="zh-CN"/>
        </w:rPr>
        <w:t xml:space="preserve">via N2 signalling </w:t>
      </w:r>
      <w:r w:rsidRPr="003F07B5">
        <w:rPr>
          <w:lang w:eastAsia="x-none"/>
        </w:rPr>
        <w:t>to request the QoS monitoring between PSA UPF and NG-RAN as defined in 3GPP T</w:t>
      </w:r>
      <w:r w:rsidRPr="003F07B5">
        <w:rPr>
          <w:lang w:val="en-US" w:eastAsia="x-none"/>
        </w:rPr>
        <w:t xml:space="preserve">S 29.502 [22]. If </w:t>
      </w:r>
      <w:r w:rsidRPr="003F07B5">
        <w:rPr>
          <w:lang w:eastAsia="zh-CN"/>
        </w:rPr>
        <w:t xml:space="preserve">the feature "ExposureToEAS" is supported and if the SMF receives </w:t>
      </w:r>
      <w:r w:rsidRPr="003F07B5">
        <w:t>both the "</w:t>
      </w:r>
      <w:r w:rsidRPr="003F07B5">
        <w:rPr>
          <w:lang w:eastAsia="zh-CN"/>
        </w:rPr>
        <w:t>QOS_MONITORING</w:t>
      </w:r>
      <w:r w:rsidRPr="003F07B5">
        <w:t xml:space="preserve">" policy control request trigger and the indication of direct notifcation, the SMF shall request the UPF to perform duplicated notification </w:t>
      </w:r>
      <w:r w:rsidRPr="003F07B5">
        <w:rPr>
          <w:lang w:eastAsia="x-none"/>
        </w:rPr>
        <w:t>as defined in 3GPP TS 29.244 [</w:t>
      </w:r>
      <w:r w:rsidRPr="003F07B5">
        <w:rPr>
          <w:lang w:val="en-US" w:eastAsia="x-none"/>
        </w:rPr>
        <w:t>13].</w:t>
      </w:r>
      <w:r w:rsidR="008726E6">
        <w:rPr>
          <w:lang w:val="en-US" w:eastAsia="x-none"/>
        </w:rPr>
        <w:t xml:space="preserve"> If the</w:t>
      </w:r>
      <w:r w:rsidR="008726E6">
        <w:t xml:space="preserve"> </w:t>
      </w:r>
      <w:r w:rsidR="008726E6" w:rsidRPr="003F07B5">
        <w:t>"</w:t>
      </w:r>
      <w:r w:rsidR="008726E6">
        <w:t>UPEAS</w:t>
      </w:r>
      <w:r w:rsidR="008726E6" w:rsidRPr="003F07B5">
        <w:t>" feature is supported</w:t>
      </w:r>
      <w:r w:rsidR="008726E6">
        <w:rPr>
          <w:lang w:val="en-US" w:eastAsia="x-none"/>
        </w:rPr>
        <w:t xml:space="preserve">, when the SMF receives the </w:t>
      </w:r>
      <w:r w:rsidR="008726E6">
        <w:t xml:space="preserve">Data Collection Application Identifier within the </w:t>
      </w:r>
      <w:r w:rsidR="008726E6" w:rsidRPr="003F07B5">
        <w:t>"</w:t>
      </w:r>
      <w:r w:rsidR="008726E6">
        <w:t>dataCollAppId</w:t>
      </w:r>
      <w:r w:rsidR="008726E6" w:rsidRPr="003F07B5">
        <w:t>" attribute</w:t>
      </w:r>
      <w:r w:rsidR="008726E6">
        <w:t xml:space="preserve"> as part of the QoSMonitoringData instance of the PCC rule, the SMF shall associate the PCC rule with the QoS monitoring event exposure subscription related to that application identifier as described in 3GPP TS 29.508</w:t>
      </w:r>
      <w:r w:rsidR="008726E6" w:rsidRPr="003F07B5">
        <w:rPr>
          <w:lang w:eastAsia="zh-CN"/>
        </w:rPr>
        <w:t> </w:t>
      </w:r>
      <w:r w:rsidR="008726E6">
        <w:t>[12]</w:t>
      </w:r>
      <w:r w:rsidR="008726E6" w:rsidRPr="003F07B5">
        <w:t>.</w:t>
      </w:r>
    </w:p>
    <w:p w:rsidR="00573391" w:rsidRPr="003F07B5" w:rsidRDefault="00573391" w:rsidP="00573391">
      <w:pPr>
        <w:rPr>
          <w:lang w:eastAsia="zh-CN"/>
        </w:rPr>
      </w:pPr>
      <w:r w:rsidRPr="003F07B5">
        <w:t>If the PCF receives the request from the local NEF/AF to disable the QoS monitoring from the AF or the Local NEF, the PCF shall update the PCC rule with the "</w:t>
      </w:r>
      <w:r w:rsidRPr="003F07B5">
        <w:rPr>
          <w:lang w:eastAsia="zh-CN"/>
        </w:rPr>
        <w:t>refQosMon" attribute set to NULL. The PCF may also remove the corresponding QoS Monitoring Data if no PCC rule is referring to it.</w:t>
      </w:r>
    </w:p>
    <w:p w:rsidR="00573391" w:rsidRPr="003F07B5" w:rsidRDefault="00573391" w:rsidP="00573391">
      <w:r w:rsidRPr="003F07B5">
        <w:t>If the PCF receives the request to disable the direct event notification to the local NEF or AF by the UPF, the PCF shall determine whether the PCF or the SMF bypassing the PCF sends the QoS monitoring reports to the local AF/NEF:</w:t>
      </w:r>
    </w:p>
    <w:p w:rsidR="00573391" w:rsidRPr="003F07B5" w:rsidRDefault="00573391" w:rsidP="00573391">
      <w:pPr>
        <w:pStyle w:val="B1"/>
        <w:rPr>
          <w:lang w:eastAsia="en-US"/>
        </w:rPr>
      </w:pPr>
      <w:r w:rsidRPr="003F07B5">
        <w:rPr>
          <w:lang w:eastAsia="en-US"/>
        </w:rPr>
        <w:t>a.</w:t>
      </w:r>
      <w:r w:rsidRPr="003F07B5">
        <w:rPr>
          <w:lang w:eastAsia="en-US"/>
        </w:rPr>
        <w:tab/>
        <w:t>if the QoS monitoring reports are sent by the SMF bypassing the PCF:</w:t>
      </w:r>
    </w:p>
    <w:p w:rsidR="00573391" w:rsidRPr="003F07B5" w:rsidRDefault="00573391" w:rsidP="00573391">
      <w:pPr>
        <w:pStyle w:val="B2"/>
      </w:pPr>
      <w:r w:rsidRPr="003F07B5">
        <w:t>-</w:t>
      </w:r>
      <w:r w:rsidRPr="003F07B5">
        <w:tab/>
        <w:t>update the PCC rule with the "refQosMon" attribute referring a QosMonitoringData instance which does not include the "directNotifInd" attribute set to true and still includes the "</w:t>
      </w:r>
      <w:r w:rsidRPr="003F07B5">
        <w:rPr>
          <w:lang w:eastAsia="zh-CN"/>
        </w:rPr>
        <w:t>notifyUri", and the "notifyCorreId" attributes</w:t>
      </w:r>
      <w:r w:rsidRPr="003F07B5">
        <w:t xml:space="preserve">; or </w:t>
      </w:r>
    </w:p>
    <w:p w:rsidR="00573391" w:rsidRPr="003F07B5" w:rsidRDefault="00573391" w:rsidP="00573391">
      <w:pPr>
        <w:pStyle w:val="B2"/>
      </w:pPr>
      <w:r w:rsidRPr="003F07B5">
        <w:t>-</w:t>
      </w:r>
      <w:r w:rsidRPr="003F07B5">
        <w:tab/>
        <w:t xml:space="preserve">update the corresponding QosMonitoringData instance by including the "directNotifInd" attribute set to false and still keeping </w:t>
      </w:r>
      <w:r w:rsidRPr="003F07B5">
        <w:rPr>
          <w:lang w:val="en-US" w:eastAsia="zh-CN"/>
        </w:rPr>
        <w:t>the "notifyUri", and the "notifyCorreId" attributes</w:t>
      </w:r>
      <w:r w:rsidRPr="003F07B5">
        <w:t>;</w:t>
      </w:r>
    </w:p>
    <w:p w:rsidR="00573391" w:rsidRPr="003F07B5" w:rsidRDefault="00573391" w:rsidP="00573391">
      <w:pPr>
        <w:pStyle w:val="B1"/>
      </w:pPr>
      <w:r w:rsidRPr="003F07B5">
        <w:t>b.</w:t>
      </w:r>
      <w:r w:rsidRPr="003F07B5">
        <w:tab/>
        <w:t>if the QoS monitoring reports are sent by the PCF:</w:t>
      </w:r>
    </w:p>
    <w:p w:rsidR="00573391" w:rsidRPr="003F07B5" w:rsidRDefault="00573391" w:rsidP="00573391">
      <w:pPr>
        <w:pStyle w:val="B2"/>
      </w:pPr>
      <w:r w:rsidRPr="003F07B5">
        <w:t>-</w:t>
      </w:r>
      <w:r w:rsidRPr="003F07B5">
        <w:tab/>
        <w:t>update the PCC rule with the "refQosMon" attribute referring a QosMonitoringData instance which does not include the "directNotifInd", the "</w:t>
      </w:r>
      <w:r w:rsidRPr="003F07B5">
        <w:rPr>
          <w:lang w:eastAsia="zh-CN"/>
        </w:rPr>
        <w:t xml:space="preserve">notifyUri", and the "notifyCorreId" attributes or update the QosMonitoringData instance by removing </w:t>
      </w:r>
      <w:r w:rsidRPr="003F07B5">
        <w:t>the "directNotifInd", the "</w:t>
      </w:r>
      <w:r w:rsidRPr="003F07B5">
        <w:rPr>
          <w:lang w:eastAsia="zh-CN"/>
        </w:rPr>
        <w:t>notifyUri", and the "notifyCorreId" attributes</w:t>
      </w:r>
      <w:r w:rsidRPr="003F07B5">
        <w:t>; and</w:t>
      </w:r>
    </w:p>
    <w:p w:rsidR="00573391" w:rsidRPr="003F07B5" w:rsidRDefault="00573391" w:rsidP="00573391">
      <w:pPr>
        <w:pStyle w:val="B2"/>
      </w:pPr>
      <w:r w:rsidRPr="003F07B5">
        <w:t>-</w:t>
      </w:r>
      <w:r w:rsidRPr="003F07B5">
        <w:tab/>
        <w:t>provision the value "</w:t>
      </w:r>
      <w:r w:rsidRPr="003F07B5">
        <w:rPr>
          <w:lang w:eastAsia="zh-CN"/>
        </w:rPr>
        <w:t>QOS_MONITORING</w:t>
      </w:r>
      <w:r w:rsidRPr="003F07B5">
        <w:t>" within the "policyCtrlReqTriggers" attribute, if not previously provided.</w:t>
      </w:r>
    </w:p>
    <w:p w:rsidR="00573391" w:rsidRPr="003F07B5" w:rsidRDefault="00573391" w:rsidP="00573391">
      <w:r w:rsidRPr="003F07B5">
        <w:t>The SMF shall request to the UPF to disable the notification to the AF/(Local)NEF via N4 as defined in 3GPP TS 29.244 [13] and shall start sending the related notifications to PCF or to the indicated Notification URI and notification correlation Id, as applicable.</w:t>
      </w:r>
    </w:p>
    <w:p w:rsidR="008E6148" w:rsidRDefault="00573391" w:rsidP="00573391">
      <w:r w:rsidRPr="003F07B5">
        <w:t>If the PCF determines that QoS monitoring</w:t>
      </w:r>
      <w:r w:rsidRPr="003F07B5">
        <w:rPr>
          <w:lang w:eastAsia="zh-CN"/>
        </w:rPr>
        <w:t xml:space="preserve"> report shall be sent to the PCF</w:t>
      </w:r>
      <w:r w:rsidRPr="003F07B5">
        <w:t xml:space="preserve"> from the SMF instead of sent from the SMF bypassing the PCF, the PCF shall replace the QosMonitoringData instance with an instance that does not include the "notifyUri" and the "notifyCorreId" attributes and include "</w:t>
      </w:r>
      <w:r w:rsidRPr="003F07B5">
        <w:rPr>
          <w:lang w:eastAsia="zh-CN"/>
        </w:rPr>
        <w:t>QOS_MONITORING</w:t>
      </w:r>
      <w:r w:rsidRPr="003F07B5">
        <w:t>" within the "policyCtrlReqTriggers" attribute</w:t>
      </w:r>
      <w:r w:rsidRPr="003F07B5">
        <w:rPr>
          <w:lang w:eastAsia="zh-CN"/>
        </w:rPr>
        <w:t xml:space="preserve"> if it has not been provisioned yet</w:t>
      </w:r>
      <w:r w:rsidRPr="003F07B5">
        <w:t>. If the PCF determines that QoS monitoring</w:t>
      </w:r>
      <w:r w:rsidRPr="003F07B5">
        <w:rPr>
          <w:lang w:eastAsia="zh-CN"/>
        </w:rPr>
        <w:t xml:space="preserve"> report shall be sent </w:t>
      </w:r>
      <w:r w:rsidRPr="003F07B5">
        <w:t>from the SMF bypassing the PCF</w:t>
      </w:r>
      <w:r w:rsidRPr="003F07B5">
        <w:rPr>
          <w:lang w:eastAsia="zh-CN"/>
        </w:rPr>
        <w:t xml:space="preserve"> instead of sent </w:t>
      </w:r>
      <w:r w:rsidRPr="003F07B5">
        <w:t>from the SMF to the PCF, the PCF shall update the QosMonitoringData instance by including the the notification URI within the "</w:t>
      </w:r>
      <w:r w:rsidRPr="003F07B5">
        <w:rPr>
          <w:lang w:eastAsia="zh-CN"/>
        </w:rPr>
        <w:t>notifyUri" attribute and the notification correlation id within the "notifyCorreId" attribute, and</w:t>
      </w:r>
      <w:r w:rsidRPr="003F07B5">
        <w:t xml:space="preserve"> remove the value "</w:t>
      </w:r>
      <w:r w:rsidRPr="003F07B5">
        <w:rPr>
          <w:lang w:eastAsia="zh-CN"/>
        </w:rPr>
        <w:t>QOS_MONITORING</w:t>
      </w:r>
      <w:r w:rsidRPr="003F07B5">
        <w:t>" within the "policyCtrlReqTriggers" attribute.</w:t>
      </w:r>
    </w:p>
    <w:p w:rsidR="00A06A07" w:rsidRPr="00BA58A2" w:rsidRDefault="00A06A07" w:rsidP="00A06A07">
      <w:pPr>
        <w:pStyle w:val="Heading5"/>
      </w:pPr>
      <w:bookmarkStart w:id="1975" w:name="_Toc153786737"/>
      <w:r w:rsidRPr="00BA58A2">
        <w:t>4.2.3.25</w:t>
      </w:r>
      <w:r>
        <w:t>.2</w:t>
      </w:r>
      <w:r w:rsidRPr="00BA58A2">
        <w:tab/>
        <w:t xml:space="preserve">QoS Monitoring </w:t>
      </w:r>
      <w:r>
        <w:t>when dynamic Satellite Backhaul is used</w:t>
      </w:r>
      <w:bookmarkEnd w:id="1975"/>
    </w:p>
    <w:p w:rsidR="00A06A07" w:rsidRDefault="00A06A07" w:rsidP="00A06A07">
      <w:pPr>
        <w:rPr>
          <w:lang w:eastAsia="zh-CN"/>
        </w:rPr>
      </w:pPr>
      <w:r>
        <w:rPr>
          <w:lang w:eastAsia="zh-CN"/>
        </w:rPr>
        <w:t>I</w:t>
      </w:r>
      <w:r>
        <w:rPr>
          <w:rFonts w:hint="eastAsia"/>
          <w:lang w:eastAsia="zh-CN"/>
        </w:rPr>
        <w:t xml:space="preserve">f </w:t>
      </w:r>
      <w:r>
        <w:rPr>
          <w:lang w:eastAsia="zh-CN"/>
        </w:rPr>
        <w:t xml:space="preserve">the features </w:t>
      </w:r>
      <w:r w:rsidRPr="003F07B5">
        <w:rPr>
          <w:lang w:eastAsia="zh-CN"/>
        </w:rPr>
        <w:t>"</w:t>
      </w:r>
      <w:r w:rsidRPr="003F07B5">
        <w:t>QosMonitoring</w:t>
      </w:r>
      <w:r w:rsidRPr="003F07B5">
        <w:rPr>
          <w:lang w:eastAsia="zh-CN"/>
        </w:rPr>
        <w:t>"</w:t>
      </w:r>
      <w:r>
        <w:rPr>
          <w:lang w:eastAsia="zh-CN"/>
        </w:rPr>
        <w:t xml:space="preserve"> and</w:t>
      </w:r>
      <w:r w:rsidRPr="003F07B5">
        <w:rPr>
          <w:lang w:eastAsia="zh-CN"/>
        </w:rPr>
        <w:t xml:space="preserve"> "</w:t>
      </w:r>
      <w:r w:rsidRPr="0065769C">
        <w:t>EnSatBackhaulCatChg</w:t>
      </w:r>
      <w:r w:rsidRPr="003F07B5">
        <w:rPr>
          <w:lang w:eastAsia="zh-CN"/>
        </w:rPr>
        <w:t>"</w:t>
      </w:r>
      <w:r>
        <w:rPr>
          <w:lang w:eastAsia="zh-CN"/>
        </w:rPr>
        <w:t xml:space="preserve"> are supported, and if dynamic satellite backhaul is used, QoS monitoring may be used by the PCF to measure packet delay as specified in clause</w:t>
      </w:r>
      <w:r>
        <w:rPr>
          <w:lang w:val="en-US" w:eastAsia="zh-CN"/>
        </w:rPr>
        <w:t> </w:t>
      </w:r>
      <w:r>
        <w:rPr>
          <w:lang w:eastAsia="zh-CN"/>
        </w:rPr>
        <w:t>4.2.3.25.1.</w:t>
      </w:r>
    </w:p>
    <w:p w:rsidR="00A06A07" w:rsidRDefault="00A06A07" w:rsidP="00A06A07">
      <w:r>
        <w:rPr>
          <w:lang w:eastAsia="zh-CN"/>
        </w:rPr>
        <w:t>If the PCF has subscribed to backhaul category changes</w:t>
      </w:r>
      <w:r w:rsidRPr="0042114E">
        <w:t xml:space="preserve"> </w:t>
      </w:r>
      <w:r>
        <w:t>within the</w:t>
      </w:r>
      <w:r>
        <w:rPr>
          <w:lang w:eastAsia="zh-CN"/>
        </w:rPr>
        <w:t xml:space="preserve"> </w:t>
      </w:r>
      <w:r w:rsidRPr="003F07B5">
        <w:t>"</w:t>
      </w:r>
      <w:r w:rsidRPr="003107D3">
        <w:rPr>
          <w:lang w:eastAsia="zh-CN"/>
        </w:rPr>
        <w:t>SAT_CATEGORY_CHG</w:t>
      </w:r>
      <w:r w:rsidRPr="003F07B5">
        <w:t xml:space="preserve">" policy control request trigger </w:t>
      </w:r>
      <w:r>
        <w:rPr>
          <w:lang w:eastAsia="zh-CN"/>
        </w:rPr>
        <w:t>as described on clause</w:t>
      </w:r>
      <w:r>
        <w:rPr>
          <w:lang w:val="en-US" w:eastAsia="zh-CN"/>
        </w:rPr>
        <w:t xml:space="preserve"> 5.6.3.6, and the dynamic satellite backhaul is used to serve the PDU session, </w:t>
      </w:r>
      <w:r>
        <w:rPr>
          <w:lang w:eastAsia="zh-CN"/>
        </w:rPr>
        <w:t>the PCF may, based on the local policy or configuration, request QoS Monitoring</w:t>
      </w:r>
      <w:r w:rsidRPr="0042114E">
        <w:t xml:space="preserve"> </w:t>
      </w:r>
      <w:r w:rsidRPr="00FC3434">
        <w:t>for the packet delay between UE and PSA UPF</w:t>
      </w:r>
      <w:r>
        <w:rPr>
          <w:lang w:eastAsia="zh-CN"/>
        </w:rPr>
        <w:t xml:space="preserve"> and the corresponding QoS Monitoring reports. The PCF </w:t>
      </w:r>
      <w:r w:rsidRPr="003F07B5">
        <w:t xml:space="preserve">shall include within the </w:t>
      </w:r>
      <w:r w:rsidRPr="003F07B5">
        <w:rPr>
          <w:lang w:eastAsia="zh-CN"/>
        </w:rPr>
        <w:t>SmPolicyDecision data structure</w:t>
      </w:r>
      <w:r w:rsidRPr="003F07B5">
        <w:t xml:space="preserve"> one or more QosMonitoringData instances within the "</w:t>
      </w:r>
      <w:r w:rsidRPr="003F07B5">
        <w:rPr>
          <w:lang w:eastAsia="zh-CN"/>
        </w:rPr>
        <w:t>qosMonDecs</w:t>
      </w:r>
      <w:r w:rsidRPr="003F07B5">
        <w:t>" attribute</w:t>
      </w:r>
      <w:r w:rsidRPr="003F07B5">
        <w:rPr>
          <w:lang w:eastAsia="zh-CN"/>
        </w:rPr>
        <w:t xml:space="preserve"> if not provided yet</w:t>
      </w:r>
      <w:r>
        <w:rPr>
          <w:lang w:eastAsia="zh-CN"/>
        </w:rPr>
        <w:t>, within the affected PCC rules, a reference to the corresponding QosMonitoringData instance,</w:t>
      </w:r>
      <w:r w:rsidRPr="003F07B5">
        <w:rPr>
          <w:lang w:eastAsia="zh-CN"/>
        </w:rPr>
        <w:t xml:space="preserve"> and </w:t>
      </w:r>
      <w:r>
        <w:rPr>
          <w:lang w:eastAsia="zh-CN"/>
        </w:rPr>
        <w:t xml:space="preserve">the </w:t>
      </w:r>
      <w:r w:rsidRPr="003F07B5">
        <w:t>"</w:t>
      </w:r>
      <w:r w:rsidRPr="003F07B5">
        <w:rPr>
          <w:lang w:eastAsia="zh-CN"/>
        </w:rPr>
        <w:t>QOS_MONITORING</w:t>
      </w:r>
      <w:r w:rsidRPr="003F07B5">
        <w:t xml:space="preserve">" </w:t>
      </w:r>
      <w:r>
        <w:t xml:space="preserve">value </w:t>
      </w:r>
      <w:r w:rsidRPr="003F07B5">
        <w:t>within the "policyCtrlReqTriggers" attribute,</w:t>
      </w:r>
      <w:r w:rsidRPr="003F07B5">
        <w:rPr>
          <w:lang w:eastAsia="zh-CN"/>
        </w:rPr>
        <w:t xml:space="preserve"> if it has not been provisioned yet</w:t>
      </w:r>
      <w:r>
        <w:rPr>
          <w:lang w:eastAsia="zh-CN"/>
        </w:rPr>
        <w:t xml:space="preserve"> </w:t>
      </w:r>
      <w:r>
        <w:rPr>
          <w:rFonts w:hint="eastAsia"/>
          <w:lang w:val="en-US" w:eastAsia="zh-CN"/>
        </w:rPr>
        <w:t xml:space="preserve">The </w:t>
      </w:r>
      <w:r>
        <w:t>PCF may take the reported packet delay information into account for the policy decision</w:t>
      </w:r>
      <w:r>
        <w:rPr>
          <w:rFonts w:hint="eastAsia"/>
          <w:lang w:val="en-US" w:eastAsia="zh-CN"/>
        </w:rPr>
        <w:t xml:space="preserve"> </w:t>
      </w:r>
      <w:r>
        <w:rPr>
          <w:rFonts w:hint="eastAsia"/>
        </w:rPr>
        <w:t>along with other criteria, such as the AF requested QoS</w:t>
      </w:r>
      <w:r>
        <w:rPr>
          <w:rFonts w:hint="eastAsia"/>
          <w:lang w:val="en-US" w:eastAsia="zh-CN"/>
        </w:rPr>
        <w:t xml:space="preserve"> requirements</w:t>
      </w:r>
      <w:r>
        <w:rPr>
          <w:lang w:val="en-US" w:eastAsia="zh-CN"/>
        </w:rPr>
        <w:t>.</w:t>
      </w:r>
    </w:p>
    <w:p w:rsidR="005B507B" w:rsidRDefault="005B507B">
      <w:pPr>
        <w:pStyle w:val="Heading4"/>
      </w:pPr>
      <w:bookmarkStart w:id="1976" w:name="_Toc43191748"/>
      <w:bookmarkStart w:id="1977" w:name="_Toc45133142"/>
      <w:bookmarkStart w:id="1978" w:name="_Toc51316646"/>
      <w:bookmarkStart w:id="1979" w:name="_Toc51761826"/>
      <w:bookmarkStart w:id="1980" w:name="_Toc56674803"/>
      <w:bookmarkStart w:id="1981" w:name="_Toc56675194"/>
      <w:bookmarkStart w:id="1982" w:name="_Toc59016180"/>
      <w:bookmarkStart w:id="1983" w:name="_Toc63167778"/>
      <w:bookmarkStart w:id="1984" w:name="_Toc66262287"/>
      <w:bookmarkStart w:id="1985" w:name="_Toc68166793"/>
      <w:bookmarkStart w:id="1986" w:name="_Toc73537910"/>
      <w:bookmarkStart w:id="1987" w:name="_Toc75351786"/>
      <w:bookmarkStart w:id="1988" w:name="_Toc83231595"/>
      <w:bookmarkStart w:id="1989" w:name="_Toc85534892"/>
      <w:bookmarkStart w:id="1990" w:name="_Toc88559355"/>
      <w:bookmarkStart w:id="1991" w:name="_Toc114209986"/>
      <w:bookmarkStart w:id="1992" w:name="_Toc129246336"/>
      <w:bookmarkStart w:id="1993" w:name="_Toc138747093"/>
      <w:bookmarkStart w:id="1994" w:name="_Toc153786738"/>
      <w:r>
        <w:t>4.2.3.26</w:t>
      </w:r>
      <w:r>
        <w:tab/>
        <w:t>Policy decision error handling</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rsidR="005B507B" w:rsidRDefault="005B507B">
      <w:pPr>
        <w:pStyle w:val="Heading5"/>
      </w:pPr>
      <w:bookmarkStart w:id="1995" w:name="_Toc56674804"/>
      <w:bookmarkStart w:id="1996" w:name="_Toc56675195"/>
      <w:bookmarkStart w:id="1997" w:name="_Toc59016181"/>
      <w:bookmarkStart w:id="1998" w:name="_Toc63167779"/>
      <w:bookmarkStart w:id="1999" w:name="_Toc66262288"/>
      <w:bookmarkStart w:id="2000" w:name="_Toc68166794"/>
      <w:bookmarkStart w:id="2001" w:name="_Toc73537911"/>
      <w:bookmarkStart w:id="2002" w:name="_Toc75351787"/>
      <w:bookmarkStart w:id="2003" w:name="_Toc83231596"/>
      <w:bookmarkStart w:id="2004" w:name="_Toc85534893"/>
      <w:bookmarkStart w:id="2005" w:name="_Toc88559356"/>
      <w:bookmarkStart w:id="2006" w:name="_Toc114209987"/>
      <w:bookmarkStart w:id="2007" w:name="_Toc129246337"/>
      <w:bookmarkStart w:id="2008" w:name="_Toc138747094"/>
      <w:bookmarkStart w:id="2009" w:name="_Toc153786739"/>
      <w:r>
        <w:t>4.2.3.26.1</w:t>
      </w:r>
      <w:r>
        <w:tab/>
        <w:t>Policy decision types and condition data error handling</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rsidR="005B507B" w:rsidRDefault="005B507B">
      <w:pPr>
        <w:rPr>
          <w:lang w:eastAsia="ja-JP"/>
        </w:rPr>
      </w:pPr>
      <w:r>
        <w:t>If the "</w:t>
      </w:r>
      <w:r>
        <w:rPr>
          <w:lang w:eastAsia="zh-CN"/>
        </w:rPr>
        <w:t>PolicyDecisionErrorHandling</w:t>
      </w:r>
      <w:r>
        <w:t>" feature is supported</w:t>
      </w:r>
      <w:r>
        <w:rPr>
          <w:lang w:eastAsia="ja-JP"/>
        </w:rPr>
        <w:t xml:space="preserve"> </w:t>
      </w:r>
      <w:r>
        <w:t>and the "Ext</w:t>
      </w:r>
      <w:r>
        <w:rPr>
          <w:lang w:eastAsia="zh-CN"/>
        </w:rPr>
        <w:t>PolicyDecisionErrorHandling</w:t>
      </w:r>
      <w:r>
        <w:t xml:space="preserve">" feature is not supported, </w:t>
      </w:r>
      <w:r>
        <w:rPr>
          <w:lang w:eastAsia="ja-JP"/>
        </w:rPr>
        <w:t xml:space="preserve">and the SMF receives one or more policy decision type(s) (as defined in </w:t>
      </w:r>
      <w:r w:rsidR="003107D3">
        <w:rPr>
          <w:lang w:eastAsia="ja-JP"/>
        </w:rPr>
        <w:t>clause</w:t>
      </w:r>
      <w:r>
        <w:rPr>
          <w:lang w:eastAsia="ja-JP"/>
        </w:rPr>
        <w:t xml:space="preserve"> 4.1.4.4) and/or condition data (as defined in </w:t>
      </w:r>
      <w:r w:rsidR="003107D3">
        <w:rPr>
          <w:lang w:eastAsia="ja-JP"/>
        </w:rPr>
        <w:t>clause</w:t>
      </w:r>
      <w:r>
        <w:rPr>
          <w:lang w:eastAsia="ja-JP"/>
        </w:rPr>
        <w:t xml:space="preserve"> 4.1.8), which are not referred by any provisioned PCC rule or session rule as defined in </w:t>
      </w:r>
      <w:r w:rsidR="003107D3">
        <w:rPr>
          <w:lang w:eastAsia="ja-JP"/>
        </w:rPr>
        <w:t>clause</w:t>
      </w:r>
      <w:r>
        <w:rPr>
          <w:lang w:eastAsia="ja-JP"/>
        </w:rPr>
        <w:t xml:space="preserve"> 4.2.3.2, but the storage of the policy decision types and/or condition data was unsuccessful (e.g. </w:t>
      </w:r>
      <w:r>
        <w:t>the policy decision could not be successfully stored due to a limitation of resources at the SMF)</w:t>
      </w:r>
      <w:r>
        <w:rPr>
          <w:lang w:eastAsia="ja-JP"/>
        </w:rPr>
        <w:t xml:space="preserve"> </w:t>
      </w:r>
      <w:r>
        <w:t xml:space="preserve">or there are semantical inconsistencies in the provided data, </w:t>
      </w:r>
      <w:r>
        <w:rPr>
          <w:lang w:eastAsia="ja-JP"/>
        </w:rPr>
        <w:t>the SMF shall behave as follows:</w:t>
      </w:r>
    </w:p>
    <w:p w:rsidR="005B507B" w:rsidRDefault="005B507B">
      <w:pPr>
        <w:pStyle w:val="B1"/>
      </w:pPr>
      <w:r>
        <w:t>-</w:t>
      </w:r>
      <w:r>
        <w:tab/>
        <w:t xml:space="preserve">Include an HTTP "200 OK" status code and one or more </w:t>
      </w:r>
      <w:r>
        <w:rPr>
          <w:lang w:eastAsia="zh-CN"/>
        </w:rPr>
        <w:t>PolicyDecisionFailureCode</w:t>
      </w:r>
      <w:r>
        <w:t xml:space="preserve"> data types to indicate the type(s) of the failed policy decisions and/or condition data in the response message, if the SMF does not need to report any other information (e.g. the failure reports of the PCC rule(s) or session rule(s) which are provisioned in the same message, are not needed). </w:t>
      </w:r>
    </w:p>
    <w:p w:rsidR="005B507B" w:rsidRDefault="005B507B">
      <w:pPr>
        <w:pStyle w:val="B1"/>
      </w:pPr>
      <w:r>
        <w:t>-</w:t>
      </w:r>
      <w:r>
        <w:tab/>
        <w:t xml:space="preserve">Include an HTTP "200 OK" status code and one or more </w:t>
      </w:r>
      <w:r>
        <w:rPr>
          <w:lang w:eastAsia="zh-CN"/>
        </w:rPr>
        <w:t>PartialSuccessReport</w:t>
      </w:r>
      <w:r>
        <w:t xml:space="preserve"> data structure(s) including the "</w:t>
      </w:r>
      <w:r>
        <w:rPr>
          <w:lang w:eastAsia="zh-CN"/>
        </w:rPr>
        <w:t>policyDecFailureReports</w:t>
      </w:r>
      <w:r>
        <w:t xml:space="preserve">" attribute to indicate the type(s) of the failed policy decisions and/or condition data and the "failureCause" attribute set to </w:t>
      </w:r>
      <w:r>
        <w:rPr>
          <w:rStyle w:val="B1Char"/>
        </w:rPr>
        <w:t>"</w:t>
      </w:r>
      <w:r>
        <w:t xml:space="preserve">POL_DEC_ERROR" in the response message, if the SMF needs to report partial success (e.g. some of the PCC rules and/or session rules provisioned by the PCF in the same message were not </w:t>
      </w:r>
      <w:r>
        <w:rPr>
          <w:lang w:eastAsia="zh-CN"/>
        </w:rPr>
        <w:t>installed/activated successfully)</w:t>
      </w:r>
      <w:r>
        <w:t>.</w:t>
      </w:r>
    </w:p>
    <w:p w:rsidR="005B507B" w:rsidRDefault="005B507B">
      <w:pPr>
        <w:pStyle w:val="B1"/>
      </w:pPr>
      <w:r>
        <w:t>-</w:t>
      </w:r>
      <w:r>
        <w:tab/>
        <w:t>Include an HTTP "400 Bad Request" status code and the ErrorReport data structure including the "</w:t>
      </w:r>
      <w:r>
        <w:rPr>
          <w:lang w:eastAsia="zh-CN"/>
        </w:rPr>
        <w:t>policyDecFailureReports</w:t>
      </w:r>
      <w:r>
        <w:t xml:space="preserve">" attribute to indicate the type(s) of the failed policy decisions and/or condition data in the response message, if the SMF needs to reject the request (e.g. all the PCC rules and/or session rules provisioned by the PCF in the same message were not </w:t>
      </w:r>
      <w:r>
        <w:rPr>
          <w:lang w:eastAsia="zh-CN"/>
        </w:rPr>
        <w:t>installed/activated successfully).</w:t>
      </w:r>
    </w:p>
    <w:p w:rsidR="005B507B" w:rsidRDefault="005B507B">
      <w:pPr>
        <w:pStyle w:val="NO"/>
        <w:rPr>
          <w:lang w:eastAsia="en-US"/>
        </w:rPr>
      </w:pPr>
      <w:r>
        <w:rPr>
          <w:lang w:eastAsia="en-US"/>
        </w:rPr>
        <w:t>NOTE:</w:t>
      </w:r>
      <w:r>
        <w:rPr>
          <w:lang w:eastAsia="en-US"/>
        </w:rPr>
        <w:tab/>
        <w:t xml:space="preserve">An error within a policy decision type and/or condition data not referred by any PCC rules or session rules is encoded within the "policyDecFailureReports" attribute as specified in the PolicyDecisionFailureCode data structure defined in </w:t>
      </w:r>
      <w:r w:rsidR="003107D3">
        <w:rPr>
          <w:lang w:eastAsia="en-US"/>
        </w:rPr>
        <w:t>clause</w:t>
      </w:r>
      <w:r>
        <w:rPr>
          <w:lang w:eastAsia="en-US"/>
        </w:rPr>
        <w:t> 5.6.3.28.</w:t>
      </w:r>
    </w:p>
    <w:p w:rsidR="005B507B" w:rsidRDefault="005B507B">
      <w:r>
        <w:t xml:space="preserve">When the PCF receives the above reports, the PCF shall consider all the instances of the policy decisions and/or condition data which were provisioned in the request message and indicated in the </w:t>
      </w:r>
      <w:r>
        <w:rPr>
          <w:lang w:eastAsia="zh-CN"/>
        </w:rPr>
        <w:t xml:space="preserve">PolicyDecisionFailureCode data type as removed from the SMF. When the PCF receives a response with </w:t>
      </w:r>
      <w:r>
        <w:rPr>
          <w:lang w:eastAsia="ja-JP"/>
        </w:rPr>
        <w:t>HTTP "400 Bad Request" status code but the "</w:t>
      </w:r>
      <w:r>
        <w:rPr>
          <w:lang w:eastAsia="zh-CN"/>
        </w:rPr>
        <w:t>policyDecFailureReports</w:t>
      </w:r>
      <w:r>
        <w:rPr>
          <w:rStyle w:val="B1Char"/>
        </w:rPr>
        <w:t>" attribute is not included</w:t>
      </w:r>
      <w:r>
        <w:t xml:space="preserve"> in the provided ErrorReport data structure</w:t>
      </w:r>
      <w:r>
        <w:rPr>
          <w:rStyle w:val="B1Char"/>
        </w:rPr>
        <w:t xml:space="preserve">, the PCF shall consider </w:t>
      </w:r>
      <w:r>
        <w:t>all the provisioned instances of the policy decsions and/or condition data in the request message as removed from the SMF.</w:t>
      </w:r>
    </w:p>
    <w:p w:rsidR="005B507B" w:rsidRDefault="005B507B">
      <w:r>
        <w:t>The removal of a policy decision type and/or condition data shall not fail.</w:t>
      </w:r>
    </w:p>
    <w:p w:rsidR="00A74AE0" w:rsidRPr="00BA58A2" w:rsidRDefault="00A74AE0" w:rsidP="00A74AE0">
      <w:pPr>
        <w:pStyle w:val="Heading5"/>
      </w:pPr>
      <w:bookmarkStart w:id="2010" w:name="_Toc28012085"/>
      <w:bookmarkStart w:id="2011" w:name="_Toc34122937"/>
      <w:bookmarkStart w:id="2012" w:name="_Toc36037887"/>
      <w:bookmarkStart w:id="2013" w:name="_Toc38875269"/>
      <w:bookmarkStart w:id="2014" w:name="_Toc43191749"/>
      <w:bookmarkStart w:id="2015" w:name="_Toc45133143"/>
      <w:bookmarkStart w:id="2016" w:name="_Toc51316647"/>
      <w:bookmarkStart w:id="2017" w:name="_Toc51761827"/>
      <w:bookmarkStart w:id="2018" w:name="_Toc56674806"/>
      <w:bookmarkStart w:id="2019" w:name="_Toc56675197"/>
      <w:bookmarkStart w:id="2020" w:name="_Toc59016183"/>
      <w:bookmarkStart w:id="2021" w:name="_Toc63167781"/>
      <w:bookmarkStart w:id="2022" w:name="_Toc66262290"/>
      <w:bookmarkStart w:id="2023" w:name="_Toc68166796"/>
      <w:bookmarkStart w:id="2024" w:name="_Toc73537913"/>
      <w:bookmarkStart w:id="2025" w:name="_Toc75351789"/>
      <w:bookmarkStart w:id="2026" w:name="_Toc83231598"/>
      <w:bookmarkStart w:id="2027" w:name="_Toc88559358"/>
      <w:bookmarkStart w:id="2028" w:name="_Toc114209989"/>
      <w:bookmarkStart w:id="2029" w:name="_Toc56674805"/>
      <w:bookmarkStart w:id="2030" w:name="_Toc56675196"/>
      <w:bookmarkStart w:id="2031" w:name="_Toc59016182"/>
      <w:bookmarkStart w:id="2032" w:name="_Toc63167780"/>
      <w:bookmarkStart w:id="2033" w:name="_Toc66262289"/>
      <w:bookmarkStart w:id="2034" w:name="_Toc68166795"/>
      <w:bookmarkStart w:id="2035" w:name="_Toc73537912"/>
      <w:bookmarkStart w:id="2036" w:name="_Toc75351788"/>
      <w:bookmarkStart w:id="2037" w:name="_Toc83231597"/>
      <w:bookmarkStart w:id="2038" w:name="_Toc85534894"/>
      <w:bookmarkStart w:id="2039" w:name="_Toc88559357"/>
      <w:bookmarkStart w:id="2040" w:name="_Toc114209988"/>
      <w:bookmarkStart w:id="2041" w:name="_Toc129246338"/>
      <w:bookmarkStart w:id="2042" w:name="_Toc138747095"/>
      <w:bookmarkStart w:id="2043" w:name="_Toc153786740"/>
      <w:r w:rsidRPr="00BA58A2">
        <w:t>4.2.3.26.2</w:t>
      </w:r>
      <w:r w:rsidRPr="00BA58A2">
        <w:tab/>
        <w:t>Policy decision types, condition data and other policy decisions error handling</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rsidR="00A74AE0" w:rsidRPr="003F07B5" w:rsidRDefault="00A74AE0" w:rsidP="00A74AE0">
      <w:pPr>
        <w:rPr>
          <w:lang w:eastAsia="ja-JP"/>
        </w:rPr>
      </w:pPr>
      <w:r w:rsidRPr="003F07B5">
        <w:t>If the "Ext</w:t>
      </w:r>
      <w:r w:rsidRPr="003F07B5">
        <w:rPr>
          <w:lang w:eastAsia="zh-CN"/>
        </w:rPr>
        <w:t>PolicyDecisionErrorHandling</w:t>
      </w:r>
      <w:r w:rsidRPr="003F07B5">
        <w:t>" feature is supported</w:t>
      </w:r>
      <w:r w:rsidRPr="003F07B5">
        <w:rPr>
          <w:lang w:eastAsia="ja-JP"/>
        </w:rPr>
        <w:t xml:space="preserve"> and </w:t>
      </w:r>
      <w:r w:rsidRPr="003F07B5">
        <w:t xml:space="preserve">the </w:t>
      </w:r>
      <w:r w:rsidRPr="003F07B5">
        <w:rPr>
          <w:lang w:eastAsia="ja-JP"/>
        </w:rPr>
        <w:t>SMF receives one or more policy decision type(s) (as defined in clause 4.1.4.4) and/or condition data (as defined in clause 4.1.8), which are not referred by any provisioned PCC rule or session rule as defined in clause 4.2.3.2, and/or other SM policy decisions (e.g. the SMF receives policy control request triggers and applicable additional information) and the SMF detects that the received policy decision(s) cannot be enforced (e.g, because of semantical inconsistencies in the provided data):</w:t>
      </w:r>
    </w:p>
    <w:p w:rsidR="00A74AE0" w:rsidRPr="003F07B5" w:rsidRDefault="00A74AE0" w:rsidP="00A74AE0">
      <w:pPr>
        <w:pStyle w:val="B1"/>
      </w:pPr>
      <w:r w:rsidRPr="003F07B5">
        <w:t>-</w:t>
      </w:r>
      <w:r w:rsidRPr="003F07B5">
        <w:tab/>
        <w:t xml:space="preserve">If the SMF does not need to reject the request (e.g. none, or only some but not all, of the PCC rule(s) and/or session rule(s) provisioned by the PCF in the same message are not </w:t>
      </w:r>
      <w:r w:rsidRPr="003F07B5">
        <w:rPr>
          <w:lang w:eastAsia="zh-CN"/>
        </w:rPr>
        <w:t xml:space="preserve">installed/activated successfully), the SMF shall include </w:t>
      </w:r>
      <w:r w:rsidRPr="003F07B5">
        <w:t xml:space="preserve">one or more </w:t>
      </w:r>
      <w:r w:rsidRPr="003F07B5">
        <w:rPr>
          <w:lang w:eastAsia="zh-CN"/>
        </w:rPr>
        <w:t>PartialSuccessReport</w:t>
      </w:r>
      <w:r w:rsidRPr="003F07B5">
        <w:t xml:space="preserve"> data structure(s)</w:t>
      </w:r>
      <w:r w:rsidRPr="003F07B5">
        <w:rPr>
          <w:lang w:eastAsia="zh-CN"/>
        </w:rPr>
        <w:t xml:space="preserve"> in the response message </w:t>
      </w:r>
      <w:r w:rsidRPr="003F07B5">
        <w:t xml:space="preserve">with an HTTP "200 OK" status code. In order to report the partial success of policy decision and/or condition data, the SMF shall include in the related </w:t>
      </w:r>
      <w:r w:rsidRPr="003F07B5">
        <w:rPr>
          <w:lang w:eastAsia="zh-CN"/>
        </w:rPr>
        <w:t>PartialSuccessReport</w:t>
      </w:r>
      <w:r w:rsidRPr="003F07B5">
        <w:t xml:space="preserve"> data structure(s)</w:t>
      </w:r>
      <w:r w:rsidRPr="003F07B5">
        <w:rPr>
          <w:lang w:eastAsia="zh-CN"/>
        </w:rPr>
        <w:t xml:space="preserve"> </w:t>
      </w:r>
      <w:r w:rsidRPr="003F07B5">
        <w:t xml:space="preserve">the "failureCause" attribute set to </w:t>
      </w:r>
      <w:r w:rsidRPr="003F07B5">
        <w:rPr>
          <w:rStyle w:val="B1Char"/>
        </w:rPr>
        <w:t>"</w:t>
      </w:r>
      <w:r w:rsidRPr="003F07B5">
        <w:t>POL_DEC_ERROR" and the "</w:t>
      </w:r>
      <w:r w:rsidRPr="003F07B5">
        <w:rPr>
          <w:lang w:eastAsia="zh-CN"/>
        </w:rPr>
        <w:t>policyDecFailureReports</w:t>
      </w:r>
      <w:r w:rsidRPr="003F07B5">
        <w:t>" attribute to indicate the failed policy decision type(s) and/or condition data that are not referred by any provisioned PCC rule or session rule and/or in other SM policy decision(s), and may include the "invalidPolicyDecs" attribute to provide more details on these failed policy decision type(s) and/or condition data that are not referred by any provisioned PCC rule or session rule and/or other SM policy decisions.</w:t>
      </w:r>
    </w:p>
    <w:p w:rsidR="00A74AE0" w:rsidRPr="003F07B5" w:rsidRDefault="00A74AE0" w:rsidP="00A74AE0">
      <w:pPr>
        <w:pStyle w:val="B1"/>
      </w:pPr>
      <w:r w:rsidRPr="003F07B5">
        <w:t>-</w:t>
      </w:r>
      <w:r w:rsidRPr="003F07B5">
        <w:tab/>
        <w:t xml:space="preserve">If the SMF needs to reject the request (e.g. all the PCC rules and/or session rules provisioned by the PCF in the same message are not </w:t>
      </w:r>
      <w:r w:rsidRPr="003F07B5">
        <w:rPr>
          <w:lang w:eastAsia="zh-CN"/>
        </w:rPr>
        <w:t xml:space="preserve">installed/activated successfully), the SMF shall </w:t>
      </w:r>
      <w:r w:rsidRPr="003F07B5">
        <w:t xml:space="preserve">include an ErrorReport data structure within </w:t>
      </w:r>
      <w:r w:rsidRPr="003F07B5">
        <w:rPr>
          <w:lang w:eastAsia="zh-CN"/>
        </w:rPr>
        <w:t>a response message</w:t>
      </w:r>
      <w:r w:rsidRPr="003F07B5">
        <w:t xml:space="preserve"> with an HTTP "400 Bad Request" status code. The SMF shall include the "</w:t>
      </w:r>
      <w:r w:rsidRPr="003F07B5">
        <w:rPr>
          <w:lang w:eastAsia="zh-CN"/>
        </w:rPr>
        <w:t>policyDecFailureReports</w:t>
      </w:r>
      <w:r w:rsidRPr="003F07B5">
        <w:t>" attribute to indicate a failed policy decision type(s) and/or condition data that are not referred by any provisioned PCC rule or session rule and/or in other SM policy decisions, and may include the "invalidPolicyDecs" attribute to provide more details on these failed policy decision types and/or condition data that are not referred by any provisioned PCC rule or session rule and/or other SM policy decisions. In addition, when "Ext2PolicyDecisionErrorHandling" feature is supported and the NF service consumer needs to reject the request because the PCF only provided policy decision/condition data and all of them were faulty, the NF service consumer shall include the ErrorReport data structure</w:t>
      </w:r>
      <w:r w:rsidRPr="003F07B5">
        <w:rPr>
          <w:lang w:eastAsia="zh-CN"/>
        </w:rPr>
        <w:t xml:space="preserve"> with the</w:t>
      </w:r>
      <w:r w:rsidRPr="003F07B5">
        <w:t xml:space="preserve"> "error" attribute containing the </w:t>
      </w:r>
      <w:r w:rsidRPr="003F07B5">
        <w:rPr>
          <w:rStyle w:val="B1Char"/>
        </w:rPr>
        <w:t>"cause" attribute of the ProblemDetails data structure set to "</w:t>
      </w:r>
      <w:r w:rsidRPr="003F07B5">
        <w:rPr>
          <w:lang w:eastAsia="zh-CN"/>
        </w:rPr>
        <w:t>POL_DEC_ERROR</w:t>
      </w:r>
      <w:r w:rsidRPr="003F07B5">
        <w:t>".</w:t>
      </w:r>
    </w:p>
    <w:p w:rsidR="00A74AE0" w:rsidRPr="003F07B5" w:rsidRDefault="00A74AE0" w:rsidP="00A74AE0">
      <w:pPr>
        <w:pStyle w:val="NO"/>
        <w:rPr>
          <w:lang w:eastAsia="en-US"/>
        </w:rPr>
      </w:pPr>
      <w:r w:rsidRPr="003F07B5">
        <w:rPr>
          <w:lang w:eastAsia="en-US"/>
        </w:rPr>
        <w:t>NOTE</w:t>
      </w:r>
      <w:r w:rsidRPr="003F07B5">
        <w:t> 1</w:t>
      </w:r>
      <w:r w:rsidRPr="003F07B5">
        <w:rPr>
          <w:lang w:eastAsia="en-US"/>
        </w:rPr>
        <w:t>:</w:t>
      </w:r>
      <w:r w:rsidRPr="003F07B5">
        <w:rPr>
          <w:lang w:eastAsia="en-US"/>
        </w:rPr>
        <w:tab/>
        <w:t>An error within a policy decision type and/or condition data not referred by any PCC rules or session rules and/or an error in other policy decisions is encoded within the "policyDecFailureReports" attribute as specified in the PolicyDecisionFailureCode data structure defined in clause 5.6.3.28.</w:t>
      </w:r>
    </w:p>
    <w:p w:rsidR="00A74AE0" w:rsidRPr="003F07B5" w:rsidRDefault="00A74AE0" w:rsidP="00A74AE0">
      <w:r w:rsidRPr="003F07B5">
        <w:t>When the PCF receives the above reports, the PCF shall behave as follows:</w:t>
      </w:r>
    </w:p>
    <w:p w:rsidR="00A74AE0" w:rsidRPr="003F07B5" w:rsidRDefault="00A74AE0" w:rsidP="00A74AE0">
      <w:pPr>
        <w:pStyle w:val="B1"/>
      </w:pPr>
      <w:r w:rsidRPr="003F07B5">
        <w:t>-</w:t>
      </w:r>
      <w:r w:rsidRPr="003F07B5">
        <w:tab/>
        <w:t>For the policy decisions and/or condition data:</w:t>
      </w:r>
    </w:p>
    <w:p w:rsidR="00A74AE0" w:rsidRPr="003F07B5" w:rsidRDefault="00A74AE0" w:rsidP="00A74AE0">
      <w:pPr>
        <w:pStyle w:val="B2"/>
      </w:pPr>
      <w:r w:rsidRPr="003F07B5">
        <w:t>a.</w:t>
      </w:r>
      <w:r w:rsidRPr="003F07B5">
        <w:tab/>
        <w:t xml:space="preserve">The PCF shall consider all the instances of the policy decision(s) and/or condition data which are provisioned in the request message and indicated in the PolicyDecisionFailureCode data type as removed from the SMF. </w:t>
      </w:r>
    </w:p>
    <w:p w:rsidR="00A74AE0" w:rsidRPr="003F07B5" w:rsidRDefault="00A74AE0" w:rsidP="00A74AE0">
      <w:pPr>
        <w:pStyle w:val="B2"/>
      </w:pPr>
      <w:r w:rsidRPr="003F07B5">
        <w:t>b.</w:t>
      </w:r>
      <w:r w:rsidRPr="003F07B5">
        <w:tab/>
        <w:t xml:space="preserve">When the PCF receives a response with HTTP "400 Bad Request" status code but the "policyDecFailureReports" attribute is not included in the provided ErrorReport data structure, the PCF shall consider all the provisioned instance(s) of the policy decision(s) and/or condition data in the request message as removed from the SMF. </w:t>
      </w:r>
    </w:p>
    <w:p w:rsidR="00A74AE0" w:rsidRPr="003F07B5" w:rsidRDefault="00A74AE0" w:rsidP="00A74AE0">
      <w:pPr>
        <w:pStyle w:val="B2"/>
      </w:pPr>
      <w:r w:rsidRPr="003F07B5">
        <w:t>c.</w:t>
      </w:r>
      <w:r w:rsidRPr="003F07B5">
        <w:tab/>
        <w:t>The removal of a policy decision type and/or condition data shall not fail.</w:t>
      </w:r>
    </w:p>
    <w:p w:rsidR="00A74AE0" w:rsidRPr="003F07B5" w:rsidRDefault="00A74AE0" w:rsidP="00A74AE0">
      <w:pPr>
        <w:pStyle w:val="B1"/>
      </w:pPr>
      <w:r w:rsidRPr="003F07B5">
        <w:t>-</w:t>
      </w:r>
      <w:r w:rsidRPr="003F07B5">
        <w:tab/>
        <w:t>For the other policy decisions:</w:t>
      </w:r>
    </w:p>
    <w:p w:rsidR="00A74AE0" w:rsidRPr="003F07B5" w:rsidRDefault="00A74AE0" w:rsidP="00A74AE0">
      <w:pPr>
        <w:pStyle w:val="B2"/>
      </w:pPr>
      <w:r w:rsidRPr="003F07B5">
        <w:t>a.</w:t>
      </w:r>
      <w:r w:rsidRPr="003F07B5">
        <w:tab/>
        <w:t>The PCF shall consider all the new failed policy decisions provisioned in the request message and indicated in the PolicyDecisionFailureCode data type as not installed in the SMF.</w:t>
      </w:r>
    </w:p>
    <w:p w:rsidR="00A74AE0" w:rsidRPr="003F07B5" w:rsidRDefault="00A74AE0" w:rsidP="00A74AE0">
      <w:pPr>
        <w:pStyle w:val="B2"/>
      </w:pPr>
      <w:r w:rsidRPr="003F07B5">
        <w:t>b.</w:t>
      </w:r>
      <w:r w:rsidRPr="003F07B5">
        <w:tab/>
        <w:t>The PCF shall consider all the modified policy decisions provisioned in the request message and indicated in the PolicyDecisionFailureCode data type as unmodified in the SMF.</w:t>
      </w:r>
    </w:p>
    <w:p w:rsidR="00A74AE0" w:rsidRPr="003F07B5" w:rsidRDefault="00A74AE0" w:rsidP="00A74AE0">
      <w:pPr>
        <w:pStyle w:val="B2"/>
      </w:pPr>
      <w:r w:rsidRPr="003F07B5">
        <w:t>c.</w:t>
      </w:r>
      <w:r w:rsidRPr="003F07B5">
        <w:tab/>
        <w:t>The PCF shall consider all the removed policy decisions provided in the request message as deleted in the SMF.</w:t>
      </w:r>
    </w:p>
    <w:p w:rsidR="00A74AE0" w:rsidRPr="003F07B5" w:rsidRDefault="00A74AE0" w:rsidP="00A74AE0">
      <w:pPr>
        <w:pStyle w:val="NO"/>
        <w:rPr>
          <w:lang w:eastAsia="en-US"/>
        </w:rPr>
      </w:pPr>
      <w:r w:rsidRPr="003F07B5">
        <w:rPr>
          <w:lang w:eastAsia="en-US"/>
        </w:rPr>
        <w:t>NOTE 2:</w:t>
      </w:r>
      <w:r w:rsidRPr="003F07B5">
        <w:rPr>
          <w:lang w:eastAsia="en-US"/>
        </w:rPr>
        <w:tab/>
        <w:t>The removal of a policy decision does not fail. Even if there is an inconsistency e.g. between the deletion of a policy control request trigger and the deletion of the applicable additional information, the whole related policy decision is removed.</w:t>
      </w:r>
    </w:p>
    <w:p w:rsidR="00A4226A" w:rsidRDefault="00A4226A" w:rsidP="00A4226A">
      <w:pPr>
        <w:pStyle w:val="Heading4"/>
      </w:pPr>
      <w:bookmarkStart w:id="2044" w:name="_Toc129246339"/>
      <w:bookmarkStart w:id="2045" w:name="_Toc138747096"/>
      <w:bookmarkStart w:id="2046" w:name="_Toc153786741"/>
      <w:r>
        <w:t>4.2.3.</w:t>
      </w:r>
      <w:r w:rsidR="00F01759">
        <w:t>27</w:t>
      </w:r>
      <w:r>
        <w:tab/>
        <w:t xml:space="preserve">Network </w:t>
      </w:r>
      <w:r w:rsidRPr="00FB11C0">
        <w:t>s</w:t>
      </w:r>
      <w:r>
        <w:t>lice related data rate policy control</w:t>
      </w:r>
      <w:bookmarkEnd w:id="2027"/>
      <w:bookmarkEnd w:id="2028"/>
      <w:bookmarkEnd w:id="2044"/>
      <w:bookmarkEnd w:id="2045"/>
      <w:bookmarkEnd w:id="2046"/>
    </w:p>
    <w:p w:rsidR="00A4226A" w:rsidRDefault="00A4226A" w:rsidP="00A4226A">
      <w:pPr>
        <w:pStyle w:val="CommentText"/>
      </w:pPr>
      <w:r>
        <w:rPr>
          <w:lang w:eastAsia="zh-CN"/>
        </w:rPr>
        <w:t xml:space="preserve">At the time a PCF-initiated change of the authorized Session-AMBR occurs or PCC Rule(s) for GBR service data flow(s) need to be provisioned </w:t>
      </w:r>
      <w:r w:rsidRPr="00017799">
        <w:rPr>
          <w:lang w:eastAsia="zh-CN"/>
        </w:rPr>
        <w:t>at</w:t>
      </w:r>
      <w:r>
        <w:rPr>
          <w:lang w:eastAsia="zh-CN"/>
        </w:rPr>
        <w:t xml:space="preserve"> the SMF, the PCF may check if the concerned S-NSSAI is subject to network slice </w:t>
      </w:r>
      <w:r>
        <w:t>data rate policy control. If it is the case, the PCF shall</w:t>
      </w:r>
      <w:r w:rsidRPr="00D4459A">
        <w:t xml:space="preserve"> </w:t>
      </w:r>
      <w:r>
        <w:t xml:space="preserve">apply network slice data rate control as described in </w:t>
      </w:r>
      <w:r w:rsidR="003107D3">
        <w:t>clause</w:t>
      </w:r>
      <w:r>
        <w:t> 4.2.6.</w:t>
      </w:r>
      <w:r w:rsidR="00F01759">
        <w:t>8</w:t>
      </w:r>
      <w:r>
        <w:t>.</w:t>
      </w:r>
    </w:p>
    <w:p w:rsidR="00115A87" w:rsidRDefault="00115A87" w:rsidP="00115A87">
      <w:pPr>
        <w:pStyle w:val="Heading4"/>
      </w:pPr>
      <w:bookmarkStart w:id="2047" w:name="_Toc138747097"/>
      <w:bookmarkStart w:id="2048" w:name="_Toc153786742"/>
      <w:r>
        <w:t>4.2.3.28</w:t>
      </w:r>
      <w:r>
        <w:tab/>
        <w:t>Group related data rate policy control</w:t>
      </w:r>
      <w:bookmarkEnd w:id="2047"/>
      <w:bookmarkEnd w:id="2048"/>
    </w:p>
    <w:p w:rsidR="00115A87" w:rsidRDefault="00115A87" w:rsidP="00115A87">
      <w:pPr>
        <w:pStyle w:val="CommentText"/>
      </w:pPr>
      <w:r>
        <w:rPr>
          <w:lang w:eastAsia="zh-CN"/>
        </w:rPr>
        <w:t>At the time a PCF-initiated change of the authorized Session-AMBR occurs or PCC Rule(s) for GBR service data flow(s) need to be provisioned at the SMF, the PCF may</w:t>
      </w:r>
      <w:r>
        <w:t xml:space="preserve"> apply group data rate control as described in clause 4.2.6.9.</w:t>
      </w:r>
    </w:p>
    <w:p w:rsidR="00F05E24" w:rsidRPr="00BA58A2" w:rsidRDefault="00F05E24" w:rsidP="00F05E24">
      <w:pPr>
        <w:pStyle w:val="Heading4"/>
      </w:pPr>
      <w:bookmarkStart w:id="2049" w:name="_Toc138747098"/>
      <w:bookmarkStart w:id="2050" w:name="_Toc153786743"/>
      <w:r w:rsidRPr="00BA58A2">
        <w:t>4.2.3.2</w:t>
      </w:r>
      <w:r>
        <w:t>9</w:t>
      </w:r>
      <w:r w:rsidRPr="00BA58A2">
        <w:tab/>
        <w:t xml:space="preserve">Policy provisioning of </w:t>
      </w:r>
      <w:r>
        <w:t>Traffic Parameter to be measured</w:t>
      </w:r>
      <w:bookmarkEnd w:id="2049"/>
      <w:bookmarkEnd w:id="2050"/>
    </w:p>
    <w:p w:rsidR="00F05E24" w:rsidRDefault="00F05E24" w:rsidP="00F05E24">
      <w:r>
        <w:t>If the "</w:t>
      </w:r>
      <w:r w:rsidR="004E2827" w:rsidRPr="00440041">
        <w:t>PowerSaving</w:t>
      </w:r>
      <w:r>
        <w:t xml:space="preserve">" feature is supported, the PCF may send the </w:t>
      </w:r>
      <w:r w:rsidRPr="002546FC">
        <w:t>Periodicity information</w:t>
      </w:r>
      <w:r>
        <w:t xml:space="preserve"> </w:t>
      </w:r>
      <w:r w:rsidR="004E2827">
        <w:t>"</w:t>
      </w:r>
      <w:r w:rsidR="004E2827">
        <w:rPr>
          <w:lang w:eastAsia="zh-CN"/>
        </w:rPr>
        <w:t>periodInfo</w:t>
      </w:r>
      <w:r w:rsidR="004E2827">
        <w:t xml:space="preserve">" attribute </w:t>
      </w:r>
      <w:r>
        <w:t xml:space="preserve">received from the AF or NEF and together with the indication for SMF to request the UPF to perform the </w:t>
      </w:r>
      <w:r w:rsidRPr="00FC7727">
        <w:t>Traffic Parameter(s) measurement</w:t>
      </w:r>
      <w:r w:rsidRPr="009F16DD">
        <w:t xml:space="preserve"> </w:t>
      </w:r>
      <w:r>
        <w:t xml:space="preserve">within the PCC rules. The </w:t>
      </w:r>
      <w:r w:rsidRPr="00FC7727">
        <w:t>Traffic Parameter(s)</w:t>
      </w:r>
      <w:r>
        <w:t xml:space="preserve"> to be measured includes the downlink</w:t>
      </w:r>
      <w:r w:rsidRPr="00FC7727">
        <w:t xml:space="preserve"> periodicity associated N6 jitter range and</w:t>
      </w:r>
      <w:r>
        <w:t xml:space="preserve"> the</w:t>
      </w:r>
      <w:r w:rsidRPr="00FC7727">
        <w:t xml:space="preserve"> </w:t>
      </w:r>
      <w:r>
        <w:t>Uplink and</w:t>
      </w:r>
      <w:r w:rsidRPr="00FC7727">
        <w:t>/</w:t>
      </w:r>
      <w:r>
        <w:t>or downlink</w:t>
      </w:r>
      <w:r w:rsidRPr="00FC7727">
        <w:t xml:space="preserve"> periodicity</w:t>
      </w:r>
      <w:r>
        <w:t xml:space="preserve"> </w:t>
      </w:r>
      <w:r w:rsidRPr="002546FC">
        <w:t>information</w:t>
      </w:r>
      <w:r>
        <w:t xml:space="preserve"> </w:t>
      </w:r>
      <w:r w:rsidR="004E2827">
        <w:t>"</w:t>
      </w:r>
      <w:r w:rsidR="004E2827">
        <w:rPr>
          <w:lang w:eastAsia="zh-CN"/>
        </w:rPr>
        <w:t>periodInfo</w:t>
      </w:r>
      <w:r w:rsidR="004E2827">
        <w:t xml:space="preserve">" attribute </w:t>
      </w:r>
      <w:r>
        <w:t>if the</w:t>
      </w:r>
      <w:r w:rsidRPr="009F16DD">
        <w:t xml:space="preserve"> </w:t>
      </w:r>
      <w:r w:rsidRPr="002546FC">
        <w:t>Periodicity information</w:t>
      </w:r>
      <w:r>
        <w:t xml:space="preserve"> is not</w:t>
      </w:r>
      <w:r w:rsidRPr="00FC7727">
        <w:t xml:space="preserve"> </w:t>
      </w:r>
      <w:r>
        <w:rPr>
          <w:lang w:eastAsia="zh-CN"/>
        </w:rPr>
        <w:t>received from</w:t>
      </w:r>
      <w:r>
        <w:t xml:space="preserve"> the AF</w:t>
      </w:r>
      <w:r w:rsidRPr="003F07B5">
        <w:t>.</w:t>
      </w:r>
    </w:p>
    <w:p w:rsidR="00F05E24" w:rsidRDefault="00F05E24" w:rsidP="00F05E24">
      <w:r>
        <w:t>I</w:t>
      </w:r>
      <w:r w:rsidRPr="00FC7727">
        <w:t>f the PCC rule</w:t>
      </w:r>
      <w:r>
        <w:t xml:space="preserve"> </w:t>
      </w:r>
      <w:r w:rsidRPr="00FC7727">
        <w:t>indicates to perform</w:t>
      </w:r>
      <w:r w:rsidRPr="00CB132B">
        <w:t xml:space="preserve"> </w:t>
      </w:r>
      <w:r>
        <w:t xml:space="preserve">the </w:t>
      </w:r>
      <w:r w:rsidRPr="00FC7727">
        <w:t xml:space="preserve">Traffic Parameter(s) </w:t>
      </w:r>
      <w:r>
        <w:t>measurement</w:t>
      </w:r>
      <w:r>
        <w:rPr>
          <w:rFonts w:hint="eastAsia"/>
          <w:lang w:eastAsia="zh-CN"/>
        </w:rPr>
        <w:t>,</w:t>
      </w:r>
      <w:r>
        <w:rPr>
          <w:lang w:eastAsia="zh-CN"/>
        </w:rPr>
        <w:t xml:space="preserve"> t</w:t>
      </w:r>
      <w:r w:rsidRPr="00FC7727">
        <w:t>he SMF</w:t>
      </w:r>
      <w:r>
        <w:t xml:space="preserve"> </w:t>
      </w:r>
      <w:r w:rsidRPr="00FC7727">
        <w:t xml:space="preserve">requests the UPF to monitor and periodically report the </w:t>
      </w:r>
      <w:r>
        <w:t xml:space="preserve">measured </w:t>
      </w:r>
      <w:r w:rsidRPr="00FC7727">
        <w:t>Traffic Parameter(s)</w:t>
      </w:r>
      <w:r w:rsidRPr="002546FC">
        <w:t xml:space="preserve"> using the N4 Session Modification procedure.</w:t>
      </w:r>
      <w:r w:rsidRPr="00DD333B">
        <w:t xml:space="preserve"> </w:t>
      </w:r>
      <w:r w:rsidRPr="00FC7727">
        <w:t>Upon reception of</w:t>
      </w:r>
      <w:r>
        <w:t xml:space="preserve"> the measured Traffic Parameter(s) from the UPF, </w:t>
      </w:r>
      <w:r w:rsidRPr="002546FC">
        <w:t xml:space="preserve">the SMF includes the </w:t>
      </w:r>
      <w:r>
        <w:t>measured N6 j</w:t>
      </w:r>
      <w:r w:rsidRPr="002546FC">
        <w:t xml:space="preserve">itter </w:t>
      </w:r>
      <w:r>
        <w:t>range</w:t>
      </w:r>
      <w:r w:rsidRPr="002546FC">
        <w:t xml:space="preserve"> </w:t>
      </w:r>
      <w:r>
        <w:t>and the</w:t>
      </w:r>
      <w:r w:rsidRPr="002546FC">
        <w:t xml:space="preserve"> associated </w:t>
      </w:r>
      <w:r>
        <w:t>downlink</w:t>
      </w:r>
      <w:r w:rsidRPr="00FC7727">
        <w:t xml:space="preserve"> </w:t>
      </w:r>
      <w:r>
        <w:t>p</w:t>
      </w:r>
      <w:r w:rsidRPr="002546FC">
        <w:t xml:space="preserve">eriodicity in the TSCAI and forwards it to the NG-RAN to </w:t>
      </w:r>
      <w:r>
        <w:t>assist configuration</w:t>
      </w:r>
      <w:r w:rsidRPr="002546FC">
        <w:t xml:space="preserve"> UE power </w:t>
      </w:r>
      <w:r>
        <w:t>saving.</w:t>
      </w:r>
    </w:p>
    <w:p w:rsidR="0006393B" w:rsidRDefault="0006393B" w:rsidP="0006393B">
      <w:pPr>
        <w:pStyle w:val="Heading4"/>
      </w:pPr>
      <w:bookmarkStart w:id="2051" w:name="_Toc138747099"/>
      <w:bookmarkStart w:id="2052" w:name="_Toc153786744"/>
      <w:r>
        <w:t>4.2.3.</w:t>
      </w:r>
      <w:r w:rsidR="00D05AEA">
        <w:t>30</w:t>
      </w:r>
      <w:r>
        <w:tab/>
        <w:t xml:space="preserve">Network </w:t>
      </w:r>
      <w:r w:rsidRPr="00FB11C0">
        <w:t>s</w:t>
      </w:r>
      <w:r>
        <w:t>lice usage control</w:t>
      </w:r>
      <w:bookmarkEnd w:id="2051"/>
      <w:bookmarkEnd w:id="2052"/>
    </w:p>
    <w:p w:rsidR="0006393B" w:rsidRDefault="0006393B" w:rsidP="0006393B">
      <w:pPr>
        <w:pStyle w:val="CommentText"/>
      </w:pPr>
      <w:r>
        <w:rPr>
          <w:lang w:eastAsia="zh-CN"/>
        </w:rPr>
        <w:t xml:space="preserve">When a PCF-initiated change of the SM policies shall be </w:t>
      </w:r>
      <w:r w:rsidR="00C21A65">
        <w:rPr>
          <w:lang w:eastAsia="zh-CN"/>
        </w:rPr>
        <w:t>performed by the PCF</w:t>
      </w:r>
      <w:r>
        <w:rPr>
          <w:lang w:eastAsia="zh-CN"/>
        </w:rPr>
        <w:t xml:space="preserve"> via the </w:t>
      </w:r>
      <w:r>
        <w:rPr>
          <w:lang w:eastAsia="ja-JP"/>
        </w:rPr>
        <w:t>Npcf_SMPolicyControl_UpdateNotify service operation</w:t>
      </w:r>
      <w:r>
        <w:rPr>
          <w:lang w:eastAsia="zh-CN"/>
        </w:rPr>
        <w:t xml:space="preserve"> </w:t>
      </w:r>
      <w:r>
        <w:rPr>
          <w:lang w:eastAsia="ja-JP"/>
        </w:rPr>
        <w:t>and the "</w:t>
      </w:r>
      <w:r w:rsidR="00C21A65">
        <w:rPr>
          <w:lang w:eastAsia="zh-CN"/>
        </w:rPr>
        <w:t>NetSliceUsageCtrl</w:t>
      </w:r>
      <w:r>
        <w:rPr>
          <w:lang w:eastAsia="ja-JP"/>
        </w:rPr>
        <w:t xml:space="preserve">" feature is supported, </w:t>
      </w:r>
      <w:r>
        <w:rPr>
          <w:lang w:eastAsia="zh-CN"/>
        </w:rPr>
        <w:t xml:space="preserve">the PCF may check </w:t>
      </w:r>
      <w:r>
        <w:rPr>
          <w:lang w:eastAsia="ja-JP"/>
        </w:rPr>
        <w:t xml:space="preserve">whether </w:t>
      </w:r>
      <w:r>
        <w:rPr>
          <w:lang w:eastAsia="zh-CN"/>
        </w:rPr>
        <w:t xml:space="preserve">the S-NSSAI </w:t>
      </w:r>
      <w:r w:rsidR="00C21A65">
        <w:rPr>
          <w:lang w:eastAsia="zh-CN"/>
        </w:rPr>
        <w:t xml:space="preserve">of the concerned SM Policy Association </w:t>
      </w:r>
      <w:r>
        <w:rPr>
          <w:lang w:eastAsia="zh-CN"/>
        </w:rPr>
        <w:t xml:space="preserve">is subject to network slice </w:t>
      </w:r>
      <w:r>
        <w:t xml:space="preserve">usage control. If it is the case, the PCF </w:t>
      </w:r>
      <w:r>
        <w:rPr>
          <w:lang w:eastAsia="ja-JP"/>
        </w:rPr>
        <w:t xml:space="preserve">may provision/update/remove in the Npcf_SMPolicyControl_UpdateNotify request the </w:t>
      </w:r>
      <w:r w:rsidR="00C21A65">
        <w:rPr>
          <w:lang w:eastAsia="ja-JP"/>
        </w:rPr>
        <w:t xml:space="preserve">network slice usage control information (e.g., the slice </w:t>
      </w:r>
      <w:r>
        <w:rPr>
          <w:lang w:eastAsia="ja-JP"/>
        </w:rPr>
        <w:t xml:space="preserve">PDU session inactivity timer </w:t>
      </w:r>
      <w:r w:rsidR="00C21A65">
        <w:rPr>
          <w:lang w:eastAsia="ja-JP"/>
        </w:rPr>
        <w:t xml:space="preserve">value) </w:t>
      </w:r>
      <w:r>
        <w:rPr>
          <w:lang w:eastAsia="ja-JP"/>
        </w:rPr>
        <w:t>within the "</w:t>
      </w:r>
      <w:r w:rsidR="00C21A65" w:rsidRPr="00A33C83">
        <w:rPr>
          <w:lang w:eastAsia="ja-JP"/>
        </w:rPr>
        <w:t>sliceUsgCtrlInfo</w:t>
      </w:r>
      <w:r>
        <w:rPr>
          <w:lang w:eastAsia="ja-JP"/>
        </w:rPr>
        <w:t>" attribute of the SmPolicyDecision data structure provided within the "</w:t>
      </w:r>
      <w:r w:rsidRPr="003107D3">
        <w:t>smPolicyDecision</w:t>
      </w:r>
      <w:r>
        <w:t xml:space="preserve">" attribute of the </w:t>
      </w:r>
      <w:r w:rsidRPr="003107D3">
        <w:t>SmPolicyNotification</w:t>
      </w:r>
      <w:r>
        <w:t xml:space="preserve"> data structure.</w:t>
      </w:r>
    </w:p>
    <w:p w:rsidR="00C21A65" w:rsidRPr="00574350" w:rsidRDefault="00C21A65" w:rsidP="00C21A65">
      <w:pPr>
        <w:pStyle w:val="NO"/>
        <w:rPr>
          <w:lang w:eastAsia="en-US"/>
        </w:rPr>
      </w:pPr>
      <w:r w:rsidRPr="00574350">
        <w:rPr>
          <w:lang w:eastAsia="en-US"/>
        </w:rPr>
        <w:t>NOTE:</w:t>
      </w:r>
      <w:r w:rsidRPr="00574350">
        <w:rPr>
          <w:lang w:eastAsia="en-US"/>
        </w:rPr>
        <w:tab/>
        <w:t>In this release of the specification, network slice usage control information provisioning/update/removal by the PCF is not supported in roaming scenarios.</w:t>
      </w:r>
    </w:p>
    <w:p w:rsidR="005B507B" w:rsidRDefault="005B507B">
      <w:pPr>
        <w:pStyle w:val="Heading3"/>
      </w:pPr>
      <w:bookmarkStart w:id="2053" w:name="_Toc85534896"/>
      <w:bookmarkStart w:id="2054" w:name="_Toc88559359"/>
      <w:bookmarkStart w:id="2055" w:name="_Toc114209990"/>
      <w:bookmarkStart w:id="2056" w:name="_Toc129246340"/>
      <w:bookmarkStart w:id="2057" w:name="_Toc138747100"/>
      <w:bookmarkStart w:id="2058" w:name="_Toc153786745"/>
      <w:r>
        <w:t>4.2.4</w:t>
      </w:r>
      <w:r>
        <w:tab/>
        <w:t>Npcf_SMPolicyControl_Update Service Operation</w:t>
      </w:r>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53"/>
      <w:bookmarkEnd w:id="2054"/>
      <w:bookmarkEnd w:id="2055"/>
      <w:bookmarkEnd w:id="2056"/>
      <w:bookmarkEnd w:id="2057"/>
      <w:bookmarkEnd w:id="2058"/>
    </w:p>
    <w:p w:rsidR="005B507B" w:rsidRDefault="005B507B">
      <w:pPr>
        <w:pStyle w:val="Heading4"/>
      </w:pPr>
      <w:bookmarkStart w:id="2059" w:name="_Toc28012086"/>
      <w:bookmarkStart w:id="2060" w:name="_Toc34122938"/>
      <w:bookmarkStart w:id="2061" w:name="_Toc36037888"/>
      <w:bookmarkStart w:id="2062" w:name="_Toc38875270"/>
      <w:bookmarkStart w:id="2063" w:name="_Toc43191750"/>
      <w:bookmarkStart w:id="2064" w:name="_Toc45133144"/>
      <w:bookmarkStart w:id="2065" w:name="_Toc51316648"/>
      <w:bookmarkStart w:id="2066" w:name="_Toc51761828"/>
      <w:bookmarkStart w:id="2067" w:name="_Toc56674807"/>
      <w:bookmarkStart w:id="2068" w:name="_Toc56675198"/>
      <w:bookmarkStart w:id="2069" w:name="_Toc59016184"/>
      <w:bookmarkStart w:id="2070" w:name="_Toc63167782"/>
      <w:bookmarkStart w:id="2071" w:name="_Toc66262291"/>
      <w:bookmarkStart w:id="2072" w:name="_Toc68166797"/>
      <w:bookmarkStart w:id="2073" w:name="_Toc73537914"/>
      <w:bookmarkStart w:id="2074" w:name="_Toc75351790"/>
      <w:bookmarkStart w:id="2075" w:name="_Toc83231599"/>
      <w:bookmarkStart w:id="2076" w:name="_Toc85534897"/>
      <w:bookmarkStart w:id="2077" w:name="_Toc88559360"/>
      <w:bookmarkStart w:id="2078" w:name="_Toc114209991"/>
      <w:bookmarkStart w:id="2079" w:name="_Toc129246341"/>
      <w:bookmarkStart w:id="2080" w:name="_Toc138747101"/>
      <w:bookmarkStart w:id="2081" w:name="_Toc153786746"/>
      <w:r>
        <w:t>4.2.4.1</w:t>
      </w:r>
      <w:r>
        <w:tab/>
        <w:t>General</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rsidR="005B507B" w:rsidRDefault="005B507B">
      <w:pPr>
        <w:rPr>
          <w:lang w:eastAsia="zh-CN"/>
        </w:rPr>
      </w:pPr>
      <w:r>
        <w:rPr>
          <w:lang w:eastAsia="zh-CN"/>
        </w:rPr>
        <w:t>The Npcf_SMPolicyControl_Update service operation provides means for the NF service consumer to inform the PCF that a policy control request trigger condition has been met and for the PCF to inform the NF service consumer of any resulting update of the Session Management related policies.</w:t>
      </w:r>
    </w:p>
    <w:p w:rsidR="005B507B" w:rsidRDefault="005B507B">
      <w:r>
        <w:t>The following procedures using the Npcf_SMPolicyControl_Update service operation are supported:</w:t>
      </w:r>
    </w:p>
    <w:p w:rsidR="005B507B" w:rsidRDefault="005B507B">
      <w:pPr>
        <w:pStyle w:val="B1"/>
      </w:pPr>
      <w:r>
        <w:t>-</w:t>
      </w:r>
      <w:r>
        <w:tab/>
        <w:t>Provisioning of PCC rules.</w:t>
      </w:r>
    </w:p>
    <w:p w:rsidR="005B507B" w:rsidRDefault="005B507B">
      <w:pPr>
        <w:pStyle w:val="B1"/>
      </w:pPr>
      <w:r>
        <w:t>-</w:t>
      </w:r>
      <w:r>
        <w:tab/>
        <w:t>Provisioning of policy control request triggers.</w:t>
      </w:r>
    </w:p>
    <w:p w:rsidR="005B507B" w:rsidRDefault="005B507B">
      <w:pPr>
        <w:pStyle w:val="B1"/>
        <w:rPr>
          <w:lang w:eastAsia="ja-JP"/>
        </w:rPr>
      </w:pPr>
      <w:r>
        <w:t>-</w:t>
      </w:r>
      <w:r>
        <w:tab/>
        <w:t>Request the policy based on</w:t>
      </w:r>
      <w:r>
        <w:rPr>
          <w:lang w:eastAsia="ja-JP"/>
        </w:rPr>
        <w:t xml:space="preserve"> revalidation time.</w:t>
      </w:r>
    </w:p>
    <w:p w:rsidR="005B507B" w:rsidRDefault="005B507B">
      <w:pPr>
        <w:pStyle w:val="B1"/>
      </w:pPr>
      <w:r>
        <w:rPr>
          <w:lang w:eastAsia="ja-JP"/>
        </w:rPr>
        <w:t>-</w:t>
      </w:r>
      <w:r>
        <w:rPr>
          <w:lang w:eastAsia="ja-JP"/>
        </w:rPr>
        <w:tab/>
      </w:r>
      <w:r>
        <w:t>Policy provisioning and enforcement of authorized AMBR per PDU session.</w:t>
      </w:r>
    </w:p>
    <w:p w:rsidR="005B507B" w:rsidRDefault="005B507B">
      <w:pPr>
        <w:pStyle w:val="B1"/>
        <w:rPr>
          <w:lang w:eastAsia="ja-JP"/>
        </w:rPr>
      </w:pPr>
      <w:r>
        <w:rPr>
          <w:lang w:eastAsia="ja-JP"/>
        </w:rPr>
        <w:t>-</w:t>
      </w:r>
      <w:r>
        <w:rPr>
          <w:lang w:eastAsia="ja-JP"/>
        </w:rPr>
        <w:tab/>
        <w:t>Policy provisioning and enforcement of authorized default QoS.</w:t>
      </w:r>
    </w:p>
    <w:p w:rsidR="005B507B" w:rsidRDefault="005B507B">
      <w:pPr>
        <w:pStyle w:val="B1"/>
      </w:pPr>
      <w:r>
        <w:rPr>
          <w:lang w:eastAsia="ja-JP"/>
        </w:rPr>
        <w:t>-</w:t>
      </w:r>
      <w:r>
        <w:rPr>
          <w:lang w:eastAsia="ja-JP"/>
        </w:rPr>
        <w:tab/>
      </w:r>
      <w:r>
        <w:t>Application detection information reporting.</w:t>
      </w:r>
    </w:p>
    <w:p w:rsidR="005B507B" w:rsidRDefault="005B507B">
      <w:pPr>
        <w:pStyle w:val="B1"/>
      </w:pPr>
      <w:r>
        <w:t>-</w:t>
      </w:r>
      <w:r>
        <w:tab/>
        <w:t>Indication of QoS Flow Termination Implications.</w:t>
      </w:r>
    </w:p>
    <w:p w:rsidR="005B507B" w:rsidRDefault="005B507B">
      <w:pPr>
        <w:pStyle w:val="B1"/>
      </w:pPr>
      <w:r>
        <w:t>-</w:t>
      </w:r>
      <w:r>
        <w:tab/>
        <w:t>3GPP PS Data Off Support.</w:t>
      </w:r>
    </w:p>
    <w:p w:rsidR="005B507B" w:rsidRDefault="005B507B">
      <w:pPr>
        <w:pStyle w:val="B1"/>
      </w:pPr>
      <w:r>
        <w:t>-</w:t>
      </w:r>
      <w:r>
        <w:tab/>
        <w:t>Request and report Access Network Information.</w:t>
      </w:r>
    </w:p>
    <w:p w:rsidR="005B507B" w:rsidRDefault="005B507B">
      <w:pPr>
        <w:pStyle w:val="B1"/>
      </w:pPr>
      <w:r>
        <w:t>-</w:t>
      </w:r>
      <w:r>
        <w:tab/>
        <w:t>Request Usage Monitoring Control and report Accumulated Usage.</w:t>
      </w:r>
    </w:p>
    <w:p w:rsidR="005B507B" w:rsidRDefault="005B507B">
      <w:pPr>
        <w:pStyle w:val="B1"/>
      </w:pPr>
      <w:r>
        <w:t>-</w:t>
      </w:r>
      <w:r>
        <w:tab/>
        <w:t>Ipv6 Multi-homing support.</w:t>
      </w:r>
    </w:p>
    <w:p w:rsidR="005B507B" w:rsidRDefault="005B507B">
      <w:pPr>
        <w:pStyle w:val="B1"/>
      </w:pPr>
      <w:r>
        <w:t>-</w:t>
      </w:r>
      <w:r>
        <w:tab/>
        <w:t>Request and report the result of PCC rule removal.</w:t>
      </w:r>
    </w:p>
    <w:p w:rsidR="005B507B" w:rsidRDefault="005B507B">
      <w:pPr>
        <w:pStyle w:val="B1"/>
      </w:pPr>
      <w:r>
        <w:t>-</w:t>
      </w:r>
      <w:r>
        <w:tab/>
        <w:t>Access Network Charging Identifier Request and report.</w:t>
      </w:r>
    </w:p>
    <w:p w:rsidR="005B507B" w:rsidRDefault="005B507B">
      <w:pPr>
        <w:pStyle w:val="B1"/>
      </w:pPr>
      <w:r>
        <w:t>-</w:t>
      </w:r>
      <w:r>
        <w:tab/>
        <w:t>Request and report the successful resource allocation notification.</w:t>
      </w:r>
    </w:p>
    <w:p w:rsidR="005B507B" w:rsidRDefault="005B507B">
      <w:pPr>
        <w:pStyle w:val="B1"/>
      </w:pPr>
      <w:r>
        <w:t>-</w:t>
      </w:r>
      <w:r>
        <w:tab/>
        <w:t>Negotiation of the QoS flow for IMS signalling.</w:t>
      </w:r>
    </w:p>
    <w:p w:rsidR="005B507B" w:rsidRDefault="005B507B">
      <w:pPr>
        <w:pStyle w:val="B1"/>
      </w:pPr>
      <w:r>
        <w:t>-</w:t>
      </w:r>
      <w:r>
        <w:tab/>
        <w:t>Notification about Service Data Flow QoS target enforcement.</w:t>
      </w:r>
    </w:p>
    <w:p w:rsidR="005B507B" w:rsidRDefault="005B507B">
      <w:pPr>
        <w:pStyle w:val="B1"/>
      </w:pPr>
      <w:r>
        <w:t>-</w:t>
      </w:r>
      <w:r>
        <w:tab/>
        <w:t>Request the termination of SM Policy association.</w:t>
      </w:r>
    </w:p>
    <w:p w:rsidR="005B507B" w:rsidRDefault="005B507B">
      <w:pPr>
        <w:pStyle w:val="B1"/>
      </w:pPr>
      <w:r>
        <w:t>-</w:t>
      </w:r>
      <w:r>
        <w:tab/>
        <w:t>Reporting of TSC user plane node management information and port management information.</w:t>
      </w:r>
    </w:p>
    <w:p w:rsidR="005B507B" w:rsidRDefault="005B507B">
      <w:pPr>
        <w:pStyle w:val="B1"/>
      </w:pPr>
      <w:r>
        <w:t>-</w:t>
      </w:r>
      <w:r>
        <w:tab/>
        <w:t>QoS Monitoring Report.</w:t>
      </w:r>
    </w:p>
    <w:p w:rsidR="005B507B" w:rsidRDefault="005B507B">
      <w:pPr>
        <w:pStyle w:val="B1"/>
      </w:pPr>
      <w:r>
        <w:t>-</w:t>
      </w:r>
      <w:r>
        <w:tab/>
        <w:t>Policy decision and condition data error handling.</w:t>
      </w:r>
    </w:p>
    <w:p w:rsidR="005B507B" w:rsidRDefault="005B507B">
      <w:pPr>
        <w:pStyle w:val="B1"/>
      </w:pPr>
      <w:r>
        <w:t>-</w:t>
      </w:r>
      <w:r>
        <w:tab/>
        <w:t>Request the policy after DDN failure events.</w:t>
      </w:r>
    </w:p>
    <w:p w:rsidR="001A5D56" w:rsidRDefault="001A5D56">
      <w:pPr>
        <w:pStyle w:val="B1"/>
      </w:pPr>
      <w:r>
        <w:t>-</w:t>
      </w:r>
      <w:r>
        <w:tab/>
      </w:r>
      <w:r w:rsidRPr="003B0F72">
        <w:t>Network slice related data rate policy control</w:t>
      </w:r>
      <w:r>
        <w:t>.</w:t>
      </w:r>
    </w:p>
    <w:p w:rsidR="009417C8" w:rsidRDefault="009417C8" w:rsidP="009417C8">
      <w:pPr>
        <w:pStyle w:val="B1"/>
      </w:pPr>
      <w:r>
        <w:t>-</w:t>
      </w:r>
      <w:r>
        <w:tab/>
        <w:t>Presence Reporting Area Information Report.</w:t>
      </w:r>
    </w:p>
    <w:p w:rsidR="009417C8" w:rsidRDefault="009417C8" w:rsidP="009417C8">
      <w:pPr>
        <w:pStyle w:val="B1"/>
      </w:pPr>
      <w:r>
        <w:t>-</w:t>
      </w:r>
      <w:r>
        <w:tab/>
        <w:t>PCC Rule Error Report.</w:t>
      </w:r>
    </w:p>
    <w:p w:rsidR="009417C8" w:rsidRDefault="009417C8" w:rsidP="009417C8">
      <w:pPr>
        <w:pStyle w:val="B1"/>
      </w:pPr>
      <w:r>
        <w:t>-</w:t>
      </w:r>
      <w:r>
        <w:tab/>
        <w:t>Session Rule Error Report.</w:t>
      </w:r>
    </w:p>
    <w:p w:rsidR="009417C8" w:rsidRDefault="009417C8" w:rsidP="009417C8">
      <w:pPr>
        <w:pStyle w:val="B1"/>
      </w:pPr>
      <w:r>
        <w:t>-</w:t>
      </w:r>
      <w:r>
        <w:tab/>
        <w:t>UE initiates a resource modification support.</w:t>
      </w:r>
    </w:p>
    <w:p w:rsidR="009417C8" w:rsidRDefault="009417C8" w:rsidP="009417C8">
      <w:pPr>
        <w:pStyle w:val="B1"/>
        <w:rPr>
          <w:lang w:eastAsia="ja-JP"/>
        </w:rPr>
      </w:pPr>
      <w:r>
        <w:t>-</w:t>
      </w:r>
      <w:r>
        <w:tab/>
      </w:r>
      <w:r>
        <w:rPr>
          <w:lang w:eastAsia="ja-JP"/>
        </w:rPr>
        <w:t>Trace Control.</w:t>
      </w:r>
    </w:p>
    <w:p w:rsidR="00115A87" w:rsidRDefault="00115A87" w:rsidP="009417C8">
      <w:pPr>
        <w:pStyle w:val="B1"/>
        <w:rPr>
          <w:lang w:eastAsia="zh-CN"/>
        </w:rPr>
      </w:pPr>
      <w:r>
        <w:rPr>
          <w:lang w:eastAsia="zh-CN"/>
        </w:rPr>
        <w:t>-</w:t>
      </w:r>
      <w:r>
        <w:rPr>
          <w:lang w:eastAsia="zh-CN"/>
        </w:rPr>
        <w:tab/>
        <w:t>Group related data rate policy control.</w:t>
      </w:r>
    </w:p>
    <w:p w:rsidR="004D25D2" w:rsidRDefault="004D25D2" w:rsidP="009417C8">
      <w:pPr>
        <w:pStyle w:val="B1"/>
      </w:pPr>
      <w:r>
        <w:rPr>
          <w:lang w:eastAsia="zh-CN"/>
        </w:rPr>
        <w:t>-</w:t>
      </w:r>
      <w:r>
        <w:rPr>
          <w:lang w:eastAsia="zh-CN"/>
        </w:rPr>
        <w:tab/>
      </w:r>
      <w:r>
        <w:t>Support of Network Slice Usage Control</w:t>
      </w:r>
      <w:r>
        <w:rPr>
          <w:lang w:eastAsia="zh-CN"/>
        </w:rPr>
        <w:t>.</w:t>
      </w:r>
    </w:p>
    <w:p w:rsidR="005B507B" w:rsidRDefault="005B507B">
      <w:pPr>
        <w:pStyle w:val="Heading4"/>
      </w:pPr>
      <w:bookmarkStart w:id="2082" w:name="_Toc28012087"/>
      <w:bookmarkStart w:id="2083" w:name="_Toc34122939"/>
      <w:bookmarkStart w:id="2084" w:name="_Toc36037889"/>
      <w:bookmarkStart w:id="2085" w:name="_Toc38875271"/>
      <w:bookmarkStart w:id="2086" w:name="_Toc43191751"/>
      <w:bookmarkStart w:id="2087" w:name="_Toc45133145"/>
      <w:bookmarkStart w:id="2088" w:name="_Toc51316649"/>
      <w:bookmarkStart w:id="2089" w:name="_Toc51761829"/>
      <w:bookmarkStart w:id="2090" w:name="_Toc56674808"/>
      <w:bookmarkStart w:id="2091" w:name="_Toc56675199"/>
      <w:bookmarkStart w:id="2092" w:name="_Toc59016185"/>
      <w:bookmarkStart w:id="2093" w:name="_Toc63167783"/>
      <w:bookmarkStart w:id="2094" w:name="_Toc66262292"/>
      <w:bookmarkStart w:id="2095" w:name="_Toc68166798"/>
      <w:bookmarkStart w:id="2096" w:name="_Toc73537915"/>
      <w:bookmarkStart w:id="2097" w:name="_Toc75351791"/>
      <w:bookmarkStart w:id="2098" w:name="_Toc83231600"/>
      <w:bookmarkStart w:id="2099" w:name="_Toc85534898"/>
      <w:bookmarkStart w:id="2100" w:name="_Toc88559361"/>
      <w:bookmarkStart w:id="2101" w:name="_Toc114209992"/>
      <w:bookmarkStart w:id="2102" w:name="_Toc129246342"/>
      <w:bookmarkStart w:id="2103" w:name="_Toc138747102"/>
      <w:bookmarkStart w:id="2104" w:name="_Toc153786747"/>
      <w:r>
        <w:t>4.2.4.2</w:t>
      </w:r>
      <w:r>
        <w:tab/>
      </w:r>
      <w:r>
        <w:rPr>
          <w:lang w:eastAsia="zh-CN"/>
        </w:rPr>
        <w:t>Requesting the update of the Session Management related policies</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p w:rsidR="005B507B" w:rsidRDefault="005B507B">
      <w:pPr>
        <w:pStyle w:val="TH"/>
        <w:rPr>
          <w:lang w:eastAsia="zh-CN"/>
        </w:rPr>
      </w:pPr>
    </w:p>
    <w:p w:rsidR="005B507B" w:rsidRDefault="005B507B">
      <w:pPr>
        <w:pStyle w:val="TH"/>
        <w:rPr>
          <w:lang w:eastAsia="zh-CN"/>
        </w:rPr>
      </w:pPr>
      <w:r>
        <w:object w:dxaOrig="9671" w:dyaOrig="3221">
          <v:shape id="_x0000_i1032" type="#_x0000_t75" style="width:437.65pt;height:145.9pt" o:ole="">
            <v:imagedata r:id="rId23" o:title=""/>
          </v:shape>
          <o:OLEObject Type="Embed" ProgID="Visio.Drawing.15" ShapeID="_x0000_i1032" DrawAspect="Content" ObjectID="_1771925021" r:id="rId24"/>
        </w:object>
      </w:r>
    </w:p>
    <w:p w:rsidR="005B507B" w:rsidRDefault="008A58E1">
      <w:pPr>
        <w:pStyle w:val="TF"/>
      </w:pPr>
      <w:r>
        <w:t>Figure </w:t>
      </w:r>
      <w:r w:rsidR="005B507B">
        <w:t xml:space="preserve">4.2.4.2-1: </w:t>
      </w:r>
      <w:r w:rsidR="005B507B">
        <w:rPr>
          <w:lang w:eastAsia="zh-CN"/>
        </w:rPr>
        <w:t>Requesting the update of the Session Management related policies</w:t>
      </w:r>
    </w:p>
    <w:p w:rsidR="005B507B" w:rsidRDefault="005B507B">
      <w:r>
        <w:t xml:space="preserve">When the NF service consumer detects that one or more policy control request triggers are met, the NF service consumer shall send a POST request to the PCF to update an Individual SM Policy resource. The {smPolicyId} in the URI identifies the Individual SM Policy resource to be updated. The NF service consumer include SmPolicyUpdateContextData data structure in the </w:t>
      </w:r>
      <w:r w:rsidR="00640FE3">
        <w:t>content</w:t>
      </w:r>
      <w:r>
        <w:t xml:space="preserve"> of the HTTP POST to request a update of representation of the "Individual SM Policy" resource. The NF service consumer shall include the met policy control request trigger(s) within the "repPolicyCtrlReqTriggers" attribute and applicable updated value(s) in the corresponding attribute(s).</w:t>
      </w:r>
    </w:p>
    <w:p w:rsidR="005B507B" w:rsidRDefault="005B507B">
      <w:r>
        <w:t>The NF service consumer shall include (if the corresponding policy control request trigger is met and the applicable information is available) in SmPolicyUpdateContextData data structure:</w:t>
      </w:r>
    </w:p>
    <w:p w:rsidR="005B507B" w:rsidRDefault="005B507B">
      <w:pPr>
        <w:pStyle w:val="B1"/>
      </w:pPr>
      <w:r>
        <w:t>-</w:t>
      </w:r>
      <w:r>
        <w:tab/>
        <w:t>type of access within the "accessType" attribute;</w:t>
      </w:r>
    </w:p>
    <w:p w:rsidR="005B507B" w:rsidRDefault="005B507B">
      <w:pPr>
        <w:pStyle w:val="B1"/>
      </w:pPr>
      <w:r>
        <w:t>-</w:t>
      </w:r>
      <w:r>
        <w:tab/>
        <w:t>type of the radio access technology within the "ratType" attribute;</w:t>
      </w:r>
    </w:p>
    <w:p w:rsidR="005B507B" w:rsidRDefault="005B507B">
      <w:pPr>
        <w:pStyle w:val="B1"/>
      </w:pPr>
      <w:r>
        <w:t>-</w:t>
      </w:r>
      <w:r>
        <w:tab/>
        <w:t>the new allocated UE Ipv4 address within the "ipv4Address" attribute and/or the UE Ipv6 prefix within the "ipv6AddressPrefix" attribute;</w:t>
      </w:r>
    </w:p>
    <w:p w:rsidR="005B507B" w:rsidRDefault="005B507B">
      <w:pPr>
        <w:pStyle w:val="B1"/>
      </w:pPr>
      <w:r>
        <w:t>-</w:t>
      </w:r>
      <w:r>
        <w:tab/>
      </w:r>
      <w:r w:rsidR="002D22B5">
        <w:t>an additional</w:t>
      </w:r>
      <w:r>
        <w:t xml:space="preserve"> new allocated UE Ipv6 prefix within the "addIpv6AddrPrefixes" attribute, if the "</w:t>
      </w:r>
      <w:r>
        <w:rPr>
          <w:lang w:eastAsia="zh-CN"/>
        </w:rPr>
        <w:t>MultiIpv6AddrPrefix</w:t>
      </w:r>
      <w:r>
        <w:t>" feature is supported;</w:t>
      </w:r>
    </w:p>
    <w:p w:rsidR="002F426B" w:rsidRDefault="002F426B">
      <w:pPr>
        <w:pStyle w:val="B1"/>
      </w:pPr>
      <w:r>
        <w:t>-</w:t>
      </w:r>
      <w:r>
        <w:tab/>
        <w:t>multiple new allocated UE Ipv6 prefixes within the "multiIpv6Prefixes" attribute, if the "Unlimited</w:t>
      </w:r>
      <w:r>
        <w:rPr>
          <w:lang w:eastAsia="zh-CN"/>
        </w:rPr>
        <w:t>MultiIpv6Prefix</w:t>
      </w:r>
      <w:r>
        <w:t>" feature is supported;</w:t>
      </w:r>
    </w:p>
    <w:p w:rsidR="005B507B" w:rsidRDefault="005B507B">
      <w:pPr>
        <w:pStyle w:val="B1"/>
      </w:pPr>
      <w:r>
        <w:t>-</w:t>
      </w:r>
      <w:r>
        <w:tab/>
        <w:t>the released UE Ipv4 address within the "</w:t>
      </w:r>
      <w:r>
        <w:rPr>
          <w:lang w:eastAsia="zh-CN"/>
        </w:rPr>
        <w:t>relIpv4Address</w:t>
      </w:r>
      <w:r>
        <w:t>" attribute and/or the UE Ipv6 prefix within the "relIpv6AddressPrefix" attribute;</w:t>
      </w:r>
    </w:p>
    <w:p w:rsidR="005B507B" w:rsidRDefault="005B507B">
      <w:pPr>
        <w:pStyle w:val="B1"/>
      </w:pPr>
      <w:r>
        <w:t>-</w:t>
      </w:r>
      <w:r>
        <w:tab/>
      </w:r>
      <w:r w:rsidR="002D22B5">
        <w:t>an additional</w:t>
      </w:r>
      <w:r>
        <w:t xml:space="preserve"> released UE Ipv6 prefix within the "addRelIpv6AddrPrefixes" attribute, if the "</w:t>
      </w:r>
      <w:r>
        <w:rPr>
          <w:lang w:eastAsia="zh-CN"/>
        </w:rPr>
        <w:t>MultiIpv6AddrPrefix</w:t>
      </w:r>
      <w:r>
        <w:t xml:space="preserve"> feature" is supported;</w:t>
      </w:r>
    </w:p>
    <w:p w:rsidR="002F426B" w:rsidRDefault="002F426B">
      <w:pPr>
        <w:pStyle w:val="B1"/>
      </w:pPr>
      <w:r>
        <w:t>-</w:t>
      </w:r>
      <w:r>
        <w:tab/>
        <w:t>multiple released UE Ipv6 prefixes within the "multiRelIpv6Prefixes" attribute, if the "Unlimited</w:t>
      </w:r>
      <w:r>
        <w:rPr>
          <w:lang w:eastAsia="zh-CN"/>
        </w:rPr>
        <w:t>MultiIpv6Prefix</w:t>
      </w:r>
      <w:r>
        <w:t xml:space="preserve"> feature" is supported;</w:t>
      </w:r>
    </w:p>
    <w:p w:rsidR="005B507B" w:rsidRDefault="005B507B">
      <w:pPr>
        <w:pStyle w:val="B1"/>
      </w:pPr>
      <w:r>
        <w:t>-</w:t>
      </w:r>
      <w:r>
        <w:tab/>
        <w:t>the UE MAC address within the "ueMac" attribute;</w:t>
      </w:r>
    </w:p>
    <w:p w:rsidR="005B507B" w:rsidRDefault="005B507B">
      <w:pPr>
        <w:pStyle w:val="B1"/>
      </w:pPr>
      <w:r>
        <w:t>-</w:t>
      </w:r>
      <w:r>
        <w:tab/>
        <w:t>the released UE MAC address within the "</w:t>
      </w:r>
      <w:r>
        <w:rPr>
          <w:lang w:eastAsia="zh-CN"/>
        </w:rPr>
        <w:t>rel</w:t>
      </w:r>
      <w:r>
        <w:t>UeMac" attribute;</w:t>
      </w:r>
    </w:p>
    <w:p w:rsidR="005B507B" w:rsidRDefault="005B507B">
      <w:pPr>
        <w:pStyle w:val="B1"/>
      </w:pPr>
      <w:r>
        <w:t>-</w:t>
      </w:r>
      <w:r>
        <w:tab/>
        <w:t>the indication of UE supporting reflective QoS within the "refQosIndication" attribute;</w:t>
      </w:r>
    </w:p>
    <w:p w:rsidR="005B507B" w:rsidRDefault="005B507B">
      <w:pPr>
        <w:pStyle w:val="B1"/>
      </w:pPr>
      <w:r>
        <w:t>-</w:t>
      </w:r>
      <w:r>
        <w:tab/>
        <w:t>access network charging identifier within the "accNetChIds" attribute;</w:t>
      </w:r>
    </w:p>
    <w:p w:rsidR="005B507B" w:rsidRDefault="005B507B">
      <w:pPr>
        <w:pStyle w:val="B1"/>
      </w:pPr>
      <w:r>
        <w:t>-</w:t>
      </w:r>
      <w:r>
        <w:tab/>
        <w:t>the 3GPP PS data off status within the "3gppPsDataOffStatus" attribute, if the "3GPP-PS-Data-Off" feature is supported;</w:t>
      </w:r>
    </w:p>
    <w:p w:rsidR="005B507B" w:rsidRDefault="005B507B">
      <w:pPr>
        <w:pStyle w:val="B1"/>
      </w:pPr>
      <w:r>
        <w:t>-</w:t>
      </w:r>
      <w:r>
        <w:tab/>
        <w:t>the UE time zone information within the "ueTimeZone" attribute;</w:t>
      </w:r>
    </w:p>
    <w:p w:rsidR="005B507B" w:rsidRDefault="005B507B">
      <w:pPr>
        <w:pStyle w:val="B1"/>
      </w:pPr>
      <w:r>
        <w:t>-</w:t>
      </w:r>
      <w:r>
        <w:tab/>
        <w:t>the UDM subscribed Session-AMBR or, if the "DN-Authorization" feature is supported, the DN-AAA authorized Session-AMBR within the "subsSessAmbr" attribute;</w:t>
      </w:r>
    </w:p>
    <w:p w:rsidR="005B507B" w:rsidRDefault="005B507B">
      <w:pPr>
        <w:pStyle w:val="NO"/>
      </w:pPr>
      <w:r>
        <w:t>NOTE 1:</w:t>
      </w:r>
      <w:r>
        <w:tab/>
        <w:t>When both, the UDM subscribed Session-AMBR and the DN-AAA authorized Session-AMBR are available in the NF service consumer, the NF service consumer includes the DN-AAA authorized Session-AMBR.</w:t>
      </w:r>
    </w:p>
    <w:p w:rsidR="005B507B" w:rsidRDefault="005B507B">
      <w:pPr>
        <w:pStyle w:val="B1"/>
      </w:pPr>
      <w:r>
        <w:t>-</w:t>
      </w:r>
      <w:r>
        <w:tab/>
        <w:t>if the "VPLMN-QoS-Control" feature is supported, the highest Session-AMBR and the default QoS supported in the VPLMN within the "vplmnQos" attribute, if available;</w:t>
      </w:r>
    </w:p>
    <w:p w:rsidR="005B507B" w:rsidRDefault="005B507B">
      <w:pPr>
        <w:pStyle w:val="NO"/>
        <w:rPr>
          <w:lang w:eastAsia="en-US"/>
        </w:rPr>
      </w:pPr>
      <w:r>
        <w:rPr>
          <w:lang w:eastAsia="en-US"/>
        </w:rPr>
        <w:t>NOTE 2:</w:t>
      </w:r>
      <w:r>
        <w:rPr>
          <w:lang w:eastAsia="en-US"/>
        </w:rPr>
        <w:tab/>
        <w:t>In home routed roaming, the H-SMF may provide the QoS constraints received from the VPLMN (defined in 3GPP TS 23.502 [3] clause 4.3.2.2.2) to the PCF.</w:t>
      </w:r>
    </w:p>
    <w:p w:rsidR="005B507B" w:rsidRDefault="005B507B">
      <w:pPr>
        <w:pStyle w:val="B1"/>
      </w:pPr>
      <w:r>
        <w:t>-</w:t>
      </w:r>
      <w:r>
        <w:tab/>
        <w:t>if the "DN-Authorization" feature is supported, the DN-AAA authorization profile index within the "authProfIndex" attribute;</w:t>
      </w:r>
    </w:p>
    <w:p w:rsidR="005B507B" w:rsidRDefault="005B507B">
      <w:pPr>
        <w:pStyle w:val="B1"/>
      </w:pPr>
      <w:r>
        <w:t>-</w:t>
      </w:r>
      <w:r>
        <w:tab/>
        <w:t>subscribed Default QoS Information within the "subsDefQos" attribute;</w:t>
      </w:r>
    </w:p>
    <w:p w:rsidR="005B507B" w:rsidRDefault="005B507B">
      <w:pPr>
        <w:pStyle w:val="B1"/>
        <w:rPr>
          <w:lang w:eastAsia="zh-CN"/>
        </w:rPr>
      </w:pPr>
      <w:r>
        <w:t>-</w:t>
      </w:r>
      <w:r>
        <w:tab/>
        <w:t>detected application information within the "</w:t>
      </w:r>
      <w:r>
        <w:rPr>
          <w:lang w:eastAsia="zh-CN"/>
        </w:rPr>
        <w:t>appDetectionInfos" attribute;</w:t>
      </w:r>
    </w:p>
    <w:p w:rsidR="005B507B" w:rsidRDefault="005B507B">
      <w:pPr>
        <w:pStyle w:val="B1"/>
        <w:rPr>
          <w:lang w:eastAsia="zh-CN"/>
        </w:rPr>
      </w:pPr>
      <w:r>
        <w:rPr>
          <w:lang w:eastAsia="zh-CN"/>
        </w:rPr>
        <w:t>-</w:t>
      </w:r>
      <w:r>
        <w:rPr>
          <w:lang w:eastAsia="zh-CN"/>
        </w:rPr>
        <w:tab/>
        <w:t>if the "UMC" feature is supported, the accumulated usage reports within the "accuUsageReports" attribute;</w:t>
      </w:r>
    </w:p>
    <w:p w:rsidR="005B507B" w:rsidRDefault="005B507B">
      <w:pPr>
        <w:pStyle w:val="B1"/>
      </w:pPr>
      <w:r>
        <w:rPr>
          <w:lang w:eastAsia="zh-CN"/>
        </w:rPr>
        <w:t>-</w:t>
      </w:r>
      <w:r>
        <w:rPr>
          <w:lang w:eastAsia="zh-CN"/>
        </w:rPr>
        <w:tab/>
        <w:t>if the "PRA" feature is supported, the reported presence reporting area information within the "repPraInfos" attribute;</w:t>
      </w:r>
    </w:p>
    <w:p w:rsidR="005B507B" w:rsidRDefault="005B507B">
      <w:pPr>
        <w:pStyle w:val="B1"/>
      </w:pPr>
      <w:r>
        <w:t>-</w:t>
      </w:r>
      <w:r>
        <w:tab/>
        <w:t>the QoS flow usage required of the default QoS flow within the "qosFlowUsage" attribute;</w:t>
      </w:r>
    </w:p>
    <w:p w:rsidR="005B507B" w:rsidRDefault="005B507B">
      <w:pPr>
        <w:pStyle w:val="B1"/>
      </w:pPr>
      <w:r>
        <w:rPr>
          <w:lang w:eastAsia="zh-CN"/>
        </w:rPr>
        <w:t>-</w:t>
      </w:r>
      <w:r>
        <w:rPr>
          <w:lang w:eastAsia="zh-CN"/>
        </w:rPr>
        <w:tab/>
        <w:t>indication whether the Q</w:t>
      </w:r>
      <w:r>
        <w:t>oS targets of one or more SDFs are not guaranteed or guaranteed again within the "qncReports" attribute;</w:t>
      </w:r>
    </w:p>
    <w:p w:rsidR="005B507B" w:rsidRDefault="005B507B">
      <w:pPr>
        <w:pStyle w:val="B1"/>
      </w:pPr>
      <w:r>
        <w:t>-</w:t>
      </w:r>
      <w:r>
        <w:tab/>
        <w:t>user location</w:t>
      </w:r>
      <w:r w:rsidR="00DC0816">
        <w:t>(s)</w:t>
      </w:r>
      <w:r>
        <w:t xml:space="preserve"> information within the "userLocationInfo" attribute;</w:t>
      </w:r>
    </w:p>
    <w:p w:rsidR="00DC0816" w:rsidRPr="00B3468B" w:rsidRDefault="00DC0816" w:rsidP="00DC0816">
      <w:pPr>
        <w:pStyle w:val="NO"/>
        <w:rPr>
          <w:lang w:eastAsia="en-US"/>
        </w:rPr>
      </w:pPr>
      <w:r w:rsidRPr="00B3468B">
        <w:rPr>
          <w:lang w:eastAsia="en-US"/>
        </w:rPr>
        <w:t>NOTE </w:t>
      </w:r>
      <w:r w:rsidR="004B0E3B" w:rsidRPr="00B3468B">
        <w:rPr>
          <w:lang w:eastAsia="en-US"/>
        </w:rPr>
        <w:t>3</w:t>
      </w:r>
      <w:r w:rsidRPr="00B3468B">
        <w:rPr>
          <w:lang w:eastAsia="en-US"/>
        </w:rPr>
        <w:t>:</w:t>
      </w:r>
      <w:r w:rsidRPr="00B3468B">
        <w:rPr>
          <w:lang w:eastAsia="en-US"/>
        </w:rPr>
        <w:tab/>
        <w:t>The SMF encodes both 3GPP and non-3GPP access UE location in the "userLocationInfo" attribute when they are both received from the AMF.</w:t>
      </w:r>
    </w:p>
    <w:p w:rsidR="005B507B" w:rsidRDefault="005B507B">
      <w:pPr>
        <w:pStyle w:val="B1"/>
      </w:pPr>
      <w:r>
        <w:t>-</w:t>
      </w:r>
      <w:r>
        <w:tab/>
        <w:t>if the "GroupIdListChange" feature is supported, the Internal Group Identifier(s) of the served UE within the "</w:t>
      </w:r>
      <w:r>
        <w:rPr>
          <w:lang w:eastAsia="zh-CN"/>
        </w:rPr>
        <w:t>interGrpIds</w:t>
      </w:r>
      <w:r>
        <w:t xml:space="preserve"> " attribute;</w:t>
      </w:r>
    </w:p>
    <w:p w:rsidR="00F328E9" w:rsidRDefault="00F328E9">
      <w:pPr>
        <w:pStyle w:val="B1"/>
      </w:pPr>
      <w:r>
        <w:t>-</w:t>
      </w:r>
      <w:r>
        <w:tab/>
        <w:t xml:space="preserve">if the "SatBackhaulCategoryChg" feature is supported, the satellite backhaul category or non-satellite backhaul </w:t>
      </w:r>
      <w:r w:rsidR="002D3376">
        <w:t>and,</w:t>
      </w:r>
      <w:r w:rsidR="002D3376" w:rsidRPr="000A31AE">
        <w:t xml:space="preserve"> </w:t>
      </w:r>
      <w:r w:rsidR="002D3376">
        <w:t>when the "EnSatBackhaulCatChg" feature is supported, also the dynamic</w:t>
      </w:r>
      <w:r w:rsidR="002D3376" w:rsidRPr="000A31AE">
        <w:t xml:space="preserve"> </w:t>
      </w:r>
      <w:r w:rsidR="002D3376">
        <w:t xml:space="preserve">satellite backhaul category, </w:t>
      </w:r>
      <w:r>
        <w:t>within the "satBackhaulCategory" attribute;</w:t>
      </w:r>
    </w:p>
    <w:p w:rsidR="00EA0D1F" w:rsidRDefault="00EA0D1F">
      <w:pPr>
        <w:pStyle w:val="B1"/>
      </w:pPr>
      <w:r>
        <w:t>-</w:t>
      </w:r>
      <w:r>
        <w:tab/>
        <w:t>if the "AMInfluence" feature is supported, the PCF for the UE callback URI and</w:t>
      </w:r>
      <w:r w:rsidR="008E6148">
        <w:t>,</w:t>
      </w:r>
      <w:r w:rsidR="008E6148" w:rsidRPr="00D344C2">
        <w:t xml:space="preserve"> </w:t>
      </w:r>
      <w:r w:rsidR="008E6148" w:rsidRPr="00AA2276">
        <w:t>if received,</w:t>
      </w:r>
      <w:r>
        <w:t xml:space="preserve"> SBA binding information within the "pcfUeInfo" attribute;</w:t>
      </w:r>
    </w:p>
    <w:p w:rsidR="005B507B" w:rsidRDefault="005B507B">
      <w:pPr>
        <w:pStyle w:val="B1"/>
      </w:pPr>
      <w:r>
        <w:t>-</w:t>
      </w:r>
      <w:r>
        <w:tab/>
        <w:t>serving network function identifier within the "servNfId" attribute;</w:t>
      </w:r>
    </w:p>
    <w:p w:rsidR="00EA4537" w:rsidRDefault="005B507B">
      <w:pPr>
        <w:pStyle w:val="B1"/>
      </w:pPr>
      <w:r>
        <w:t>-</w:t>
      </w:r>
      <w:r>
        <w:tab/>
        <w:t>identifier of the serving network within the "servingNetwork" attribute</w:t>
      </w:r>
      <w:r w:rsidR="00B63FAD">
        <w:t xml:space="preserve">; </w:t>
      </w:r>
    </w:p>
    <w:p w:rsidR="005B507B" w:rsidRDefault="00EA4537">
      <w:pPr>
        <w:pStyle w:val="B1"/>
      </w:pPr>
      <w:r>
        <w:t>-</w:t>
      </w:r>
      <w:r>
        <w:tab/>
        <w:t xml:space="preserve">when the "URSPEnforcement" feature is supported, the </w:t>
      </w:r>
      <w:r w:rsidRPr="005D4DC1">
        <w:t>URSP rule enforcement information</w:t>
      </w:r>
      <w:r w:rsidR="00383EEB" w:rsidRPr="00383EEB">
        <w:t xml:space="preserve"> </w:t>
      </w:r>
      <w:r w:rsidR="00383EEB">
        <w:t>provided by the UE</w:t>
      </w:r>
      <w:r>
        <w:t xml:space="preserve"> within the "urspEnfInfo" attribute</w:t>
      </w:r>
      <w:r w:rsidR="00383EEB">
        <w:t>. In this case, the NF service consumer shall also include, if they were not previously provided, the SSC mode within the "sscMode" attribute, the UE requested DNN (if available and different from the selected DNN) within the "ueReqDnn" attribute, and/or if the PDU session is redundant, the RSN and the PDU session pair ID within the "redundantPduSessionInfo" attribute. The NF service consumer shall also provide the "accessType" attribute, if changed compared to the latest reported value</w:t>
      </w:r>
      <w:r>
        <w:t xml:space="preserve">; </w:t>
      </w:r>
    </w:p>
    <w:p w:rsidR="00077E12" w:rsidRPr="008D1241" w:rsidRDefault="00077E12" w:rsidP="00077E12">
      <w:pPr>
        <w:pStyle w:val="B1"/>
      </w:pPr>
      <w:r w:rsidRPr="00B92020">
        <w:t>-</w:t>
      </w:r>
      <w:r w:rsidRPr="00B92020">
        <w:tab/>
        <w:t>if the "</w:t>
      </w:r>
      <w:r w:rsidRPr="007D4E4B">
        <w:t>EnTSCAC</w:t>
      </w:r>
      <w:r w:rsidRPr="00B92020">
        <w:t xml:space="preserve">" feature is supported, the </w:t>
      </w:r>
      <w:r w:rsidRPr="007D4E4B">
        <w:t xml:space="preserve">BAT offset and the optionally adjusted periodicity </w:t>
      </w:r>
      <w:r w:rsidRPr="00B92020">
        <w:t>within the "</w:t>
      </w:r>
      <w:r w:rsidRPr="007D4E4B">
        <w:t>batOffset</w:t>
      </w:r>
      <w:r>
        <w:t>Info</w:t>
      </w:r>
      <w:r w:rsidRPr="00B92020">
        <w:t>" attribute;</w:t>
      </w:r>
    </w:p>
    <w:p w:rsidR="00B63FAD" w:rsidRDefault="00B63FAD" w:rsidP="00B63FAD">
      <w:pPr>
        <w:pStyle w:val="B1"/>
      </w:pPr>
      <w:r>
        <w:t>-</w:t>
      </w:r>
      <w:r>
        <w:tab/>
        <w:t>when the "</w:t>
      </w:r>
      <w:r>
        <w:rPr>
          <w:lang w:eastAsia="zh-CN"/>
        </w:rPr>
        <w:t>EneNA</w:t>
      </w:r>
      <w:r>
        <w:t>" feature is supported, the list of NWDAF instance IDs used for the PDU Session within the "</w:t>
      </w:r>
      <w:r>
        <w:rPr>
          <w:lang w:eastAsia="zh-CN"/>
        </w:rPr>
        <w:t>nwdafInstanceId</w:t>
      </w:r>
      <w:r>
        <w:t>" and their associated Analytic ID(s) within "nwdafEvents" updated with the new values included within the "</w:t>
      </w:r>
      <w:r>
        <w:rPr>
          <w:lang w:eastAsia="zh-CN"/>
        </w:rPr>
        <w:t>nwdafDatas</w:t>
      </w:r>
      <w:r>
        <w:t>" attribute</w:t>
      </w:r>
      <w:r w:rsidR="004F6246">
        <w:t xml:space="preserve">; </w:t>
      </w:r>
    </w:p>
    <w:p w:rsidR="00B63FAD" w:rsidRDefault="00B63FAD" w:rsidP="00B63FAD">
      <w:pPr>
        <w:pStyle w:val="NO"/>
        <w:rPr>
          <w:lang w:eastAsia="en-US"/>
        </w:rPr>
      </w:pPr>
      <w:r w:rsidRPr="000F4477">
        <w:rPr>
          <w:lang w:eastAsia="en-US"/>
        </w:rPr>
        <w:t>NOTE </w:t>
      </w:r>
      <w:r w:rsidR="00FE4E48">
        <w:rPr>
          <w:lang w:eastAsia="en-US"/>
        </w:rPr>
        <w:t>4</w:t>
      </w:r>
      <w:r w:rsidRPr="000F4477">
        <w:rPr>
          <w:lang w:eastAsia="en-US"/>
        </w:rPr>
        <w:t>:</w:t>
      </w:r>
      <w:r w:rsidRPr="000F4477">
        <w:rPr>
          <w:lang w:eastAsia="en-US"/>
        </w:rPr>
        <w:tab/>
        <w:t>The NF service consumer provides the complete updated list of NWDAF instance IDs and associated Analytic ID(s) used for the PDU session. If all NWDAF data is deleted an empty list is included.</w:t>
      </w:r>
    </w:p>
    <w:p w:rsidR="00D30FCC" w:rsidRPr="00D134E9" w:rsidRDefault="00D30FCC" w:rsidP="00D30FCC">
      <w:pPr>
        <w:pStyle w:val="B1"/>
      </w:pPr>
      <w:r>
        <w:t>-</w:t>
      </w:r>
      <w:r>
        <w:tab/>
      </w:r>
      <w:r>
        <w:rPr>
          <w:rFonts w:hint="eastAsia"/>
          <w:lang w:eastAsia="zh-CN"/>
        </w:rPr>
        <w:t>f</w:t>
      </w:r>
      <w:r>
        <w:t xml:space="preserve">or HR-SBO scenario, </w:t>
      </w:r>
      <w:r>
        <w:rPr>
          <w:lang w:eastAsia="zh-CN"/>
        </w:rPr>
        <w:t xml:space="preserve">if </w:t>
      </w:r>
      <w:r>
        <w:t>the "</w:t>
      </w:r>
      <w:r w:rsidRPr="00837DA6">
        <w:t>HR-SBO</w:t>
      </w:r>
      <w:r>
        <w:t>" feature is supported, the H-SMF may include the HR-SBO support indication within the "hrsboInd" attribute; and</w:t>
      </w:r>
    </w:p>
    <w:p w:rsidR="00D30FCC" w:rsidRPr="000F4477" w:rsidRDefault="00D30FCC" w:rsidP="00D30FCC">
      <w:pPr>
        <w:pStyle w:val="NO"/>
        <w:rPr>
          <w:lang w:eastAsia="en-US"/>
        </w:rPr>
      </w:pPr>
      <w:r w:rsidRPr="000F4477">
        <w:t>NOTE </w:t>
      </w:r>
      <w:r>
        <w:t>5</w:t>
      </w:r>
      <w:r w:rsidRPr="000F4477">
        <w:t>:</w:t>
      </w:r>
      <w:r w:rsidRPr="000F4477">
        <w:tab/>
      </w:r>
      <w:r>
        <w:t>T</w:t>
      </w:r>
      <w:r w:rsidRPr="003F07B5">
        <w:t>he "PLMN_CH"</w:t>
      </w:r>
      <w:r>
        <w:t xml:space="preserve"> trigger has to be provisioned in order to report this information</w:t>
      </w:r>
      <w:r w:rsidRPr="003F07B5">
        <w:t>.</w:t>
      </w:r>
    </w:p>
    <w:p w:rsidR="004F6246" w:rsidRDefault="004F6246" w:rsidP="000439D6">
      <w:pPr>
        <w:pStyle w:val="B1"/>
      </w:pPr>
      <w:r>
        <w:t>-</w:t>
      </w:r>
      <w:r>
        <w:tab/>
        <w:t>if the"</w:t>
      </w:r>
      <w:r w:rsidR="00BD5111">
        <w:t>NetSliceRepl</w:t>
      </w:r>
      <w:r>
        <w:t>" feature is supported</w:t>
      </w:r>
      <w:r w:rsidR="00385069">
        <w:t xml:space="preserve"> and the NF service consumer reports a change from the initial S-NSSAI of the PDU Session to the Alternative S-NSSAI via the "NET_SLICE_REPL" PCRT</w:t>
      </w:r>
      <w:r>
        <w:t>, the</w:t>
      </w:r>
      <w:r w:rsidRPr="00A22D45">
        <w:t xml:space="preserve"> </w:t>
      </w:r>
      <w:r w:rsidR="00385069">
        <w:t>A</w:t>
      </w:r>
      <w:r w:rsidRPr="00A22D45">
        <w:t>lternat</w:t>
      </w:r>
      <w:r w:rsidR="00385069">
        <w:t>iv</w:t>
      </w:r>
      <w:r w:rsidRPr="00A22D45">
        <w:t>e</w:t>
      </w:r>
      <w:r>
        <w:t xml:space="preserve"> S-NSSAI used </w:t>
      </w:r>
      <w:r w:rsidRPr="00A22D45">
        <w:t>to replace the existing S-NSSAI</w:t>
      </w:r>
      <w:r>
        <w:t xml:space="preserve"> for the PDU Session within the "</w:t>
      </w:r>
      <w:r w:rsidRPr="003107D3">
        <w:t>sliceInfo</w:t>
      </w:r>
      <w:r>
        <w:t>" attribute.</w:t>
      </w:r>
    </w:p>
    <w:p w:rsidR="00385069" w:rsidRPr="00B43E2F" w:rsidRDefault="00385069" w:rsidP="00385069">
      <w:pPr>
        <w:pStyle w:val="EditorsNote"/>
        <w:rPr>
          <w:noProof/>
        </w:rPr>
      </w:pPr>
      <w:r w:rsidRPr="00B43E2F">
        <w:rPr>
          <w:noProof/>
        </w:rPr>
        <w:t>Editor’s Note: Whether the initial S-NSSAI is provided to the PCF when the NF service consumer reports a change from the Alternative S-NSSAI to the initial S-NSSAI of the PDU Session via the "NET_SLICE_REPL" PCRT is FFS and pending stage 2 feedback.</w:t>
      </w:r>
    </w:p>
    <w:p w:rsidR="004F6246" w:rsidRPr="00385069" w:rsidRDefault="004F6246" w:rsidP="00D30FCC"/>
    <w:p w:rsidR="005B507B" w:rsidRDefault="005B507B">
      <w:r>
        <w:t>The NF service consumer may include in "SmPolicyUpdateContextData" data structure the IPv4 address domain identity within the "ipDomain" attribute.</w:t>
      </w:r>
    </w:p>
    <w:p w:rsidR="005B507B" w:rsidRDefault="005B507B">
      <w:r>
        <w:t xml:space="preserve">In case of a successful update, "200 OK" response shall be returned. The PCF shall include in the "200 OK" response the representation of the updated policies within the SmPolicyDecision data structure. Detailed procedures related to the provisioning and enforcement of the policy decisions within the SmPolicyDecision data structure are contained in </w:t>
      </w:r>
      <w:r w:rsidR="003107D3">
        <w:t>clause</w:t>
      </w:r>
      <w:r>
        <w:t> 4.2.6.</w:t>
      </w:r>
    </w:p>
    <w:p w:rsidR="005B507B" w:rsidRDefault="005B507B">
      <w:pPr>
        <w:pStyle w:val="NO"/>
        <w:rPr>
          <w:lang w:eastAsia="en-US"/>
        </w:rPr>
      </w:pPr>
      <w:r>
        <w:rPr>
          <w:lang w:eastAsia="en-US"/>
        </w:rPr>
        <w:t>NOTE </w:t>
      </w:r>
      <w:r w:rsidR="00385069">
        <w:rPr>
          <w:lang w:eastAsia="en-US"/>
        </w:rPr>
        <w:t>6</w:t>
      </w:r>
      <w:r>
        <w:rPr>
          <w:lang w:eastAsia="en-US"/>
        </w:rPr>
        <w:t>:</w:t>
      </w:r>
      <w:r>
        <w:rPr>
          <w:lang w:eastAsia="en-US"/>
        </w:rPr>
        <w:tab/>
        <w:t>An empty SmPolicyDecision data structure is included in the "200 OK" response when the PCF decides not to update policies.</w:t>
      </w:r>
    </w:p>
    <w:p w:rsidR="00B63FAD" w:rsidRDefault="00B63FAD">
      <w:r>
        <w:t>If the PCF received a new list of NWDAF instance IDs used for the PDU Session in "</w:t>
      </w:r>
      <w:r>
        <w:rPr>
          <w:lang w:eastAsia="zh-CN"/>
        </w:rPr>
        <w:t>nwdafInstanceId</w:t>
      </w:r>
      <w:r>
        <w:t>" attribute and their associated Analytic IDs in "nwdafEvents" attribute included within the "</w:t>
      </w:r>
      <w:r>
        <w:rPr>
          <w:lang w:eastAsia="zh-CN"/>
        </w:rPr>
        <w:t>nwdafDatas</w:t>
      </w:r>
      <w:r>
        <w:t xml:space="preserve">" attribute the PCF may select those NWDAF </w:t>
      </w:r>
      <w:r w:rsidRPr="00231933">
        <w:t xml:space="preserve">instances </w:t>
      </w:r>
      <w:r>
        <w:t xml:space="preserve">based on this new list </w:t>
      </w:r>
      <w:r w:rsidRPr="00231933">
        <w:t xml:space="preserve">as </w:t>
      </w:r>
      <w:r>
        <w:t xml:space="preserve">described in </w:t>
      </w:r>
      <w:r>
        <w:rPr>
          <w:lang w:eastAsia="zh-CN"/>
        </w:rPr>
        <w:t>3GPP TS 29.513 [7]</w:t>
      </w:r>
      <w:r>
        <w:t>.</w:t>
      </w:r>
    </w:p>
    <w:p w:rsidR="005B507B" w:rsidRDefault="005B507B">
      <w:r>
        <w:t xml:space="preserve">If errors occur when processing the HTTP POST request, the </w:t>
      </w:r>
      <w:r w:rsidR="007832D9">
        <w:t>PCF</w:t>
      </w:r>
      <w:r>
        <w:t xml:space="preserve"> shall send an HTTP error response as specified in </w:t>
      </w:r>
      <w:r w:rsidR="003107D3">
        <w:t>clause</w:t>
      </w:r>
      <w:r>
        <w:t> 5.7.</w:t>
      </w:r>
    </w:p>
    <w:p w:rsidR="005B507B" w:rsidRDefault="005B507B">
      <w:r>
        <w:t xml:space="preserve">If the feature "ES3XX" is supported, and the PCF determines the received HTTP </w:t>
      </w:r>
      <w:r>
        <w:rPr>
          <w:rFonts w:hint="eastAsia"/>
          <w:lang w:eastAsia="zh-CN"/>
        </w:rPr>
        <w:t>POST</w:t>
      </w:r>
      <w:r>
        <w:t xml:space="preserve"> request needs to be redirected, the PCF shall send an HTTP redirect response as specified in </w:t>
      </w:r>
      <w:r w:rsidR="003107D3">
        <w:t>clause</w:t>
      </w:r>
      <w:r>
        <w:t> </w:t>
      </w:r>
      <w:r>
        <w:rPr>
          <w:lang w:eastAsia="zh-CN"/>
        </w:rPr>
        <w:t xml:space="preserve">6.10.9 of </w:t>
      </w:r>
      <w:r>
        <w:rPr>
          <w:lang w:val="en-US"/>
        </w:rPr>
        <w:t>3GPP TS 29.500 [4]</w:t>
      </w:r>
      <w:r>
        <w:t>.</w:t>
      </w:r>
    </w:p>
    <w:p w:rsidR="005B507B" w:rsidRDefault="005B507B">
      <w:r>
        <w:t xml:space="preserve">If the PCF is, due to incomplete, erroneous or missing information (e.g. QoS, RAT type, subscriber information) not able to provision a policy decision as response to the request for PCC rules by the NF service consumer, the PCF may reject the request and include in an HTTP </w:t>
      </w:r>
      <w:r>
        <w:rPr>
          <w:rStyle w:val="B1Char"/>
        </w:rPr>
        <w:t xml:space="preserve">"400 Bad Request " </w:t>
      </w:r>
      <w:r>
        <w:t xml:space="preserve">response message the </w:t>
      </w:r>
      <w:r>
        <w:rPr>
          <w:rStyle w:val="B1Char"/>
        </w:rPr>
        <w:t>"cause" attribute of the ProblemDetails data structure set to "ERROR_</w:t>
      </w:r>
      <w:r>
        <w:t>INITIAL_PARAMETERS".</w:t>
      </w:r>
    </w:p>
    <w:p w:rsidR="005B507B" w:rsidRDefault="005B507B">
      <w:r>
        <w:t xml:space="preserve">If the PCF receives the set of session information which is sent in the message originated due to a trigger being met is incoherent with the previous set of session information for the same session (E.g. trigger met was RAT changed, and the RAT notified is the same as before), the PCF may reject the request and include in an HTTP </w:t>
      </w:r>
      <w:r>
        <w:rPr>
          <w:rStyle w:val="B1Char"/>
        </w:rPr>
        <w:t xml:space="preserve">"400 Bad Request" </w:t>
      </w:r>
      <w:r>
        <w:t xml:space="preserve">response message the </w:t>
      </w:r>
      <w:r>
        <w:rPr>
          <w:rStyle w:val="B1Char"/>
        </w:rPr>
        <w:t>"cause" attribute of the ProblemDetails data structure set to "</w:t>
      </w:r>
      <w:r>
        <w:t>ERROR_TRIGGER_EVENT</w:t>
      </w:r>
      <w:r>
        <w:rPr>
          <w:rStyle w:val="B1Char"/>
        </w:rPr>
        <w:t>"</w:t>
      </w:r>
      <w:r>
        <w:t>.</w:t>
      </w:r>
    </w:p>
    <w:p w:rsidR="005B507B" w:rsidRDefault="005B507B">
      <w:pPr>
        <w:rPr>
          <w:rFonts w:eastAsia="Batang"/>
        </w:rPr>
      </w:pPr>
      <w:r>
        <w:t xml:space="preserve">If the PCF detects that the packet filters in the request for new PCC rules received from the NF service consumer is covered by the packet filters of outstanding PCC rules that the PCF is provisioning to the NF service consumer, the PCF may reject the request and include in an HTTP </w:t>
      </w:r>
      <w:r>
        <w:rPr>
          <w:rStyle w:val="B1Char"/>
        </w:rPr>
        <w:t xml:space="preserve">"403 Forbidden" </w:t>
      </w:r>
      <w:r>
        <w:t xml:space="preserve">response message the </w:t>
      </w:r>
      <w:r>
        <w:rPr>
          <w:rStyle w:val="B1Char"/>
        </w:rPr>
        <w:t>"cause" attribute of the ProblemDetails data structure set to "</w:t>
      </w:r>
      <w:r>
        <w:t>ERROR_CONFLICTING_REQUEST".</w:t>
      </w:r>
    </w:p>
    <w:p w:rsidR="005B507B" w:rsidRDefault="005B507B">
      <w:pPr>
        <w:rPr>
          <w:rFonts w:eastAsia="Batang"/>
          <w:lang w:eastAsia="ko-KR"/>
        </w:rPr>
      </w:pPr>
      <w:r>
        <w:t xml:space="preserve">If the PCF does not accept one or more of the traffic mapping filters provided by the NF service consumer in an HTTP POST request (e.g. because the PCF does not allow the UE to request enhanced QoS for services not known to the PCF), the PCF shall reject the request and include in an HTTP </w:t>
      </w:r>
      <w:r>
        <w:rPr>
          <w:rStyle w:val="B1Char"/>
        </w:rPr>
        <w:t xml:space="preserve">"403 Forbidden" </w:t>
      </w:r>
      <w:r>
        <w:t xml:space="preserve">response message the </w:t>
      </w:r>
      <w:r>
        <w:rPr>
          <w:rStyle w:val="B1Char"/>
        </w:rPr>
        <w:t>"cause" attribute of the ProblemDetails data structure set to "</w:t>
      </w:r>
      <w:r>
        <w:t>ERROR_TRAFFIC_MAPPING_INFO_REJECTED".</w:t>
      </w:r>
    </w:p>
    <w:p w:rsidR="005B507B" w:rsidRDefault="005B507B">
      <w:r>
        <w:t>If the NF service consumer receives HTTP response with these codes, the NF service consumer shall reject the PDU session modification that initiated the HTTP Request.</w:t>
      </w:r>
    </w:p>
    <w:p w:rsidR="005B507B" w:rsidRDefault="005B507B">
      <w:r>
        <w:t>The PCF shall not combine a rejection with provisioning of PCC rule operations in the same HTTP response message.</w:t>
      </w:r>
    </w:p>
    <w:p w:rsidR="005B507B" w:rsidRDefault="005B507B">
      <w:pPr>
        <w:pStyle w:val="Heading4"/>
      </w:pPr>
      <w:bookmarkStart w:id="2105" w:name="_Toc28012088"/>
      <w:bookmarkStart w:id="2106" w:name="_Toc34122940"/>
      <w:bookmarkStart w:id="2107" w:name="_Toc36037890"/>
      <w:bookmarkStart w:id="2108" w:name="_Toc38875272"/>
      <w:bookmarkStart w:id="2109" w:name="_Toc43191752"/>
      <w:bookmarkStart w:id="2110" w:name="_Toc45133146"/>
      <w:bookmarkStart w:id="2111" w:name="_Toc51316650"/>
      <w:bookmarkStart w:id="2112" w:name="_Toc51761830"/>
      <w:bookmarkStart w:id="2113" w:name="_Toc56674809"/>
      <w:bookmarkStart w:id="2114" w:name="_Toc56675200"/>
      <w:bookmarkStart w:id="2115" w:name="_Toc59016186"/>
      <w:bookmarkStart w:id="2116" w:name="_Toc63167784"/>
      <w:bookmarkStart w:id="2117" w:name="_Toc66262293"/>
      <w:bookmarkStart w:id="2118" w:name="_Toc68166799"/>
      <w:bookmarkStart w:id="2119" w:name="_Toc73537916"/>
      <w:bookmarkStart w:id="2120" w:name="_Toc75351792"/>
      <w:bookmarkStart w:id="2121" w:name="_Toc83231601"/>
      <w:bookmarkStart w:id="2122" w:name="_Toc85534899"/>
      <w:bookmarkStart w:id="2123" w:name="_Toc88559362"/>
      <w:bookmarkStart w:id="2124" w:name="_Toc114209993"/>
      <w:bookmarkStart w:id="2125" w:name="_Toc129246343"/>
      <w:bookmarkStart w:id="2126" w:name="_Toc138747103"/>
      <w:bookmarkStart w:id="2127" w:name="_Toc153786748"/>
      <w:r>
        <w:t>4.2.4.3</w:t>
      </w:r>
      <w:r>
        <w:tab/>
        <w:t>Request the policy based on</w:t>
      </w:r>
      <w:r>
        <w:rPr>
          <w:lang w:eastAsia="ja-JP"/>
        </w:rPr>
        <w:t xml:space="preserve"> revalidation time</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rsidR="005B507B" w:rsidRDefault="005B507B">
      <w:r>
        <w:t>If the timer for the policy revalidation is started, the SMF shall send the PCC rule request before the indicated revalidation time. The SMF shall within the SmPolicyUpdateContextData data structure include RE_TIMEOUT within the "repPolicyCtrlReqTriggers" attribute. The SMF shall stop the timer once the SMF sends the HTTP POST request.</w:t>
      </w:r>
    </w:p>
    <w:p w:rsidR="005B507B" w:rsidRDefault="005B507B">
      <w:pPr>
        <w:pStyle w:val="NO"/>
        <w:overflowPunct w:val="0"/>
        <w:autoSpaceDE w:val="0"/>
        <w:autoSpaceDN w:val="0"/>
        <w:adjustRightInd w:val="0"/>
        <w:textAlignment w:val="baseline"/>
        <w:rPr>
          <w:rFonts w:eastAsia="MS Mincho"/>
        </w:rPr>
      </w:pPr>
      <w:r>
        <w:rPr>
          <w:rFonts w:eastAsia="MS Mincho"/>
        </w:rPr>
        <w:t>NOTE 1:</w:t>
      </w:r>
      <w:r>
        <w:rPr>
          <w:rFonts w:eastAsia="MS Mincho"/>
        </w:rPr>
        <w:tab/>
        <w:t>The PCF is expected to be prepared to provide a new policy, as desired for the revalidation time, during a preconfigured period before the revalidation time. The preconfigured periods in the SMF and PCF need to be aligned.</w:t>
      </w:r>
    </w:p>
    <w:p w:rsidR="005B507B" w:rsidRDefault="005B507B">
      <w:r>
        <w:t xml:space="preserve">The PCF may instruct the SMF to revalidate the provided PCC rules by including the "revalidationTime" attribute within the SmPolicyDecision in the HTTP POST response. </w:t>
      </w:r>
    </w:p>
    <w:p w:rsidR="005B507B" w:rsidRDefault="005B507B">
      <w:pPr>
        <w:pStyle w:val="NO"/>
        <w:rPr>
          <w:lang w:eastAsia="en-US"/>
        </w:rPr>
      </w:pPr>
      <w:r>
        <w:rPr>
          <w:lang w:eastAsia="en-US"/>
        </w:rPr>
        <w:t>NOTE 2:</w:t>
      </w:r>
      <w:r>
        <w:rPr>
          <w:lang w:eastAsia="en-US"/>
        </w:rPr>
        <w:tab/>
        <w:t>If the PCF omits the "revalidationTime" attribute the revalidation function remains enabled, but the timer remains stopped till the PCF provides a revalidation time within the "revalidationTime" attribute.</w:t>
      </w:r>
    </w:p>
    <w:p w:rsidR="005B507B" w:rsidRDefault="005B507B">
      <w:r>
        <w:t>When the SMF receives the HTTP POST response message, the SMF shall start the timer for revalidation based on the received value of revalidation time if the revalidation function is not disabled; otherwise, the SMF shall not start the timer for revalidation.</w:t>
      </w:r>
    </w:p>
    <w:p w:rsidR="005B507B" w:rsidRDefault="005B507B">
      <w:r>
        <w:t>The PCF may disable the revalidation function by removing the RE_TIMEOUT policy control request trigger in the HTTP POST response message.</w:t>
      </w:r>
      <w:r>
        <w:rPr>
          <w:lang w:eastAsia="ko-KR"/>
        </w:rPr>
        <w:t xml:space="preserve"> </w:t>
      </w:r>
      <w:r>
        <w:t>If the revalidation function is disabled, the SMF shall ignore any received value of revalidation time and shall not start the timer for revalidation.</w:t>
      </w:r>
    </w:p>
    <w:p w:rsidR="005B507B" w:rsidRDefault="005B507B">
      <w:pPr>
        <w:pStyle w:val="NO"/>
      </w:pPr>
      <w:r>
        <w:t>NOTE 3:</w:t>
      </w:r>
      <w:r>
        <w:tab/>
        <w:t>By disabling the revalidation function the revalidation time value previously provided to the SMF is not applicable anymore.</w:t>
      </w:r>
    </w:p>
    <w:p w:rsidR="005B507B" w:rsidRDefault="005B507B">
      <w:pPr>
        <w:pStyle w:val="Heading4"/>
      </w:pPr>
      <w:bookmarkStart w:id="2128" w:name="_Toc28012089"/>
      <w:bookmarkStart w:id="2129" w:name="_Toc34122941"/>
      <w:bookmarkStart w:id="2130" w:name="_Toc36037891"/>
      <w:bookmarkStart w:id="2131" w:name="_Toc38875273"/>
      <w:bookmarkStart w:id="2132" w:name="_Toc43191753"/>
      <w:bookmarkStart w:id="2133" w:name="_Toc45133147"/>
      <w:bookmarkStart w:id="2134" w:name="_Toc51316651"/>
      <w:bookmarkStart w:id="2135" w:name="_Toc51761831"/>
      <w:bookmarkStart w:id="2136" w:name="_Toc56674810"/>
      <w:bookmarkStart w:id="2137" w:name="_Toc56675201"/>
      <w:bookmarkStart w:id="2138" w:name="_Toc59016187"/>
      <w:bookmarkStart w:id="2139" w:name="_Toc63167785"/>
      <w:bookmarkStart w:id="2140" w:name="_Toc66262294"/>
      <w:bookmarkStart w:id="2141" w:name="_Toc68166800"/>
      <w:bookmarkStart w:id="2142" w:name="_Toc73537917"/>
      <w:bookmarkStart w:id="2143" w:name="_Toc75351793"/>
      <w:bookmarkStart w:id="2144" w:name="_Toc83231602"/>
      <w:bookmarkStart w:id="2145" w:name="_Toc85534900"/>
      <w:bookmarkStart w:id="2146" w:name="_Toc88559363"/>
      <w:bookmarkStart w:id="2147" w:name="_Toc114209994"/>
      <w:bookmarkStart w:id="2148" w:name="_Toc129246344"/>
      <w:bookmarkStart w:id="2149" w:name="_Toc138747104"/>
      <w:bookmarkStart w:id="2150" w:name="_Toc153786749"/>
      <w:r>
        <w:t>4.2.4.4</w:t>
      </w:r>
      <w:r>
        <w:tab/>
        <w:t>Policy provisioning and enforcement of authorized AMBR per PDU session</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rsidR="005B507B" w:rsidRDefault="005B507B">
      <w:r>
        <w:t xml:space="preserve">When the SMF detects that the </w:t>
      </w:r>
      <w:r w:rsidR="00C0662A">
        <w:rPr>
          <w:lang w:eastAsia="ko-KR"/>
        </w:rPr>
        <w:t>Session-AMBR</w:t>
      </w:r>
      <w:r>
        <w:t xml:space="preserve"> changes, the SMF shall notify of the change to the PCF by invoking the procedure defined in </w:t>
      </w:r>
      <w:r w:rsidR="003107D3">
        <w:t>clause</w:t>
      </w:r>
      <w:r>
        <w:t xml:space="preserve"> 4.2.4.2, and shall include the new </w:t>
      </w:r>
      <w:r w:rsidR="00C0662A">
        <w:rPr>
          <w:lang w:eastAsia="ko-KR"/>
        </w:rPr>
        <w:t>Session-AMBR</w:t>
      </w:r>
      <w:r>
        <w:t xml:space="preserve"> within the "subsSessAmbr" attribute and the "SE_AMBR_CH" policy control request trigger within the "repPolicyCtrlReqTriggers" attribute.</w:t>
      </w:r>
    </w:p>
    <w:p w:rsidR="005B507B" w:rsidRDefault="005B507B">
      <w:r>
        <w:t>If the "DN-Authorization" feature is supported, when both, the UDM subscribed Session-AMBR and the DN-AAA authorized Session-AMBR are available in the SMF, the DN-AAA authorized/re-authorized Session-AMBR shall take precedence over the changes on UDM subscribed Session-AMBR.</w:t>
      </w:r>
    </w:p>
    <w:p w:rsidR="000D0535" w:rsidRDefault="000D0535">
      <w:r>
        <w:t>If the "VPLMN-QoS-Control" feature is supported,</w:t>
      </w:r>
    </w:p>
    <w:p w:rsidR="005B507B" w:rsidRDefault="000D0535" w:rsidP="00595383">
      <w:pPr>
        <w:pStyle w:val="B1"/>
      </w:pPr>
      <w:r>
        <w:t>-</w:t>
      </w:r>
      <w:r>
        <w:tab/>
        <w:t>i</w:t>
      </w:r>
      <w:r w:rsidR="005B507B">
        <w:t xml:space="preserve">n the home routed scenario, when the SMF detects that the </w:t>
      </w:r>
      <w:r w:rsidR="00C0662A">
        <w:rPr>
          <w:lang w:eastAsia="ko-KR"/>
        </w:rPr>
        <w:t>Session-AMBR</w:t>
      </w:r>
      <w:r w:rsidR="005B507B">
        <w:t xml:space="preserve"> supported in the VPLMN changes </w:t>
      </w:r>
      <w:r>
        <w:t xml:space="preserve">(i.e. when the UE moves from the HPLMN to a VPLMN with </w:t>
      </w:r>
      <w:r w:rsidR="00C0662A">
        <w:rPr>
          <w:lang w:eastAsia="ko-KR"/>
        </w:rPr>
        <w:t>Session-AMBR</w:t>
      </w:r>
      <w:r>
        <w:t xml:space="preserve"> constraints or between VPLMNs with different </w:t>
      </w:r>
      <w:r w:rsidR="00C0662A">
        <w:rPr>
          <w:lang w:eastAsia="ko-KR"/>
        </w:rPr>
        <w:t>Session-AMBR</w:t>
      </w:r>
      <w:r>
        <w:t xml:space="preserve"> constraints)</w:t>
      </w:r>
      <w:r w:rsidR="005B507B">
        <w:t xml:space="preserve">, the SMF shall notify of the change to the PCF by invoking the procedure defined in </w:t>
      </w:r>
      <w:r w:rsidR="003107D3">
        <w:t>clause</w:t>
      </w:r>
      <w:r w:rsidR="005B507B">
        <w:t xml:space="preserve"> 4.2.4.2, and shall include the new VPLMN </w:t>
      </w:r>
      <w:r w:rsidR="00C0662A">
        <w:rPr>
          <w:lang w:eastAsia="ko-KR"/>
        </w:rPr>
        <w:t>Session-AMBR</w:t>
      </w:r>
      <w:r w:rsidR="005B507B">
        <w:t xml:space="preserve"> within the "vplmnQos" attribute and the "VPLMN_QOS_CH" policy control request trigger within the "repPolicyCtrlReqTriggers" attribute.</w:t>
      </w:r>
    </w:p>
    <w:p w:rsidR="000D0535" w:rsidRDefault="000D0535" w:rsidP="00595383">
      <w:pPr>
        <w:pStyle w:val="B1"/>
      </w:pPr>
      <w:r>
        <w:t>-</w:t>
      </w:r>
      <w:r>
        <w:tab/>
      </w:r>
      <w:r w:rsidRPr="003D64BE">
        <w:t xml:space="preserve">when the SMF detects that </w:t>
      </w:r>
      <w:r>
        <w:t xml:space="preserve">the UE moves from a VPLMN with </w:t>
      </w:r>
      <w:r w:rsidR="00C0662A">
        <w:rPr>
          <w:lang w:eastAsia="ko-KR"/>
        </w:rPr>
        <w:t>Session-AMBR</w:t>
      </w:r>
      <w:r>
        <w:t xml:space="preserve"> constraints to a VPLMN where the QoS constraints are not applicable in the home routed scenario or the UE moves back to the non-roaming scenario, </w:t>
      </w:r>
      <w:r w:rsidRPr="003D64BE">
        <w:t>the SMF shall notify the</w:t>
      </w:r>
      <w:r>
        <w:t xml:space="preserve"> </w:t>
      </w:r>
      <w:r w:rsidRPr="003D64BE">
        <w:t>PCF</w:t>
      </w:r>
      <w:r>
        <w:t xml:space="preserve"> that the QoS constraints in the VPLMN are not applicable</w:t>
      </w:r>
      <w:r w:rsidRPr="003D64BE">
        <w:t xml:space="preserve"> by invoking the procedure defined in </w:t>
      </w:r>
      <w:r w:rsidR="003107D3">
        <w:t>clause</w:t>
      </w:r>
      <w:r w:rsidRPr="003D64BE">
        <w:t> 4.2.4.2, and shall include the "vplmnQos</w:t>
      </w:r>
      <w:r>
        <w:t>NotApp</w:t>
      </w:r>
      <w:r w:rsidRPr="003D64BE">
        <w:t xml:space="preserve">" attribute </w:t>
      </w:r>
      <w:r>
        <w:t xml:space="preserve">set to true </w:t>
      </w:r>
      <w:r w:rsidRPr="003D64BE">
        <w:t>and the "VPLMN_QOS_CH" policy control request trigger within the "repPolicyCtrlReqTriggers" attribute</w:t>
      </w:r>
      <w:r>
        <w:t>.</w:t>
      </w:r>
    </w:p>
    <w:p w:rsidR="005B507B" w:rsidRDefault="005B507B">
      <w:r>
        <w:t xml:space="preserve">Upon receiving the change of </w:t>
      </w:r>
      <w:r w:rsidR="00C0662A">
        <w:rPr>
          <w:lang w:eastAsia="ko-KR"/>
        </w:rPr>
        <w:t>Session-AMBR</w:t>
      </w:r>
      <w:r>
        <w:t xml:space="preserve">, the PCF shall ensure that the authorized </w:t>
      </w:r>
      <w:r w:rsidR="00C0662A">
        <w:t>Session-AMBR</w:t>
      </w:r>
      <w:r>
        <w:t xml:space="preserve"> value does not exceed the </w:t>
      </w:r>
      <w:r w:rsidR="00C0662A">
        <w:t>Session-AMBR</w:t>
      </w:r>
      <w:r>
        <w:t xml:space="preserve"> supported by the VPLMN, if applicable, and provision the new authorized </w:t>
      </w:r>
      <w:r w:rsidR="00C0662A">
        <w:t>Session-AMBR</w:t>
      </w:r>
      <w:r>
        <w:t xml:space="preserve"> to the SMF in the response as defined in </w:t>
      </w:r>
      <w:r w:rsidR="003107D3">
        <w:t>clause</w:t>
      </w:r>
      <w:r>
        <w:t>s 4.2.6.3.1 and 4.2.6.3.2.</w:t>
      </w:r>
    </w:p>
    <w:p w:rsidR="005B507B" w:rsidRDefault="005B507B">
      <w:pPr>
        <w:rPr>
          <w:lang w:eastAsia="ja-JP"/>
        </w:rPr>
      </w:pPr>
      <w:r>
        <w:rPr>
          <w:lang w:eastAsia="ja-JP"/>
        </w:rPr>
        <w:t xml:space="preserve">Upon receiving the authorized </w:t>
      </w:r>
      <w:r w:rsidR="00C0662A">
        <w:rPr>
          <w:lang w:eastAsia="ja-JP"/>
        </w:rPr>
        <w:t>Session-AMBR</w:t>
      </w:r>
      <w:r>
        <w:rPr>
          <w:lang w:eastAsia="ja-JP"/>
        </w:rPr>
        <w:t xml:space="preserve"> from the PCF, the SMF shall apply the corresponding procedures towards the access network, the UE and the UPF for the enforcement of the AMBR per PDU session.</w:t>
      </w:r>
    </w:p>
    <w:p w:rsidR="005B507B" w:rsidRDefault="005B507B">
      <w:pPr>
        <w:rPr>
          <w:lang w:eastAsia="ja-JP"/>
        </w:rPr>
      </w:pPr>
      <w:r>
        <w:t>For UL Classifier or Multi-homing PDU Session,</w:t>
      </w:r>
      <w:r>
        <w:rPr>
          <w:lang w:eastAsia="zh-CN"/>
        </w:rPr>
        <w:t xml:space="preserve"> the SMF will provision the policies of session-AMBR for downlink and uplink direction to the </w:t>
      </w:r>
      <w:r>
        <w:t>UL Classifier/</w:t>
      </w:r>
      <w:r>
        <w:rPr>
          <w:lang w:eastAsia="zh-CN"/>
        </w:rPr>
        <w:t xml:space="preserve">Branching Point functionality and in addition provision the policies of session-AMBR in the downlink direction to all the PDU session anchors as defined in </w:t>
      </w:r>
      <w:r w:rsidR="003107D3">
        <w:rPr>
          <w:lang w:eastAsia="zh-CN"/>
        </w:rPr>
        <w:t>clause</w:t>
      </w:r>
      <w:r>
        <w:rPr>
          <w:lang w:eastAsia="zh-CN"/>
        </w:rPr>
        <w:t> 5.4.4 of 3GPP TS 29.244 [13].</w:t>
      </w:r>
    </w:p>
    <w:p w:rsidR="005B507B" w:rsidRDefault="005B507B">
      <w:pPr>
        <w:pStyle w:val="Heading4"/>
      </w:pPr>
      <w:bookmarkStart w:id="2151" w:name="_Toc28012090"/>
      <w:bookmarkStart w:id="2152" w:name="_Toc34122942"/>
      <w:bookmarkStart w:id="2153" w:name="_Toc36037892"/>
      <w:bookmarkStart w:id="2154" w:name="_Toc38875274"/>
      <w:bookmarkStart w:id="2155" w:name="_Toc43191754"/>
      <w:bookmarkStart w:id="2156" w:name="_Toc45133148"/>
      <w:bookmarkStart w:id="2157" w:name="_Toc51316652"/>
      <w:bookmarkStart w:id="2158" w:name="_Toc51761832"/>
      <w:bookmarkStart w:id="2159" w:name="_Toc56674811"/>
      <w:bookmarkStart w:id="2160" w:name="_Toc56675202"/>
      <w:bookmarkStart w:id="2161" w:name="_Toc59016188"/>
      <w:bookmarkStart w:id="2162" w:name="_Toc63167786"/>
      <w:bookmarkStart w:id="2163" w:name="_Toc66262295"/>
      <w:bookmarkStart w:id="2164" w:name="_Toc68166801"/>
      <w:bookmarkStart w:id="2165" w:name="_Toc73537918"/>
      <w:bookmarkStart w:id="2166" w:name="_Toc75351794"/>
      <w:bookmarkStart w:id="2167" w:name="_Toc83231603"/>
      <w:bookmarkStart w:id="2168" w:name="_Toc85534901"/>
      <w:bookmarkStart w:id="2169" w:name="_Toc88559364"/>
      <w:bookmarkStart w:id="2170" w:name="_Toc114209995"/>
      <w:bookmarkStart w:id="2171" w:name="_Toc129246345"/>
      <w:bookmarkStart w:id="2172" w:name="_Toc138747105"/>
      <w:bookmarkStart w:id="2173" w:name="_Toc153786750"/>
      <w:r>
        <w:t>4.2.4.5</w:t>
      </w:r>
      <w:r>
        <w:tab/>
      </w:r>
      <w:r>
        <w:rPr>
          <w:lang w:eastAsia="ja-JP"/>
        </w:rPr>
        <w:t>Policy provisioning and enforcement of authorized default QoS</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rsidR="005B507B" w:rsidRDefault="005B507B">
      <w:r>
        <w:t xml:space="preserve">When the SMF detects that the subscribed default QoS change, the SMF shall notify of the PCF by invoking the procedure as defined in </w:t>
      </w:r>
      <w:r w:rsidR="003107D3">
        <w:t>clause</w:t>
      </w:r>
      <w:r>
        <w:t xml:space="preserve"> 4.2.4.2, include the new subscribed default QoS within the "subsDefQos" attribute and "repPolicyCtrlReqTriggers" set to DEF_QOS_CH. </w:t>
      </w:r>
    </w:p>
    <w:p w:rsidR="00190FA0" w:rsidRDefault="00190FA0">
      <w:r>
        <w:t>If the "VPLMN-QoS-Control" feature is supported,</w:t>
      </w:r>
    </w:p>
    <w:p w:rsidR="005B507B" w:rsidRDefault="00190FA0" w:rsidP="00595383">
      <w:pPr>
        <w:pStyle w:val="B1"/>
      </w:pPr>
      <w:r>
        <w:t>-</w:t>
      </w:r>
      <w:r>
        <w:tab/>
        <w:t>i</w:t>
      </w:r>
      <w:r w:rsidR="005B507B">
        <w:t>n the home routed scenario, when the SMF detects that the</w:t>
      </w:r>
      <w:r w:rsidRPr="00671B6A">
        <w:t xml:space="preserve"> </w:t>
      </w:r>
      <w:r>
        <w:t>default</w:t>
      </w:r>
      <w:r w:rsidR="005B507B">
        <w:t xml:space="preserve"> QoS supported in the VPLMN changes </w:t>
      </w:r>
      <w:r>
        <w:t>(i.e. when the UE moves from the HPLMN to a VPLMN with default QoS constraints or between VPLMNs with different default QoS constraints)</w:t>
      </w:r>
      <w:r w:rsidR="005B507B">
        <w:t xml:space="preserve">, the SMF shall notify of the change to the PCF by invoking the procedure defined in </w:t>
      </w:r>
      <w:r w:rsidR="003107D3">
        <w:t>clause</w:t>
      </w:r>
      <w:r w:rsidR="005B507B">
        <w:t> 4.2.4.2, and shall include the new default QoS value supported in the VPLMN within the "vplmnQos" attribute and the "VPLMN_QOS_CH" policy control request trigger within the "repPolicyCtrlReqTriggers" attribute</w:t>
      </w:r>
      <w:r>
        <w:t>;</w:t>
      </w:r>
    </w:p>
    <w:p w:rsidR="00190FA0" w:rsidRDefault="00190FA0" w:rsidP="00595383">
      <w:pPr>
        <w:pStyle w:val="B1"/>
      </w:pPr>
      <w:r>
        <w:t>-</w:t>
      </w:r>
      <w:r>
        <w:tab/>
      </w:r>
      <w:r w:rsidRPr="003D64BE">
        <w:t xml:space="preserve">when the SMF detects that </w:t>
      </w:r>
      <w:r>
        <w:t xml:space="preserve">the UE moves from a VPLMN with default QoS constraints to a VPLMN where the QoS constraints are not applicable in the home routed scenario or the UE moves back to the non-roaming scenario, </w:t>
      </w:r>
      <w:r w:rsidRPr="003D64BE">
        <w:t>the SMF shall notify the</w:t>
      </w:r>
      <w:r>
        <w:t xml:space="preserve"> </w:t>
      </w:r>
      <w:r w:rsidRPr="003D64BE">
        <w:t>PCF</w:t>
      </w:r>
      <w:r>
        <w:t xml:space="preserve"> that the QoS constraints in the VPLMN are not applicable</w:t>
      </w:r>
      <w:r w:rsidRPr="003D64BE">
        <w:t xml:space="preserve"> by invoking the procedure defined in </w:t>
      </w:r>
      <w:r w:rsidR="003107D3">
        <w:t>clause</w:t>
      </w:r>
      <w:r w:rsidRPr="003D64BE">
        <w:t> 4.2.4.2, and shall include the "vplmnQos</w:t>
      </w:r>
      <w:r>
        <w:t>NotApp</w:t>
      </w:r>
      <w:r w:rsidRPr="003D64BE">
        <w:t xml:space="preserve">" attribute </w:t>
      </w:r>
      <w:r>
        <w:t xml:space="preserve">set to true </w:t>
      </w:r>
      <w:r w:rsidRPr="003D64BE">
        <w:t>and the "VPLMN_QOS_CH" policy control request trigger within the "repPolicyCtrlReqTriggers" attribute</w:t>
      </w:r>
      <w:r>
        <w:t>.</w:t>
      </w:r>
    </w:p>
    <w:p w:rsidR="005B507B" w:rsidRDefault="005B507B">
      <w:r>
        <w:t xml:space="preserve">Upon receiving the change of default QoS, the PCF shall ensure that the authorized default QoS contains a 5QI and ARP values supported by the VPLMN, if applicable, and shall provision the authorized default QoS to the SMF in the response of the message as defined in </w:t>
      </w:r>
      <w:r w:rsidR="003107D3">
        <w:t>clause</w:t>
      </w:r>
      <w:r>
        <w:t>s 4.2.6.</w:t>
      </w:r>
      <w:r>
        <w:rPr>
          <w:lang w:eastAsia="zh-CN"/>
        </w:rPr>
        <w:t>3</w:t>
      </w:r>
      <w:r>
        <w:t>.1 and 4.2.6.</w:t>
      </w:r>
      <w:r>
        <w:rPr>
          <w:lang w:eastAsia="zh-CN"/>
        </w:rPr>
        <w:t>3</w:t>
      </w:r>
      <w:r>
        <w:t>.2.</w:t>
      </w:r>
    </w:p>
    <w:p w:rsidR="005B507B" w:rsidRDefault="005B507B">
      <w:pPr>
        <w:rPr>
          <w:lang w:eastAsia="ja-JP"/>
        </w:rPr>
      </w:pPr>
      <w:r>
        <w:rPr>
          <w:lang w:eastAsia="ja-JP"/>
        </w:rPr>
        <w:t xml:space="preserve">Upon receiving the authorized default QoS, the </w:t>
      </w:r>
      <w:r>
        <w:t>SMF enforces it which may lead to the change of the subscribed default QoS.</w:t>
      </w:r>
      <w:r>
        <w:rPr>
          <w:lang w:eastAsia="ja-JP"/>
        </w:rPr>
        <w:t xml:space="preserve"> The SMF shall apply the corresponding procedures towards the access network, the UE and the UPF for the enforcement of the authorized default QoS.</w:t>
      </w:r>
    </w:p>
    <w:p w:rsidR="003628D5" w:rsidRPr="00BA58A2" w:rsidRDefault="003628D5" w:rsidP="003628D5">
      <w:pPr>
        <w:pStyle w:val="Heading4"/>
      </w:pPr>
      <w:bookmarkStart w:id="2174" w:name="_Toc28012092"/>
      <w:bookmarkStart w:id="2175" w:name="_Toc34122944"/>
      <w:bookmarkStart w:id="2176" w:name="_Toc36037894"/>
      <w:bookmarkStart w:id="2177" w:name="_Toc38875276"/>
      <w:bookmarkStart w:id="2178" w:name="_Toc43191756"/>
      <w:bookmarkStart w:id="2179" w:name="_Toc45133150"/>
      <w:bookmarkStart w:id="2180" w:name="_Toc51316654"/>
      <w:bookmarkStart w:id="2181" w:name="_Toc51761834"/>
      <w:bookmarkStart w:id="2182" w:name="_Toc56674813"/>
      <w:bookmarkStart w:id="2183" w:name="_Toc56675204"/>
      <w:bookmarkStart w:id="2184" w:name="_Toc59016190"/>
      <w:bookmarkStart w:id="2185" w:name="_Toc63167788"/>
      <w:bookmarkStart w:id="2186" w:name="_Toc66262297"/>
      <w:bookmarkStart w:id="2187" w:name="_Toc68166803"/>
      <w:bookmarkStart w:id="2188" w:name="_Toc73537920"/>
      <w:bookmarkStart w:id="2189" w:name="_Toc75351796"/>
      <w:bookmarkStart w:id="2190" w:name="_Toc83231605"/>
      <w:bookmarkStart w:id="2191" w:name="_Toc85534903"/>
      <w:bookmarkStart w:id="2192" w:name="_Toc88559366"/>
      <w:bookmarkStart w:id="2193" w:name="_Toc114209997"/>
      <w:bookmarkStart w:id="2194" w:name="_Toc28012091"/>
      <w:bookmarkStart w:id="2195" w:name="_Toc34122943"/>
      <w:bookmarkStart w:id="2196" w:name="_Toc36037893"/>
      <w:bookmarkStart w:id="2197" w:name="_Toc38875275"/>
      <w:bookmarkStart w:id="2198" w:name="_Toc43191755"/>
      <w:bookmarkStart w:id="2199" w:name="_Toc45133149"/>
      <w:bookmarkStart w:id="2200" w:name="_Toc51316653"/>
      <w:bookmarkStart w:id="2201" w:name="_Toc51761833"/>
      <w:bookmarkStart w:id="2202" w:name="_Toc56674812"/>
      <w:bookmarkStart w:id="2203" w:name="_Toc56675203"/>
      <w:bookmarkStart w:id="2204" w:name="_Toc59016189"/>
      <w:bookmarkStart w:id="2205" w:name="_Toc63167787"/>
      <w:bookmarkStart w:id="2206" w:name="_Toc66262296"/>
      <w:bookmarkStart w:id="2207" w:name="_Toc68166802"/>
      <w:bookmarkStart w:id="2208" w:name="_Toc73537919"/>
      <w:bookmarkStart w:id="2209" w:name="_Toc75351795"/>
      <w:bookmarkStart w:id="2210" w:name="_Toc83231604"/>
      <w:bookmarkStart w:id="2211" w:name="_Toc85534902"/>
      <w:bookmarkStart w:id="2212" w:name="_Toc88559365"/>
      <w:bookmarkStart w:id="2213" w:name="_Toc114209996"/>
      <w:bookmarkStart w:id="2214" w:name="_Toc129246346"/>
      <w:bookmarkStart w:id="2215" w:name="_Toc138747106"/>
      <w:bookmarkStart w:id="2216" w:name="_Toc153786751"/>
      <w:r w:rsidRPr="00BA58A2">
        <w:t>4.2.4.6</w:t>
      </w:r>
      <w:r w:rsidRPr="00BA58A2">
        <w:tab/>
        <w:t>Application detection information reporting</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p>
    <w:p w:rsidR="003628D5" w:rsidRPr="003F07B5" w:rsidRDefault="003628D5" w:rsidP="003628D5">
      <w:r w:rsidRPr="003F07B5">
        <w:t>If the ADC feature is supported and if the SMF receives the PCC rule for application detection and control, the SMF shall instruct the UPF as defined in 3GPP TS 29.244 [13] to:</w:t>
      </w:r>
    </w:p>
    <w:p w:rsidR="003628D5" w:rsidRPr="003F07B5" w:rsidRDefault="003628D5" w:rsidP="003628D5">
      <w:pPr>
        <w:pStyle w:val="B1"/>
      </w:pPr>
      <w:r w:rsidRPr="003F07B5">
        <w:t>-</w:t>
      </w:r>
      <w:r w:rsidRPr="003F07B5">
        <w:tab/>
        <w:t>Detect the application traffic.</w:t>
      </w:r>
    </w:p>
    <w:p w:rsidR="003628D5" w:rsidRPr="003F07B5" w:rsidRDefault="003628D5" w:rsidP="003628D5">
      <w:pPr>
        <w:pStyle w:val="B1"/>
      </w:pPr>
      <w:r w:rsidRPr="003F07B5">
        <w:t>-</w:t>
      </w:r>
      <w:r w:rsidRPr="003F07B5">
        <w:tab/>
        <w:t>Report the detected application's traffic start/stop events along with the application instance identifier and service data flow descriptions when service data flow descriptions are deducible.</w:t>
      </w:r>
    </w:p>
    <w:p w:rsidR="003628D5" w:rsidRPr="003F07B5" w:rsidRDefault="003628D5" w:rsidP="003628D5">
      <w:r w:rsidRPr="003F07B5">
        <w:t xml:space="preserve">When the start of the application’s traffic, identified by an application identifier, is received from the UPF, if PCF has previously provisioned the APP_STA/APP_STO policy control request trigger, unless a request to mute such a notification (i.e. the "muteNotif" attribute set to true within the Traffic Control Data decision which the PCC rule refers to), the SMF shall report the start of the application to the PCF. </w:t>
      </w:r>
    </w:p>
    <w:p w:rsidR="003628D5" w:rsidRPr="003F07B5" w:rsidRDefault="003628D5" w:rsidP="003628D5">
      <w:r w:rsidRPr="003F07B5">
        <w:t>In order to do so, the SMF shall perform the procedure as defined in clause 4.2.4.2 by including the information regarding the detected application`s traffic within the "appDetectionInfos" attribute and the "APP_STA" within the "repPolicyCtrlReqTriggers" attribute even if the application traffic is discarded due to enforcement actions of the PCC rule. In this case, within the each AppDetectionInfo instance, the SMF shall include the received application identifier within the "appId" attribute, and may include the detected service data flow description within the "sdfDescriptions" attribute if deducible and received and an allocated application instance identifier for the detected service data flow descriptions if received within the "instanceId". The "sdfDescriptions" attribute, if present, shall contain the "flowDescription" attribute and "flowDirection" attribute. The application instance identifier allows the correlation of APP_STA and APP_STO policy control request trigger to the specific service data flow descriptions.</w:t>
      </w:r>
    </w:p>
    <w:p w:rsidR="003628D5" w:rsidRPr="003F07B5" w:rsidRDefault="003628D5" w:rsidP="003628D5">
      <w:r w:rsidRPr="003F07B5">
        <w:t>When the stop of the application's traffic, identified by an application identifier is received from the UPF and the SMF has reported the start of the application to the PCF, the SMF shall report the stop of the application to the PCF. In order to do so, the SMF shall perform the procedure as defined in clause 4.2.4.2 by including the information regarding the detected application`s traffic within the "appDetectionInfos" attribute and the "APP_STO" within the "repPolicyCtrlReqTriggers" attribute. For each AppDetectionInfo instance, the SMF shall include the received application identifier within the "appId" attribute and the application instance identifier received from the UPF within the "instanceId" if it is provided along with the APP_STA to the PCF.</w:t>
      </w:r>
    </w:p>
    <w:p w:rsidR="003628D5" w:rsidRPr="003F07B5" w:rsidRDefault="003628D5" w:rsidP="003628D5">
      <w:r w:rsidRPr="003F07B5">
        <w:t>The PCF then may make policy decisions based on the information received and send the corresponding updated PCC rules to the SMF.</w:t>
      </w:r>
    </w:p>
    <w:p w:rsidR="003628D5" w:rsidRPr="003F07B5" w:rsidRDefault="003628D5" w:rsidP="003628D5">
      <w:pPr>
        <w:rPr>
          <w:lang w:eastAsia="ja-JP"/>
        </w:rPr>
      </w:pPr>
      <w:bookmarkStart w:id="2217" w:name="_Hlk46757511"/>
      <w:r w:rsidRPr="003F07B5">
        <w:rPr>
          <w:lang w:eastAsia="ja-JP"/>
        </w:rPr>
        <w:t xml:space="preserve">When a PFD provisioned by the PFDF as specified in </w:t>
      </w:r>
      <w:r w:rsidRPr="003F07B5">
        <w:t>3GPP TS 29.551 [46]</w:t>
      </w:r>
      <w:r w:rsidRPr="003F07B5">
        <w:rPr>
          <w:lang w:eastAsia="ja-JP"/>
        </w:rPr>
        <w:t xml:space="preserve"> is removed/modified and the removed/modified PFD was used to detect application traffic related to an application identifier in a PCC rule installed or activated for a PDU session, if the removed/modified PFD results in that the stop of an application or an application instance is not able to be detected, and if the SMF has reported the application start as described in this clause to the PCF for the application or application instance represented by this PFD, the SMF shall report the application stop to the PCF for the corresponding application or the corresponding application instance, if the stop of the application's traffic, identified by the corresponding application or the corresponding application instance, is received from the UPF.</w:t>
      </w:r>
    </w:p>
    <w:bookmarkEnd w:id="2217"/>
    <w:p w:rsidR="003628D5" w:rsidRPr="003F07B5" w:rsidRDefault="003628D5" w:rsidP="003628D5">
      <w:pPr>
        <w:pStyle w:val="NO"/>
        <w:rPr>
          <w:lang w:eastAsia="en-US"/>
        </w:rPr>
      </w:pPr>
      <w:r w:rsidRPr="003F07B5">
        <w:rPr>
          <w:lang w:eastAsia="en-US"/>
        </w:rPr>
        <w:t>NOTE:</w:t>
      </w:r>
      <w:r w:rsidRPr="003F07B5">
        <w:rPr>
          <w:lang w:eastAsia="en-US"/>
        </w:rPr>
        <w:tab/>
        <w:t>Multiple PFDs can be associated with the application identifier. When the removed/modified PFD is the last one which is used to detect traffic identified by the "appId" attribute, the SMF reports application stop.</w:t>
      </w:r>
    </w:p>
    <w:p w:rsidR="003628D5" w:rsidRPr="003F07B5" w:rsidRDefault="003628D5" w:rsidP="003628D5">
      <w:pPr>
        <w:rPr>
          <w:lang w:eastAsia="ja-JP"/>
        </w:rPr>
      </w:pPr>
      <w:r w:rsidRPr="003F07B5">
        <w:rPr>
          <w:lang w:eastAsia="ja-JP"/>
        </w:rPr>
        <w:t>The PCF is not allowed to update the mute indication of a provisioned PCC rule(s) during the PDU session lifetime, i.e., if for the PCC rule, the application's start or stop notifications are muted, the PCC rule shall remain with the application's start or stop notifications muted along the PDU session lifetime, and viceversa, if for the PCC rule, the application's start or stop notifications are not muted, the PCC rule shall remain with the application's start or stop notifications not muted along the PDU session lifetime. The SMF shall reject the update of the mute indication for a provisioned PCC rule as specified in clause 4.2.6.2.11.</w:t>
      </w:r>
    </w:p>
    <w:p w:rsidR="005B507B" w:rsidRDefault="005B507B">
      <w:pPr>
        <w:pStyle w:val="Heading4"/>
      </w:pPr>
      <w:bookmarkStart w:id="2218" w:name="_Toc129246347"/>
      <w:bookmarkStart w:id="2219" w:name="_Toc138747107"/>
      <w:bookmarkStart w:id="2220" w:name="_Toc153786752"/>
      <w:r>
        <w:t>4.2.4.7</w:t>
      </w:r>
      <w:r>
        <w:tab/>
        <w:t>Indication of QoS Flow Termination Implications</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218"/>
      <w:bookmarkEnd w:id="2219"/>
      <w:bookmarkEnd w:id="2220"/>
    </w:p>
    <w:p w:rsidR="005B507B" w:rsidRDefault="005B507B">
      <w:r>
        <w:t>When the SMF detects that a dedicated QoS flow could not be activated or has been terminated it shall remove the affected PCC rules and send an HTTP POST request to the PCF with an SmPolicyUpdateContextData data structure, including the "ruleReports" attribute containing the RuleReport data instance which specifies the affected PCC rules within the "pccRuleIds" attribute, "INACTIVE" as the value within the "ruleStatus" attribute and the "RES_ALLO_FAIL" as the value of the "failureCode" attribute.</w:t>
      </w:r>
    </w:p>
    <w:p w:rsidR="005B507B" w:rsidRDefault="005B507B">
      <w:pPr>
        <w:rPr>
          <w:lang w:eastAsia="zh-CN"/>
        </w:rPr>
      </w:pPr>
      <w:r>
        <w:rPr>
          <w:lang w:eastAsia="zh-CN"/>
        </w:rPr>
        <w:t xml:space="preserve">If the RAN-NAS-Cause feature is supported, the SMF shall provide the available access network information within the "userLocationInfo" attribute (if available), "userLocationInfoTime" attribute (if available) and "ueTimezone" attribute (if available). Additionally, if the SMF receives from the access network the </w:t>
      </w:r>
      <w:r>
        <w:t>RAN cause and/or the NAS cause</w:t>
      </w:r>
      <w:r>
        <w:rPr>
          <w:lang w:eastAsia="zh-CN"/>
        </w:rPr>
        <w:t xml:space="preserve"> due to QoS flow termination the SMF shall provide the received cause(s) in the "ranNasRelCauses" attribute included in</w:t>
      </w:r>
      <w:r>
        <w:t xml:space="preserve"> RuleReport data instance</w:t>
      </w:r>
      <w:r>
        <w:rPr>
          <w:lang w:eastAsia="zh-CN"/>
        </w:rPr>
        <w:t>.</w:t>
      </w:r>
    </w:p>
    <w:p w:rsidR="005B507B" w:rsidRDefault="005B507B">
      <w:pPr>
        <w:rPr>
          <w:lang w:eastAsia="zh-CN"/>
        </w:rPr>
      </w:pPr>
      <w:r>
        <w:t xml:space="preserve">If the NetLoc feature is supported, and if the identifier of the affected PCC rule was included within the "refPccRuleIds" attribute of the RequestedRuleData data structure when the affected PCC rule was installed or modified, the SMF shall </w:t>
      </w:r>
      <w:r>
        <w:rPr>
          <w:lang w:eastAsia="zh-CN"/>
        </w:rPr>
        <w:t>provide</w:t>
      </w:r>
      <w:r>
        <w:t xml:space="preserve"> the </w:t>
      </w:r>
      <w:r>
        <w:rPr>
          <w:lang w:eastAsia="zh-CN"/>
        </w:rPr>
        <w:t>a</w:t>
      </w:r>
      <w:r>
        <w:rPr>
          <w:lang w:eastAsia="ja-JP"/>
        </w:rPr>
        <w:t xml:space="preserve">ccess </w:t>
      </w:r>
      <w:r>
        <w:rPr>
          <w:lang w:eastAsia="zh-CN"/>
        </w:rPr>
        <w:t>n</w:t>
      </w:r>
      <w:r>
        <w:rPr>
          <w:lang w:eastAsia="ja-JP"/>
        </w:rPr>
        <w:t>etwork</w:t>
      </w:r>
      <w:r>
        <w:rPr>
          <w:lang w:eastAsia="zh-CN"/>
        </w:rPr>
        <w:t xml:space="preserve"> information to the PCF by including the user location</w:t>
      </w:r>
      <w:r w:rsidR="00D601C0">
        <w:rPr>
          <w:lang w:eastAsia="zh-CN"/>
        </w:rPr>
        <w:t>(s)</w:t>
      </w:r>
      <w:r>
        <w:rPr>
          <w:lang w:eastAsia="zh-CN"/>
        </w:rPr>
        <w:t xml:space="preserve"> information within the "userLocationInfo" attribute (if requested by the PCF and if provided to the SMF), the</w:t>
      </w:r>
      <w:r>
        <w:t xml:space="preserve"> information on when the UE was last known to be in that location</w:t>
      </w:r>
      <w:r>
        <w:rPr>
          <w:lang w:eastAsia="zh-CN"/>
        </w:rPr>
        <w:t xml:space="preserve"> within "userLocationInfoTime" attribute (if user location information was requested by the PCF and if the corresponding information was provided to the SMF), the PLMN </w:t>
      </w:r>
      <w:r w:rsidR="00DC0E62">
        <w:rPr>
          <w:lang w:eastAsia="zh-CN"/>
        </w:rPr>
        <w:t>I</w:t>
      </w:r>
      <w:r>
        <w:rPr>
          <w:lang w:eastAsia="zh-CN"/>
        </w:rPr>
        <w:t xml:space="preserve">dentifier </w:t>
      </w:r>
      <w:r w:rsidR="00DC0E62" w:rsidRPr="00785AD8">
        <w:rPr>
          <w:lang w:eastAsia="zh-CN"/>
        </w:rPr>
        <w:t xml:space="preserve">or the </w:t>
      </w:r>
      <w:r w:rsidR="00DC0E62" w:rsidRPr="00785AD8">
        <w:t>SNPN Identifier</w:t>
      </w:r>
      <w:r w:rsidR="00DC0E62">
        <w:t xml:space="preserve"> </w:t>
      </w:r>
      <w:r w:rsidR="00DC0E62" w:rsidRPr="00785AD8">
        <w:t>(the PLMN Identifier and the NID)</w:t>
      </w:r>
      <w:r>
        <w:rPr>
          <w:lang w:eastAsia="zh-CN"/>
        </w:rPr>
        <w:t xml:space="preserve"> within the "</w:t>
      </w:r>
      <w:r>
        <w:t>servingNetwork" attribute</w:t>
      </w:r>
      <w:r>
        <w:rPr>
          <w:lang w:eastAsia="zh-CN"/>
        </w:rPr>
        <w:t xml:space="preserve"> (if the user location information was requested by the PCF but it is not provided to the SMF) and the timezone information within the "</w:t>
      </w:r>
      <w:r>
        <w:t>ueTimeZone" attribute</w:t>
      </w:r>
      <w:r>
        <w:rPr>
          <w:lang w:eastAsia="zh-CN"/>
        </w:rPr>
        <w:t xml:space="preserve"> (if requested by the PCF and available).</w:t>
      </w:r>
    </w:p>
    <w:p w:rsidR="00D601C0" w:rsidRPr="00B3468B" w:rsidRDefault="00D601C0" w:rsidP="00D601C0">
      <w:pPr>
        <w:pStyle w:val="NO"/>
        <w:rPr>
          <w:lang w:eastAsia="en-US"/>
        </w:rPr>
      </w:pPr>
      <w:r w:rsidRPr="00B3468B">
        <w:rPr>
          <w:lang w:eastAsia="en-US"/>
        </w:rPr>
        <w:t>NOTE 1:</w:t>
      </w:r>
      <w:r w:rsidRPr="00B3468B">
        <w:rPr>
          <w:lang w:eastAsia="en-US"/>
        </w:rPr>
        <w:tab/>
        <w:t>The SMF derives the value of the "userLocationInfoTime" attribute from the age of location information received from the AMF at PDU session update as described in 3GPP TS 29.502[22]. Whether the "userLocationInfo" attribute also encodes the age of location is implementation specific.</w:t>
      </w:r>
    </w:p>
    <w:p w:rsidR="00DC0816" w:rsidRPr="00B3468B" w:rsidRDefault="00DC0816" w:rsidP="00D601C0">
      <w:pPr>
        <w:pStyle w:val="NO"/>
        <w:rPr>
          <w:lang w:eastAsia="en-US"/>
        </w:rPr>
      </w:pPr>
      <w:r>
        <w:t>NOTE </w:t>
      </w:r>
      <w:r w:rsidR="004B0E3B">
        <w:t>2</w:t>
      </w:r>
      <w:r>
        <w:t>:</w:t>
      </w:r>
      <w:r>
        <w:tab/>
        <w:t>The SMF encodes both 3GPP and non-3GPP access UE location in the "userLocationInfo" attribute when they are both received from the AMF.</w:t>
      </w:r>
    </w:p>
    <w:p w:rsidR="005B507B" w:rsidRDefault="005B507B">
      <w:r>
        <w:t>This shall be done whenever one of these conditions applies:</w:t>
      </w:r>
    </w:p>
    <w:p w:rsidR="005B507B" w:rsidRDefault="005B507B">
      <w:pPr>
        <w:pStyle w:val="B1"/>
      </w:pPr>
      <w:r>
        <w:t>-</w:t>
      </w:r>
      <w:r>
        <w:tab/>
        <w:t>The SMF is requested by the RAN to initiate the deactivation of a QoS flow.</w:t>
      </w:r>
    </w:p>
    <w:p w:rsidR="005B507B" w:rsidRDefault="005B507B">
      <w:pPr>
        <w:pStyle w:val="B1"/>
        <w:rPr>
          <w:lang w:eastAsia="ko-KR"/>
        </w:rPr>
      </w:pPr>
      <w:r>
        <w:rPr>
          <w:lang w:eastAsia="ko-KR"/>
        </w:rPr>
        <w:t>-</w:t>
      </w:r>
      <w:r>
        <w:rPr>
          <w:lang w:eastAsia="ko-KR"/>
        </w:rPr>
        <w:tab/>
        <w:t>PCC rule(s) are removed/deactivated by the SMF without PCF request (e.g. due to unsuccessful reservation of resources to satisfy the QoS flow binding).</w:t>
      </w:r>
    </w:p>
    <w:p w:rsidR="005B507B" w:rsidRDefault="005B507B">
      <w:pPr>
        <w:pStyle w:val="NO"/>
        <w:rPr>
          <w:lang w:eastAsia="ko-KR"/>
        </w:rPr>
      </w:pPr>
      <w:r>
        <w:t>NOTE</w:t>
      </w:r>
      <w:r w:rsidR="006046B5">
        <w:rPr>
          <w:lang w:val="en-US"/>
        </w:rPr>
        <w:t> </w:t>
      </w:r>
      <w:r w:rsidR="004B0E3B">
        <w:rPr>
          <w:lang w:val="en-US"/>
        </w:rPr>
        <w:t>3</w:t>
      </w:r>
      <w:r>
        <w:t>:</w:t>
      </w:r>
      <w:r>
        <w:tab/>
        <w:t>The SMF will not initiate the deactivation of the QoS flow upon reception of the UE-initiated resource modification procedure indicating packet filter deletion. If all the PCC rules associated to a QoS flow have been deleted as a consequence of the PCF interaction, the SMF will initiate the QoS flow termination procedure towards the RAN.</w:t>
      </w:r>
    </w:p>
    <w:p w:rsidR="005B507B" w:rsidRDefault="005B507B">
      <w:pPr>
        <w:rPr>
          <w:lang w:eastAsia="ja-JP"/>
        </w:rPr>
      </w:pPr>
      <w:r>
        <w:t>Signalling flows for the QoS flow termination and details of the binding mechanism are presented in 3GPP TS 29.513 [7].</w:t>
      </w:r>
    </w:p>
    <w:p w:rsidR="005B507B" w:rsidRDefault="005B507B">
      <w:pPr>
        <w:pStyle w:val="Heading4"/>
      </w:pPr>
      <w:bookmarkStart w:id="2221" w:name="_Toc28012093"/>
      <w:bookmarkStart w:id="2222" w:name="_Toc34122945"/>
      <w:bookmarkStart w:id="2223" w:name="_Toc36037895"/>
      <w:bookmarkStart w:id="2224" w:name="_Toc38875277"/>
      <w:bookmarkStart w:id="2225" w:name="_Toc43191757"/>
      <w:bookmarkStart w:id="2226" w:name="_Toc45133151"/>
      <w:bookmarkStart w:id="2227" w:name="_Toc51316655"/>
      <w:bookmarkStart w:id="2228" w:name="_Toc51761835"/>
      <w:bookmarkStart w:id="2229" w:name="_Toc56674814"/>
      <w:bookmarkStart w:id="2230" w:name="_Toc56675205"/>
      <w:bookmarkStart w:id="2231" w:name="_Toc59016191"/>
      <w:bookmarkStart w:id="2232" w:name="_Toc63167789"/>
      <w:bookmarkStart w:id="2233" w:name="_Toc66262298"/>
      <w:bookmarkStart w:id="2234" w:name="_Toc68166804"/>
      <w:bookmarkStart w:id="2235" w:name="_Toc73537921"/>
      <w:bookmarkStart w:id="2236" w:name="_Toc75351797"/>
      <w:bookmarkStart w:id="2237" w:name="_Toc83231606"/>
      <w:bookmarkStart w:id="2238" w:name="_Toc85534904"/>
      <w:bookmarkStart w:id="2239" w:name="_Toc88559367"/>
      <w:bookmarkStart w:id="2240" w:name="_Toc114209998"/>
      <w:bookmarkStart w:id="2241" w:name="_Toc129246348"/>
      <w:bookmarkStart w:id="2242" w:name="_Toc138747108"/>
      <w:bookmarkStart w:id="2243" w:name="_Toc153786753"/>
      <w:r>
        <w:t>4.2.4.8</w:t>
      </w:r>
      <w:r>
        <w:tab/>
        <w:t>3GPP PS Data Off Support</w:t>
      </w:r>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p>
    <w:p w:rsidR="005B507B" w:rsidRDefault="005B507B">
      <w:pPr>
        <w:rPr>
          <w:lang w:eastAsia="zh-CN"/>
        </w:rPr>
      </w:pPr>
      <w:r>
        <w:t>If the SMF is informed that</w:t>
      </w:r>
      <w:r>
        <w:rPr>
          <w:color w:val="FF0000"/>
        </w:rPr>
        <w:t xml:space="preserve"> </w:t>
      </w:r>
      <w:r>
        <w:t xml:space="preserve">the 3GPP PS Data Off status </w:t>
      </w:r>
      <w:r>
        <w:rPr>
          <w:lang w:eastAsia="zh-CN"/>
        </w:rPr>
        <w:t xml:space="preserve">of the UE </w:t>
      </w:r>
      <w:r>
        <w:t xml:space="preserve">changed, the SMF shall send an HTTP POST message to the PCF, as defined in </w:t>
      </w:r>
      <w:r w:rsidR="003107D3">
        <w:t>clause</w:t>
      </w:r>
      <w:r>
        <w:t> 4.2.4.2, providing the "</w:t>
      </w:r>
      <w:r>
        <w:rPr>
          <w:lang w:eastAsia="zh-CN"/>
        </w:rPr>
        <w:t>PS_DA_OFF" value within the "repP</w:t>
      </w:r>
      <w:r>
        <w:t>olicyCtrlReqTriggers" attribute</w:t>
      </w:r>
      <w:r>
        <w:rPr>
          <w:lang w:eastAsia="zh-CN"/>
        </w:rPr>
        <w:t xml:space="preserve"> and the </w:t>
      </w:r>
      <w:r>
        <w:t>"</w:t>
      </w:r>
      <w:r>
        <w:rPr>
          <w:lang w:eastAsia="zh-CN"/>
        </w:rPr>
        <w:t>3gppPsDataOffStatus</w:t>
      </w:r>
      <w:r>
        <w:t>" att</w:t>
      </w:r>
      <w:r>
        <w:rPr>
          <w:lang w:eastAsia="zh-CN"/>
        </w:rPr>
        <w:t>ribute set to the value indicated by the UE within the</w:t>
      </w:r>
      <w:r>
        <w:t>"</w:t>
      </w:r>
      <w:r>
        <w:rPr>
          <w:lang w:eastAsia="zh-CN"/>
        </w:rPr>
        <w:t>S</w:t>
      </w:r>
      <w:r>
        <w:t>mPolicyUpdateContextData" data structure</w:t>
      </w:r>
      <w:r>
        <w:rPr>
          <w:lang w:eastAsia="zh-CN"/>
        </w:rPr>
        <w:t>.</w:t>
      </w:r>
    </w:p>
    <w:p w:rsidR="005B507B" w:rsidRDefault="005B507B">
      <w:pPr>
        <w:rPr>
          <w:lang w:eastAsia="zh-CN"/>
        </w:rPr>
      </w:pPr>
      <w:r>
        <w:rPr>
          <w:lang w:eastAsia="zh-CN"/>
        </w:rPr>
        <w:t xml:space="preserve">Upon reception of this HTTP POST message with the </w:t>
      </w:r>
      <w:r>
        <w:t>"repP</w:t>
      </w:r>
      <w:r>
        <w:rPr>
          <w:lang w:eastAsia="zh-CN"/>
        </w:rPr>
        <w:t>olicyCtrlReqTriggers</w:t>
      </w:r>
      <w:r>
        <w:t>"</w:t>
      </w:r>
      <w:r>
        <w:rPr>
          <w:lang w:eastAsia="zh-CN"/>
        </w:rPr>
        <w:t xml:space="preserve"> attribute set to the value "PS_DA_OFF" or "AC_TY_CH" the PCF shall determine whether the 3GPP PS Data Off handling functionality (as described below) becomes active or inactive. The 3GPP PS Data Off handling functionality is active if, and only if,</w:t>
      </w:r>
    </w:p>
    <w:p w:rsidR="005B507B" w:rsidRDefault="005B507B">
      <w:pPr>
        <w:pStyle w:val="B1"/>
        <w:rPr>
          <w:lang w:eastAsia="zh-CN"/>
        </w:rPr>
      </w:pPr>
      <w:r>
        <w:rPr>
          <w:lang w:eastAsia="zh-CN"/>
        </w:rPr>
        <w:t>-</w:t>
      </w:r>
      <w:r>
        <w:rPr>
          <w:lang w:eastAsia="zh-CN"/>
        </w:rPr>
        <w:tab/>
        <w:t xml:space="preserve">the latest received </w:t>
      </w:r>
      <w:r>
        <w:t>"3gppPsDataOffStatus" attribute is set to true; and</w:t>
      </w:r>
    </w:p>
    <w:p w:rsidR="005B507B" w:rsidRDefault="005B507B">
      <w:pPr>
        <w:pStyle w:val="NO"/>
        <w:rPr>
          <w:lang w:eastAsia="zh-CN"/>
        </w:rPr>
      </w:pPr>
      <w:r>
        <w:rPr>
          <w:lang w:eastAsia="zh-CN"/>
        </w:rPr>
        <w:t>NOTE 1:</w:t>
      </w:r>
      <w:r>
        <w:rPr>
          <w:lang w:eastAsia="zh-CN"/>
        </w:rPr>
        <w:tab/>
        <w:t>If the PS_DA_OFF policy control request trigger is received, the latest received value is the one received in the HTTP POST message. Otherwise, it corresponds to the stored value.</w:t>
      </w:r>
    </w:p>
    <w:p w:rsidR="005B507B" w:rsidRDefault="005B507B">
      <w:pPr>
        <w:pStyle w:val="B1"/>
        <w:rPr>
          <w:lang w:eastAsia="zh-CN"/>
        </w:rPr>
      </w:pPr>
      <w:r>
        <w:t>-</w:t>
      </w:r>
      <w:r>
        <w:tab/>
      </w:r>
      <w:r>
        <w:rPr>
          <w:lang w:eastAsia="zh-CN"/>
        </w:rPr>
        <w:t>the UE uses 3GPP access, i.e.:</w:t>
      </w:r>
    </w:p>
    <w:p w:rsidR="005B507B" w:rsidRDefault="005B507B">
      <w:pPr>
        <w:pStyle w:val="B2"/>
        <w:rPr>
          <w:lang w:eastAsia="zh-CN"/>
        </w:rPr>
      </w:pPr>
      <w:r>
        <w:rPr>
          <w:lang w:eastAsia="zh-CN"/>
        </w:rPr>
        <w:t>-</w:t>
      </w:r>
      <w:r>
        <w:rPr>
          <w:lang w:eastAsia="zh-CN"/>
        </w:rPr>
        <w:tab/>
        <w:t xml:space="preserve">for a non MA PDU session, the </w:t>
      </w:r>
      <w:r>
        <w:t>"</w:t>
      </w:r>
      <w:r>
        <w:rPr>
          <w:lang w:eastAsia="zh-CN"/>
        </w:rPr>
        <w:t>accessType</w:t>
      </w:r>
      <w:r>
        <w:t>" attribute</w:t>
      </w:r>
      <w:r>
        <w:rPr>
          <w:lang w:eastAsia="zh-CN"/>
        </w:rPr>
        <w:t xml:space="preserve"> is set to "</w:t>
      </w:r>
      <w:r>
        <w:t>3GPP_ACCESS</w:t>
      </w:r>
      <w:r>
        <w:rPr>
          <w:lang w:eastAsia="zh-CN"/>
        </w:rPr>
        <w:t>"; and</w:t>
      </w:r>
    </w:p>
    <w:p w:rsidR="005B507B" w:rsidRDefault="005B507B">
      <w:pPr>
        <w:pStyle w:val="B2"/>
        <w:rPr>
          <w:lang w:eastAsia="zh-CN"/>
        </w:rPr>
      </w:pPr>
      <w:r>
        <w:rPr>
          <w:lang w:eastAsia="zh-CN"/>
        </w:rPr>
        <w:t>-</w:t>
      </w:r>
      <w:r>
        <w:rPr>
          <w:lang w:eastAsia="zh-CN"/>
        </w:rPr>
        <w:tab/>
        <w:t xml:space="preserve">for a MA PDU session, either the </w:t>
      </w:r>
      <w:r>
        <w:t>"accessType" attribute or the "addAccessInfo"attribute indicate "3GPP_ACCESS"</w:t>
      </w:r>
      <w:r>
        <w:rPr>
          <w:lang w:eastAsia="zh-CN"/>
        </w:rPr>
        <w:t xml:space="preserve">, and the </w:t>
      </w:r>
      <w:r>
        <w:t>"relAccessInfo" attribute either is not available or does not indicate "3GPP_ACCESS"</w:t>
      </w:r>
      <w:r>
        <w:rPr>
          <w:lang w:eastAsia="zh-CN"/>
        </w:rPr>
        <w:t>.</w:t>
      </w:r>
    </w:p>
    <w:p w:rsidR="005B507B" w:rsidRDefault="005B507B">
      <w:r>
        <w:t xml:space="preserve">If the PCF determines that the 3GPP </w:t>
      </w:r>
      <w:r>
        <w:rPr>
          <w:lang w:eastAsia="zh-CN"/>
        </w:rPr>
        <w:t>PS Data Off handling functionality becomes active, the PCF</w:t>
      </w:r>
      <w:r>
        <w:t xml:space="preserve"> shall configure the SMF in such a way that:</w:t>
      </w:r>
    </w:p>
    <w:p w:rsidR="005B507B" w:rsidRDefault="005B507B">
      <w:pPr>
        <w:pStyle w:val="B1"/>
      </w:pPr>
      <w:r>
        <w:t>-</w:t>
      </w:r>
      <w:r>
        <w:tab/>
        <w:t>only packets for services belonging to the list of 3GPP PS Data Off Exempt Services are forwarded over 3GPP access; and</w:t>
      </w:r>
    </w:p>
    <w:p w:rsidR="005B507B" w:rsidRDefault="005B507B">
      <w:pPr>
        <w:pStyle w:val="B1"/>
      </w:pPr>
      <w:r>
        <w:t>-</w:t>
      </w:r>
      <w:r>
        <w:tab/>
        <w:t>all other downlink packets and optionally uplink packets are:</w:t>
      </w:r>
    </w:p>
    <w:p w:rsidR="005B507B" w:rsidRDefault="005B507B">
      <w:pPr>
        <w:pStyle w:val="B2"/>
      </w:pPr>
      <w:r>
        <w:t>-</w:t>
      </w:r>
      <w:r>
        <w:tab/>
        <w:t>for a non-MA PDU session or a MA PDU session where non-3GPP access is not available, discarded by modifying or removing any related dynamic PCC rule(s) or by deactivating any related predefined PCC rule(s);</w:t>
      </w:r>
    </w:p>
    <w:p w:rsidR="005B507B" w:rsidRDefault="005B507B">
      <w:pPr>
        <w:pStyle w:val="B2"/>
      </w:pPr>
      <w:r>
        <w:t>-</w:t>
      </w:r>
      <w:r>
        <w:tab/>
        <w:t xml:space="preserve">for a MA PDU session where non-3GPP access is available, forwarded only via non-3GPP access, if it is ensured by the policy for ATSSS Control as specified in </w:t>
      </w:r>
      <w:r w:rsidR="003107D3">
        <w:t>clause</w:t>
      </w:r>
      <w:r>
        <w:t> 4.2.6.2.17.</w:t>
      </w:r>
    </w:p>
    <w:p w:rsidR="005B507B" w:rsidRDefault="005B507B">
      <w:pPr>
        <w:pStyle w:val="NO"/>
      </w:pPr>
      <w:r>
        <w:t>NOTE 2:</w:t>
      </w:r>
      <w:r>
        <w:tab/>
        <w:t>In order for the UPF to prevent the services that do not belong to the list of 3GPP PS Data Off Exempt Services, if such services are controlled by dynamic PCC rules, the PCF can either close gates for the downlink and optionally the uplink directions via the "flowStatus" attribute in the related dynamic PCC rules or remove those dynamic PCC rules. If the services are controlled by predefined PCC rules, the PCF needs to deactivate those PCC rules. PCC rule(s) with wild-carded service data flow filters can be among the PCC rules that are modified, removed or disabled in that manner. It can then be necessary that the PCF at the same time installs or activates PCC rules for PS Data Off Exempt Services. The network configuration can ensure that at least one PCC rule is bound to the default QoS flow when PS Data Off is activated in order to avoid the deletion of an existing PDU session or to not fail a PDU session establishment.</w:t>
      </w:r>
    </w:p>
    <w:p w:rsidR="005B507B" w:rsidRDefault="005B507B">
      <w:r>
        <w:t xml:space="preserve">If the PCF determines that the 3GPP </w:t>
      </w:r>
      <w:r>
        <w:rPr>
          <w:lang w:eastAsia="zh-CN"/>
        </w:rPr>
        <w:t xml:space="preserve">PS Data Off handling functionality becomes inactive, </w:t>
      </w:r>
      <w:r>
        <w:t>the PCF shall make the necessary policy control decisions and perform PCC rule operations to make sure that services are allowed according to the user</w:t>
      </w:r>
      <w:r w:rsidR="003107D3">
        <w:t>'</w:t>
      </w:r>
      <w:r>
        <w:t>s subscription and operator policy (irrespective of whether they belong to the list of 3GPP PS Data Off Exempt Services or not).</w:t>
      </w:r>
    </w:p>
    <w:p w:rsidR="005B507B" w:rsidRDefault="005B507B">
      <w:pPr>
        <w:pStyle w:val="NO"/>
      </w:pPr>
      <w:r>
        <w:t>NOTE </w:t>
      </w:r>
      <w:r>
        <w:rPr>
          <w:lang w:eastAsia="zh-CN"/>
        </w:rPr>
        <w:t>3</w:t>
      </w:r>
      <w:r>
        <w:t>:</w:t>
      </w:r>
      <w:r>
        <w:tab/>
        <w:t>The PCF can then open gates via the "flowStatus" attribute for active PCC rules associated to services not contained in the list of 3GPP PS Data Off Exempt Services. The PCF can also install PCC rules or activate predefined PCC rules for some services not belonging to the list of 3GPP PS Data Off Exempt Services. If the PCF activates or installs a PCC rule with wildcarded filters, it can remove or de-activate PCC rules for 3GPP PS Data Off Exempt Services that are redundant with this PCC rule.</w:t>
      </w:r>
    </w:p>
    <w:p w:rsidR="005B507B" w:rsidRDefault="005B507B">
      <w:pPr>
        <w:pStyle w:val="Heading4"/>
      </w:pPr>
      <w:bookmarkStart w:id="2244" w:name="_Toc28012094"/>
      <w:bookmarkStart w:id="2245" w:name="_Toc34122946"/>
      <w:bookmarkStart w:id="2246" w:name="_Toc36037896"/>
      <w:bookmarkStart w:id="2247" w:name="_Toc38875278"/>
      <w:bookmarkStart w:id="2248" w:name="_Toc43191758"/>
      <w:bookmarkStart w:id="2249" w:name="_Toc45133152"/>
      <w:bookmarkStart w:id="2250" w:name="_Toc51316656"/>
      <w:bookmarkStart w:id="2251" w:name="_Toc51761836"/>
      <w:bookmarkStart w:id="2252" w:name="_Toc56674815"/>
      <w:bookmarkStart w:id="2253" w:name="_Toc56675206"/>
      <w:bookmarkStart w:id="2254" w:name="_Toc59016192"/>
      <w:bookmarkStart w:id="2255" w:name="_Toc63167790"/>
      <w:bookmarkStart w:id="2256" w:name="_Toc66262299"/>
      <w:bookmarkStart w:id="2257" w:name="_Toc68166805"/>
      <w:bookmarkStart w:id="2258" w:name="_Toc73537922"/>
      <w:bookmarkStart w:id="2259" w:name="_Toc75351798"/>
      <w:bookmarkStart w:id="2260" w:name="_Toc83231607"/>
      <w:bookmarkStart w:id="2261" w:name="_Toc85534905"/>
      <w:bookmarkStart w:id="2262" w:name="_Toc88559368"/>
      <w:bookmarkStart w:id="2263" w:name="_Toc114209999"/>
      <w:bookmarkStart w:id="2264" w:name="_Toc129246349"/>
      <w:bookmarkStart w:id="2265" w:name="_Toc138747109"/>
      <w:bookmarkStart w:id="2266" w:name="_Toc153786754"/>
      <w:r>
        <w:t>4.2.4.9</w:t>
      </w:r>
      <w:r>
        <w:tab/>
        <w:t>Request and Report of Access Network Information</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p>
    <w:p w:rsidR="005B507B" w:rsidRDefault="005B507B">
      <w:r>
        <w:t xml:space="preserve">If the NetLoc as defined in </w:t>
      </w:r>
      <w:r w:rsidR="003107D3">
        <w:t>clause</w:t>
      </w:r>
      <w:r>
        <w:t xml:space="preserve"> 5.8 is supported, the PCF may request the SMF to report the access network information as defined in </w:t>
      </w:r>
      <w:r w:rsidR="003107D3">
        <w:t>clause</w:t>
      </w:r>
      <w:r>
        <w:t> 4.2.6.5.4.</w:t>
      </w:r>
    </w:p>
    <w:p w:rsidR="005B507B" w:rsidRDefault="005B507B">
      <w:r>
        <w:t xml:space="preserve">If the AN_INFO policy control request trigger is set, upon receiving the "lastReqRuleData" attribute with the "reqData" attribute with the value(s) MS_TIME_ZONE and/or USER_LOC_INFO and the "refPccRuleIds" attribute containing the PCC rule identifier(s) corresponding to the PCC rule(s) which is being installed, modified or removed together, the SMF shall apply the Namf_EventExposure service for Time-Zone-Report  and/or Location-Report event with One-Time Report type as defined in </w:t>
      </w:r>
      <w:r w:rsidR="003107D3">
        <w:t>clause</w:t>
      </w:r>
      <w:r>
        <w:t xml:space="preserve"> 5.3.1 and 5.3.2.2.2 of 3GPP TS 29.518 [36] if the related information is not available to obtain this information. When the SMF then receives access network information from the AMF, the SMF shall provide the required access network information to the PCF by as defined in </w:t>
      </w:r>
      <w:r w:rsidR="003107D3">
        <w:t>clause</w:t>
      </w:r>
      <w:r>
        <w:t> 4.2.4.</w:t>
      </w:r>
      <w:r w:rsidR="00633A14">
        <w:t xml:space="preserve">2 </w:t>
      </w:r>
      <w:r>
        <w:t>and set the corresponding attributes as follows:</w:t>
      </w:r>
    </w:p>
    <w:p w:rsidR="005B507B" w:rsidRDefault="005B507B">
      <w:pPr>
        <w:pStyle w:val="B1"/>
        <w:rPr>
          <w:lang w:eastAsia="zh-CN"/>
        </w:rPr>
      </w:pPr>
      <w:r>
        <w:rPr>
          <w:lang w:eastAsia="zh-CN"/>
        </w:rPr>
        <w:t>-</w:t>
      </w:r>
      <w:r>
        <w:rPr>
          <w:lang w:eastAsia="zh-CN"/>
        </w:rPr>
        <w:tab/>
        <w:t>If the user location</w:t>
      </w:r>
      <w:r w:rsidR="00204BDF">
        <w:rPr>
          <w:lang w:eastAsia="zh-CN"/>
        </w:rPr>
        <w:t>(s)</w:t>
      </w:r>
      <w:r>
        <w:rPr>
          <w:lang w:eastAsia="zh-CN"/>
        </w:rPr>
        <w:t xml:space="preserve"> information was requested by the PCF and was provided to the SMF, the SMF shall provide the user location information within the "userLocationInfo" attribute and the time when it was last known within "userLocationInfoTime" attribute (if available).</w:t>
      </w:r>
    </w:p>
    <w:p w:rsidR="00633A14" w:rsidRPr="00B3468B" w:rsidRDefault="00633A14" w:rsidP="00633A14">
      <w:pPr>
        <w:pStyle w:val="NO"/>
        <w:rPr>
          <w:lang w:eastAsia="en-US"/>
        </w:rPr>
      </w:pPr>
      <w:r w:rsidRPr="00B3468B">
        <w:rPr>
          <w:lang w:eastAsia="en-US"/>
        </w:rPr>
        <w:t>NOTE 1:</w:t>
      </w:r>
      <w:r w:rsidRPr="00B3468B">
        <w:rPr>
          <w:lang w:eastAsia="en-US"/>
        </w:rPr>
        <w:tab/>
        <w:t xml:space="preserve">The SMF derives the value of the "userLocationInfoTime" attribute from the age of location information received in the Location-Report (defined in </w:t>
      </w:r>
      <w:r w:rsidR="003107D3">
        <w:rPr>
          <w:lang w:eastAsia="en-US"/>
        </w:rPr>
        <w:t>clause</w:t>
      </w:r>
      <w:r w:rsidRPr="00B3468B">
        <w:rPr>
          <w:lang w:eastAsia="en-US"/>
        </w:rPr>
        <w:t> 5.3.1 of 3GPP TS 29.518 [36]) from the AMF. Whether the "userLocationInfo" attribute also encodes the age of location is implementation specific.</w:t>
      </w:r>
    </w:p>
    <w:p w:rsidR="00204BDF" w:rsidRPr="00B3468B" w:rsidRDefault="00204BDF" w:rsidP="00633A14">
      <w:pPr>
        <w:pStyle w:val="NO"/>
        <w:rPr>
          <w:lang w:eastAsia="en-US"/>
        </w:rPr>
      </w:pPr>
      <w:r>
        <w:t>NOTE </w:t>
      </w:r>
      <w:r w:rsidR="00B556C3">
        <w:t>2</w:t>
      </w:r>
      <w:r>
        <w:t>:</w:t>
      </w:r>
      <w:r>
        <w:tab/>
        <w:t>The SMF encodes both 3GPP and non-3GPP access UE location in the "userLocationInfo" attribute when they are both received from the AMF.</w:t>
      </w:r>
    </w:p>
    <w:p w:rsidR="005B507B" w:rsidRDefault="005B507B">
      <w:pPr>
        <w:pStyle w:val="B1"/>
        <w:rPr>
          <w:lang w:eastAsia="zh-CN"/>
        </w:rPr>
      </w:pPr>
      <w:r>
        <w:rPr>
          <w:lang w:eastAsia="zh-CN"/>
        </w:rPr>
        <w:t>-</w:t>
      </w:r>
      <w:r>
        <w:rPr>
          <w:lang w:eastAsia="zh-CN"/>
        </w:rPr>
        <w:tab/>
        <w:t xml:space="preserve">If the user location information was requested by the PCF and was not provided to the SMF, the SMF shall provide the serving PLMN </w:t>
      </w:r>
      <w:r w:rsidR="00DC0E62">
        <w:rPr>
          <w:lang w:eastAsia="zh-CN"/>
        </w:rPr>
        <w:t>I</w:t>
      </w:r>
      <w:r>
        <w:rPr>
          <w:lang w:eastAsia="zh-CN"/>
        </w:rPr>
        <w:t>dentifier</w:t>
      </w:r>
      <w:r>
        <w:t xml:space="preserve"> </w:t>
      </w:r>
      <w:r w:rsidR="00DC0E62" w:rsidRPr="00785AD8">
        <w:rPr>
          <w:lang w:eastAsia="zh-CN"/>
        </w:rPr>
        <w:t xml:space="preserve">or the </w:t>
      </w:r>
      <w:r w:rsidR="00DC0E62" w:rsidRPr="00785AD8">
        <w:t>SNPN Identifier (the PLMN Identifier and the NID)</w:t>
      </w:r>
      <w:r>
        <w:rPr>
          <w:lang w:eastAsia="zh-CN"/>
        </w:rPr>
        <w:t xml:space="preserve"> within the "</w:t>
      </w:r>
      <w:r>
        <w:t>servingNetwork" attribute</w:t>
      </w:r>
      <w:r>
        <w:rPr>
          <w:lang w:eastAsia="zh-CN"/>
        </w:rPr>
        <w:t>.</w:t>
      </w:r>
    </w:p>
    <w:p w:rsidR="005B507B" w:rsidRDefault="005B507B">
      <w:pPr>
        <w:pStyle w:val="B1"/>
        <w:rPr>
          <w:lang w:eastAsia="zh-CN"/>
        </w:rPr>
      </w:pPr>
      <w:r>
        <w:rPr>
          <w:lang w:eastAsia="zh-CN"/>
        </w:rPr>
        <w:t>-</w:t>
      </w:r>
      <w:r>
        <w:rPr>
          <w:lang w:eastAsia="zh-CN"/>
        </w:rPr>
        <w:tab/>
        <w:t>If the time zone was requested by the PCF, the SMF shall provide it within the "</w:t>
      </w:r>
      <w:r>
        <w:t>ueTimeZone" attribute</w:t>
      </w:r>
      <w:r>
        <w:rPr>
          <w:lang w:eastAsia="zh-CN"/>
        </w:rPr>
        <w:t>.</w:t>
      </w:r>
    </w:p>
    <w:p w:rsidR="005B507B" w:rsidRDefault="005B507B">
      <w:pPr>
        <w:pStyle w:val="NO"/>
        <w:rPr>
          <w:lang w:eastAsia="en-US"/>
        </w:rPr>
      </w:pPr>
      <w:r>
        <w:rPr>
          <w:lang w:eastAsia="en-US"/>
        </w:rPr>
        <w:t>NOTE</w:t>
      </w:r>
      <w:r w:rsidR="00633A14" w:rsidRPr="00633A14">
        <w:rPr>
          <w:lang w:eastAsia="en-US"/>
        </w:rPr>
        <w:t> </w:t>
      </w:r>
      <w:r w:rsidR="00B556C3">
        <w:rPr>
          <w:lang w:eastAsia="en-US"/>
        </w:rPr>
        <w:t>3</w:t>
      </w:r>
      <w:r>
        <w:rPr>
          <w:lang w:eastAsia="en-US"/>
        </w:rPr>
        <w:t>:</w:t>
      </w:r>
      <w:r>
        <w:rPr>
          <w:lang w:eastAsia="en-US"/>
        </w:rPr>
        <w:tab/>
        <w:t xml:space="preserve">If the SMF receives the access network information but receives the rejection of the QoS flow creation or modification, the SMF reports the the enforcement error of the PCC rule to the PCF as defined in </w:t>
      </w:r>
      <w:r w:rsidR="003107D3">
        <w:rPr>
          <w:lang w:eastAsia="en-US"/>
        </w:rPr>
        <w:t>clause</w:t>
      </w:r>
      <w:r>
        <w:rPr>
          <w:lang w:eastAsia="en-US"/>
        </w:rPr>
        <w:t> 4.2.4.15.</w:t>
      </w:r>
    </w:p>
    <w:p w:rsidR="005B507B" w:rsidRDefault="005B507B">
      <w:pPr>
        <w:rPr>
          <w:lang w:eastAsia="ko-KR"/>
        </w:rPr>
      </w:pPr>
      <w:r>
        <w:rPr>
          <w:lang w:eastAsia="zh-CN"/>
        </w:rPr>
        <w:t>In addition, the SMF</w:t>
      </w:r>
      <w:r>
        <w:t xml:space="preserve"> shall </w:t>
      </w:r>
      <w:r>
        <w:rPr>
          <w:lang w:eastAsia="zh-CN"/>
        </w:rPr>
        <w:t>provide the AN_INFO policy control request trigger within the "repPolicyCtrlReq</w:t>
      </w:r>
      <w:r>
        <w:t>Triggers" attribute</w:t>
      </w:r>
      <w:r>
        <w:rPr>
          <w:lang w:eastAsia="zh-CN"/>
        </w:rPr>
        <w:t>.</w:t>
      </w:r>
    </w:p>
    <w:p w:rsidR="005B507B" w:rsidRDefault="005B507B">
      <w:r>
        <w:t xml:space="preserve">The SMF shall not report any subsequent access network information updates received from the RAN without any further </w:t>
      </w:r>
      <w:r>
        <w:rPr>
          <w:rFonts w:eastAsia="Batang"/>
        </w:rPr>
        <w:t>provisioning or removal</w:t>
      </w:r>
      <w:r>
        <w:t xml:space="preserve"> of related PCC rules requesting the access network information unless the associated QoS flow or PDU session has been released.</w:t>
      </w:r>
    </w:p>
    <w:p w:rsidR="005B507B" w:rsidRDefault="005B507B">
      <w:pPr>
        <w:pStyle w:val="Heading4"/>
      </w:pPr>
      <w:bookmarkStart w:id="2267" w:name="_Toc28012095"/>
      <w:bookmarkStart w:id="2268" w:name="_Toc34122947"/>
      <w:bookmarkStart w:id="2269" w:name="_Toc36037897"/>
      <w:bookmarkStart w:id="2270" w:name="_Toc38875279"/>
      <w:bookmarkStart w:id="2271" w:name="_Toc43191759"/>
      <w:bookmarkStart w:id="2272" w:name="_Toc45133153"/>
      <w:bookmarkStart w:id="2273" w:name="_Toc51316657"/>
      <w:bookmarkStart w:id="2274" w:name="_Toc51761837"/>
      <w:bookmarkStart w:id="2275" w:name="_Toc56674816"/>
      <w:bookmarkStart w:id="2276" w:name="_Toc56675207"/>
      <w:bookmarkStart w:id="2277" w:name="_Toc59016193"/>
      <w:bookmarkStart w:id="2278" w:name="_Toc63167791"/>
      <w:bookmarkStart w:id="2279" w:name="_Toc66262300"/>
      <w:bookmarkStart w:id="2280" w:name="_Toc68166806"/>
      <w:bookmarkStart w:id="2281" w:name="_Toc73537923"/>
      <w:bookmarkStart w:id="2282" w:name="_Toc75351799"/>
      <w:bookmarkStart w:id="2283" w:name="_Toc83231608"/>
      <w:bookmarkStart w:id="2284" w:name="_Toc85534906"/>
      <w:bookmarkStart w:id="2285" w:name="_Toc88559369"/>
      <w:bookmarkStart w:id="2286" w:name="_Toc114210000"/>
      <w:bookmarkStart w:id="2287" w:name="_Toc129246350"/>
      <w:bookmarkStart w:id="2288" w:name="_Toc138747110"/>
      <w:bookmarkStart w:id="2289" w:name="_Toc153786755"/>
      <w:r>
        <w:t>4.2.4.10</w:t>
      </w:r>
      <w:r>
        <w:tab/>
        <w:t>Request Usage Monitoring Control and Reporting Accumulated Usage</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rsidR="005B507B" w:rsidRDefault="005B507B">
      <w:pPr>
        <w:pStyle w:val="Heading5"/>
      </w:pPr>
      <w:bookmarkStart w:id="2290" w:name="_Toc59016194"/>
      <w:bookmarkStart w:id="2291" w:name="_Toc63167792"/>
      <w:bookmarkStart w:id="2292" w:name="_Toc66262301"/>
      <w:bookmarkStart w:id="2293" w:name="_Toc68166807"/>
      <w:bookmarkStart w:id="2294" w:name="_Toc73537924"/>
      <w:bookmarkStart w:id="2295" w:name="_Toc75351800"/>
      <w:bookmarkStart w:id="2296" w:name="_Toc83231609"/>
      <w:bookmarkStart w:id="2297" w:name="_Toc85534907"/>
      <w:bookmarkStart w:id="2298" w:name="_Toc88559370"/>
      <w:bookmarkStart w:id="2299" w:name="_Toc114210001"/>
      <w:bookmarkStart w:id="2300" w:name="_Toc129246351"/>
      <w:bookmarkStart w:id="2301" w:name="_Toc138747111"/>
      <w:bookmarkStart w:id="2302" w:name="_Toc153786756"/>
      <w:r>
        <w:t>4.2.4.10.1</w:t>
      </w:r>
      <w:r>
        <w:tab/>
        <w:t>General</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rsidR="005B507B" w:rsidRDefault="005B507B">
      <w:r>
        <w:t xml:space="preserve">If the UMC feature, as defined in </w:t>
      </w:r>
      <w:r w:rsidR="003107D3">
        <w:t>clause</w:t>
      </w:r>
      <w:r>
        <w:t xml:space="preserve"> 5.8 is supported, the PCF may provision the usage monitoring control policy to the SMF, as defined in </w:t>
      </w:r>
      <w:r w:rsidR="003107D3">
        <w:t>clause</w:t>
      </w:r>
      <w:r>
        <w:t> 4.2.6.5.3, to request the usage monitoring control.</w:t>
      </w:r>
    </w:p>
    <w:p w:rsidR="005B507B" w:rsidRDefault="005B507B">
      <w:pPr>
        <w:rPr>
          <w:noProof/>
        </w:rPr>
      </w:pPr>
      <w:r>
        <w:rPr>
          <w:rFonts w:hint="eastAsia"/>
          <w:noProof/>
          <w:lang w:eastAsia="zh-CN"/>
        </w:rPr>
        <w:t xml:space="preserve">The </w:t>
      </w:r>
      <w:r>
        <w:rPr>
          <w:noProof/>
          <w:lang w:eastAsia="zh-CN"/>
        </w:rPr>
        <w:t>SM</w:t>
      </w:r>
      <w:r>
        <w:rPr>
          <w:rFonts w:hint="eastAsia"/>
          <w:noProof/>
          <w:lang w:eastAsia="zh-CN"/>
        </w:rPr>
        <w:t>F shall</w:t>
      </w:r>
      <w:r>
        <w:rPr>
          <w:noProof/>
        </w:rPr>
        <w:t xml:space="preserve"> report the accumulated usage to the PCF in the following conditions:</w:t>
      </w:r>
    </w:p>
    <w:p w:rsidR="005B507B" w:rsidRDefault="005B507B">
      <w:pPr>
        <w:pStyle w:val="B1"/>
        <w:rPr>
          <w:rFonts w:eastAsia="Batang"/>
        </w:rPr>
      </w:pPr>
      <w:r>
        <w:rPr>
          <w:rFonts w:eastAsia="Batang"/>
        </w:rPr>
        <w:t>-</w:t>
      </w:r>
      <w:r>
        <w:rPr>
          <w:rFonts w:eastAsia="Batang"/>
        </w:rPr>
        <w:tab/>
        <w:t xml:space="preserve">when a usage threshold is reached, as described in this </w:t>
      </w:r>
      <w:r w:rsidR="003107D3">
        <w:rPr>
          <w:rFonts w:eastAsia="Batang"/>
        </w:rPr>
        <w:t>clause</w:t>
      </w:r>
      <w:r>
        <w:rPr>
          <w:rFonts w:eastAsia="Batang"/>
        </w:rPr>
        <w:t>;</w:t>
      </w:r>
    </w:p>
    <w:p w:rsidR="005B507B" w:rsidRDefault="005B507B">
      <w:pPr>
        <w:pStyle w:val="B1"/>
        <w:rPr>
          <w:rFonts w:eastAsia="Batang"/>
          <w:lang w:eastAsia="ko-KR"/>
        </w:rPr>
      </w:pPr>
      <w:r>
        <w:rPr>
          <w:rFonts w:eastAsia="Batang"/>
          <w:lang w:eastAsia="ko-KR"/>
        </w:rPr>
        <w:t>-</w:t>
      </w:r>
      <w:r>
        <w:rPr>
          <w:rFonts w:eastAsia="Batang"/>
          <w:lang w:eastAsia="ko-KR"/>
        </w:rPr>
        <w:tab/>
        <w:t xml:space="preserve">when all PCC rules for which usage monitoring is enabled for a particular usage monitoring key are removed or deactivated, as specified in </w:t>
      </w:r>
      <w:r w:rsidR="003107D3">
        <w:t>clause</w:t>
      </w:r>
      <w:r>
        <w:t> 4.2.4.10.2</w:t>
      </w:r>
      <w:r>
        <w:rPr>
          <w:rFonts w:eastAsia="Batang"/>
          <w:lang w:eastAsia="ko-KR"/>
        </w:rPr>
        <w:t>;</w:t>
      </w:r>
    </w:p>
    <w:p w:rsidR="005B507B" w:rsidRDefault="005B507B">
      <w:pPr>
        <w:pStyle w:val="B1"/>
        <w:rPr>
          <w:rFonts w:eastAsia="Batang"/>
          <w:lang w:eastAsia="ko-KR"/>
        </w:rPr>
      </w:pPr>
      <w:r>
        <w:rPr>
          <w:rFonts w:eastAsia="Batang"/>
          <w:lang w:eastAsia="ko-KR"/>
        </w:rPr>
        <w:t>-</w:t>
      </w:r>
      <w:r>
        <w:rPr>
          <w:rFonts w:eastAsia="Batang"/>
          <w:lang w:eastAsia="ko-KR"/>
        </w:rPr>
        <w:tab/>
        <w:t xml:space="preserve">when usage monitoring is explicitly disabled by the PCF, as specified in </w:t>
      </w:r>
      <w:r w:rsidR="003107D3">
        <w:t>clause</w:t>
      </w:r>
      <w:r>
        <w:t> 4.2.6.5.3.2</w:t>
      </w:r>
      <w:r>
        <w:rPr>
          <w:rFonts w:eastAsia="Batang"/>
          <w:lang w:eastAsia="ko-KR"/>
        </w:rPr>
        <w:t>;</w:t>
      </w:r>
    </w:p>
    <w:p w:rsidR="005B507B" w:rsidRDefault="005B507B">
      <w:pPr>
        <w:pStyle w:val="B1"/>
        <w:rPr>
          <w:rFonts w:eastAsia="Batang"/>
          <w:lang w:eastAsia="ko-KR"/>
        </w:rPr>
      </w:pPr>
      <w:r>
        <w:rPr>
          <w:rFonts w:eastAsia="Batang"/>
          <w:lang w:eastAsia="ko-KR"/>
        </w:rPr>
        <w:t>-</w:t>
      </w:r>
      <w:r>
        <w:rPr>
          <w:rFonts w:eastAsia="Batang"/>
          <w:lang w:eastAsia="ko-KR"/>
        </w:rPr>
        <w:tab/>
        <w:t xml:space="preserve">when a PDU session is terminated, as specified in </w:t>
      </w:r>
      <w:r w:rsidR="003107D3">
        <w:t>clause</w:t>
      </w:r>
      <w:r>
        <w:t> 4.2.5.3</w:t>
      </w:r>
      <w:r>
        <w:rPr>
          <w:rFonts w:eastAsia="Batang"/>
          <w:lang w:eastAsia="ko-KR"/>
        </w:rPr>
        <w:t>;</w:t>
      </w:r>
    </w:p>
    <w:p w:rsidR="005B507B" w:rsidRDefault="005B507B">
      <w:pPr>
        <w:pStyle w:val="B1"/>
        <w:rPr>
          <w:rFonts w:eastAsia="Batang"/>
          <w:lang w:eastAsia="ko-KR"/>
        </w:rPr>
      </w:pPr>
      <w:r>
        <w:rPr>
          <w:rFonts w:eastAsia="Batang"/>
          <w:lang w:eastAsia="ko-KR"/>
        </w:rPr>
        <w:t>-</w:t>
      </w:r>
      <w:r>
        <w:rPr>
          <w:rFonts w:eastAsia="Batang"/>
          <w:lang w:eastAsia="ko-KR"/>
        </w:rPr>
        <w:tab/>
        <w:t xml:space="preserve">when requested by the PCF, as specified in </w:t>
      </w:r>
      <w:r w:rsidR="003107D3">
        <w:rPr>
          <w:rFonts w:eastAsia="Batang"/>
          <w:lang w:eastAsia="ko-KR"/>
        </w:rPr>
        <w:t>clause</w:t>
      </w:r>
      <w:r>
        <w:rPr>
          <w:rFonts w:eastAsia="Batang"/>
          <w:lang w:eastAsia="ko-KR"/>
        </w:rPr>
        <w:t> 4.2.6.5.3.3.</w:t>
      </w:r>
    </w:p>
    <w:p w:rsidR="005B507B" w:rsidRDefault="005B507B">
      <w:r>
        <w:t xml:space="preserve">The UPF measures the volume and/or the time of usage of all traffic of a PDU session or the corresponding service data flows. When the SMF receives the accumulated usage report from the UPF as defined in </w:t>
      </w:r>
      <w:r w:rsidR="003107D3">
        <w:t>clause</w:t>
      </w:r>
      <w:r>
        <w:t xml:space="preserve">s 7.5.5.2, 7.5.7.2 or 7.5.8.3 of 3GPP TS 29.244 [13], the SMF shall send an HTTP POST message as defined in </w:t>
      </w:r>
      <w:r w:rsidR="003107D3">
        <w:t>clause</w:t>
      </w:r>
      <w:r>
        <w:t> 4.2.4.2, including one or more accumulated usage reports within the "accuUsageReports" attribute and the "US_RE" value within the "repPolicyCtrlReqTriggers" attribute. Each AccuUsageReport data structure shall contain the accumulated usage report within one or two Usage Report information element, i.e. the accumulated usage before the monitoring time or the accumulated usage both before and after the monitoring time, corresponding to one usage monitoring control instance as requested by the PCF.</w:t>
      </w:r>
    </w:p>
    <w:p w:rsidR="005B507B" w:rsidRDefault="005B507B">
      <w:r>
        <w:t>If the monitoring time is provided by the PCF for a usage monitoring control instance and:</w:t>
      </w:r>
    </w:p>
    <w:p w:rsidR="005B507B" w:rsidRDefault="005B507B">
      <w:pPr>
        <w:pStyle w:val="B1"/>
      </w:pPr>
      <w:r>
        <w:t>-</w:t>
      </w:r>
      <w:r>
        <w:tab/>
        <w:t>if the SMF receives only one Usage Report information elements corresponding to the usage monitoring control instance from the UPF, within the AccuUsageReport data structure, the SMF shall include the accumulated usage before the monitoring time within the "timeUsage" attribute, "volUsage" attribute, "volUsageUplink" attribute and/or "volUsageDownlink" attribute, if applicable; otherwise,</w:t>
      </w:r>
    </w:p>
    <w:p w:rsidR="005B507B" w:rsidRDefault="005B507B">
      <w:pPr>
        <w:pStyle w:val="B1"/>
      </w:pPr>
      <w:r>
        <w:t>-</w:t>
      </w:r>
      <w:r>
        <w:tab/>
        <w:t>if the SMF receives two Usage Report information elements corresponding to the usage monitoring control instance from the UPF, within the AccuUsageReport data structure, the SMF includes the accumulated usage before the monitoring time within the "timeUsage" attribute, "volUsage" attribute, "volUsageUplink" attribute and/or "volUsageDownlink" attribute, if applicable, and the accumulated usage after the monitoring time within the "nextTimeUsage" attribute, "nextVolUsage" attribute, "nextVolUsageUplink" attribute and/or "nextVolUsageDownlink" attribute, if applicable.</w:t>
      </w:r>
    </w:p>
    <w:p w:rsidR="005B507B" w:rsidRDefault="005B507B">
      <w:r>
        <w:t>When the PCF receives the accumulated usage report in the HTTP POST message, the PCF shall indicate to the SMF if usage monitoring shall continue for this usage monitoring control instance as follows:</w:t>
      </w:r>
    </w:p>
    <w:p w:rsidR="005B507B" w:rsidRDefault="005B507B">
      <w:pPr>
        <w:pStyle w:val="B1"/>
      </w:pPr>
      <w:r>
        <w:t>-</w:t>
      </w:r>
      <w:r>
        <w:tab/>
        <w:t>if the PCF wishes to continue monitoring for the usage monitoring control instance and:</w:t>
      </w:r>
    </w:p>
    <w:p w:rsidR="005B507B" w:rsidRDefault="005B507B">
      <w:pPr>
        <w:pStyle w:val="B2"/>
        <w:rPr>
          <w:lang w:eastAsia="ko-KR"/>
        </w:rPr>
      </w:pPr>
      <w:r>
        <w:t>-</w:t>
      </w:r>
      <w:r>
        <w:tab/>
        <w:t>if monitoring shall continue for specific level(s), the PCF shall provide in the response to the received HTTP POST message the new threshold(s) corresponding to these level(s) using the same attributes as before (i.e. "volumeThreshold", "volumeThresholdUplink", "volumeThresholdDownlink" and/or "timeThreshold"; "nextVolThreshold", "nextVolThresholdUplink", "nextVolThresholdDownlink", and/or "nextTimeThreshold" if the "monitoringTime" attribute is provided within an entry of the "umDecs" attribute); or</w:t>
      </w:r>
    </w:p>
    <w:p w:rsidR="005B507B" w:rsidRDefault="005B507B">
      <w:pPr>
        <w:pStyle w:val="B2"/>
      </w:pPr>
      <w:r>
        <w:rPr>
          <w:lang w:eastAsia="ko-KR"/>
        </w:rPr>
        <w:t>-</w:t>
      </w:r>
      <w:r>
        <w:rPr>
          <w:lang w:eastAsia="ko-KR"/>
        </w:rPr>
        <w:tab/>
      </w:r>
      <w:r>
        <w:t>if the PCF wishes to stop monitoring for specific level(s) the PCF shall not include in the response to the received HTTP POST message updated threshold(s) for these specific level(s), i.e. the corresponding "volumeThreshold" attribute, "volumeThresholdUplink" attribute, "volumeThresholdDownlink" attribute, "timeThreshold" attribute, "nextVolThreshold</w:t>
      </w:r>
      <w:r>
        <w:rPr>
          <w:lang w:eastAsia="zh-CN"/>
        </w:rPr>
        <w:t>"</w:t>
      </w:r>
      <w:r>
        <w:t xml:space="preserve"> attribute, "nextVolThresholdUplink"</w:t>
      </w:r>
      <w:r>
        <w:rPr>
          <w:lang w:eastAsia="zh-CN"/>
        </w:rPr>
        <w:t xml:space="preserve"> attribute</w:t>
      </w:r>
      <w:r>
        <w:t>, "nextVolThresholdDownlink"</w:t>
      </w:r>
      <w:r>
        <w:rPr>
          <w:lang w:eastAsia="zh-CN"/>
        </w:rPr>
        <w:t xml:space="preserve"> attribute</w:t>
      </w:r>
      <w:r>
        <w:t xml:space="preserve">, </w:t>
      </w:r>
      <w:r>
        <w:rPr>
          <w:lang w:eastAsia="zh-CN"/>
        </w:rPr>
        <w:t>and/</w:t>
      </w:r>
      <w:r>
        <w:t xml:space="preserve">or "nextTimeThreshold" </w:t>
      </w:r>
      <w:r>
        <w:rPr>
          <w:lang w:eastAsia="zh-CN"/>
        </w:rPr>
        <w:t>attribute</w:t>
      </w:r>
      <w:r>
        <w:t xml:space="preserve"> shall not be included within an entry of the "umDecs" attribute.</w:t>
      </w:r>
    </w:p>
    <w:p w:rsidR="005B507B" w:rsidRDefault="005B507B">
      <w:pPr>
        <w:pStyle w:val="B1"/>
      </w:pPr>
      <w:r>
        <w:t>-</w:t>
      </w:r>
      <w:r>
        <w:tab/>
        <w:t>otherwise, if the PCF wishes to stop monitoring for the usage monitoring control instance, the PCF shall not include any thresholds of this usage monitoring control instance in the response to the HTTP POST message or remove the reference to the usage monitoring control instance from the concerned dynamic PCC rule or session rule.</w:t>
      </w:r>
    </w:p>
    <w:p w:rsidR="005B507B" w:rsidRDefault="005B507B">
      <w:r>
        <w:t>If both volume and time thresholds were provided by the PCF and only one of these two thresholds is reached, the SMF shall report this event to the PCF and the accumulated usage since last report shall be reported for both measurements.</w:t>
      </w:r>
    </w:p>
    <w:p w:rsidR="005B507B" w:rsidRDefault="005B507B">
      <w:r>
        <w:t xml:space="preserve">Upon reception of the reported usage from the SMF, the PCF shall deduct the value of the usage </w:t>
      </w:r>
      <w:r>
        <w:rPr>
          <w:rFonts w:eastAsia="Batang"/>
        </w:rPr>
        <w:t>report</w:t>
      </w:r>
      <w:r>
        <w:t xml:space="preserve"> from the total allowed usage for that PDU session, usage monitoring key, or both as applicable, and the PCF may also derive and update the PCC rules based on the remaining allowed usage or reported usage and provision them to the SMF. If the remaining allowed usage reaches a value zero (or below zero), the PCF may apply other policy decisions and interact with the SMF accordingly.</w:t>
      </w:r>
    </w:p>
    <w:p w:rsidR="005B507B" w:rsidRDefault="005B507B">
      <w:pPr>
        <w:pStyle w:val="NO"/>
        <w:rPr>
          <w:lang w:eastAsia="en-US"/>
        </w:rPr>
      </w:pPr>
      <w:r>
        <w:rPr>
          <w:lang w:eastAsia="en-US"/>
        </w:rPr>
        <w:t>NOTE:</w:t>
      </w:r>
      <w:r>
        <w:rPr>
          <w:lang w:eastAsia="en-US"/>
        </w:rPr>
        <w:tab/>
        <w:t>The PCF can also update the related usage monitoring information in the UDR as defined in 3GPP TS 29.519 [15] according to the received usage report(s).</w:t>
      </w:r>
    </w:p>
    <w:p w:rsidR="005B507B" w:rsidRDefault="005B507B">
      <w:pPr>
        <w:pStyle w:val="Heading5"/>
      </w:pPr>
      <w:bookmarkStart w:id="2303" w:name="_Toc28012096"/>
      <w:bookmarkStart w:id="2304" w:name="_Toc34122948"/>
      <w:bookmarkStart w:id="2305" w:name="_Toc36037898"/>
      <w:bookmarkStart w:id="2306" w:name="_Toc38875280"/>
      <w:bookmarkStart w:id="2307" w:name="_Toc43191760"/>
      <w:bookmarkStart w:id="2308" w:name="_Toc45133154"/>
      <w:bookmarkStart w:id="2309" w:name="_Toc51316658"/>
      <w:bookmarkStart w:id="2310" w:name="_Toc51761838"/>
      <w:bookmarkStart w:id="2311" w:name="_Toc59016195"/>
      <w:bookmarkStart w:id="2312" w:name="_Toc63167793"/>
      <w:bookmarkStart w:id="2313" w:name="_Toc66262302"/>
      <w:bookmarkStart w:id="2314" w:name="_Toc68166808"/>
      <w:bookmarkStart w:id="2315" w:name="_Toc73537925"/>
      <w:bookmarkStart w:id="2316" w:name="_Toc75351801"/>
      <w:bookmarkStart w:id="2317" w:name="_Toc83231610"/>
      <w:bookmarkStart w:id="2318" w:name="_Toc85534908"/>
      <w:bookmarkStart w:id="2319" w:name="_Toc88559371"/>
      <w:bookmarkStart w:id="2320" w:name="_Toc114210002"/>
      <w:bookmarkStart w:id="2321" w:name="_Toc129246352"/>
      <w:bookmarkStart w:id="2322" w:name="_Toc138747112"/>
      <w:bookmarkStart w:id="2323" w:name="_Toc153786757"/>
      <w:r>
        <w:t>4.2.4.10.2</w:t>
      </w:r>
      <w:r>
        <w:tab/>
        <w:t>PCC Rule Removal</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p>
    <w:p w:rsidR="005B507B" w:rsidRDefault="005B507B">
      <w:pPr>
        <w:rPr>
          <w:noProof/>
        </w:rPr>
      </w:pPr>
      <w:r>
        <w:rPr>
          <w:noProof/>
        </w:rPr>
        <w:t xml:space="preserve">When the PCF removes or deactivates the last PCC rule associated with a usage monitoring key in an Npcf_SMPolicyControl_UpdateNotify request as described in </w:t>
      </w:r>
      <w:r w:rsidR="003107D3">
        <w:rPr>
          <w:noProof/>
        </w:rPr>
        <w:t>clause</w:t>
      </w:r>
      <w:r>
        <w:rPr>
          <w:noProof/>
        </w:rPr>
        <w:t xml:space="preserve"> 4.2.3.2 or in an Npcf_SMPolicyControl_Update response as described in </w:t>
      </w:r>
      <w:r w:rsidR="003107D3">
        <w:rPr>
          <w:noProof/>
        </w:rPr>
        <w:t>clause</w:t>
      </w:r>
      <w:r>
        <w:rPr>
          <w:noProof/>
        </w:rPr>
        <w:t> 4.2.3.4 whose request was not related to reporting usage for the</w:t>
      </w:r>
      <w:r>
        <w:rPr>
          <w:rFonts w:hint="eastAsia"/>
          <w:noProof/>
        </w:rPr>
        <w:t xml:space="preserve"> same</w:t>
      </w:r>
      <w:r>
        <w:rPr>
          <w:noProof/>
        </w:rPr>
        <w:t xml:space="preserve"> monitoring key</w:t>
      </w:r>
      <w:r>
        <w:rPr>
          <w:rFonts w:hint="eastAsia"/>
          <w:noProof/>
        </w:rPr>
        <w:t>,</w:t>
      </w:r>
      <w:r>
        <w:rPr>
          <w:noProof/>
        </w:rPr>
        <w:t xml:space="preserve"> the SMF shall send a new Npcf_SMPolicyControl_Update request including the "US_RE" value within the "repPolicyCtrlReqTriggers" attribute and one or more accumulated usage reports within the "accuUsageReports" attribute within the SmPolicyUpdateContextData data type of the HTTP POST request using the procedures to report accumulated usage defined in </w:t>
      </w:r>
      <w:r w:rsidR="003107D3">
        <w:rPr>
          <w:noProof/>
        </w:rPr>
        <w:t>clause</w:t>
      </w:r>
      <w:r>
        <w:rPr>
          <w:noProof/>
        </w:rPr>
        <w:t> 4.2.4.10.</w:t>
      </w:r>
    </w:p>
    <w:p w:rsidR="005B507B" w:rsidRDefault="005B507B">
      <w:pPr>
        <w:rPr>
          <w:noProof/>
        </w:rPr>
      </w:pPr>
      <w:r>
        <w:rPr>
          <w:noProof/>
        </w:rPr>
        <w:t>When the SMF reports that the last PCC rule associated with a usage monitoring key is inactive, the SMF shall report the accumulated usage for that monitoring key within the same HTTP POST request if the "ruleReports" attribute was included in the SmPolicyUpdateContextData data type; otherwise, if the "ruleReports" attribute was included in the HTTP POST response of an Npcf_SMPolicyControl_UpdateNotify request, the SMF shall invoke the Npcf_SMPolicyControl_Update service operation by sending a new HTTP POST request to report accumulated usage for the usage monitoring key.</w:t>
      </w:r>
    </w:p>
    <w:p w:rsidR="005B507B" w:rsidRDefault="005B507B">
      <w:pPr>
        <w:pStyle w:val="Heading4"/>
      </w:pPr>
      <w:bookmarkStart w:id="2324" w:name="_Toc56674819"/>
      <w:bookmarkStart w:id="2325" w:name="_Toc56675210"/>
      <w:bookmarkStart w:id="2326" w:name="_Toc59016196"/>
      <w:bookmarkStart w:id="2327" w:name="_Toc63167794"/>
      <w:bookmarkStart w:id="2328" w:name="_Toc66262303"/>
      <w:bookmarkStart w:id="2329" w:name="_Toc68166809"/>
      <w:bookmarkStart w:id="2330" w:name="_Toc73537926"/>
      <w:bookmarkStart w:id="2331" w:name="_Toc75351802"/>
      <w:bookmarkStart w:id="2332" w:name="_Toc83231611"/>
      <w:bookmarkStart w:id="2333" w:name="_Toc85534909"/>
      <w:bookmarkStart w:id="2334" w:name="_Toc88559372"/>
      <w:bookmarkStart w:id="2335" w:name="_Toc114210003"/>
      <w:bookmarkStart w:id="2336" w:name="_Toc129246353"/>
      <w:bookmarkStart w:id="2337" w:name="_Toc138747113"/>
      <w:bookmarkStart w:id="2338" w:name="_Toc153786758"/>
      <w:r>
        <w:t>4.2.4.11</w:t>
      </w:r>
      <w:r>
        <w:tab/>
        <w:t>Ipv6 Multi-homing support</w:t>
      </w:r>
      <w:bookmarkEnd w:id="2303"/>
      <w:bookmarkEnd w:id="2304"/>
      <w:bookmarkEnd w:id="2305"/>
      <w:bookmarkEnd w:id="2306"/>
      <w:bookmarkEnd w:id="2307"/>
      <w:bookmarkEnd w:id="2308"/>
      <w:bookmarkEnd w:id="2309"/>
      <w:bookmarkEnd w:id="2310"/>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p>
    <w:p w:rsidR="005B507B" w:rsidRDefault="005B507B">
      <w:r>
        <w:rPr>
          <w:lang w:eastAsia="zh-CN"/>
        </w:rPr>
        <w:t>The SMF may insert an additional</w:t>
      </w:r>
      <w:r>
        <w:rPr>
          <w:lang w:eastAsia="ko-KR"/>
        </w:rPr>
        <w:t xml:space="preserve"> PDU Session Anchor to an existing PDU session by using </w:t>
      </w:r>
      <w:r>
        <w:rPr>
          <w:lang w:eastAsia="zh-CN"/>
        </w:rPr>
        <w:t xml:space="preserve">Ipv6 </w:t>
      </w:r>
      <w:r>
        <w:rPr>
          <w:lang w:eastAsia="ko-KR"/>
        </w:rPr>
        <w:t xml:space="preserve">multi-homing mechanism. In this case, the SMF shall inform the PCF when one or more new Ipv6 prefix is allocated to the new PDU Session Anchor as defined in </w:t>
      </w:r>
      <w:r w:rsidR="003107D3">
        <w:rPr>
          <w:lang w:eastAsia="ko-KR"/>
        </w:rPr>
        <w:t>clause</w:t>
      </w:r>
      <w:r>
        <w:rPr>
          <w:lang w:eastAsia="ko-KR"/>
        </w:rPr>
        <w:t> 4.2.4.2. The SMF shall, within the S</w:t>
      </w:r>
      <w:r>
        <w:t>mPolicyUpdateContextData data structure,</w:t>
      </w:r>
      <w:r>
        <w:rPr>
          <w:lang w:eastAsia="ko-KR"/>
        </w:rPr>
        <w:t xml:space="preserve"> include the "</w:t>
      </w:r>
      <w:r>
        <w:t>UE_IP_CH" within the "repPolicyCtrlReqTriggers" attribute and include the new Ipv6 prefix within the "ipv6AddressPrefix" attribute</w:t>
      </w:r>
      <w:r w:rsidR="00861219">
        <w:t>,</w:t>
      </w:r>
      <w:r>
        <w:t xml:space="preserve"> </w:t>
      </w:r>
      <w:r w:rsidR="00861219">
        <w:t>and may include an additional</w:t>
      </w:r>
      <w:r>
        <w:t xml:space="preserve"> new Ipv6 prefix within the "addIpv6AddrPrefixes" attribute, if the "</w:t>
      </w:r>
      <w:r>
        <w:rPr>
          <w:lang w:eastAsia="zh-CN"/>
        </w:rPr>
        <w:t>MultiIpv6AddrPrefix</w:t>
      </w:r>
      <w:r>
        <w:t>" feature is supported</w:t>
      </w:r>
      <w:r w:rsidR="002F426B">
        <w:t>, or multiple new Ipv6 prefixes within the "multiIpv6Prefixes" attribute, if the "Unlimited</w:t>
      </w:r>
      <w:r w:rsidR="002F426B">
        <w:rPr>
          <w:lang w:eastAsia="zh-CN"/>
        </w:rPr>
        <w:t>MultiIpv6Prefix</w:t>
      </w:r>
      <w:r w:rsidR="002F426B">
        <w:t>" feature is supported</w:t>
      </w:r>
      <w:r>
        <w:t>.</w:t>
      </w:r>
    </w:p>
    <w:p w:rsidR="005B507B" w:rsidRDefault="005B507B">
      <w:pPr>
        <w:rPr>
          <w:lang w:eastAsia="zh-CN"/>
        </w:rPr>
      </w:pPr>
      <w:r>
        <w:rPr>
          <w:lang w:eastAsia="zh-CN"/>
        </w:rPr>
        <w:t xml:space="preserve">When the PCF receives the request from the SMF indicating the addition of one or more new Ipv6 prefixes, the PCF shall determine the impacted PCC rules and/or session rules associated with each new Ipv6 prefix and provision them to the SMF as defined in </w:t>
      </w:r>
      <w:r w:rsidR="003107D3">
        <w:rPr>
          <w:lang w:eastAsia="zh-CN"/>
        </w:rPr>
        <w:t>clause</w:t>
      </w:r>
      <w:r>
        <w:rPr>
          <w:lang w:eastAsia="zh-CN"/>
        </w:rPr>
        <w:t>s</w:t>
      </w:r>
      <w:r w:rsidR="000F251A">
        <w:rPr>
          <w:lang w:eastAsia="zh-CN"/>
        </w:rPr>
        <w:t> </w:t>
      </w:r>
      <w:r>
        <w:rPr>
          <w:lang w:eastAsia="zh-CN"/>
        </w:rPr>
        <w:t xml:space="preserve">5.6.2.6 and 5.6.2.7. The SMF shall derive the appropriate policies based on the policies provisioned by the PCF and provision them to the appropriate UPF, if applicable, access network, if applicable, and UE, if applicable. The PCF shall additionally consider the new Ipv6 prefix, or the  new Ipv6 prefixes if the </w:t>
      </w:r>
      <w:r>
        <w:rPr>
          <w:lang w:eastAsia="ko-KR"/>
        </w:rPr>
        <w:t>"MultiIpv6AddrPrefix" feature is supported</w:t>
      </w:r>
      <w:r w:rsidR="002F426B" w:rsidRPr="002F426B">
        <w:rPr>
          <w:lang w:eastAsia="ko-KR"/>
        </w:rPr>
        <w:t xml:space="preserve"> </w:t>
      </w:r>
      <w:r w:rsidR="002F426B">
        <w:rPr>
          <w:lang w:eastAsia="ko-KR"/>
        </w:rPr>
        <w:t>or the "UnlimitedMultiIpv6Prefix" feature</w:t>
      </w:r>
      <w:r>
        <w:rPr>
          <w:lang w:eastAsia="ko-KR"/>
        </w:rPr>
        <w:t>,</w:t>
      </w:r>
      <w:r>
        <w:rPr>
          <w:lang w:eastAsia="zh-CN"/>
        </w:rPr>
        <w:t xml:space="preserve"> during subsequent PCC rules and/or session rules updates.</w:t>
      </w:r>
    </w:p>
    <w:p w:rsidR="005B507B" w:rsidRDefault="005B507B">
      <w:r>
        <w:rPr>
          <w:lang w:eastAsia="zh-CN"/>
        </w:rPr>
        <w:t xml:space="preserve">When the SMF removes a PDU Session anchor from the Multi-homing PDU session, the </w:t>
      </w:r>
      <w:r>
        <w:rPr>
          <w:lang w:eastAsia="ko-KR"/>
        </w:rPr>
        <w:t xml:space="preserve">SMF shall inform the PCF of the released Ipv6 prefix related to the </w:t>
      </w:r>
      <w:r>
        <w:rPr>
          <w:lang w:eastAsia="zh-CN"/>
        </w:rPr>
        <w:t>PDU Session anchor</w:t>
      </w:r>
      <w:r>
        <w:rPr>
          <w:lang w:eastAsia="ko-KR"/>
        </w:rPr>
        <w:t xml:space="preserve"> as defined in </w:t>
      </w:r>
      <w:r w:rsidR="003107D3">
        <w:rPr>
          <w:lang w:eastAsia="ko-KR"/>
        </w:rPr>
        <w:t>clause</w:t>
      </w:r>
      <w:r>
        <w:rPr>
          <w:lang w:eastAsia="ko-KR"/>
        </w:rPr>
        <w:t> 4.2.5.2. The SMF shall, within the S</w:t>
      </w:r>
      <w:r>
        <w:t>mPolicyUpdateContextData data structure,</w:t>
      </w:r>
      <w:r>
        <w:rPr>
          <w:lang w:eastAsia="ko-KR"/>
        </w:rPr>
        <w:t xml:space="preserve"> include the "</w:t>
      </w:r>
      <w:r>
        <w:t>UE_IP_CH" within the "repPolicyCtrlReqTriggers" attribute and include the released Ipv6 prefix within the "relIpv6AddressPrefix" attribute</w:t>
      </w:r>
      <w:r w:rsidR="00861219">
        <w:t>,</w:t>
      </w:r>
      <w:r>
        <w:t xml:space="preserve"> </w:t>
      </w:r>
      <w:r w:rsidR="00861219">
        <w:t xml:space="preserve">and may include an additional </w:t>
      </w:r>
      <w:r>
        <w:t>released UE Ipv6 prefixes within the "addRelIpv6AddrPrefixes" attribute, if the "</w:t>
      </w:r>
      <w:r>
        <w:rPr>
          <w:lang w:eastAsia="zh-CN"/>
        </w:rPr>
        <w:t>MultiIpv6AddrPrefix</w:t>
      </w:r>
      <w:r>
        <w:t xml:space="preserve"> feature" is supported</w:t>
      </w:r>
      <w:r w:rsidR="002F426B">
        <w:t>, or multiple released UE Ipv6 prefixes within the "multiRelIpv6Prefixes" attribute, if the "Unlimited</w:t>
      </w:r>
      <w:r w:rsidR="002F426B">
        <w:rPr>
          <w:lang w:eastAsia="zh-CN"/>
        </w:rPr>
        <w:t>MultiIpv6Prefix</w:t>
      </w:r>
      <w:r w:rsidR="002F426B">
        <w:t xml:space="preserve"> feature" is supported</w:t>
      </w:r>
      <w:r>
        <w:t>.</w:t>
      </w:r>
    </w:p>
    <w:p w:rsidR="005B507B" w:rsidRDefault="005B507B">
      <w:pPr>
        <w:rPr>
          <w:lang w:eastAsia="zh-CN"/>
        </w:rPr>
      </w:pPr>
      <w:r>
        <w:rPr>
          <w:lang w:eastAsia="zh-CN"/>
        </w:rPr>
        <w:t xml:space="preserve">When the PCF receives the request from the SMF indicating the release of one or more Ipv6 prefixes, the PCF shall determine the previously provisioned PCC rules and/or session rules associated with each released Ipv6 prefix and shall remove and/or update them from the SMF as applicable. </w:t>
      </w:r>
      <w:r>
        <w:t xml:space="preserve">The PCF shall remove the released Ipv6 prefix, or the multiple released Ipv6 prefixes if the </w:t>
      </w:r>
      <w:r>
        <w:rPr>
          <w:lang w:eastAsia="ko-KR"/>
        </w:rPr>
        <w:t xml:space="preserve">"MultiIpv6AddrPrefix" </w:t>
      </w:r>
      <w:r w:rsidR="002F426B">
        <w:rPr>
          <w:lang w:eastAsia="ko-KR"/>
        </w:rPr>
        <w:t xml:space="preserve">or the "UnlimitedMultiIpv6Prefix" feature </w:t>
      </w:r>
      <w:r>
        <w:rPr>
          <w:lang w:eastAsia="ko-KR"/>
        </w:rPr>
        <w:t>is supported</w:t>
      </w:r>
      <w:r>
        <w:t>.</w:t>
      </w:r>
    </w:p>
    <w:p w:rsidR="005B507B" w:rsidRDefault="005B507B">
      <w:pPr>
        <w:pStyle w:val="Heading4"/>
      </w:pPr>
      <w:bookmarkStart w:id="2339" w:name="_Toc28012097"/>
      <w:bookmarkStart w:id="2340" w:name="_Toc34122949"/>
      <w:bookmarkStart w:id="2341" w:name="_Toc36037899"/>
      <w:bookmarkStart w:id="2342" w:name="_Toc38875281"/>
      <w:bookmarkStart w:id="2343" w:name="_Toc43191761"/>
      <w:bookmarkStart w:id="2344" w:name="_Toc45133155"/>
      <w:bookmarkStart w:id="2345" w:name="_Toc51316659"/>
      <w:bookmarkStart w:id="2346" w:name="_Toc51761839"/>
      <w:bookmarkStart w:id="2347" w:name="_Toc56674820"/>
      <w:bookmarkStart w:id="2348" w:name="_Toc56675211"/>
      <w:bookmarkStart w:id="2349" w:name="_Toc59016197"/>
      <w:bookmarkStart w:id="2350" w:name="_Toc63167795"/>
      <w:bookmarkStart w:id="2351" w:name="_Toc66262304"/>
      <w:bookmarkStart w:id="2352" w:name="_Toc68166810"/>
      <w:bookmarkStart w:id="2353" w:name="_Toc73537927"/>
      <w:bookmarkStart w:id="2354" w:name="_Toc75351803"/>
      <w:bookmarkStart w:id="2355" w:name="_Toc83231612"/>
      <w:bookmarkStart w:id="2356" w:name="_Toc85534910"/>
      <w:bookmarkStart w:id="2357" w:name="_Toc88559373"/>
      <w:bookmarkStart w:id="2358" w:name="_Toc114210004"/>
      <w:bookmarkStart w:id="2359" w:name="_Toc129246354"/>
      <w:bookmarkStart w:id="2360" w:name="_Toc138747114"/>
      <w:bookmarkStart w:id="2361" w:name="_Toc153786759"/>
      <w:r>
        <w:t>4.2.4.12</w:t>
      </w:r>
      <w:r>
        <w:tab/>
        <w:t>Request and report for the result of PCC rule removal</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rsidR="005B507B" w:rsidRDefault="005B507B">
      <w:pPr>
        <w:rPr>
          <w:lang w:eastAsia="zh-CN"/>
        </w:rPr>
      </w:pPr>
      <w:r>
        <w:rPr>
          <w:lang w:eastAsia="zh-CN"/>
        </w:rPr>
        <w:t xml:space="preserve">If the RAN-NAS-Cause feature is supported, the PCF may request the SMF to inform it of the result of the PCC rule removal when the PCF removes the PCC rule as defined in </w:t>
      </w:r>
      <w:r w:rsidR="003107D3">
        <w:rPr>
          <w:lang w:eastAsia="zh-CN"/>
        </w:rPr>
        <w:t>clause</w:t>
      </w:r>
      <w:r>
        <w:rPr>
          <w:lang w:eastAsia="zh-CN"/>
        </w:rPr>
        <w:t> 4.2.6.5.2.</w:t>
      </w:r>
    </w:p>
    <w:p w:rsidR="005B507B" w:rsidRDefault="005B507B">
      <w:pPr>
        <w:rPr>
          <w:lang w:eastAsia="zh-CN"/>
        </w:rPr>
      </w:pPr>
      <w:r>
        <w:rPr>
          <w:lang w:eastAsia="zh-CN"/>
        </w:rPr>
        <w:t>When the SMF receives the request, the SMF shall maintain locally the removed PCC rules until it receives of the resource release outcome from the network.</w:t>
      </w:r>
    </w:p>
    <w:p w:rsidR="005B507B" w:rsidRDefault="005B507B">
      <w:r>
        <w:t>The SMF shall notify the PCF by include the "RES_RELEASE" within the "repPolicyCtrlReqTriggers" attribute and the affected rules indicated within one instance of the "ruleReports" attribute with the "ruleStatus" attribute set to the value INACTIVE.</w:t>
      </w:r>
    </w:p>
    <w:p w:rsidR="005B507B" w:rsidRDefault="005B507B">
      <w:r>
        <w:t>If the QoS flow is terminated as a consequence of the removal of one or more PCC rules, the SMF shall inform the PCF about the completion of the QoS flow procedure related to the removal of PCC rules that indicated resource release notification by including the RequestedRuleData instance containing the "reqData" attribute with the RES_RELEASE referring to the PCC rule. If the SMF received from the access network some RAN/NAS release cause(s), the SMF shall also provide the received cause(s) in the "ruleReports" attribute. The SMF shall also provide the available access network information within the "userLocationInfo" attribute (if available), "userLocationInfoTime" attribute (if available) and "ueTimezone" attribute (if available).</w:t>
      </w:r>
    </w:p>
    <w:p w:rsidR="006F6129" w:rsidRPr="00BA58A2" w:rsidRDefault="006F6129" w:rsidP="006F6129">
      <w:pPr>
        <w:pStyle w:val="Heading4"/>
      </w:pPr>
      <w:bookmarkStart w:id="2362" w:name="_Toc28012101"/>
      <w:bookmarkStart w:id="2363" w:name="_Toc34122953"/>
      <w:bookmarkStart w:id="2364" w:name="_Toc36037903"/>
      <w:bookmarkStart w:id="2365" w:name="_Toc38875285"/>
      <w:bookmarkStart w:id="2366" w:name="_Toc43191765"/>
      <w:bookmarkStart w:id="2367" w:name="_Toc45133159"/>
      <w:bookmarkStart w:id="2368" w:name="_Toc51316663"/>
      <w:bookmarkStart w:id="2369" w:name="_Toc51761843"/>
      <w:bookmarkStart w:id="2370" w:name="_Toc56674824"/>
      <w:bookmarkStart w:id="2371" w:name="_Toc56675215"/>
      <w:bookmarkStart w:id="2372" w:name="_Toc59016201"/>
      <w:bookmarkStart w:id="2373" w:name="_Toc63167799"/>
      <w:bookmarkStart w:id="2374" w:name="_Toc66262308"/>
      <w:bookmarkStart w:id="2375" w:name="_Toc68166814"/>
      <w:bookmarkStart w:id="2376" w:name="_Toc73537931"/>
      <w:bookmarkStart w:id="2377" w:name="_Toc75351807"/>
      <w:bookmarkStart w:id="2378" w:name="_Toc83231616"/>
      <w:bookmarkStart w:id="2379" w:name="_Toc85534914"/>
      <w:bookmarkStart w:id="2380" w:name="_Toc88559377"/>
      <w:bookmarkStart w:id="2381" w:name="_Toc114210008"/>
      <w:bookmarkStart w:id="2382" w:name="_Toc28012098"/>
      <w:bookmarkStart w:id="2383" w:name="_Toc34122950"/>
      <w:bookmarkStart w:id="2384" w:name="_Toc36037900"/>
      <w:bookmarkStart w:id="2385" w:name="_Toc38875282"/>
      <w:bookmarkStart w:id="2386" w:name="_Toc43191762"/>
      <w:bookmarkStart w:id="2387" w:name="_Toc45133156"/>
      <w:bookmarkStart w:id="2388" w:name="_Toc51316660"/>
      <w:bookmarkStart w:id="2389" w:name="_Toc51761840"/>
      <w:bookmarkStart w:id="2390" w:name="_Toc56674821"/>
      <w:bookmarkStart w:id="2391" w:name="_Toc56675212"/>
      <w:bookmarkStart w:id="2392" w:name="_Toc59016198"/>
      <w:bookmarkStart w:id="2393" w:name="_Toc63167796"/>
      <w:bookmarkStart w:id="2394" w:name="_Toc66262305"/>
      <w:bookmarkStart w:id="2395" w:name="_Toc68166811"/>
      <w:bookmarkStart w:id="2396" w:name="_Toc73537928"/>
      <w:bookmarkStart w:id="2397" w:name="_Toc75351804"/>
      <w:bookmarkStart w:id="2398" w:name="_Toc83231613"/>
      <w:bookmarkStart w:id="2399" w:name="_Toc85534911"/>
      <w:bookmarkStart w:id="2400" w:name="_Toc88559374"/>
      <w:bookmarkStart w:id="2401" w:name="_Toc114210005"/>
      <w:bookmarkStart w:id="2402" w:name="_Toc129246355"/>
      <w:bookmarkStart w:id="2403" w:name="_Toc138747115"/>
      <w:bookmarkStart w:id="2404" w:name="_Toc153786760"/>
      <w:r w:rsidRPr="00BA58A2">
        <w:t>4.2.4.13</w:t>
      </w:r>
      <w:r w:rsidRPr="00BA58A2">
        <w:tab/>
        <w:t>Access Network Charging Identifier request and report</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p>
    <w:p w:rsidR="006F6129" w:rsidRPr="003F07B5" w:rsidRDefault="006F6129" w:rsidP="006F6129">
      <w:r w:rsidRPr="003F07B5">
        <w:t xml:space="preserve">If the "policyCtrlReqTriggers" attribute with the value "AN_CH_COR" has been provided to the SMF, the SMF shall notify to the PCF the Access Network Charging Identifier that the SMF has assigned to the PDU session for the dynamic PCC Rules which referred from the RequestedRuleData data structure containing the CH_ID within the "reqData" attribute by including an "accNetChIds" attribute within the SmPolicyUpdateContextData data structure in the HTTP POST message. </w:t>
      </w:r>
    </w:p>
    <w:p w:rsidR="006F6129" w:rsidRPr="003F07B5" w:rsidRDefault="006F6129" w:rsidP="006F6129">
      <w:r w:rsidRPr="003F07B5">
        <w:t>If the the Access Network Charging Identifier is within the Uint32 value range; the SMF shall include one AccNetChId instance within the "accNetChIds" attribute and include the Access Network Charging Identifier within the "</w:t>
      </w:r>
      <w:r w:rsidRPr="003F07B5">
        <w:rPr>
          <w:lang w:eastAsia="zh-CN"/>
        </w:rPr>
        <w:t>accNetChaIdValue" attribute and</w:t>
      </w:r>
      <w:r w:rsidRPr="003F07B5">
        <w:t xml:space="preserve"> the "sessionChScope" attribute set to true; otherwise, if the "AccNetChargId_String" feature is supported by the SMF and the PCF, and the Access Network Charging Identifier value is longer than Uint32, the SMF shall include one AccNetChId instance within the "accNetChIds" attribute and the Access Network Charging Identifier within the "</w:t>
      </w:r>
      <w:r w:rsidRPr="003F07B5">
        <w:rPr>
          <w:lang w:eastAsia="zh-CN"/>
        </w:rPr>
        <w:t>accNetChargIdString" attribute and</w:t>
      </w:r>
      <w:r w:rsidRPr="003F07B5">
        <w:t xml:space="preserve"> the "sessionChScope" attribute set to true.</w:t>
      </w:r>
    </w:p>
    <w:p w:rsidR="006F6129" w:rsidRPr="003F07B5" w:rsidRDefault="006F6129" w:rsidP="006F6129">
      <w:pPr>
        <w:pStyle w:val="NO"/>
        <w:rPr>
          <w:lang w:eastAsia="en-US"/>
        </w:rPr>
      </w:pPr>
      <w:r w:rsidRPr="003F07B5">
        <w:rPr>
          <w:lang w:eastAsia="en-US"/>
        </w:rPr>
        <w:t>NOTE:</w:t>
      </w:r>
      <w:r w:rsidRPr="003F07B5">
        <w:rPr>
          <w:lang w:eastAsia="en-US"/>
        </w:rPr>
        <w:tab/>
        <w:t>As specified in 3GPP TS 32.255 [35] clause 5.1.4, the SMF assigns a charging identifier per PDU session and is used through the PDU session's lifetime. The request of Access Network Charging Identifier(s) in 5GS and EPS interworking scenarios is described in clause B.3.4.11.</w:t>
      </w:r>
    </w:p>
    <w:p w:rsidR="006F6129" w:rsidRPr="003F07B5" w:rsidRDefault="006F6129" w:rsidP="006F6129">
      <w:r w:rsidRPr="003F07B5">
        <w:t>When the PCF does not have the access network charging identifier information for the PDU session, the PCF may request the SMF to provide the Access Network Charging Identifier associated to the new dynamic PCC rules as defined in clause 4.2.6.5.1 in the response message.</w:t>
      </w:r>
    </w:p>
    <w:p w:rsidR="006F6129" w:rsidRPr="00BA58A2" w:rsidRDefault="006F6129" w:rsidP="006F6129">
      <w:pPr>
        <w:pStyle w:val="Heading4"/>
      </w:pPr>
      <w:bookmarkStart w:id="2405" w:name="_Toc28012099"/>
      <w:bookmarkStart w:id="2406" w:name="_Toc34122951"/>
      <w:bookmarkStart w:id="2407" w:name="_Toc36037901"/>
      <w:bookmarkStart w:id="2408" w:name="_Toc38875283"/>
      <w:bookmarkStart w:id="2409" w:name="_Toc43191763"/>
      <w:bookmarkStart w:id="2410" w:name="_Toc45133157"/>
      <w:bookmarkStart w:id="2411" w:name="_Toc51316661"/>
      <w:bookmarkStart w:id="2412" w:name="_Toc51761841"/>
      <w:bookmarkStart w:id="2413" w:name="_Toc56674822"/>
      <w:bookmarkStart w:id="2414" w:name="_Toc56675213"/>
      <w:bookmarkStart w:id="2415" w:name="_Toc59016199"/>
      <w:bookmarkStart w:id="2416" w:name="_Toc63167797"/>
      <w:bookmarkStart w:id="2417" w:name="_Toc66262306"/>
      <w:bookmarkStart w:id="2418" w:name="_Toc68166812"/>
      <w:bookmarkStart w:id="2419" w:name="_Toc73537929"/>
      <w:bookmarkStart w:id="2420" w:name="_Toc75351805"/>
      <w:bookmarkStart w:id="2421" w:name="_Toc83231614"/>
      <w:bookmarkStart w:id="2422" w:name="_Toc85534912"/>
      <w:bookmarkStart w:id="2423" w:name="_Toc88559375"/>
      <w:bookmarkStart w:id="2424" w:name="_Toc114210006"/>
      <w:bookmarkStart w:id="2425" w:name="_Toc129246356"/>
      <w:bookmarkStart w:id="2426" w:name="_Toc138747116"/>
      <w:bookmarkStart w:id="2427" w:name="_Toc153786761"/>
      <w:r w:rsidRPr="00BA58A2">
        <w:t>4.2.4.14</w:t>
      </w:r>
      <w:r w:rsidRPr="00BA58A2">
        <w:tab/>
        <w:t>Request and report for the successful resource allocation notification</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rsidR="006F6129" w:rsidRPr="003F07B5" w:rsidRDefault="006F6129" w:rsidP="006F6129">
      <w:r w:rsidRPr="003F07B5">
        <w:t>The PCF may request the SMF to confirm that the resources associated to a PCC rule are successfully allocated as defined in clause 4.2.6.5.5.</w:t>
      </w:r>
    </w:p>
    <w:p w:rsidR="006F6129" w:rsidRPr="003F07B5" w:rsidRDefault="006F6129" w:rsidP="006F6129">
      <w:r w:rsidRPr="003F07B5">
        <w:t xml:space="preserve">If the "policyCtrlReqTriggers" attribute with the value "SUCC_RES_ALLO" has been provided to the SMF, the SMF shall notify to the PCF that the resources associated to the PCC rules which were referred from an element of the "lastReqRuleData" attribute containing the "SUCC_RES_ALLO" within the "reqData" attribute are successfully allocated. When the SMF received successful resource allocation response from the access network, the SMF shall within the SmPolicyUpdateContextData data structure include the "SUCC_RES_ALLO" within the "repPolicyCtrlReqTriggers" attribute and "ruleReports" attribute. Within the RuleReport instance, the SMF shall include the corresponding PCC rule identifier(s) within the "pccRuleIds" attribute and the "ruleStatus" attribute set to value "ACTIVE". </w:t>
      </w:r>
    </w:p>
    <w:p w:rsidR="006F6129" w:rsidRPr="003F07B5" w:rsidRDefault="006F6129" w:rsidP="006F6129">
      <w:r w:rsidRPr="003F07B5">
        <w:t>If the "AuthorizationWithRequiredQoS" feature as defined in clause 5.8 is supported and if the SMF additionally receives the reference to the matching Alternative QoS Profile which the NG-RAN can guarantee, the SMF shall also include the reference to the QosData data structure for the Alternative QoS parameter set corresponding to the reference to the matching alternative QoS profile within the "altQosParamId" attribute.</w:t>
      </w:r>
    </w:p>
    <w:p w:rsidR="006F6129" w:rsidRPr="003F07B5" w:rsidRDefault="006F6129" w:rsidP="006F6129">
      <w:pPr>
        <w:rPr>
          <w:lang w:eastAsia="zh-CN"/>
        </w:rPr>
      </w:pPr>
      <w:r w:rsidRPr="003F07B5">
        <w:t xml:space="preserve">If the "RuleVersioning" feature is supported and the PCF included the "contVer" attribute for a specific PCC rule instance, and the resource allocation was successful for this PCC rule, the SMF shall include </w:t>
      </w:r>
      <w:r w:rsidRPr="003F07B5">
        <w:rPr>
          <w:lang w:eastAsia="zh-CN"/>
        </w:rPr>
        <w:t>the rule content version within</w:t>
      </w:r>
      <w:r w:rsidRPr="003F07B5">
        <w:t xml:space="preserve"> the "contVers" attribute</w:t>
      </w:r>
      <w:r w:rsidRPr="003F07B5">
        <w:rPr>
          <w:lang w:eastAsia="zh-CN"/>
        </w:rPr>
        <w:t xml:space="preserve"> in the corresponding RuleReport instance.</w:t>
      </w:r>
    </w:p>
    <w:p w:rsidR="006F6129" w:rsidRPr="00BA58A2" w:rsidRDefault="006F6129" w:rsidP="006F6129">
      <w:pPr>
        <w:pStyle w:val="Heading4"/>
      </w:pPr>
      <w:bookmarkStart w:id="2428" w:name="_Toc28012100"/>
      <w:bookmarkStart w:id="2429" w:name="_Toc34122952"/>
      <w:bookmarkStart w:id="2430" w:name="_Toc36037902"/>
      <w:bookmarkStart w:id="2431" w:name="_Toc38875284"/>
      <w:bookmarkStart w:id="2432" w:name="_Toc43191764"/>
      <w:bookmarkStart w:id="2433" w:name="_Toc45133158"/>
      <w:bookmarkStart w:id="2434" w:name="_Toc51316662"/>
      <w:bookmarkStart w:id="2435" w:name="_Toc51761842"/>
      <w:bookmarkStart w:id="2436" w:name="_Toc56674823"/>
      <w:bookmarkStart w:id="2437" w:name="_Toc56675214"/>
      <w:bookmarkStart w:id="2438" w:name="_Toc59016200"/>
      <w:bookmarkStart w:id="2439" w:name="_Toc63167798"/>
      <w:bookmarkStart w:id="2440" w:name="_Toc66262307"/>
      <w:bookmarkStart w:id="2441" w:name="_Toc68166813"/>
      <w:bookmarkStart w:id="2442" w:name="_Toc73537930"/>
      <w:bookmarkStart w:id="2443" w:name="_Toc75351806"/>
      <w:bookmarkStart w:id="2444" w:name="_Toc83231615"/>
      <w:bookmarkStart w:id="2445" w:name="_Toc85534913"/>
      <w:bookmarkStart w:id="2446" w:name="_Toc88559376"/>
      <w:bookmarkStart w:id="2447" w:name="_Toc114210007"/>
      <w:bookmarkStart w:id="2448" w:name="_Toc129246357"/>
      <w:bookmarkStart w:id="2449" w:name="_Toc138747117"/>
      <w:bookmarkStart w:id="2450" w:name="_Toc153786762"/>
      <w:r w:rsidRPr="00BA58A2">
        <w:t>4.2.4.15</w:t>
      </w:r>
      <w:r w:rsidRPr="00BA58A2">
        <w:tab/>
        <w:t>PCC Rule Error Report</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p>
    <w:p w:rsidR="006F6129" w:rsidRPr="003F07B5" w:rsidRDefault="006F6129" w:rsidP="006F6129">
      <w:pPr>
        <w:rPr>
          <w:lang w:eastAsia="ja-JP"/>
        </w:rPr>
      </w:pPr>
      <w:r w:rsidRPr="003F07B5">
        <w:rPr>
          <w:lang w:eastAsia="ja-JP"/>
        </w:rPr>
        <w:t xml:space="preserve">If the installation/activation of one or more PCC rules fails using the procedure as defined in clause 4.2.2.1 or 4.2.4.1 or the PCF installed, activated or modified one or more PCC rules as defined in clause 4.2.3.1 but resource allocation for the PCC rule was unsuccessful or the UE was found temporarily unavailable, the SMF </w:t>
      </w:r>
      <w:r w:rsidRPr="003F07B5">
        <w:t xml:space="preserve">shall include the "ruleReports" attribute for the affected PCC rules to report the failure within the SmPolicyUpdateContextData data structure. Within each RuleReport instance, the SMF shall identify the failed PCC rule(s) by including the affected PCC rules within the "pccRuleIds" attribute, identify the failed reason code by including a "failureCode" </w:t>
      </w:r>
      <w:r w:rsidRPr="003F07B5">
        <w:rPr>
          <w:lang w:eastAsia="zh-CN"/>
        </w:rPr>
        <w:t>attribute</w:t>
      </w:r>
      <w:r w:rsidRPr="003F07B5">
        <w:t>, and shall include  rule status within the "ruleStatus" attribute with the value as described below.</w:t>
      </w:r>
    </w:p>
    <w:p w:rsidR="006F6129" w:rsidRPr="003F07B5" w:rsidRDefault="006F6129" w:rsidP="006F6129">
      <w:r w:rsidRPr="003F07B5">
        <w:t>If the installation/activation of one or more new PCC rules (i.e., rules which were not previously successfully installed) fails, the SMF shall set the "ruleStatus" to INACTIVE.</w:t>
      </w:r>
    </w:p>
    <w:p w:rsidR="006F6129" w:rsidRPr="003F07B5" w:rsidRDefault="006F6129" w:rsidP="006F6129">
      <w:r w:rsidRPr="003F07B5">
        <w:t>The removal of a PCC rule shall not fail, even if the PDU session procedures with the UE fail. The SMF shall retain information on the removal and conduct the necessary PDU session procedures with the UE when it is possible.</w:t>
      </w:r>
    </w:p>
    <w:p w:rsidR="006F6129" w:rsidRPr="003F07B5" w:rsidRDefault="006F6129" w:rsidP="006F6129">
      <w:r w:rsidRPr="003F07B5">
        <w:t>If the modification of a currently active PCC rule fails, the SMF shall retain the existing PCC rule as active without any modification unless the reason for the failure has an impact also on the existing PCC rule. The SMF shall report the modification failure to the PCF.</w:t>
      </w:r>
    </w:p>
    <w:p w:rsidR="006F6129" w:rsidRPr="003F07B5" w:rsidRDefault="006F6129" w:rsidP="006F6129">
      <w:pPr>
        <w:rPr>
          <w:rFonts w:eastAsia="Segoe UI"/>
          <w:lang w:eastAsia="ko-KR"/>
        </w:rPr>
      </w:pPr>
      <w:r w:rsidRPr="003F07B5">
        <w:t>If a PCC rule was successfully installed/activated, but can no longer be enforced by the SMF, the SMF shall set the "ruleStatus" attribute to INACTIVE.</w:t>
      </w:r>
    </w:p>
    <w:p w:rsidR="006F6129" w:rsidRPr="003F07B5" w:rsidRDefault="006F6129" w:rsidP="006F6129">
      <w:pPr>
        <w:pStyle w:val="NO"/>
      </w:pPr>
      <w:r w:rsidRPr="003F07B5">
        <w:t>NOTE:</w:t>
      </w:r>
      <w:r w:rsidRPr="003F07B5">
        <w:rPr>
          <w:lang w:eastAsia="zh-CN"/>
        </w:rPr>
        <w:tab/>
      </w:r>
      <w:r w:rsidRPr="003F07B5">
        <w:t>When the PCF receives "ruleStatus" set to INACTIVE, the PCF does not need request the SMF to remove the inactive PCC rule.</w:t>
      </w:r>
    </w:p>
    <w:p w:rsidR="006F6129" w:rsidRPr="003F07B5" w:rsidRDefault="006F6129" w:rsidP="006F6129">
      <w:r w:rsidRPr="003F07B5">
        <w:t>Depending on the value of the "failureCode" attribute,</w:t>
      </w:r>
      <w:r w:rsidRPr="003F07B5">
        <w:rPr>
          <w:lang w:eastAsia="zh-CN"/>
        </w:rPr>
        <w:t xml:space="preserve"> </w:t>
      </w:r>
      <w:r w:rsidRPr="003F07B5">
        <w:t>the PCF may decide whether retaining of the old PCC rule, re-installation, modification, removal of the PCC rule or any other action applies.</w:t>
      </w:r>
    </w:p>
    <w:p w:rsidR="006F6129" w:rsidRPr="003F07B5" w:rsidRDefault="006F6129" w:rsidP="006F6129">
      <w:r w:rsidRPr="003F07B5">
        <w:t>If the feature "UEUnreachable" is supported, when the "failureCode" indicates "UE_TEMPORARILY_UNAVAILABLE" and the "retryTimer" is received, the PCF should not reattempt the installation, re-installation or modification of PCC rules until the received retry timer expires.</w:t>
      </w:r>
    </w:p>
    <w:p w:rsidR="006F6129" w:rsidRPr="003F07B5" w:rsidRDefault="006F6129" w:rsidP="006F6129">
      <w:r w:rsidRPr="003F07B5">
        <w:t xml:space="preserve">If the RAN-NAS-Cause feature is supported and as part of any of the procedures described in this clause the SMF receives from the access network some RAN/NAS release cause(s), the SMF shall also provide the received cause(s) in the RuleReport instance. If RAN-NAS-Cause feature is supported the SMF shall provide the available access network information within the </w:t>
      </w:r>
      <w:r w:rsidRPr="003F07B5">
        <w:rPr>
          <w:rFonts w:eastAsia="Segoe UI"/>
        </w:rPr>
        <w:t>"userLocationInfo" attribute (if available), "userLocationInfoTime" attribute (if available) and "ueTimezone" attribute (if available)</w:t>
      </w:r>
      <w:r w:rsidRPr="003F07B5">
        <w:t>.</w:t>
      </w:r>
    </w:p>
    <w:p w:rsidR="006F6129" w:rsidRPr="003F07B5" w:rsidRDefault="006F6129" w:rsidP="006F6129">
      <w:pPr>
        <w:rPr>
          <w:lang w:eastAsia="zh-CN"/>
        </w:rPr>
      </w:pPr>
      <w:r w:rsidRPr="003F07B5">
        <w:t xml:space="preserve">If the "RuleVersioning" feature is supported and the PCF included the "contVer" attribute for a specific PCC rule instance, and the resource allocation was unsuccessful as for any of the procedures described in this clause the SMF shall include </w:t>
      </w:r>
      <w:r w:rsidRPr="003F07B5">
        <w:rPr>
          <w:lang w:eastAsia="zh-CN"/>
        </w:rPr>
        <w:t>the rule content version within</w:t>
      </w:r>
      <w:r w:rsidRPr="003F07B5">
        <w:t xml:space="preserve"> the "contVers" attribute</w:t>
      </w:r>
      <w:r w:rsidRPr="003F07B5">
        <w:rPr>
          <w:lang w:eastAsia="zh-CN"/>
        </w:rPr>
        <w:t xml:space="preserve"> for the corresponding RuleReport instance.</w:t>
      </w:r>
    </w:p>
    <w:p w:rsidR="005B507B" w:rsidRDefault="005B507B">
      <w:pPr>
        <w:pStyle w:val="Heading4"/>
      </w:pPr>
      <w:bookmarkStart w:id="2451" w:name="_Toc129246358"/>
      <w:bookmarkStart w:id="2452" w:name="_Toc138747118"/>
      <w:bookmarkStart w:id="2453" w:name="_Toc153786763"/>
      <w:r>
        <w:t>4.2.4.16</w:t>
      </w:r>
      <w:r>
        <w:tab/>
        <w:t>Presence Reporting Area Information Report</w:t>
      </w:r>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451"/>
      <w:bookmarkEnd w:id="2452"/>
      <w:bookmarkEnd w:id="2453"/>
    </w:p>
    <w:p w:rsidR="005B507B" w:rsidRDefault="005B507B">
      <w:pPr>
        <w:rPr>
          <w:lang w:eastAsia="zh-CN"/>
        </w:rPr>
      </w:pPr>
      <w:r>
        <w:rPr>
          <w:rFonts w:eastAsia="Batang"/>
        </w:rPr>
        <w:t xml:space="preserve">If the PRA </w:t>
      </w:r>
      <w:r w:rsidR="00116D69">
        <w:t xml:space="preserve">or ePRA </w:t>
      </w:r>
      <w:r>
        <w:rPr>
          <w:rFonts w:eastAsia="Batang"/>
        </w:rPr>
        <w:t xml:space="preserve">feature as defined in </w:t>
      </w:r>
      <w:r w:rsidR="003107D3">
        <w:rPr>
          <w:rFonts w:eastAsia="Batang"/>
        </w:rPr>
        <w:t>clause</w:t>
      </w:r>
      <w:r>
        <w:rPr>
          <w:rFonts w:eastAsia="Batang"/>
        </w:rPr>
        <w:t> 5.8 is supported and w</w:t>
      </w:r>
      <w:r>
        <w:rPr>
          <w:lang w:eastAsia="zh-CN"/>
        </w:rPr>
        <w:t>hen the SMF receives the presence reporting area information from the serving node as defined in 3GPP TS 29.518 [36] indicating that the UE is inside or outside of</w:t>
      </w:r>
      <w:r>
        <w:t xml:space="preserve"> one or more </w:t>
      </w:r>
      <w:r>
        <w:rPr>
          <w:lang w:eastAsia="zh-CN"/>
        </w:rPr>
        <w:t>p</w:t>
      </w:r>
      <w:r>
        <w:t xml:space="preserve">resence </w:t>
      </w:r>
      <w:r>
        <w:rPr>
          <w:lang w:eastAsia="zh-CN"/>
        </w:rPr>
        <w:t>r</w:t>
      </w:r>
      <w:r>
        <w:t xml:space="preserve">eporting </w:t>
      </w:r>
      <w:r>
        <w:rPr>
          <w:lang w:eastAsia="zh-CN"/>
        </w:rPr>
        <w:t>a</w:t>
      </w:r>
      <w:r>
        <w:t>reas or any of the presence reporting areas is set to inactive</w:t>
      </w:r>
      <w:r>
        <w:rPr>
          <w:lang w:eastAsia="zh-CN"/>
        </w:rPr>
        <w:t xml:space="preserve">, the SMF shall check if the reported presence </w:t>
      </w:r>
      <w:r w:rsidR="007832D9">
        <w:rPr>
          <w:lang w:eastAsia="zh-CN"/>
        </w:rPr>
        <w:t xml:space="preserve">reporting </w:t>
      </w:r>
      <w:r>
        <w:rPr>
          <w:lang w:eastAsia="zh-CN"/>
        </w:rPr>
        <w:t xml:space="preserve">area identifier corresponds to a presence reporting area that is relevant for the PCF. In that case, the SMF shall within the SmPolicyUpdateContextData data structure include the </w:t>
      </w:r>
      <w:r>
        <w:t>"PRA_CH" within the "repPolicyCtrlReqTriggers" attribute and one or more Presence Reporting Area Information Report within the "repPraInfos" attribute. For each PresenceInfo data structure, th</w:t>
      </w:r>
      <w:r>
        <w:rPr>
          <w:lang w:eastAsia="zh-CN"/>
        </w:rPr>
        <w:t>e SMF shall also include the presence reporting area status within the "presenceState" attribute and the p</w:t>
      </w:r>
      <w:r>
        <w:t>resence</w:t>
      </w:r>
      <w:r>
        <w:rPr>
          <w:lang w:eastAsia="zh-CN"/>
        </w:rPr>
        <w:t xml:space="preserve"> r</w:t>
      </w:r>
      <w:r>
        <w:t>eporting</w:t>
      </w:r>
      <w:r>
        <w:rPr>
          <w:lang w:eastAsia="zh-CN"/>
        </w:rPr>
        <w:t xml:space="preserve"> a</w:t>
      </w:r>
      <w:r>
        <w:t>rea</w:t>
      </w:r>
      <w:r>
        <w:rPr>
          <w:lang w:eastAsia="zh-CN"/>
        </w:rPr>
        <w:t xml:space="preserve"> identifier</w:t>
      </w:r>
      <w:r>
        <w:t xml:space="preserve"> </w:t>
      </w:r>
      <w:r>
        <w:rPr>
          <w:lang w:eastAsia="zh-CN"/>
        </w:rPr>
        <w:t>within the "praId" attribute</w:t>
      </w:r>
      <w:r>
        <w:t xml:space="preserve"> for each of the presence reporting areas reported by the serving node.</w:t>
      </w:r>
    </w:p>
    <w:p w:rsidR="005B507B" w:rsidRDefault="005B507B">
      <w:pPr>
        <w:rPr>
          <w:lang w:eastAsia="zh-CN"/>
        </w:rPr>
      </w:pPr>
      <w:r>
        <w:rPr>
          <w:lang w:eastAsia="zh-CN"/>
        </w:rPr>
        <w:t>If the SMF receives presence reporting area information for a Set of Core Network predefined Presence Reporting Area encoded within the "praId" attribute</w:t>
      </w:r>
      <w:r>
        <w:t xml:space="preserve"> </w:t>
      </w:r>
      <w:r>
        <w:rPr>
          <w:lang w:eastAsia="zh-CN"/>
        </w:rPr>
        <w:t>together with the individual PRA Identifier encoded within the "additionalPraId" attribute</w:t>
      </w:r>
      <w:r>
        <w:t xml:space="preserve"> </w:t>
      </w:r>
      <w:r>
        <w:rPr>
          <w:lang w:eastAsia="zh-CN"/>
        </w:rPr>
        <w:t>as described in 3GPP TS 29.518 [36], the SMF shall only provide the PCF with the presence reporting area information corresponding to the additional PRA information (i.e. the individual PRA identifier) encoded within the "praId" attribute.</w:t>
      </w:r>
    </w:p>
    <w:p w:rsidR="005B507B" w:rsidRDefault="005B507B">
      <w:pPr>
        <w:pStyle w:val="NO"/>
      </w:pPr>
      <w:r>
        <w:t>NOTE 1:</w:t>
      </w:r>
      <w:r>
        <w:tab/>
        <w:t>The SMF will receive additional presence reporting area information when the UE enters or leaves one or more presence reporting areas related to a PRA set. In that case, the additional presence reporting area information corresponds to the actual individual presence reporting area. The received presence reporting area identifier corresponds to the PRA set id and is used to identify the requester (PCF or CHF) of the notification information.</w:t>
      </w:r>
    </w:p>
    <w:p w:rsidR="005B507B" w:rsidRDefault="005B507B">
      <w:pPr>
        <w:pStyle w:val="NO"/>
        <w:rPr>
          <w:lang w:eastAsia="zh-CN"/>
        </w:rPr>
      </w:pPr>
      <w:r>
        <w:t>NOTE 2:</w:t>
      </w:r>
      <w:r>
        <w:tab/>
        <w:t>The PCF can acquire the necessary data for presence reporting from the UDR</w:t>
      </w:r>
      <w:r>
        <w:rPr>
          <w:lang w:eastAsia="zh-CN"/>
        </w:rPr>
        <w:t>.</w:t>
      </w:r>
    </w:p>
    <w:p w:rsidR="005B507B" w:rsidRDefault="005B507B">
      <w:pPr>
        <w:pStyle w:val="NO"/>
      </w:pPr>
      <w:r>
        <w:t>NOTE 3:</w:t>
      </w:r>
      <w:r>
        <w:tab/>
        <w:t>Homogeneous support of Presence Area reporting in a network is assumed.</w:t>
      </w:r>
    </w:p>
    <w:p w:rsidR="005B507B" w:rsidRDefault="005B507B">
      <w:pPr>
        <w:pStyle w:val="NO"/>
      </w:pPr>
      <w:r>
        <w:t>NOTE 4:</w:t>
      </w:r>
      <w:r>
        <w:tab/>
        <w:t>The serving node can activate the reporting for the PRAs which are inactive as described in the 3GPP TS 23.501 [2].</w:t>
      </w:r>
    </w:p>
    <w:p w:rsidR="005B507B" w:rsidRDefault="005B507B">
      <w:pPr>
        <w:pStyle w:val="Heading4"/>
      </w:pPr>
      <w:bookmarkStart w:id="2454" w:name="_Toc28012102"/>
      <w:bookmarkStart w:id="2455" w:name="_Toc34122954"/>
      <w:bookmarkStart w:id="2456" w:name="_Toc36037904"/>
      <w:bookmarkStart w:id="2457" w:name="_Toc38875286"/>
      <w:bookmarkStart w:id="2458" w:name="_Toc43191766"/>
      <w:bookmarkStart w:id="2459" w:name="_Toc45133160"/>
      <w:bookmarkStart w:id="2460" w:name="_Toc51316664"/>
      <w:bookmarkStart w:id="2461" w:name="_Toc51761844"/>
      <w:bookmarkStart w:id="2462" w:name="_Toc56674825"/>
      <w:bookmarkStart w:id="2463" w:name="_Toc56675216"/>
      <w:bookmarkStart w:id="2464" w:name="_Toc59016202"/>
      <w:bookmarkStart w:id="2465" w:name="_Toc63167800"/>
      <w:bookmarkStart w:id="2466" w:name="_Toc66262309"/>
      <w:bookmarkStart w:id="2467" w:name="_Toc68166815"/>
      <w:bookmarkStart w:id="2468" w:name="_Toc73537932"/>
      <w:bookmarkStart w:id="2469" w:name="_Toc75351808"/>
      <w:bookmarkStart w:id="2470" w:name="_Toc83231617"/>
      <w:bookmarkStart w:id="2471" w:name="_Toc85534915"/>
      <w:bookmarkStart w:id="2472" w:name="_Toc88559378"/>
      <w:bookmarkStart w:id="2473" w:name="_Toc114210009"/>
      <w:bookmarkStart w:id="2474" w:name="_Toc129246359"/>
      <w:bookmarkStart w:id="2475" w:name="_Toc138747119"/>
      <w:bookmarkStart w:id="2476" w:name="_Toc153786764"/>
      <w:r>
        <w:t>4.2.4.17</w:t>
      </w:r>
      <w:r>
        <w:tab/>
        <w:t>UE initiates a resource modification support</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rsidR="005B507B" w:rsidRDefault="005B507B">
      <w:pPr>
        <w:rPr>
          <w:lang w:eastAsia="zh-CN"/>
        </w:rPr>
      </w:pPr>
      <w:r>
        <w:t xml:space="preserve">In the case that the UE initiates a resource modification procedure as defined in </w:t>
      </w:r>
      <w:r w:rsidR="003107D3">
        <w:t>clause</w:t>
      </w:r>
      <w:r>
        <w:t> 6.4.2.2 of 3GPP 3GPP </w:t>
      </w:r>
      <w:r>
        <w:rPr>
          <w:lang w:eastAsia="zh-CN"/>
        </w:rPr>
        <w:t xml:space="preserve">TS 24.501 [20], the SMF shall within the </w:t>
      </w:r>
      <w:r>
        <w:t>SmPolicyUpdateContextData</w:t>
      </w:r>
      <w:r>
        <w:rPr>
          <w:lang w:eastAsia="zh-CN"/>
        </w:rPr>
        <w:t xml:space="preserve">  data structure include the "</w:t>
      </w:r>
      <w:r>
        <w:t>RES_MO_RE" within the "repPolicyCtrlReqTriggers" attribute</w:t>
      </w:r>
      <w:r>
        <w:rPr>
          <w:lang w:eastAsia="zh-CN"/>
        </w:rPr>
        <w:t xml:space="preserve"> and shall include the </w:t>
      </w:r>
      <w:r>
        <w:t xml:space="preserve">UE </w:t>
      </w:r>
      <w:r>
        <w:rPr>
          <w:lang w:eastAsia="ko-KR"/>
        </w:rPr>
        <w:t>request of specific QoS handling for selected SDF within the "ueInitResReq" attribute. Within the Ue</w:t>
      </w:r>
      <w:r>
        <w:rPr>
          <w:lang w:eastAsia="zh-CN"/>
        </w:rPr>
        <w:t>InitiatedResourceRequest</w:t>
      </w:r>
      <w:r>
        <w:rPr>
          <w:lang w:eastAsia="ko-KR"/>
        </w:rPr>
        <w:t xml:space="preserve"> data structure, the SMF shall include the </w:t>
      </w:r>
      <w:r>
        <w:rPr>
          <w:lang w:eastAsia="zh-CN"/>
        </w:rPr>
        <w:t xml:space="preserve">"ruleOp" attribute, </w:t>
      </w:r>
      <w:r>
        <w:t>"packFiltInfo" attribute</w:t>
      </w:r>
      <w:r>
        <w:rPr>
          <w:lang w:eastAsia="zh-CN"/>
        </w:rPr>
        <w:t xml:space="preserve"> and "reqQos" attribute if applicable as follows:</w:t>
      </w:r>
    </w:p>
    <w:p w:rsidR="005B507B" w:rsidRDefault="005B507B">
      <w:pPr>
        <w:pStyle w:val="B1"/>
        <w:overflowPunct w:val="0"/>
        <w:autoSpaceDE w:val="0"/>
        <w:autoSpaceDN w:val="0"/>
        <w:adjustRightInd w:val="0"/>
        <w:textAlignment w:val="baseline"/>
      </w:pPr>
      <w:r>
        <w:rPr>
          <w:rFonts w:eastAsia="Batang"/>
        </w:rPr>
        <w:t>-</w:t>
      </w:r>
      <w:r>
        <w:rPr>
          <w:rFonts w:eastAsia="Batang"/>
        </w:rPr>
        <w:tab/>
        <w:t>When the UE requests to "</w:t>
      </w:r>
      <w:r>
        <w:t>Create new QoS rule"</w:t>
      </w:r>
      <w:r>
        <w:rPr>
          <w:rFonts w:eastAsia="Batang"/>
        </w:rPr>
        <w:t>, the SMF</w:t>
      </w:r>
      <w:r>
        <w:t xml:space="preserve"> shall include the </w:t>
      </w:r>
      <w:r>
        <w:rPr>
          <w:lang w:eastAsia="zh-CN"/>
        </w:rPr>
        <w:t>"ruleOp" attribute</w:t>
      </w:r>
      <w:r>
        <w:rPr>
          <w:rFonts w:eastAsia="Batang"/>
        </w:rPr>
        <w:t xml:space="preserve"> set to "</w:t>
      </w:r>
      <w:r>
        <w:t>CREATE_PCC_RULE</w:t>
      </w:r>
      <w:r>
        <w:rPr>
          <w:rFonts w:eastAsia="Batang"/>
        </w:rPr>
        <w:t xml:space="preserve">", </w:t>
      </w:r>
      <w:r>
        <w:t>the "packFiltInfo" attribute and "reqQos" attribute containing the requested QoS for the new PCC rule. Each PacketFilterInfo instance shall contain one packet filters requested for creating the new QoS rule. If the PCF authorizes the request, the PCF shall create a new PCC rule by including the new packet filters within the service data flow template of the PCC rule. When the SMF received the PCC rule, the SMF shall derive the QoS rule based on the PCC rule, assign a new QoS rule identifier within the PDU session for the QoS rule. The SMF shall keep the mapping between the PCC rule identifier and the QoS rule identifier.</w:t>
      </w:r>
    </w:p>
    <w:p w:rsidR="005B507B" w:rsidRDefault="005B507B">
      <w:pPr>
        <w:pStyle w:val="B1"/>
        <w:overflowPunct w:val="0"/>
        <w:autoSpaceDE w:val="0"/>
        <w:autoSpaceDN w:val="0"/>
        <w:adjustRightInd w:val="0"/>
        <w:textAlignment w:val="baseline"/>
        <w:rPr>
          <w:lang w:eastAsia="zh-CN"/>
        </w:rPr>
      </w:pPr>
      <w:r>
        <w:t>-</w:t>
      </w:r>
      <w:r>
        <w:tab/>
        <w:t xml:space="preserve">When the UE requests to "Modify existing QoS rule and add packet filters" for the QoS rule created as a result of the UE-initiated resource modification, SMF shall include the </w:t>
      </w:r>
      <w:r>
        <w:rPr>
          <w:lang w:eastAsia="zh-CN"/>
        </w:rPr>
        <w:t>"ruleOp"</w:t>
      </w:r>
      <w:r>
        <w:t xml:space="preserve"> attribute set to "MODIFY_PCC_RULE_AND_ADD_PACKET_FILTERS", the "pccRuleId" attribute including the PCC rule identifier corresponding the QoS rule identifier and the "packFiltInfo" attribute. Each PacketFilterInfo instance shall contain one packet filters requested for addition to this QoS Rule. If the UE request includes the modified QoS information the SMF shall also include the "reqQos" attribute to indicate the updated QoS for the affected PCC rule(s). If the PCF authorizes the request, the PCF shall update the PCC rule by adding the new packet filters to the service data flow template of the PCC rule.</w:t>
      </w:r>
    </w:p>
    <w:p w:rsidR="005B507B" w:rsidRDefault="005B507B">
      <w:pPr>
        <w:pStyle w:val="B1"/>
        <w:overflowPunct w:val="0"/>
        <w:autoSpaceDE w:val="0"/>
        <w:autoSpaceDN w:val="0"/>
        <w:adjustRightInd w:val="0"/>
        <w:textAlignment w:val="baseline"/>
      </w:pPr>
      <w:r>
        <w:t>-</w:t>
      </w:r>
      <w:r>
        <w:tab/>
        <w:t xml:space="preserve">When the UE requests to "Modify existing QoS rule and replace all packet filters" for the QoS rule created as a result of the UE-initiated resource modification, SMF shall include the </w:t>
      </w:r>
      <w:r>
        <w:rPr>
          <w:lang w:eastAsia="zh-CN"/>
        </w:rPr>
        <w:t>"ruleOp"</w:t>
      </w:r>
      <w:r>
        <w:t xml:space="preserve"> attribute set to "MODIFY_</w:t>
      </w:r>
      <w:r w:rsidR="00827491">
        <w:t xml:space="preserve"> </w:t>
      </w:r>
      <w:r>
        <w:t>PCC_RULE_AND_REPLACE_PACKET_FILTERS", the "pccRuleId" attribute including the PCC rule identifier corresponding the QoS rule identifier and the "packFiltInfo" attribute. Each PacketFilterInfo instance shall contain one packet filters requested for addition to this QoS Rule. If the UE request includes the modified QoS information the SMF shall also include the "reqQos" attribute to indicate the updated QoS for the affected PCC rule. If the PCF authorizes the request, the PCF shall update PCC rule by replacing the all existing packet filters within the service data flow template of the PCC rule with the new packet filter(s).</w:t>
      </w:r>
    </w:p>
    <w:p w:rsidR="005B507B" w:rsidRDefault="005B507B">
      <w:pPr>
        <w:pStyle w:val="B1"/>
        <w:overflowPunct w:val="0"/>
        <w:autoSpaceDE w:val="0"/>
        <w:autoSpaceDN w:val="0"/>
        <w:adjustRightInd w:val="0"/>
        <w:textAlignment w:val="baseline"/>
      </w:pPr>
      <w:r>
        <w:t>-</w:t>
      </w:r>
      <w:r>
        <w:tab/>
        <w:t xml:space="preserve">When the UE requests to "Modify existing QoS rule and delete packet filters" for the QoS rule created as a result of the UE-initiated resource modification, SMF shall include the </w:t>
      </w:r>
      <w:r>
        <w:rPr>
          <w:lang w:eastAsia="zh-CN"/>
        </w:rPr>
        <w:t>"ruleOp"</w:t>
      </w:r>
      <w:r>
        <w:t xml:space="preserve"> attribute set to "MODIFY_</w:t>
      </w:r>
      <w:r w:rsidR="00827491">
        <w:t xml:space="preserve"> </w:t>
      </w:r>
      <w:r>
        <w:t>PCC_RULE_AND_DELETE_PACKET_FILTERS", the "pccRuleId" attribute including the PCC rule identifier corresponding the QoS rule identifier and the "packFiltInfo" attribute. Each PacketFilterInfo instance shall within the "</w:t>
      </w:r>
      <w:r>
        <w:rPr>
          <w:lang w:eastAsia="zh-CN"/>
        </w:rPr>
        <w:t>packFiltId" attribute</w:t>
      </w:r>
      <w:r>
        <w:t xml:space="preserve"> include the removed packet filter identifier assigned by the PCF corresponding to the packet filter identifier received from the UE. If the UE request includes modified QoS information the SMF shall also include the "reqQos" attribute to indicate the updated QoS for the affected PCC rule(s). If the PCF authorizes the request, the PCF shall update PCC rule by removing the corresponding packet filters from the service data flow template of the PCC rule.</w:t>
      </w:r>
    </w:p>
    <w:p w:rsidR="005B507B" w:rsidRDefault="005B507B">
      <w:pPr>
        <w:pStyle w:val="B1"/>
        <w:overflowPunct w:val="0"/>
        <w:autoSpaceDE w:val="0"/>
        <w:autoSpaceDN w:val="0"/>
        <w:adjustRightInd w:val="0"/>
        <w:textAlignment w:val="baseline"/>
      </w:pPr>
      <w:r>
        <w:t>-</w:t>
      </w:r>
      <w:r>
        <w:tab/>
        <w:t xml:space="preserve">When the UE requests to "Modify existing QoS rule without modifying packet filters" for the QoS rule created as a result of the UE-initiated resource modification, SMF shall include the </w:t>
      </w:r>
      <w:r>
        <w:rPr>
          <w:lang w:eastAsia="zh-CN"/>
        </w:rPr>
        <w:t>"ruleOp"</w:t>
      </w:r>
      <w:r>
        <w:t xml:space="preserve"> attribute set to "MODIFY_PCC_RULE_WITHOUT_MODIFY_PACKET_FILTERS", the "pccRuleId" attribute including the PCC rule identifier corresponding the QoS rule identifier, the "packFiltInfo" attribute and the modified QoS information within the "reqQos" attribute. The "packFiltInfo" attribute shall include one PacketFilterInfo instance which includes any packet filter identifier assigned by the PCF for the PCC rule within the "</w:t>
      </w:r>
      <w:r>
        <w:rPr>
          <w:lang w:eastAsia="zh-CN"/>
        </w:rPr>
        <w:t>packFiltId" attribute</w:t>
      </w:r>
      <w:r>
        <w:t>.</w:t>
      </w:r>
    </w:p>
    <w:p w:rsidR="005B507B" w:rsidRDefault="005B507B">
      <w:pPr>
        <w:pStyle w:val="B1"/>
        <w:overflowPunct w:val="0"/>
        <w:autoSpaceDE w:val="0"/>
        <w:autoSpaceDN w:val="0"/>
        <w:adjustRightInd w:val="0"/>
        <w:textAlignment w:val="baseline"/>
      </w:pPr>
      <w:r>
        <w:t>-</w:t>
      </w:r>
      <w:r>
        <w:tab/>
        <w:t>When the UE requests to "Delete existing QoS rule" the SMF shall include the "</w:t>
      </w:r>
      <w:r>
        <w:rPr>
          <w:lang w:eastAsia="zh-CN"/>
        </w:rPr>
        <w:t>rule</w:t>
      </w:r>
      <w:r>
        <w:t>Op" attribute set to "DELETE_PCC_RULE" for the QoS rule created as a result of the UE-initiated resource modification, the "pccRuleId" attribute including the PCC rule identifier corresponding the QoS rule identifier and the "packFiltInfo" attribute. The "packFiltInfo" attribute shall include one PacketFilterInfo instance which includes any packet filter identifier assigned by the PCF for the PCC rule within the "</w:t>
      </w:r>
      <w:r>
        <w:rPr>
          <w:lang w:eastAsia="zh-CN"/>
        </w:rPr>
        <w:t>packFiltId" attribute</w:t>
      </w:r>
      <w:r>
        <w:t>. The PCF shall remove the PCC rule when the PCF receives the request according to the PCC rule identifier.</w:t>
      </w:r>
    </w:p>
    <w:p w:rsidR="005B507B" w:rsidRDefault="005B507B">
      <w:pPr>
        <w:pStyle w:val="NO"/>
        <w:rPr>
          <w:lang w:eastAsia="en-US"/>
        </w:rPr>
      </w:pPr>
      <w:r>
        <w:rPr>
          <w:lang w:eastAsia="en-US"/>
        </w:rPr>
        <w:t>NOTE 1:</w:t>
      </w:r>
      <w:r>
        <w:rPr>
          <w:lang w:eastAsia="en-US"/>
        </w:rPr>
        <w:tab/>
        <w:t>The UE can only modify</w:t>
      </w:r>
      <w:r w:rsidR="009417C8" w:rsidRPr="009417C8">
        <w:t xml:space="preserve"> </w:t>
      </w:r>
      <w:r w:rsidR="009417C8">
        <w:t>or delete the</w:t>
      </w:r>
      <w:r>
        <w:rPr>
          <w:lang w:eastAsia="en-US"/>
        </w:rPr>
        <w:t xml:space="preserve"> packet filters that the UE has introduced and associated resources. The packet filter identifiers contained in the FlowInformation data structure are only used for packet filters created by the UE.</w:t>
      </w:r>
    </w:p>
    <w:p w:rsidR="005B507B" w:rsidRDefault="005B507B">
      <w:r>
        <w:t>The SMF shall calculate the requested GBR, for a GBR 5QI, as the sum of the previously authorized GBR for the affected PCC rule, corresponding to the QoS rule, adjusted with the difference between the requested GBR for the QoS flow and previously negotiated GBR for the QoS flow. For the UE request to create a new QoS Rule, the GBR as requested by the UE for the QoS rule shall be used.</w:t>
      </w:r>
    </w:p>
    <w:p w:rsidR="005B507B" w:rsidRDefault="005B507B">
      <w:r>
        <w:t>If the request covers all the PCC rules with a QoS flow binding to the same QoS flow, then the SMF may request a change to the 5QI for existing PCC rules.</w:t>
      </w:r>
    </w:p>
    <w:p w:rsidR="005B507B" w:rsidRDefault="005B507B">
      <w:pPr>
        <w:rPr>
          <w:rFonts w:eastAsia="Batang"/>
          <w:lang w:eastAsia="ko-KR"/>
        </w:rPr>
      </w:pPr>
      <w:r>
        <w:t>For the purpose of creating or modifying a QoS rule with adding, replacing and modifying packet filter, within the UeInitiatedResourceRequest instance, the SMF shall include the precedence information of the QoS rule within the "precedence" attribute, and within each PacketFilterInfo instance, the SMF shall include the "packFiltCont" attribute, "tosTrafficClass" attribute, "spi" attribute, "flowLabel" attribute and "flowDirection" attribute set to the value(s) describing the packet filter provided by the UE.</w:t>
      </w:r>
    </w:p>
    <w:p w:rsidR="005B507B" w:rsidRDefault="005B507B">
      <w:pPr>
        <w:pStyle w:val="NO"/>
        <w:rPr>
          <w:rFonts w:eastAsia="Batang"/>
          <w:lang w:eastAsia="ko-KR"/>
        </w:rPr>
      </w:pPr>
      <w:r>
        <w:t>NOTE</w:t>
      </w:r>
      <w:r>
        <w:rPr>
          <w:lang w:eastAsia="en-US"/>
        </w:rPr>
        <w:t> </w:t>
      </w:r>
      <w:r>
        <w:t>2:</w:t>
      </w:r>
      <w:r>
        <w:tab/>
        <w:t>The UE signalling with the network is governed by the applicable NAS signalling TS. The NAS 3GPP TS for a specific access may restrict the UE possibilities to make requests compared to what is stated above.</w:t>
      </w:r>
    </w:p>
    <w:p w:rsidR="00374482" w:rsidRDefault="00374482">
      <w:pPr>
        <w:rPr>
          <w:lang w:eastAsia="zh-CN"/>
        </w:rPr>
      </w:pPr>
      <w:r>
        <w:rPr>
          <w:lang w:eastAsia="zh-CN"/>
        </w:rPr>
        <w:t xml:space="preserve">Upon receipt of the request from the SMF, </w:t>
      </w:r>
      <w:r>
        <w:t>the PCF shall check the set of services the user is allowed to access. If the user is not allowed to access AF session based services, the PCF shall check whether the user is allowed to request resources for services not known to the PCF and whether the requested QoS and/or packet filters can be authorized.</w:t>
      </w:r>
      <w:r w:rsidRPr="001856D1">
        <w:t xml:space="preserve"> </w:t>
      </w:r>
      <w:r>
        <w:t>If the user is not allowed to request resources for services not known to the PCF, the PCF shall reject the request</w:t>
      </w:r>
      <w:r w:rsidRPr="008F35E3">
        <w:t xml:space="preserve"> </w:t>
      </w:r>
      <w:r>
        <w:t xml:space="preserve">with in an HTTP </w:t>
      </w:r>
      <w:r>
        <w:rPr>
          <w:rStyle w:val="B1Char"/>
        </w:rPr>
        <w:t xml:space="preserve">"403 Forbidden" </w:t>
      </w:r>
      <w:r>
        <w:t xml:space="preserve">response message including the </w:t>
      </w:r>
      <w:r>
        <w:rPr>
          <w:rStyle w:val="B1Char"/>
        </w:rPr>
        <w:t>"cause" attribute of the ProblemDetails data structure set to "</w:t>
      </w:r>
      <w:r>
        <w:t>POLICY_CONTEXT_DENIED".</w:t>
      </w:r>
    </w:p>
    <w:p w:rsidR="005B507B" w:rsidRDefault="005B507B">
      <w:pPr>
        <w:rPr>
          <w:lang w:eastAsia="zh-CN"/>
        </w:rPr>
      </w:pPr>
      <w:r>
        <w:rPr>
          <w:lang w:eastAsia="zh-CN"/>
        </w:rPr>
        <w:t xml:space="preserve">If the PCF authorizes the request from the UE, the PCF shall construct a PCC rule(s) based on the </w:t>
      </w:r>
      <w:r>
        <w:rPr>
          <w:lang w:eastAsia="ko-KR"/>
        </w:rPr>
        <w:t>Ue</w:t>
      </w:r>
      <w:r>
        <w:rPr>
          <w:lang w:eastAsia="zh-CN"/>
        </w:rPr>
        <w:t>InitiatedResourceRequest</w:t>
      </w:r>
      <w:r>
        <w:rPr>
          <w:lang w:eastAsia="ko-KR"/>
        </w:rPr>
        <w:t xml:space="preserve"> data structure. For </w:t>
      </w:r>
      <w:r>
        <w:rPr>
          <w:rFonts w:eastAsia="Batang"/>
        </w:rPr>
        <w:t xml:space="preserve">the request to add the filter(s), the PCF shall within the FlowInformation data structure include the assigned packet filter identifier within the "packFiltId" attribute. </w:t>
      </w:r>
      <w:r>
        <w:rPr>
          <w:lang w:eastAsia="zh-CN"/>
        </w:rPr>
        <w:t>When the SMF derives the QoS based on the PCC rule, the SMF shall assign a new packet filter identifier for each added packet filter within the QoS rule and keep the mapping between the packet filter identifier for the packet filter within the PCC rule and QoS rule.</w:t>
      </w:r>
    </w:p>
    <w:p w:rsidR="005B507B" w:rsidRDefault="005B507B">
      <w:r>
        <w:rPr>
          <w:lang w:eastAsia="zh-CN"/>
        </w:rPr>
        <w:t xml:space="preserve">The PCF shall perform the QoS authorization for the new created or modified PCC rules if requested by the UE as defined in </w:t>
      </w:r>
      <w:r w:rsidR="003107D3">
        <w:rPr>
          <w:lang w:eastAsia="zh-CN"/>
        </w:rPr>
        <w:t>clause</w:t>
      </w:r>
      <w:r>
        <w:rPr>
          <w:lang w:eastAsia="zh-CN"/>
        </w:rPr>
        <w:t> 4.2.6.6.2.</w:t>
      </w:r>
    </w:p>
    <w:p w:rsidR="005B507B" w:rsidRDefault="005B507B">
      <w:pPr>
        <w:rPr>
          <w:rFonts w:eastAsia="Batang"/>
        </w:rPr>
      </w:pPr>
      <w:r>
        <w:t>If the PCF detects that the packet filters in the request for new PCC rules received from the SMF is covered by the packet filters of outstanding PCC rules that the PCF is provisioning to the SMF, the PCF may reject the request and indicate the cause for the rejection including the "cause" attribute of the ProblemDetails data structure set to "ERROR_CONFLICTING_REQUEST" in an HTTP "403 Forbidden" response message. If the SMF receives a response message with this code, the SMF shall ignore the PDU session modification that initiated the HTTP request as specified in 3GPP TS 24.501[20]</w:t>
      </w:r>
      <w:r>
        <w:rPr>
          <w:lang w:eastAsia="zh-CN"/>
        </w:rPr>
        <w:t xml:space="preserve"> </w:t>
      </w:r>
      <w:r w:rsidR="003107D3">
        <w:rPr>
          <w:lang w:eastAsia="zh-CN"/>
        </w:rPr>
        <w:t>clause</w:t>
      </w:r>
      <w:r>
        <w:rPr>
          <w:lang w:eastAsia="zh-CN"/>
        </w:rPr>
        <w:t> 6.3.2.5</w:t>
      </w:r>
      <w:r>
        <w:t>.</w:t>
      </w:r>
    </w:p>
    <w:p w:rsidR="005B507B" w:rsidRDefault="005B507B">
      <w:pPr>
        <w:rPr>
          <w:rFonts w:eastAsia="Batang"/>
          <w:lang w:eastAsia="ko-KR"/>
        </w:rPr>
      </w:pPr>
      <w:r>
        <w:t>If the PCF does not accept one or more of the traffic mapping filters provided by the SMF in an HTTP Request (e.g. because the PCF does not allow the UE to request enhanced QoS for services not known to the PCF), the PCF shall reject the request and indicate the cause for the rejection including the "cause" attribute of the ProblemDetails data structure set to "ERROR_TRAFFIC_MAPPING_INFO_REJECTED" in an HTTP "403 Forbidden" response message. If the SMF receives an HTTP response with this code, the SMF shall reject the PDU session modification that initiated the HTTP request.</w:t>
      </w:r>
    </w:p>
    <w:p w:rsidR="005B507B" w:rsidRDefault="005B507B">
      <w:r>
        <w:t>The PCF shall not combine a rejection with provisioning of PCC rule operations in the same HTTP response.</w:t>
      </w:r>
    </w:p>
    <w:p w:rsidR="005B507B" w:rsidRDefault="005B507B">
      <w:pPr>
        <w:pStyle w:val="Heading4"/>
      </w:pPr>
      <w:bookmarkStart w:id="2477" w:name="_Toc28012103"/>
      <w:bookmarkStart w:id="2478" w:name="_Toc34122955"/>
      <w:bookmarkStart w:id="2479" w:name="_Toc36037905"/>
      <w:bookmarkStart w:id="2480" w:name="_Toc38875287"/>
      <w:bookmarkStart w:id="2481" w:name="_Toc43191767"/>
      <w:bookmarkStart w:id="2482" w:name="_Toc45133161"/>
      <w:bookmarkStart w:id="2483" w:name="_Toc51316665"/>
      <w:bookmarkStart w:id="2484" w:name="_Toc51761845"/>
      <w:bookmarkStart w:id="2485" w:name="_Toc56674826"/>
      <w:bookmarkStart w:id="2486" w:name="_Toc56675217"/>
      <w:bookmarkStart w:id="2487" w:name="_Toc59016203"/>
      <w:bookmarkStart w:id="2488" w:name="_Toc63167801"/>
      <w:bookmarkStart w:id="2489" w:name="_Toc66262310"/>
      <w:bookmarkStart w:id="2490" w:name="_Toc68166816"/>
      <w:bookmarkStart w:id="2491" w:name="_Toc73537933"/>
      <w:bookmarkStart w:id="2492" w:name="_Toc75351809"/>
      <w:bookmarkStart w:id="2493" w:name="_Toc83231618"/>
      <w:bookmarkStart w:id="2494" w:name="_Toc85534916"/>
      <w:bookmarkStart w:id="2495" w:name="_Toc88559379"/>
      <w:bookmarkStart w:id="2496" w:name="_Toc114210010"/>
      <w:bookmarkStart w:id="2497" w:name="_Toc129246360"/>
      <w:bookmarkStart w:id="2498" w:name="_Toc138747120"/>
      <w:bookmarkStart w:id="2499" w:name="_Toc153786765"/>
      <w:r>
        <w:t>4.2.4.18</w:t>
      </w:r>
      <w:r>
        <w:tab/>
      </w:r>
      <w:r>
        <w:rPr>
          <w:lang w:eastAsia="ja-JP"/>
        </w:rPr>
        <w:t>Trace Control</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p>
    <w:p w:rsidR="005B507B" w:rsidRDefault="005B507B">
      <w:pPr>
        <w:rPr>
          <w:rFonts w:eastAsia="Batang"/>
        </w:rPr>
      </w:pPr>
      <w:r>
        <w:t xml:space="preserve">When there is the requirement to activate tracing the SMF may provide trace control parameters within the "traceReq" attribute to the PCF via the </w:t>
      </w:r>
      <w:r>
        <w:rPr>
          <w:lang w:eastAsia="zh-CN"/>
        </w:rPr>
        <w:t>Npcf_SMPolicyControl_Update service operation</w:t>
      </w:r>
      <w:r>
        <w:rPr>
          <w:lang w:eastAsia="ja-JP"/>
        </w:rPr>
        <w:t>. The update service operation may also indicate the update or deactivation of the trace session to the PCF.</w:t>
      </w:r>
    </w:p>
    <w:p w:rsidR="005B507B" w:rsidRDefault="005B507B">
      <w:pPr>
        <w:pStyle w:val="Heading4"/>
      </w:pPr>
      <w:bookmarkStart w:id="2500" w:name="_Toc28012104"/>
      <w:bookmarkStart w:id="2501" w:name="_Toc34122956"/>
      <w:bookmarkStart w:id="2502" w:name="_Toc36037906"/>
      <w:bookmarkStart w:id="2503" w:name="_Toc38875288"/>
      <w:bookmarkStart w:id="2504" w:name="_Toc43191768"/>
      <w:bookmarkStart w:id="2505" w:name="_Toc45133162"/>
      <w:bookmarkStart w:id="2506" w:name="_Toc51316666"/>
      <w:bookmarkStart w:id="2507" w:name="_Toc51761846"/>
      <w:bookmarkStart w:id="2508" w:name="_Toc56674827"/>
      <w:bookmarkStart w:id="2509" w:name="_Toc56675218"/>
      <w:bookmarkStart w:id="2510" w:name="_Toc59016204"/>
      <w:bookmarkStart w:id="2511" w:name="_Toc63167802"/>
      <w:bookmarkStart w:id="2512" w:name="_Toc66262311"/>
      <w:bookmarkStart w:id="2513" w:name="_Toc68166817"/>
      <w:bookmarkStart w:id="2514" w:name="_Toc73537934"/>
      <w:bookmarkStart w:id="2515" w:name="_Toc75351810"/>
      <w:bookmarkStart w:id="2516" w:name="_Toc83231619"/>
      <w:bookmarkStart w:id="2517" w:name="_Toc85534917"/>
      <w:bookmarkStart w:id="2518" w:name="_Toc88559380"/>
      <w:bookmarkStart w:id="2519" w:name="_Toc114210011"/>
      <w:bookmarkStart w:id="2520" w:name="_Toc129246361"/>
      <w:bookmarkStart w:id="2521" w:name="_Toc138747121"/>
      <w:bookmarkStart w:id="2522" w:name="_Toc153786766"/>
      <w:r>
        <w:t>4.2.4.1</w:t>
      </w:r>
      <w:r>
        <w:rPr>
          <w:lang w:eastAsia="zh-CN"/>
        </w:rPr>
        <w:t>9</w:t>
      </w:r>
      <w:r>
        <w:tab/>
      </w:r>
      <w:r>
        <w:rPr>
          <w:lang w:eastAsia="zh-CN"/>
        </w:rPr>
        <w:t>Negotiation of the QoS flow for IMS signalling</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rsidR="005B507B" w:rsidRDefault="005B507B">
      <w:r>
        <w:t>When UE initiates a resource modification request, if the SMF includes the "qosFlowUsage" attribute containing "IMS_SIG" within  SmPolicyUpdateContextData data structure and the PCF accepts that a QoS flow dedicated to IMS signalling shall be used, the PCF shall return the "qosFlowUsage" containing "IMS_SIG" value within the SmPolicy</w:t>
      </w:r>
      <w:r>
        <w:rPr>
          <w:lang w:eastAsia="zh-CN"/>
        </w:rPr>
        <w:t>Decision data structure</w:t>
      </w:r>
      <w:r>
        <w:t>. The provided PCC rules shall have the 5QI applicable for IMS signalling</w:t>
      </w:r>
      <w:r>
        <w:rPr>
          <w:rFonts w:eastAsia="Batang"/>
        </w:rPr>
        <w:t>.</w:t>
      </w:r>
    </w:p>
    <w:p w:rsidR="00FF5A57" w:rsidRPr="006965E7" w:rsidRDefault="00FF5A57" w:rsidP="00FF5A57">
      <w:pPr>
        <w:pStyle w:val="Heading4"/>
      </w:pPr>
      <w:bookmarkStart w:id="2523" w:name="_Toc28012105"/>
      <w:bookmarkStart w:id="2524" w:name="_Toc34122957"/>
      <w:bookmarkStart w:id="2525" w:name="_Toc36037907"/>
      <w:bookmarkStart w:id="2526" w:name="_Toc38875289"/>
      <w:bookmarkStart w:id="2527" w:name="_Toc43191769"/>
      <w:bookmarkStart w:id="2528" w:name="_Toc45133163"/>
      <w:bookmarkStart w:id="2529" w:name="_Toc51316667"/>
      <w:bookmarkStart w:id="2530" w:name="_Toc51761847"/>
      <w:bookmarkStart w:id="2531" w:name="_Toc56674828"/>
      <w:bookmarkStart w:id="2532" w:name="_Toc56675219"/>
      <w:bookmarkStart w:id="2533" w:name="_Toc59016205"/>
      <w:bookmarkStart w:id="2534" w:name="_Toc63167803"/>
      <w:bookmarkStart w:id="2535" w:name="_Toc66262312"/>
      <w:bookmarkStart w:id="2536" w:name="_Toc68166818"/>
      <w:bookmarkStart w:id="2537" w:name="_Toc73537935"/>
      <w:bookmarkStart w:id="2538" w:name="_Toc75351811"/>
      <w:bookmarkStart w:id="2539" w:name="_Toc83231620"/>
      <w:bookmarkStart w:id="2540" w:name="_Toc85534918"/>
      <w:bookmarkStart w:id="2541" w:name="_Toc88559381"/>
      <w:bookmarkStart w:id="2542" w:name="_Toc114210012"/>
      <w:bookmarkStart w:id="2543" w:name="_Toc129246362"/>
      <w:bookmarkStart w:id="2544" w:name="_Toc138747122"/>
      <w:bookmarkStart w:id="2545" w:name="_Toc153786767"/>
      <w:r w:rsidRPr="006965E7">
        <w:t>4.2.4.20</w:t>
      </w:r>
      <w:r w:rsidRPr="006965E7">
        <w:tab/>
        <w:t>Notification about Service Data Flow QoS target enforcement</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p>
    <w:p w:rsidR="00FF5A57" w:rsidRPr="003F07B5" w:rsidRDefault="00FF5A57" w:rsidP="00FF5A57">
      <w:r w:rsidRPr="003F07B5">
        <w:t>When the SMF gets the knowledge that for one or more QoS Flows:</w:t>
      </w:r>
    </w:p>
    <w:p w:rsidR="00FF5A57" w:rsidRPr="003F07B5" w:rsidRDefault="00FF5A57" w:rsidP="00FF5A57">
      <w:pPr>
        <w:pStyle w:val="B1"/>
      </w:pPr>
      <w:r w:rsidRPr="003F07B5">
        <w:t>-</w:t>
      </w:r>
      <w:r w:rsidRPr="003F07B5">
        <w:tab/>
        <w:t>the GBR QoS targets cannot be guaranteed; or</w:t>
      </w:r>
    </w:p>
    <w:p w:rsidR="00FF5A57" w:rsidRPr="003F07B5" w:rsidRDefault="00FF5A57" w:rsidP="00FF5A57">
      <w:pPr>
        <w:pStyle w:val="B1"/>
      </w:pPr>
      <w:r w:rsidRPr="003F07B5">
        <w:t>-</w:t>
      </w:r>
      <w:r w:rsidRPr="003F07B5">
        <w:tab/>
        <w:t>the GBR QoS targets can be guaranteed again;</w:t>
      </w:r>
    </w:p>
    <w:p w:rsidR="00FF5A57" w:rsidRPr="003F07B5" w:rsidRDefault="00FF5A57" w:rsidP="00FF5A57">
      <w:r w:rsidRPr="003F07B5">
        <w:t>the SMF shall inform the PCF that the GBR QoS targets cannot be guaranteed or can be guaranteed again for the PCC rules bound to the QoS flows.</w:t>
      </w:r>
    </w:p>
    <w:p w:rsidR="00FF5A57" w:rsidRPr="003F07B5" w:rsidRDefault="00FF5A57" w:rsidP="00FF5A57">
      <w:r w:rsidRPr="003F07B5">
        <w:rPr>
          <w:lang w:eastAsia="zh-CN"/>
        </w:rPr>
        <w:t>The SMF gets the knowledge that the</w:t>
      </w:r>
      <w:r w:rsidRPr="003F07B5">
        <w:t xml:space="preserve"> GBR QoS targets cannot be guaranteed or can be guaranteed again for the QoS flow(s) as follows:</w:t>
      </w:r>
    </w:p>
    <w:p w:rsidR="00FF5A57" w:rsidRPr="003F07B5" w:rsidRDefault="00FF5A57" w:rsidP="00FF5A57">
      <w:pPr>
        <w:pStyle w:val="B1"/>
      </w:pPr>
      <w:r w:rsidRPr="003F07B5">
        <w:t>-</w:t>
      </w:r>
      <w:r w:rsidRPr="003F07B5">
        <w:tab/>
        <w:t>upon receiving a notification from the NG-RAN that the GFBR can no longer be guaranteed or can be guaranteed again as defined clause 5.2.2.3.1</w:t>
      </w:r>
      <w:r w:rsidRPr="003F07B5">
        <w:rPr>
          <w:lang w:eastAsia="ko-KR"/>
        </w:rPr>
        <w:t xml:space="preserve"> of 3GPP TS 29.502 [22]</w:t>
      </w:r>
      <w:r w:rsidRPr="003F07B5">
        <w:t>; or</w:t>
      </w:r>
    </w:p>
    <w:p w:rsidR="00FF5A57" w:rsidRPr="003F07B5" w:rsidRDefault="00FF5A57" w:rsidP="00FF5A57">
      <w:pPr>
        <w:pStyle w:val="B1"/>
      </w:pPr>
      <w:r w:rsidRPr="003F07B5">
        <w:t>-</w:t>
      </w:r>
      <w:r w:rsidRPr="003F07B5">
        <w:tab/>
        <w:t>during a handover, a QoS Flow which is listed as transferred QoS Flow received from the AMF as defined clause 5.2.2.3.1 of 3GPP TS 29.502 [22] can be interpreted as a notification that GFBR can be guaranteed again if the SMF has received a notification from the source NG-RAN that the GFBR can no longer be guaranteed but does not receive an explicit notification that the GFBR can no longer be guaranteed for that QoS Flow from the Target NG-RAN within a configured time as previous bullet.</w:t>
      </w:r>
    </w:p>
    <w:p w:rsidR="00FF5A57" w:rsidRPr="003F07B5" w:rsidRDefault="00FF5A57" w:rsidP="00FF5A57">
      <w:r w:rsidRPr="003F07B5">
        <w:t xml:space="preserve">The SMF shall send an HTTP POST request to the PCF with an SmPolicyUpdateContextData data structure, including the "QOS_NOTIF" within "repPolicyCtrlReqTriggers" attribute and the "qncReports" attribute. In each QosNotificationControlInfo data structure, the SMF shall include the indication that the GBR QoS targets cannot be guaranteed or the GBR QoS targets can be guaranteed again within the "notifType" attribute and affected PCC rule identifiers within the "refPccRuleIds" attribute. </w:t>
      </w:r>
    </w:p>
    <w:p w:rsidR="00FF5A57" w:rsidRPr="003F07B5" w:rsidRDefault="00FF5A57" w:rsidP="00FF5A57">
      <w:r w:rsidRPr="003F07B5">
        <w:t xml:space="preserve">If the "AuthorizationWithRequiredQoS" feature as defined in clause 5.8 is supported, the SMF shall also include the reference to the QosData data structure for the Alternative QoS parameter set corresponding to the reference to the matching alternative QoS profile within the "altQosParamId" attribute if the SMF additionally receives the reference to the matching Alternative QoS Profile which the NG-RAN can guarantee when the NG-RAN indicates the GBR QoS targets cannot be guaranteed. When the SMF additionally receives an indication that lowest priority Alternative QoS Profile cannot be fulfilled from the NG-RAN the SMF shall omit the "altQosParamId" attribute to indicate that that the lowest priority alternative QoS profile could not be fulfilled either. When the "DisableUENotification" feature is supported, if the corresponding PCC rule does not include the "disUeNotif" attribute set to true, the SMF shall also send the </w:t>
      </w:r>
      <w:r w:rsidRPr="003F07B5">
        <w:rPr>
          <w:szCs w:val="18"/>
        </w:rPr>
        <w:t>fulfilled QoS profile or Alternative QoS Profile to the UE as defined in clause </w:t>
      </w:r>
      <w:r w:rsidRPr="003F07B5">
        <w:t>5.2.2.3.1.1 of 3GPP TS 29.518 [36], if applicable.</w:t>
      </w:r>
    </w:p>
    <w:p w:rsidR="00FF5A57" w:rsidRPr="003F07B5" w:rsidRDefault="00FF5A57" w:rsidP="00FF5A57">
      <w:pPr>
        <w:rPr>
          <w:lang w:eastAsia="zh-CN"/>
        </w:rPr>
      </w:pPr>
      <w:r w:rsidRPr="003F07B5">
        <w:rPr>
          <w:lang w:eastAsia="zh-CN"/>
        </w:rPr>
        <w:t xml:space="preserve">If the affected PCC rule was provisioned with a content version, the SMF shall include the </w:t>
      </w:r>
      <w:r w:rsidRPr="003F07B5">
        <w:t>"contVers" attribute</w:t>
      </w:r>
      <w:r w:rsidRPr="003F07B5">
        <w:rPr>
          <w:lang w:eastAsia="zh-CN"/>
        </w:rPr>
        <w:t xml:space="preserve"> defined in the </w:t>
      </w:r>
      <w:r w:rsidRPr="003F07B5">
        <w:t>QosNotificationControlInfo</w:t>
      </w:r>
      <w:r w:rsidRPr="003F07B5">
        <w:rPr>
          <w:lang w:eastAsia="zh-CN"/>
        </w:rPr>
        <w:t xml:space="preserve"> data structure for those corresponding PCC rules. The SMF may include more than one content version in the </w:t>
      </w:r>
      <w:r w:rsidRPr="003F07B5">
        <w:t>"contVers" attribute</w:t>
      </w:r>
      <w:r w:rsidRPr="003F07B5">
        <w:rPr>
          <w:lang w:eastAsia="zh-CN"/>
        </w:rPr>
        <w:t xml:space="preserve"> for the same PCC rule within the corresponding </w:t>
      </w:r>
      <w:r w:rsidRPr="003F07B5">
        <w:t>QosNotificationControlInfo</w:t>
      </w:r>
      <w:r w:rsidRPr="003F07B5">
        <w:rPr>
          <w:lang w:eastAsia="zh-CN"/>
        </w:rPr>
        <w:t xml:space="preserve"> instance included in the </w:t>
      </w:r>
      <w:r w:rsidRPr="003F07B5">
        <w:t>"qncReports" attribute</w:t>
      </w:r>
      <w:r w:rsidRPr="003F07B5">
        <w:rPr>
          <w:lang w:eastAsia="zh-CN"/>
        </w:rPr>
        <w:t xml:space="preserve"> (e.g. the SMF has combined multiple PCC rule versions enforcement into one QoS flow operation).</w:t>
      </w:r>
    </w:p>
    <w:p w:rsidR="00FF5A57" w:rsidRPr="003F07B5" w:rsidRDefault="00FF5A57" w:rsidP="00FF5A57">
      <w:r w:rsidRPr="003F07B5">
        <w:t>When the "AuthorizationWithRequiredQoS" and the "AltQoSProfilesSupportReport" features as defined in clause 5.8 are supported, and the PCF included during PCC rule provisioning the "refAltQosParams" attribute for the concerned PCC rule(s), if the SMF:</w:t>
      </w:r>
    </w:p>
    <w:p w:rsidR="00FF5A57" w:rsidRPr="003F07B5" w:rsidRDefault="00FF5A57" w:rsidP="00FF5A57">
      <w:pPr>
        <w:pStyle w:val="B1"/>
      </w:pPr>
      <w:r w:rsidRPr="003F07B5">
        <w:t>-</w:t>
      </w:r>
      <w:r w:rsidRPr="003F07B5">
        <w:tab/>
        <w:t xml:space="preserve">receives the indication that the GBR QoS targets cannot be guaranteed, as specified in 3GPP TS 38.413 [54]; and </w:t>
      </w:r>
    </w:p>
    <w:p w:rsidR="00FF5A57" w:rsidRPr="003F07B5" w:rsidRDefault="00FF5A57" w:rsidP="00FF5A57">
      <w:pPr>
        <w:pStyle w:val="B1"/>
      </w:pPr>
      <w:r w:rsidRPr="003F07B5">
        <w:t>-</w:t>
      </w:r>
      <w:r w:rsidRPr="003F07B5">
        <w:tab/>
        <w:t>does not receive a matching Alternative QoS Profile the NG-RAN can guarantee or the indication that the lowest priority Alternative QoS profile cannot be fulfilled, as specified in 3GPP TS 38.413 [54];</w:t>
      </w:r>
    </w:p>
    <w:p w:rsidR="00FF5A57" w:rsidRPr="003F07B5" w:rsidRDefault="00FF5A57" w:rsidP="00FF5A57">
      <w:pPr>
        <w:rPr>
          <w:lang w:eastAsia="zh-CN"/>
        </w:rPr>
      </w:pPr>
      <w:r w:rsidRPr="003F07B5">
        <w:t>then the SMF may determine that Alternative QoS Profiles are not supported by the NG-RAN where the UE is currently located and include within the QosNotificationControlInfo data structure the "altQosNotSuppInd" attribute set to true. When Alternative QoS profiles are supported by the NG-RAN where the UE is currently located, the SMF may omit the "altQosNotSuppInd" attribute or set it to false.</w:t>
      </w:r>
    </w:p>
    <w:p w:rsidR="00FF5A57" w:rsidRPr="003F07B5" w:rsidRDefault="00FF5A57" w:rsidP="00FF5A57">
      <w:r w:rsidRPr="003F07B5">
        <w:t>When the PCF receives the HTTP POST request, it shall acknowledge the request by sending a "200 OK" response to the SMF and then notify the AF as defined in 3GPP TS 29.514 [17], clause 4.2.5.4.</w:t>
      </w:r>
    </w:p>
    <w:p w:rsidR="005B507B" w:rsidRPr="00FF5A57" w:rsidRDefault="005B507B"/>
    <w:p w:rsidR="005B507B" w:rsidRDefault="005B507B">
      <w:pPr>
        <w:pStyle w:val="Heading4"/>
      </w:pPr>
      <w:bookmarkStart w:id="2546" w:name="_Toc28012106"/>
      <w:bookmarkStart w:id="2547" w:name="_Toc34122958"/>
      <w:bookmarkStart w:id="2548" w:name="_Toc36037908"/>
      <w:bookmarkStart w:id="2549" w:name="_Toc38875290"/>
      <w:bookmarkStart w:id="2550" w:name="_Toc43191770"/>
      <w:bookmarkStart w:id="2551" w:name="_Toc45133164"/>
      <w:bookmarkStart w:id="2552" w:name="_Toc51316668"/>
      <w:bookmarkStart w:id="2553" w:name="_Toc51761848"/>
      <w:bookmarkStart w:id="2554" w:name="_Toc56674829"/>
      <w:bookmarkStart w:id="2555" w:name="_Toc56675220"/>
      <w:bookmarkStart w:id="2556" w:name="_Toc59016206"/>
      <w:bookmarkStart w:id="2557" w:name="_Toc63167804"/>
      <w:bookmarkStart w:id="2558" w:name="_Toc66262313"/>
      <w:bookmarkStart w:id="2559" w:name="_Toc68166819"/>
      <w:bookmarkStart w:id="2560" w:name="_Toc73537936"/>
      <w:bookmarkStart w:id="2561" w:name="_Toc75351812"/>
      <w:bookmarkStart w:id="2562" w:name="_Toc83231621"/>
      <w:bookmarkStart w:id="2563" w:name="_Toc85534919"/>
      <w:bookmarkStart w:id="2564" w:name="_Toc88559382"/>
      <w:bookmarkStart w:id="2565" w:name="_Toc114210013"/>
      <w:bookmarkStart w:id="2566" w:name="_Toc129246363"/>
      <w:bookmarkStart w:id="2567" w:name="_Toc138747123"/>
      <w:bookmarkStart w:id="2568" w:name="_Toc153786768"/>
      <w:r>
        <w:t>4.2.4.21</w:t>
      </w:r>
      <w:r>
        <w:tab/>
        <w:t>Session Rule Error Report</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rsidR="005B507B" w:rsidRDefault="005B507B">
      <w:pPr>
        <w:rPr>
          <w:lang w:eastAsia="ja-JP"/>
        </w:rPr>
      </w:pPr>
      <w:r>
        <w:t>If the "SessionRuleErrorHandling" feature is supported</w:t>
      </w:r>
      <w:r>
        <w:rPr>
          <w:lang w:eastAsia="ja-JP"/>
        </w:rPr>
        <w:t xml:space="preserve"> and if the installation of one or more session rules fails using the procedure as defined in </w:t>
      </w:r>
      <w:r w:rsidR="003107D3">
        <w:rPr>
          <w:lang w:eastAsia="ja-JP"/>
        </w:rPr>
        <w:t>clause</w:t>
      </w:r>
      <w:r>
        <w:rPr>
          <w:lang w:eastAsia="ja-JP"/>
        </w:rPr>
        <w:t xml:space="preserve">s 4.2.2.1 or 4.2.4.1 or the PCF provisioned one or more session rules as defined in </w:t>
      </w:r>
      <w:r w:rsidR="003107D3">
        <w:rPr>
          <w:lang w:eastAsia="ja-JP"/>
        </w:rPr>
        <w:t>clause</w:t>
      </w:r>
      <w:r>
        <w:rPr>
          <w:lang w:eastAsia="ja-JP"/>
        </w:rPr>
        <w:t xml:space="preserve"> 4.2.3.1 but enforcement of the session Rule was unsuccessful (e.g. session-AMBR is rejected by the AMF in the roaming scenario, and the SMF determines that the PDU session is kept, the SMF </w:t>
      </w:r>
      <w:r>
        <w:t xml:space="preserve">shall include the "sessRuleReports" attribute for the affected session rules to report the failure within the SmPolicyUpdateContextData data structure. Within each SessionRuleReport instance, the SMF shall identify the failed session rule(s) by including the affected session rules within the "ruleIds" attribute, identify the failed reason code by including a "sessRuleFailureCode" </w:t>
      </w:r>
      <w:r>
        <w:rPr>
          <w:lang w:eastAsia="zh-CN"/>
        </w:rPr>
        <w:t>attribute</w:t>
      </w:r>
      <w:r>
        <w:t>, and shall include rule status within the "ruleStatus" attribute with the value as described below.</w:t>
      </w:r>
    </w:p>
    <w:p w:rsidR="005B507B" w:rsidRDefault="005B507B">
      <w:r>
        <w:t>If the installation of one or more new session rules fails, the SMF shall set the "ruleStatus" to INACTIVE.</w:t>
      </w:r>
    </w:p>
    <w:p w:rsidR="005B507B" w:rsidRDefault="005B507B">
      <w:r>
        <w:t>The removal of a session rule shall not fail, even if the PDU session procedures with the UE fail. The SMF shall retain information on the removal and conduct the necessary PDU session procedures with the UE when it is possible.</w:t>
      </w:r>
    </w:p>
    <w:p w:rsidR="005B507B" w:rsidRDefault="005B507B">
      <w:r>
        <w:t>If the modification of a currently provisioned session rule fails, the SMF shall retain the existing session rule as provisioned without any modification unless the reason for the failure has an impact also on the existing session rule. The SMF shall report the modification failure to the PCF.</w:t>
      </w:r>
    </w:p>
    <w:p w:rsidR="005B507B" w:rsidRDefault="005B507B">
      <w:r>
        <w:t xml:space="preserve">If a session rule was successfully installed, but can no longer be enforced by the SMF: </w:t>
      </w:r>
    </w:p>
    <w:p w:rsidR="005B507B" w:rsidRDefault="005B507B">
      <w:pPr>
        <w:pStyle w:val="B1"/>
      </w:pPr>
      <w:r>
        <w:t>-</w:t>
      </w:r>
      <w:r>
        <w:tab/>
        <w:t>If the "ImmediateTermination" feature is supported, and based on operator</w:t>
      </w:r>
      <w:r w:rsidR="003107D3">
        <w:t>'</w:t>
      </w:r>
      <w:r>
        <w:t xml:space="preserve">s policy, the SMF shall evaluate whether the PDU session can be kept. If the SMF determines to terminate the PDU session immediately, the SMF shall trigger the deletion of the SM Policy Association as described in </w:t>
      </w:r>
      <w:r w:rsidR="003107D3">
        <w:t>clause</w:t>
      </w:r>
      <w:r>
        <w:t xml:space="preserve">s 4.2.5, otherwise the SMF shall set the "ruleStatus" attribute to INACTIVE. </w:t>
      </w:r>
    </w:p>
    <w:p w:rsidR="005B507B" w:rsidRDefault="005B507B">
      <w:pPr>
        <w:pStyle w:val="B1"/>
      </w:pPr>
      <w:r>
        <w:t>-</w:t>
      </w:r>
      <w:r>
        <w:tab/>
        <w:t>If the the "ImmediateTermination" feature is not supported, the SMF shall set the "ruleStatus" attribute to INACTIVE.</w:t>
      </w:r>
    </w:p>
    <w:p w:rsidR="005B507B" w:rsidRDefault="005B507B">
      <w:pPr>
        <w:pStyle w:val="NO"/>
      </w:pPr>
      <w:r>
        <w:t>NOTE:</w:t>
      </w:r>
      <w:r>
        <w:rPr>
          <w:lang w:eastAsia="zh-CN"/>
        </w:rPr>
        <w:tab/>
      </w:r>
      <w:r>
        <w:t>When the PCF receives "ruleStatus" set to INACTIVE, the PCF does not need to request the SMF to remove the inactive session rule.</w:t>
      </w:r>
    </w:p>
    <w:p w:rsidR="005B507B" w:rsidRDefault="005B507B">
      <w:r>
        <w:t>Depending on the value of the "sessRuleFailureCode" attribute,</w:t>
      </w:r>
      <w:r>
        <w:rPr>
          <w:lang w:eastAsia="zh-CN"/>
        </w:rPr>
        <w:t xml:space="preserve"> </w:t>
      </w:r>
      <w:r>
        <w:t>the PCF may decide whether retaining the old session rule, re-installation, modification, removal of the session rule or any other action applies.</w:t>
      </w:r>
    </w:p>
    <w:p w:rsidR="005B507B" w:rsidRDefault="005B507B">
      <w:pPr>
        <w:pStyle w:val="Heading4"/>
      </w:pPr>
      <w:bookmarkStart w:id="2569" w:name="_Toc28012107"/>
      <w:bookmarkStart w:id="2570" w:name="_Toc34122959"/>
      <w:bookmarkStart w:id="2571" w:name="_Toc36037909"/>
      <w:bookmarkStart w:id="2572" w:name="_Toc38875291"/>
      <w:bookmarkStart w:id="2573" w:name="_Toc43191771"/>
      <w:bookmarkStart w:id="2574" w:name="_Toc45133165"/>
      <w:bookmarkStart w:id="2575" w:name="_Toc51316669"/>
      <w:bookmarkStart w:id="2576" w:name="_Toc51761849"/>
      <w:bookmarkStart w:id="2577" w:name="_Toc56674830"/>
      <w:bookmarkStart w:id="2578" w:name="_Toc56675221"/>
      <w:bookmarkStart w:id="2579" w:name="_Toc59016207"/>
      <w:bookmarkStart w:id="2580" w:name="_Toc63167805"/>
      <w:bookmarkStart w:id="2581" w:name="_Toc66262314"/>
      <w:bookmarkStart w:id="2582" w:name="_Toc68166820"/>
      <w:bookmarkStart w:id="2583" w:name="_Toc73537937"/>
      <w:bookmarkStart w:id="2584" w:name="_Toc75351813"/>
      <w:bookmarkStart w:id="2585" w:name="_Toc83231622"/>
      <w:bookmarkStart w:id="2586" w:name="_Toc85534920"/>
      <w:bookmarkStart w:id="2587" w:name="_Toc88559383"/>
      <w:bookmarkStart w:id="2588" w:name="_Toc114210014"/>
      <w:bookmarkStart w:id="2589" w:name="_Toc129246364"/>
      <w:bookmarkStart w:id="2590" w:name="_Toc138747124"/>
      <w:bookmarkStart w:id="2591" w:name="_Toc153786769"/>
      <w:r>
        <w:t>4.2.4.22</w:t>
      </w:r>
      <w:r>
        <w:tab/>
        <w:t>Request the termination of SM Policy association</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rsidR="005B507B" w:rsidRDefault="005B507B">
      <w:r>
        <w:rPr>
          <w:lang w:eastAsia="zh-CN"/>
        </w:rPr>
        <w:t xml:space="preserve">If </w:t>
      </w:r>
      <w:r>
        <w:t>"RespBasedSessionRel"</w:t>
      </w:r>
      <w:r>
        <w:rPr>
          <w:lang w:eastAsia="zh-CN"/>
        </w:rPr>
        <w:t xml:space="preserve"> feature is supported, PCF may request the PDU session termination upon receiving a </w:t>
      </w:r>
      <w:r>
        <w:rPr>
          <w:rFonts w:eastAsia="Batang"/>
        </w:rPr>
        <w:t>POST message from the SMF (e.g. when usage quota reached)</w:t>
      </w:r>
      <w:r>
        <w:t>. In this case,</w:t>
      </w:r>
      <w:r>
        <w:rPr>
          <w:rFonts w:eastAsia="Batang"/>
        </w:rPr>
        <w:t xml:space="preserve"> the </w:t>
      </w:r>
      <w:r>
        <w:t>PCF shall include the "relCause" attribute within the SmPolicy</w:t>
      </w:r>
      <w:r>
        <w:rPr>
          <w:lang w:eastAsia="zh-CN"/>
        </w:rPr>
        <w:t>Decision</w:t>
      </w:r>
      <w:r>
        <w:t xml:space="preserve"> data structure of the response to the POST message.</w:t>
      </w:r>
    </w:p>
    <w:p w:rsidR="005B507B" w:rsidRDefault="005B507B">
      <w:pPr>
        <w:rPr>
          <w:lang w:eastAsia="zh-CN"/>
        </w:rPr>
      </w:pPr>
      <w:r>
        <w:rPr>
          <w:lang w:eastAsia="zh-CN"/>
        </w:rPr>
        <w:t xml:space="preserve">After the receipt of a successful HTTP POST response from the PCF containing the </w:t>
      </w:r>
      <w:r>
        <w:t>"relCause" attribute within the SmPolicy</w:t>
      </w:r>
      <w:r>
        <w:rPr>
          <w:lang w:eastAsia="zh-CN"/>
        </w:rPr>
        <w:t>Decision</w:t>
      </w:r>
      <w:r>
        <w:t xml:space="preserve"> data structure</w:t>
      </w:r>
      <w:r>
        <w:rPr>
          <w:lang w:eastAsia="zh-CN"/>
        </w:rPr>
        <w:t xml:space="preserve">, the SMF shall invoke the Npcf_SMPolicyControl_Delete Service Operation defined in </w:t>
      </w:r>
      <w:r w:rsidR="003107D3">
        <w:rPr>
          <w:lang w:eastAsia="zh-CN"/>
        </w:rPr>
        <w:t>clause</w:t>
      </w:r>
      <w:r>
        <w:rPr>
          <w:lang w:eastAsia="zh-CN"/>
        </w:rPr>
        <w:t> 4.2.5 to terminate the policy association and initiate the procedure to terminate the PDU session as defined in 3GPP TS 29.502 [22].</w:t>
      </w:r>
    </w:p>
    <w:p w:rsidR="005B507B" w:rsidRDefault="005B507B">
      <w:pPr>
        <w:pStyle w:val="Heading4"/>
      </w:pPr>
      <w:bookmarkStart w:id="2592" w:name="_Toc28012108"/>
      <w:bookmarkStart w:id="2593" w:name="_Toc34122960"/>
      <w:bookmarkStart w:id="2594" w:name="_Toc36037910"/>
      <w:bookmarkStart w:id="2595" w:name="_Toc38875292"/>
      <w:bookmarkStart w:id="2596" w:name="_Toc43191772"/>
      <w:bookmarkStart w:id="2597" w:name="_Toc45133166"/>
      <w:bookmarkStart w:id="2598" w:name="_Toc51316670"/>
      <w:bookmarkStart w:id="2599" w:name="_Toc51761850"/>
      <w:bookmarkStart w:id="2600" w:name="_Toc56674831"/>
      <w:bookmarkStart w:id="2601" w:name="_Toc56675222"/>
      <w:bookmarkStart w:id="2602" w:name="_Toc59016208"/>
      <w:bookmarkStart w:id="2603" w:name="_Toc63167806"/>
      <w:bookmarkStart w:id="2604" w:name="_Toc66262315"/>
      <w:bookmarkStart w:id="2605" w:name="_Toc68166821"/>
      <w:bookmarkStart w:id="2606" w:name="_Toc73537938"/>
      <w:bookmarkStart w:id="2607" w:name="_Toc75351814"/>
      <w:bookmarkStart w:id="2608" w:name="_Toc83231623"/>
      <w:bookmarkStart w:id="2609" w:name="_Toc85534921"/>
      <w:bookmarkStart w:id="2610" w:name="_Toc88559384"/>
      <w:bookmarkStart w:id="2611" w:name="_Toc114210015"/>
      <w:bookmarkStart w:id="2612" w:name="_Toc129246365"/>
      <w:bookmarkStart w:id="2613" w:name="_Toc138747125"/>
      <w:bookmarkStart w:id="2614" w:name="_Toc153786770"/>
      <w:r>
        <w:t>4.2.4.23</w:t>
      </w:r>
      <w:r>
        <w:tab/>
      </w:r>
      <w:r>
        <w:rPr>
          <w:lang w:eastAsia="zh-CN"/>
        </w:rPr>
        <w:t xml:space="preserve">Reporting of </w:t>
      </w:r>
      <w:r>
        <w:t>TSC user plane node management information and port management</w:t>
      </w:r>
      <w:r>
        <w:rPr>
          <w:lang w:eastAsia="zh-CN"/>
        </w:rPr>
        <w:t xml:space="preserve"> information</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rsidR="005B507B" w:rsidRDefault="005B507B">
      <w:pPr>
        <w:rPr>
          <w:lang w:eastAsia="zh-CN"/>
        </w:rPr>
      </w:pPr>
      <w:r>
        <w:rPr>
          <w:lang w:eastAsia="zh-CN"/>
        </w:rPr>
        <w:t>If the feature "TimeSensitiveNetworking" or "</w:t>
      </w:r>
      <w:r>
        <w:t>TimeSensitiveCommunication</w:t>
      </w:r>
      <w:r>
        <w:rPr>
          <w:lang w:eastAsia="zh-CN"/>
        </w:rPr>
        <w:t xml:space="preserve">" is supported and the "TSN_BRIDGE_INFO" policy control request trigger is provisioned in the SMF, when new TSC user plane node information is available </w:t>
      </w:r>
      <w:r w:rsidR="00AC1A6C">
        <w:rPr>
          <w:lang w:eastAsia="zh-CN"/>
        </w:rPr>
        <w:t xml:space="preserve">for TSC or Deterministic Networking PDU sessions, </w:t>
      </w:r>
      <w:r>
        <w:rPr>
          <w:lang w:eastAsia="zh-CN"/>
        </w:rPr>
        <w:t>the SMF requests to update the SM Policy Association and provides to the PCF information on the conditions that have been met.</w:t>
      </w:r>
    </w:p>
    <w:p w:rsidR="005B507B" w:rsidRDefault="005B507B">
      <w:pPr>
        <w:rPr>
          <w:lang w:eastAsia="zh-CN"/>
        </w:rPr>
      </w:pPr>
      <w:r>
        <w:rPr>
          <w:lang w:eastAsia="zh-CN"/>
        </w:rPr>
        <w:t>The Policy Control Request Trigger condition "TSN_BRIDGE_INFO" is met when:</w:t>
      </w:r>
    </w:p>
    <w:p w:rsidR="005B507B" w:rsidRDefault="005B507B">
      <w:pPr>
        <w:pStyle w:val="B1"/>
        <w:rPr>
          <w:lang w:eastAsia="zh-CN"/>
        </w:rPr>
      </w:pPr>
      <w:r>
        <w:rPr>
          <w:lang w:eastAsia="zh-CN"/>
        </w:rPr>
        <w:t>a.</w:t>
      </w:r>
      <w:r>
        <w:rPr>
          <w:lang w:eastAsia="zh-CN"/>
        </w:rPr>
        <w:tab/>
        <w:t xml:space="preserve">the SMF detects new TSC user plane node port </w:t>
      </w:r>
      <w:r w:rsidR="00AC1A6C">
        <w:rPr>
          <w:lang w:eastAsia="zh-CN"/>
        </w:rPr>
        <w:t xml:space="preserve">(the UE has indicated support of transferring </w:t>
      </w:r>
      <w:r>
        <w:rPr>
          <w:lang w:eastAsia="zh-CN"/>
        </w:rPr>
        <w:t>Port Management Information Containers</w:t>
      </w:r>
      <w:r w:rsidR="00AC1A6C">
        <w:rPr>
          <w:lang w:eastAsia="zh-CN"/>
        </w:rPr>
        <w:t>, or SMF local configuration for the given DNN, S-NSSAI indicates support for Deterministic Networking)</w:t>
      </w:r>
      <w:r>
        <w:rPr>
          <w:lang w:eastAsia="zh-CN"/>
        </w:rPr>
        <w:t>. The SMF shall send to the PCF, if available:</w:t>
      </w:r>
    </w:p>
    <w:p w:rsidR="005B507B" w:rsidRDefault="005B507B">
      <w:pPr>
        <w:pStyle w:val="B2"/>
        <w:rPr>
          <w:lang w:eastAsia="zh-CN"/>
        </w:rPr>
      </w:pPr>
      <w:r>
        <w:rPr>
          <w:lang w:eastAsia="zh-CN"/>
        </w:rPr>
        <w:t>-</w:t>
      </w:r>
      <w:r>
        <w:rPr>
          <w:lang w:eastAsia="zh-CN"/>
        </w:rPr>
        <w:tab/>
        <w:t>the port number</w:t>
      </w:r>
      <w:r w:rsidR="00AC1A6C">
        <w:rPr>
          <w:lang w:eastAsia="zh-CN"/>
        </w:rPr>
        <w:t xml:space="preserve"> for the device side of the PDU session</w:t>
      </w:r>
      <w:r>
        <w:rPr>
          <w:lang w:eastAsia="zh-CN"/>
        </w:rPr>
        <w:t xml:space="preserve"> encoded in the "dsttPortNum" attribute allocated by the UPF;</w:t>
      </w:r>
    </w:p>
    <w:p w:rsidR="00AC1A6C" w:rsidRDefault="00AC1A6C" w:rsidP="00AC1A6C">
      <w:pPr>
        <w:pStyle w:val="NO"/>
      </w:pPr>
      <w:r>
        <w:t>NOTE</w:t>
      </w:r>
      <w:r w:rsidRPr="001B7C50">
        <w:t> </w:t>
      </w:r>
      <w:r>
        <w:t>1:</w:t>
      </w:r>
      <w:r>
        <w:tab/>
        <w:t>The port number of the PDU session corresponds to the device side port of the 5GS bridge/router. When the device supports the DS-TT functionality, the port number represents the DS-TT port number corresponding to the given PDU Session.</w:t>
      </w:r>
    </w:p>
    <w:p w:rsidR="00AC1A6C" w:rsidRDefault="00AC1A6C" w:rsidP="00AC1A6C">
      <w:pPr>
        <w:pStyle w:val="NO"/>
      </w:pPr>
      <w:r w:rsidRPr="00AC1A6C">
        <w:t>NOTE 2:</w:t>
      </w:r>
      <w:r w:rsidRPr="00AC1A6C">
        <w:tab/>
        <w:t>Port number can refer either to Ethernet port or PTP port or a port of a DetNet router. In Ethernet type PDU Sessions, it is assumed that the PTP port number is the same as the associated Ethernet port number</w:t>
      </w:r>
      <w:r w:rsidRPr="001B7C50">
        <w:t>.</w:t>
      </w:r>
    </w:p>
    <w:p w:rsidR="005B507B" w:rsidRDefault="005B507B">
      <w:pPr>
        <w:pStyle w:val="B2"/>
        <w:rPr>
          <w:lang w:eastAsia="zh-CN"/>
        </w:rPr>
      </w:pPr>
      <w:r>
        <w:rPr>
          <w:lang w:eastAsia="zh-CN"/>
        </w:rPr>
        <w:t>-</w:t>
      </w:r>
      <w:r>
        <w:rPr>
          <w:lang w:eastAsia="zh-CN"/>
        </w:rPr>
        <w:tab/>
        <w:t>the TSC user plane node Id received from the UPF encoded in the "bridgeId" attribute;</w:t>
      </w:r>
    </w:p>
    <w:p w:rsidR="00AC1A6C" w:rsidRDefault="005B507B">
      <w:pPr>
        <w:pStyle w:val="B2"/>
        <w:rPr>
          <w:lang w:eastAsia="zh-CN"/>
        </w:rPr>
      </w:pPr>
      <w:r>
        <w:rPr>
          <w:lang w:eastAsia="zh-CN"/>
        </w:rPr>
        <w:t>-</w:t>
      </w:r>
      <w:r>
        <w:rPr>
          <w:lang w:eastAsia="zh-CN"/>
        </w:rPr>
        <w:tab/>
      </w:r>
      <w:r w:rsidR="00AC1A6C">
        <w:rPr>
          <w:lang w:eastAsia="zh-CN"/>
        </w:rPr>
        <w:t>when DS-TT functionality is used:</w:t>
      </w:r>
    </w:p>
    <w:p w:rsidR="005B507B" w:rsidRPr="00E0236C" w:rsidRDefault="00AC1A6C" w:rsidP="00AC1A6C">
      <w:pPr>
        <w:pStyle w:val="B3"/>
        <w:rPr>
          <w:lang w:eastAsia="zh-CN"/>
        </w:rPr>
      </w:pPr>
      <w:r w:rsidRPr="00E0236C">
        <w:rPr>
          <w:lang w:eastAsia="zh-CN"/>
        </w:rPr>
        <w:t>a.</w:t>
      </w:r>
      <w:r w:rsidRPr="00E0236C">
        <w:rPr>
          <w:lang w:eastAsia="zh-CN"/>
        </w:rPr>
        <w:tab/>
      </w:r>
      <w:r w:rsidR="005B507B" w:rsidRPr="00E0236C">
        <w:rPr>
          <w:lang w:eastAsia="zh-CN"/>
        </w:rPr>
        <w:t xml:space="preserve">the MAC address of the DS-TT </w:t>
      </w:r>
      <w:r w:rsidR="00E50E09" w:rsidRPr="00E0236C">
        <w:rPr>
          <w:lang w:eastAsia="zh-CN"/>
        </w:rPr>
        <w:t xml:space="preserve">port </w:t>
      </w:r>
      <w:r w:rsidR="005B507B" w:rsidRPr="00E0236C">
        <w:rPr>
          <w:lang w:eastAsia="zh-CN"/>
        </w:rPr>
        <w:t>received from the UE encoded in the "dsttAddr" attribute</w:t>
      </w:r>
      <w:r w:rsidRPr="00E0236C">
        <w:rPr>
          <w:lang w:eastAsia="zh-CN"/>
        </w:rPr>
        <w:t>, if received</w:t>
      </w:r>
      <w:r w:rsidR="005B507B" w:rsidRPr="00E0236C">
        <w:rPr>
          <w:lang w:eastAsia="zh-CN"/>
        </w:rPr>
        <w:t>;</w:t>
      </w:r>
      <w:r w:rsidR="00E50E09" w:rsidRPr="00E0236C">
        <w:rPr>
          <w:lang w:eastAsia="zh-CN"/>
        </w:rPr>
        <w:t xml:space="preserve"> and</w:t>
      </w:r>
    </w:p>
    <w:p w:rsidR="005B507B" w:rsidRPr="00E0236C" w:rsidRDefault="00AC1A6C" w:rsidP="00AC1A6C">
      <w:pPr>
        <w:pStyle w:val="B3"/>
        <w:rPr>
          <w:lang w:eastAsia="zh-CN"/>
        </w:rPr>
      </w:pPr>
      <w:r w:rsidRPr="00E0236C">
        <w:rPr>
          <w:lang w:eastAsia="zh-CN"/>
        </w:rPr>
        <w:t>b.</w:t>
      </w:r>
      <w:r w:rsidR="005B507B" w:rsidRPr="00E0236C">
        <w:rPr>
          <w:lang w:eastAsia="zh-CN"/>
        </w:rPr>
        <w:tab/>
        <w:t>the UE-DS-TT residence time if received from the UE encoded in the "dsttResidTime" attribute,</w:t>
      </w:r>
    </w:p>
    <w:p w:rsidR="00EC7542" w:rsidRDefault="00EC7542" w:rsidP="00EC7542">
      <w:pPr>
        <w:pStyle w:val="B2"/>
        <w:rPr>
          <w:lang w:eastAsia="zh-CN"/>
        </w:rPr>
      </w:pPr>
      <w:r>
        <w:t>-</w:t>
      </w:r>
      <w:r>
        <w:tab/>
        <w:t>in case of Deterministic Networking</w:t>
      </w:r>
      <w:r>
        <w:rPr>
          <w:lang w:eastAsia="zh-CN"/>
        </w:rPr>
        <w:t xml:space="preserve">, for the device side port, and when the feature "MTU_Size" is supported, </w:t>
      </w:r>
      <w:r>
        <w:t xml:space="preserve">the MTU size (as specified in </w:t>
      </w:r>
      <w:r w:rsidRPr="00694E39">
        <w:rPr>
          <w:lang w:eastAsia="ko-KR"/>
        </w:rPr>
        <w:t>IETF RFC 8344 </w:t>
      </w:r>
      <w:r>
        <w:rPr>
          <w:lang w:eastAsia="ko-KR"/>
        </w:rPr>
        <w:t>[56]</w:t>
      </w:r>
      <w:r>
        <w:t xml:space="preserve">) for IPv4 and/or IPv6 encoded in the </w:t>
      </w:r>
      <w:r>
        <w:rPr>
          <w:lang w:eastAsia="zh-CN"/>
        </w:rPr>
        <w:t>"mtuIpv4" and/or "mtuIpv6" attributes respectively</w:t>
      </w:r>
      <w:r>
        <w:t>,</w:t>
      </w:r>
    </w:p>
    <w:p w:rsidR="005B507B" w:rsidRDefault="005B507B">
      <w:pPr>
        <w:pStyle w:val="B1"/>
        <w:ind w:hanging="1"/>
        <w:rPr>
          <w:lang w:eastAsia="zh-CN"/>
        </w:rPr>
      </w:pPr>
      <w:r>
        <w:rPr>
          <w:lang w:eastAsia="zh-CN"/>
        </w:rPr>
        <w:t>within the SmPolicyUpdateContextData structure encoded in the "tsnBridgeInfo" attribute of the TsnBridgeInfo data type; and/or</w:t>
      </w:r>
    </w:p>
    <w:p w:rsidR="005B507B" w:rsidRDefault="005B507B">
      <w:pPr>
        <w:pStyle w:val="B1"/>
        <w:rPr>
          <w:lang w:eastAsia="zh-CN"/>
        </w:rPr>
      </w:pPr>
      <w:r>
        <w:rPr>
          <w:lang w:eastAsia="zh-CN"/>
        </w:rPr>
        <w:t>b.</w:t>
      </w:r>
      <w:r>
        <w:rPr>
          <w:lang w:eastAsia="zh-CN"/>
        </w:rPr>
        <w:tab/>
        <w:t>the SMF receives a UMIC from the</w:t>
      </w:r>
      <w:r>
        <w:t xml:space="preserve"> </w:t>
      </w:r>
      <w:r>
        <w:rPr>
          <w:lang w:eastAsia="zh-CN"/>
        </w:rPr>
        <w:t>TSC user plane node functionality of the UPF/NW-TT and/or</w:t>
      </w:r>
      <w:r w:rsidR="00EC7542">
        <w:rPr>
          <w:lang w:eastAsia="zh-CN"/>
        </w:rPr>
        <w:t>, when the DS-TT or the NW-TT functions are used, the SMF receives</w:t>
      </w:r>
      <w:r>
        <w:rPr>
          <w:lang w:eastAsia="zh-CN"/>
        </w:rPr>
        <w:t xml:space="preserve"> a PMIC from the DS-TT port and/or one or more PMIC(s) in the corresponding one or more NW-TT ports. The SMF shall transparently forward to the PCF the UMIC encoded within the "tsnBridgeManCont" attribute and/or the DS-TT PMIC encoded within the "tsnPortManContDstt" attribute and/or the one or more NW-TT PMIC(s) encoded within the "tsnPortManContNwtts" attribute within the SmPolicyUpdateContextData structure.</w:t>
      </w:r>
    </w:p>
    <w:p w:rsidR="00EC7542" w:rsidRPr="00E0236C" w:rsidRDefault="00EC7542" w:rsidP="00EC7542">
      <w:pPr>
        <w:pStyle w:val="NO"/>
        <w:rPr>
          <w:lang w:eastAsia="en-US"/>
        </w:rPr>
      </w:pPr>
      <w:r w:rsidRPr="00E0236C">
        <w:rPr>
          <w:lang w:eastAsia="en-US"/>
        </w:rPr>
        <w:t>NOTE 3:</w:t>
      </w:r>
      <w:r w:rsidRPr="00E0236C">
        <w:rPr>
          <w:lang w:eastAsia="en-US"/>
        </w:rPr>
        <w:tab/>
        <w:t>The 5GS Architecture to support IETF Deterministic Networking IETF RFC 8655 [55] does not require the DS-TT functionality to be supported in the device nor require the user plane NW-TT functionality to be supported in the UPF. For the reporting of information of network side ports, NW-TT control plane functionality is supported and PMIC(s) carry port management information of NW-TT port(s).</w:t>
      </w:r>
    </w:p>
    <w:p w:rsidR="008F3F45" w:rsidRPr="000F4477" w:rsidRDefault="008F3F45" w:rsidP="008F3F45">
      <w:r w:rsidRPr="000F4477">
        <w:t xml:space="preserve">For IP type of PDU sessions, the UE IP address of the PDU session received within the "ipv4Address" or "ipv6AddressPrefix" attribute, as described in </w:t>
      </w:r>
      <w:r w:rsidR="003107D3">
        <w:t>clause</w:t>
      </w:r>
      <w:r w:rsidRPr="000F4477">
        <w:t> 4.2.2.2 and 4.2.4.2 (reported with trigger "UE_IP_CH") is used as identifier of the PDU session related to the reported TSC user plane node information.</w:t>
      </w:r>
    </w:p>
    <w:p w:rsidR="008F3F45" w:rsidRPr="000F4477" w:rsidRDefault="008F3F45" w:rsidP="008F3F45">
      <w:r w:rsidRPr="000F4477">
        <w:t>For Ethernet type of PDU sessions (IEEE TSN and other time sensitive communications than TSN) the MAC address of the DS-TT port received within the "dsttAddr" attribute is used as identifier of the PDU session related to the reported TSC user plane node information.</w:t>
      </w:r>
    </w:p>
    <w:p w:rsidR="005B507B" w:rsidRDefault="005B507B">
      <w:pPr>
        <w:pStyle w:val="Heading4"/>
      </w:pPr>
      <w:bookmarkStart w:id="2615" w:name="_Toc28012109"/>
      <w:bookmarkStart w:id="2616" w:name="_Toc34122961"/>
      <w:bookmarkStart w:id="2617" w:name="_Toc36037911"/>
      <w:bookmarkStart w:id="2618" w:name="_Toc38875293"/>
      <w:bookmarkStart w:id="2619" w:name="_Toc43191773"/>
      <w:bookmarkStart w:id="2620" w:name="_Toc45133167"/>
      <w:bookmarkStart w:id="2621" w:name="_Toc51316671"/>
      <w:bookmarkStart w:id="2622" w:name="_Toc51761851"/>
      <w:bookmarkStart w:id="2623" w:name="_Toc56674832"/>
      <w:bookmarkStart w:id="2624" w:name="_Toc56675223"/>
      <w:bookmarkStart w:id="2625" w:name="_Toc59016209"/>
      <w:bookmarkStart w:id="2626" w:name="_Toc63167807"/>
      <w:bookmarkStart w:id="2627" w:name="_Toc66262316"/>
      <w:bookmarkStart w:id="2628" w:name="_Toc68166822"/>
      <w:bookmarkStart w:id="2629" w:name="_Toc73537939"/>
      <w:bookmarkStart w:id="2630" w:name="_Toc75351815"/>
      <w:bookmarkStart w:id="2631" w:name="_Toc83231624"/>
      <w:bookmarkStart w:id="2632" w:name="_Toc85534922"/>
      <w:bookmarkStart w:id="2633" w:name="_Toc88559385"/>
      <w:bookmarkStart w:id="2634" w:name="_Toc114210016"/>
      <w:bookmarkStart w:id="2635" w:name="_Toc129246366"/>
      <w:bookmarkStart w:id="2636" w:name="_Toc138747126"/>
      <w:bookmarkStart w:id="2637" w:name="_Toc153786771"/>
      <w:r>
        <w:t>4.2.4.24</w:t>
      </w:r>
      <w:r>
        <w:tab/>
        <w:t>Notification about Service Data Flow QoS Monitoring</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p>
    <w:p w:rsidR="00FF44B5" w:rsidRDefault="00722456" w:rsidP="00722456">
      <w:pPr>
        <w:rPr>
          <w:lang w:eastAsia="zh-CN"/>
        </w:rPr>
      </w:pPr>
      <w:bookmarkStart w:id="2638" w:name="_Toc36037912"/>
      <w:bookmarkStart w:id="2639" w:name="_Toc38875294"/>
      <w:bookmarkStart w:id="2640" w:name="_Toc43191774"/>
      <w:bookmarkStart w:id="2641" w:name="_Toc45133168"/>
      <w:bookmarkStart w:id="2642" w:name="_Toc51316672"/>
      <w:bookmarkStart w:id="2643" w:name="_Toc51761852"/>
      <w:bookmarkStart w:id="2644" w:name="_Toc56674833"/>
      <w:bookmarkStart w:id="2645" w:name="_Toc56675224"/>
      <w:bookmarkStart w:id="2646" w:name="_Toc59016210"/>
      <w:bookmarkStart w:id="2647" w:name="_Toc63167808"/>
      <w:bookmarkStart w:id="2648" w:name="_Toc66262317"/>
      <w:bookmarkStart w:id="2649" w:name="_Toc68166823"/>
      <w:bookmarkStart w:id="2650" w:name="_Toc73537940"/>
      <w:bookmarkStart w:id="2651" w:name="_Toc75351816"/>
      <w:bookmarkStart w:id="2652" w:name="_Toc83231625"/>
      <w:bookmarkStart w:id="2653" w:name="_Toc85534923"/>
      <w:bookmarkStart w:id="2654" w:name="_Toc88559386"/>
      <w:bookmarkStart w:id="2655" w:name="_Toc114210017"/>
      <w:r w:rsidRPr="003F07B5">
        <w:t xml:space="preserve">When the SMF gets the information about </w:t>
      </w:r>
      <w:r w:rsidR="00FF44B5">
        <w:rPr>
          <w:lang w:eastAsia="zh-CN"/>
        </w:rPr>
        <w:t xml:space="preserve">real-time measurements of QoS parameters </w:t>
      </w:r>
      <w:r w:rsidRPr="003F07B5">
        <w:t>for one or more SDFs from the UPF</w:t>
      </w:r>
      <w:r w:rsidR="00FF44B5" w:rsidRPr="00AE3D9D">
        <w:rPr>
          <w:lang w:eastAsia="zh-CN"/>
        </w:rPr>
        <w:t xml:space="preserve"> </w:t>
      </w:r>
      <w:r w:rsidR="00FF44B5" w:rsidRPr="003F07B5">
        <w:rPr>
          <w:lang w:eastAsia="zh-CN"/>
        </w:rPr>
        <w:t>and the "QOS_MONITORING" policy control request trigger was provisioned, then SMF shall inform the PCF for the impacted PCC rules</w:t>
      </w:r>
    </w:p>
    <w:p w:rsidR="00722456" w:rsidRPr="003F07B5" w:rsidRDefault="00FF44B5" w:rsidP="00722456">
      <w:r>
        <w:rPr>
          <w:lang w:eastAsia="zh-CN"/>
        </w:rPr>
        <w:t>When the QoS monitoring applies for packet delay, the SMF shall inform the PCF when it gets information about any of the following items for one or more SDFs from the UPF</w:t>
      </w:r>
      <w:r w:rsidR="00722456" w:rsidRPr="003F07B5">
        <w:t>:</w:t>
      </w:r>
    </w:p>
    <w:p w:rsidR="00722456" w:rsidRPr="003F07B5" w:rsidRDefault="00722456" w:rsidP="00722456">
      <w:pPr>
        <w:pStyle w:val="B1"/>
      </w:pPr>
      <w:r w:rsidRPr="003F07B5">
        <w:t>-</w:t>
      </w:r>
      <w:r w:rsidRPr="003F07B5">
        <w:tab/>
        <w:t xml:space="preserve">uplink packet delay(s); </w:t>
      </w:r>
    </w:p>
    <w:p w:rsidR="00722456" w:rsidRPr="003F07B5" w:rsidRDefault="00722456" w:rsidP="00722456">
      <w:pPr>
        <w:pStyle w:val="B1"/>
      </w:pPr>
      <w:r w:rsidRPr="003F07B5">
        <w:t>-</w:t>
      </w:r>
      <w:r w:rsidRPr="003F07B5">
        <w:tab/>
        <w:t>downlink packet delay(s); and/or</w:t>
      </w:r>
    </w:p>
    <w:p w:rsidR="00722456" w:rsidRDefault="00722456" w:rsidP="00722456">
      <w:pPr>
        <w:pStyle w:val="B1"/>
      </w:pPr>
      <w:r w:rsidRPr="003F07B5">
        <w:t>-</w:t>
      </w:r>
      <w:r w:rsidRPr="003F07B5">
        <w:tab/>
        <w:t>round trip delay(s);</w:t>
      </w:r>
      <w:r w:rsidR="00D626E7">
        <w:t xml:space="preserve"> or</w:t>
      </w:r>
    </w:p>
    <w:p w:rsidR="00D626E7" w:rsidRPr="003F07B5" w:rsidRDefault="00D626E7" w:rsidP="00722456">
      <w:pPr>
        <w:pStyle w:val="B1"/>
      </w:pPr>
      <w:r>
        <w:t>-</w:t>
      </w:r>
      <w:r>
        <w:tab/>
        <w:t>if the feature "PacketDelayFailureReport" is supported, indicator of packet delay measurement failure</w:t>
      </w:r>
      <w:r w:rsidR="00FF44B5">
        <w:t>.</w:t>
      </w:r>
    </w:p>
    <w:p w:rsidR="003A360E" w:rsidRDefault="003A360E" w:rsidP="003A360E">
      <w:r>
        <w:rPr>
          <w:lang w:eastAsia="zh-CN"/>
        </w:rPr>
        <w:t xml:space="preserve">When the </w:t>
      </w:r>
      <w:r w:rsidR="009B4505">
        <w:t>"</w:t>
      </w:r>
      <w:r w:rsidR="0099711F">
        <w:rPr>
          <w:rFonts w:hint="eastAsia"/>
          <w:lang w:eastAsia="zh-CN"/>
        </w:rPr>
        <w:t>EnQoSMon</w:t>
      </w:r>
      <w:r w:rsidR="009B4505">
        <w:t>"</w:t>
      </w:r>
      <w:r w:rsidR="009B4505">
        <w:rPr>
          <w:lang w:eastAsia="zh-CN"/>
        </w:rPr>
        <w:t xml:space="preserve"> feature is supported and the </w:t>
      </w:r>
      <w:r>
        <w:rPr>
          <w:lang w:eastAsia="zh-CN"/>
        </w:rPr>
        <w:t xml:space="preserve">QoS monitoring applies for </w:t>
      </w:r>
      <w:r>
        <w:rPr>
          <w:rFonts w:hint="eastAsia"/>
          <w:lang w:val="en-US" w:eastAsia="zh-CN"/>
        </w:rPr>
        <w:t>congestion information</w:t>
      </w:r>
      <w:r>
        <w:rPr>
          <w:lang w:eastAsia="zh-CN"/>
        </w:rPr>
        <w:t>, the SMF shall inform the PCF when it gets information about any of the following items for one or more SDFs from the UPF</w:t>
      </w:r>
      <w:r>
        <w:t>:</w:t>
      </w:r>
    </w:p>
    <w:p w:rsidR="003A360E" w:rsidRDefault="003A360E" w:rsidP="003A360E">
      <w:pPr>
        <w:pStyle w:val="B1"/>
      </w:pPr>
      <w:r>
        <w:t>-</w:t>
      </w:r>
      <w:r>
        <w:tab/>
      </w:r>
      <w:r w:rsidR="009B4505">
        <w:t xml:space="preserve">uplink </w:t>
      </w:r>
      <w:r>
        <w:rPr>
          <w:rFonts w:hint="eastAsia"/>
          <w:lang w:val="en-US" w:eastAsia="zh-CN"/>
        </w:rPr>
        <w:t>congestion information</w:t>
      </w:r>
      <w:r>
        <w:t xml:space="preserve">; </w:t>
      </w:r>
      <w:r w:rsidR="009B4505">
        <w:t>and/</w:t>
      </w:r>
      <w:r>
        <w:t>or</w:t>
      </w:r>
    </w:p>
    <w:p w:rsidR="009B4505" w:rsidRDefault="009B4505" w:rsidP="003A360E">
      <w:pPr>
        <w:pStyle w:val="B1"/>
      </w:pPr>
      <w:r>
        <w:t>-</w:t>
      </w:r>
      <w:r>
        <w:tab/>
        <w:t>downlink congestion information; or</w:t>
      </w:r>
    </w:p>
    <w:p w:rsidR="003A360E" w:rsidRDefault="003A360E" w:rsidP="003A360E">
      <w:pPr>
        <w:pStyle w:val="B1"/>
      </w:pPr>
      <w:r>
        <w:t>-</w:t>
      </w:r>
      <w:r>
        <w:tab/>
        <w:t xml:space="preserve">indicator of </w:t>
      </w:r>
      <w:r w:rsidRPr="003A360E">
        <w:rPr>
          <w:rFonts w:hint="eastAsia"/>
        </w:rPr>
        <w:t>congestion information</w:t>
      </w:r>
      <w:r>
        <w:t xml:space="preserve"> measurement failure.</w:t>
      </w:r>
    </w:p>
    <w:p w:rsidR="00576461" w:rsidRDefault="00576461" w:rsidP="00576461">
      <w:r>
        <w:rPr>
          <w:lang w:eastAsia="zh-CN"/>
        </w:rPr>
        <w:t xml:space="preserve">When the feature </w:t>
      </w:r>
      <w:r>
        <w:t>"</w:t>
      </w:r>
      <w:r w:rsidR="0099711F">
        <w:rPr>
          <w:rFonts w:hint="eastAsia"/>
          <w:lang w:eastAsia="zh-CN"/>
        </w:rPr>
        <w:t>EnQoSMon</w:t>
      </w:r>
      <w:r>
        <w:t>" is supported, and QoS monitoring applies for data rate measurements, the SMF shall inform about any of the following items for one or more SDFs from the UPF:</w:t>
      </w:r>
    </w:p>
    <w:p w:rsidR="00576461" w:rsidRPr="003F07B5" w:rsidRDefault="00576461" w:rsidP="00576461">
      <w:pPr>
        <w:pStyle w:val="B1"/>
      </w:pPr>
      <w:r w:rsidRPr="003F07B5">
        <w:t>-</w:t>
      </w:r>
      <w:r w:rsidRPr="003F07B5">
        <w:tab/>
        <w:t>uplink</w:t>
      </w:r>
      <w:r>
        <w:t xml:space="preserve"> data rate; and/or</w:t>
      </w:r>
    </w:p>
    <w:p w:rsidR="00576461" w:rsidRDefault="00576461" w:rsidP="00576461">
      <w:pPr>
        <w:pStyle w:val="B1"/>
      </w:pPr>
      <w:r w:rsidRPr="003F07B5">
        <w:t>-</w:t>
      </w:r>
      <w:r w:rsidRPr="003F07B5">
        <w:tab/>
        <w:t>downlink</w:t>
      </w:r>
      <w:r>
        <w:t xml:space="preserve"> data rate.</w:t>
      </w:r>
    </w:p>
    <w:p w:rsidR="00722456" w:rsidRDefault="00722456" w:rsidP="00722456">
      <w:r w:rsidRPr="003F07B5">
        <w:rPr>
          <w:lang w:eastAsia="zh-CN"/>
        </w:rPr>
        <w:t xml:space="preserve">The SMF shall </w:t>
      </w:r>
      <w:r w:rsidRPr="003F07B5">
        <w:t>send an HTTP POST request to the PCF with an SmPolicyUpdateContextData data structure, including the "</w:t>
      </w:r>
      <w:r w:rsidRPr="003F07B5">
        <w:rPr>
          <w:lang w:eastAsia="zh-CN"/>
        </w:rPr>
        <w:t>QOS_MONITORING</w:t>
      </w:r>
      <w:r w:rsidRPr="003F07B5">
        <w:t>" within "repPolicyCtrlReqTriggers" attribute and the "qosMonReports" attribute</w:t>
      </w:r>
      <w:r w:rsidR="00576461">
        <w:t>, and/or if the feature "</w:t>
      </w:r>
      <w:r w:rsidR="00576461" w:rsidRPr="003A360E">
        <w:rPr>
          <w:rFonts w:hint="eastAsia"/>
        </w:rPr>
        <w:t>XRM_5G</w:t>
      </w:r>
      <w:r w:rsidR="00576461">
        <w:t xml:space="preserve">" is supported, and/or the </w:t>
      </w:r>
      <w:r w:rsidR="00576461" w:rsidRPr="003F07B5">
        <w:t>"qosMon</w:t>
      </w:r>
      <w:r w:rsidR="00576461">
        <w:t>DatRate</w:t>
      </w:r>
      <w:r w:rsidR="00576461" w:rsidRPr="003F07B5">
        <w:t>Reps" attribute</w:t>
      </w:r>
      <w:r w:rsidRPr="003F07B5">
        <w:t>. In each QosMonitoringReport data structure, the PCF shall include:</w:t>
      </w:r>
    </w:p>
    <w:p w:rsidR="00FF44B5" w:rsidRDefault="00FF44B5" w:rsidP="00FF44B5">
      <w:pPr>
        <w:ind w:firstLine="284"/>
      </w:pPr>
      <w:r>
        <w:t>-</w:t>
      </w:r>
      <w:r>
        <w:tab/>
        <w:t xml:space="preserve">affected PCC rule identifiers within the </w:t>
      </w:r>
      <w:r w:rsidRPr="003F07B5">
        <w:t>"</w:t>
      </w:r>
      <w:r>
        <w:t>refPccRuleIds</w:t>
      </w:r>
      <w:r w:rsidRPr="003F07B5">
        <w:t>" attribute</w:t>
      </w:r>
      <w:r>
        <w:t>;</w:t>
      </w:r>
      <w:r w:rsidR="00576461">
        <w:t xml:space="preserve"> and</w:t>
      </w:r>
    </w:p>
    <w:p w:rsidR="00FF44B5" w:rsidRPr="00FF44B5" w:rsidRDefault="00FF44B5" w:rsidP="00FF44B5">
      <w:r>
        <w:t>if QoS monitoring is for packet delay, the PCF shall include</w:t>
      </w:r>
      <w:r w:rsidR="00576461">
        <w:t xml:space="preserve"> within the </w:t>
      </w:r>
      <w:r w:rsidR="00576461" w:rsidRPr="003F07B5">
        <w:t>"qosMonReports" attribute</w:t>
      </w:r>
      <w:r>
        <w:t>:</w:t>
      </w:r>
    </w:p>
    <w:p w:rsidR="00722456" w:rsidRPr="003F07B5" w:rsidRDefault="00722456" w:rsidP="00722456">
      <w:pPr>
        <w:pStyle w:val="B1"/>
      </w:pPr>
      <w:r w:rsidRPr="003F07B5">
        <w:t>-</w:t>
      </w:r>
      <w:r w:rsidRPr="003F07B5">
        <w:tab/>
        <w:t>one or two uplink packet delays within the "ulDelays" attribute; and/or</w:t>
      </w:r>
    </w:p>
    <w:p w:rsidR="00722456" w:rsidRPr="003F07B5" w:rsidRDefault="00722456" w:rsidP="00722456">
      <w:pPr>
        <w:pStyle w:val="B1"/>
      </w:pPr>
      <w:r w:rsidRPr="003F07B5">
        <w:t>-</w:t>
      </w:r>
      <w:r w:rsidRPr="003F07B5">
        <w:tab/>
        <w:t>one or two downlink packet delays within the "dlDelays" attribute; and/or</w:t>
      </w:r>
    </w:p>
    <w:p w:rsidR="00D626E7" w:rsidRDefault="00722456" w:rsidP="00722456">
      <w:pPr>
        <w:pStyle w:val="B1"/>
      </w:pPr>
      <w:r w:rsidRPr="003F07B5">
        <w:t>-</w:t>
      </w:r>
      <w:r w:rsidRPr="003F07B5">
        <w:tab/>
        <w:t xml:space="preserve">one or two round trip packet delays within the "rtDelays" attribute; </w:t>
      </w:r>
      <w:r w:rsidR="001D4935">
        <w:t>and/</w:t>
      </w:r>
      <w:r w:rsidR="00D626E7">
        <w:t>or</w:t>
      </w:r>
    </w:p>
    <w:p w:rsidR="00722456" w:rsidRDefault="00D626E7" w:rsidP="00722456">
      <w:pPr>
        <w:pStyle w:val="B1"/>
      </w:pPr>
      <w:r>
        <w:t>-</w:t>
      </w:r>
      <w:r>
        <w:tab/>
        <w:t xml:space="preserve">if the feature "PacketDelayFailureReport" is supported, the packet delay measurement failure indicator within "pdmf" attribute; </w:t>
      </w:r>
      <w:r w:rsidR="001D4935">
        <w:t>or</w:t>
      </w:r>
    </w:p>
    <w:p w:rsidR="00576461" w:rsidRPr="00FF44B5" w:rsidRDefault="00576461" w:rsidP="00576461">
      <w:r>
        <w:t>and/or, if the feature "</w:t>
      </w:r>
      <w:r w:rsidR="0099711F">
        <w:rPr>
          <w:rFonts w:hint="eastAsia"/>
          <w:lang w:eastAsia="zh-CN"/>
        </w:rPr>
        <w:t>EnQoSMon</w:t>
      </w:r>
      <w:r>
        <w:t xml:space="preserve">" is supported and QoS monitoring is for data rate measurements, the PCF shall include within the </w:t>
      </w:r>
      <w:r w:rsidRPr="003F07B5">
        <w:t>"qosMon</w:t>
      </w:r>
      <w:r>
        <w:t>DatRate</w:t>
      </w:r>
      <w:r w:rsidRPr="003F07B5">
        <w:t>Reps" attribute</w:t>
      </w:r>
      <w:r>
        <w:t>:</w:t>
      </w:r>
    </w:p>
    <w:p w:rsidR="00576461" w:rsidRDefault="00576461" w:rsidP="00576461">
      <w:pPr>
        <w:pStyle w:val="B1"/>
      </w:pPr>
      <w:r>
        <w:t>-</w:t>
      </w:r>
      <w:r>
        <w:tab/>
        <w:t>one data rate measurement for the UL within the "ulDataRate" attribute; and/or</w:t>
      </w:r>
    </w:p>
    <w:p w:rsidR="00576461" w:rsidRPr="001D4935" w:rsidRDefault="00576461" w:rsidP="00576461">
      <w:pPr>
        <w:pStyle w:val="B1"/>
      </w:pPr>
      <w:r>
        <w:t>-</w:t>
      </w:r>
      <w:r>
        <w:tab/>
        <w:t>one data rate measurement for the DL within the "dlDataRate" attribute.</w:t>
      </w:r>
    </w:p>
    <w:p w:rsidR="00576461" w:rsidRDefault="00576461" w:rsidP="00576461">
      <w:pPr>
        <w:pStyle w:val="EditorsNote"/>
        <w:tabs>
          <w:tab w:val="left" w:pos="3200"/>
        </w:tabs>
        <w:overflowPunct w:val="0"/>
        <w:autoSpaceDE w:val="0"/>
        <w:autoSpaceDN w:val="0"/>
        <w:adjustRightInd w:val="0"/>
        <w:ind w:left="1559" w:hanging="1276"/>
        <w:textAlignment w:val="baseline"/>
        <w:rPr>
          <w:lang w:eastAsia="en-GB"/>
        </w:rPr>
      </w:pPr>
      <w:r>
        <w:rPr>
          <w:lang w:eastAsia="en-GB"/>
        </w:rPr>
        <w:t>Editor’s note:</w:t>
      </w:r>
      <w:r>
        <w:rPr>
          <w:lang w:eastAsia="en-GB"/>
        </w:rPr>
        <w:tab/>
        <w:t>Whether the maximum and minimum Data Rate measurements calculated during the waiting time can be reported is FFS.</w:t>
      </w:r>
    </w:p>
    <w:p w:rsidR="009B4505" w:rsidRDefault="009B4505" w:rsidP="009B4505">
      <w:r>
        <w:t>and/or, if the feature "</w:t>
      </w:r>
      <w:r w:rsidR="0099711F">
        <w:rPr>
          <w:rFonts w:hint="eastAsia"/>
          <w:lang w:eastAsia="zh-CN"/>
        </w:rPr>
        <w:t>EnQoSMon</w:t>
      </w:r>
      <w:r>
        <w:t>" is supported and QoS monitoring for congestion measurement is enabled, the PCF may include</w:t>
      </w:r>
      <w:r w:rsidRPr="004F13CB">
        <w:t xml:space="preserve"> </w:t>
      </w:r>
      <w:r>
        <w:t xml:space="preserve">within the </w:t>
      </w:r>
      <w:r w:rsidRPr="003F07B5">
        <w:t>"</w:t>
      </w:r>
      <w:r w:rsidRPr="003107D3">
        <w:t>qosMonReports</w:t>
      </w:r>
      <w:r w:rsidRPr="003F07B5">
        <w:t>" attribute</w:t>
      </w:r>
      <w:r>
        <w:t>:</w:t>
      </w:r>
    </w:p>
    <w:p w:rsidR="009B4505" w:rsidRPr="003F07B5" w:rsidRDefault="009B4505" w:rsidP="009B4505">
      <w:pPr>
        <w:pStyle w:val="B1"/>
      </w:pPr>
      <w:r w:rsidRPr="003F07B5">
        <w:t>-</w:t>
      </w:r>
      <w:r w:rsidRPr="003F07B5">
        <w:tab/>
      </w:r>
      <w:r>
        <w:t xml:space="preserve">the </w:t>
      </w:r>
      <w:r w:rsidRPr="003F07B5">
        <w:t xml:space="preserve">uplink </w:t>
      </w:r>
      <w:r>
        <w:rPr>
          <w:lang w:val="en-US" w:eastAsia="zh-CN"/>
        </w:rPr>
        <w:t xml:space="preserve">congestion information </w:t>
      </w:r>
      <w:r w:rsidRPr="003F07B5">
        <w:t>within the "</w:t>
      </w:r>
      <w:r>
        <w:rPr>
          <w:lang w:val="en-US" w:eastAsia="zh-CN"/>
        </w:rPr>
        <w:t>ulC</w:t>
      </w:r>
      <w:r>
        <w:rPr>
          <w:rFonts w:hint="eastAsia"/>
          <w:lang w:val="en-US" w:eastAsia="zh-CN"/>
        </w:rPr>
        <w:t>ongInfo</w:t>
      </w:r>
      <w:r w:rsidRPr="003F07B5">
        <w:t>" attribute;</w:t>
      </w:r>
    </w:p>
    <w:p w:rsidR="009B4505" w:rsidRPr="003F07B5" w:rsidRDefault="009B4505" w:rsidP="009B4505">
      <w:pPr>
        <w:pStyle w:val="B1"/>
      </w:pPr>
      <w:r w:rsidRPr="003F07B5">
        <w:t>-</w:t>
      </w:r>
      <w:r w:rsidRPr="003F07B5">
        <w:tab/>
      </w:r>
      <w:r>
        <w:t>the</w:t>
      </w:r>
      <w:r w:rsidRPr="003F07B5">
        <w:t xml:space="preserve"> downlink </w:t>
      </w:r>
      <w:r>
        <w:rPr>
          <w:lang w:val="en-US" w:eastAsia="zh-CN"/>
        </w:rPr>
        <w:t>congestion information</w:t>
      </w:r>
      <w:r w:rsidRPr="003F07B5">
        <w:t xml:space="preserve"> within the "</w:t>
      </w:r>
      <w:r>
        <w:rPr>
          <w:lang w:val="en-US" w:eastAsia="zh-CN"/>
        </w:rPr>
        <w:t>dlC</w:t>
      </w:r>
      <w:r>
        <w:rPr>
          <w:rFonts w:hint="eastAsia"/>
          <w:lang w:val="en-US" w:eastAsia="zh-CN"/>
        </w:rPr>
        <w:t>ongInfo</w:t>
      </w:r>
      <w:r w:rsidRPr="003F07B5">
        <w:t>" attribute; or</w:t>
      </w:r>
    </w:p>
    <w:p w:rsidR="009B4505" w:rsidRPr="001D4935" w:rsidRDefault="009B4505" w:rsidP="009B4505">
      <w:pPr>
        <w:pStyle w:val="B1"/>
      </w:pPr>
      <w:r>
        <w:t>-</w:t>
      </w:r>
      <w:r>
        <w:tab/>
        <w:t>the</w:t>
      </w:r>
      <w:r>
        <w:rPr>
          <w:rFonts w:hint="eastAsia"/>
          <w:lang w:val="en-US" w:eastAsia="zh-CN"/>
        </w:rPr>
        <w:t xml:space="preserve"> congestion information</w:t>
      </w:r>
      <w:r>
        <w:t xml:space="preserve"> measurement failure indicator within "</w:t>
      </w:r>
      <w:r>
        <w:rPr>
          <w:rFonts w:hint="eastAsia"/>
          <w:lang w:val="en-US" w:eastAsia="zh-CN"/>
        </w:rPr>
        <w:t>ci</w:t>
      </w:r>
      <w:r>
        <w:t>mf" attribute</w:t>
      </w:r>
      <w:r>
        <w:rPr>
          <w:rFonts w:hint="eastAsia"/>
          <w:lang w:val="en-US" w:eastAsia="zh-CN"/>
        </w:rPr>
        <w:t>.</w:t>
      </w:r>
    </w:p>
    <w:p w:rsidR="009B4505" w:rsidRPr="00576461" w:rsidRDefault="009B4505" w:rsidP="009B4505">
      <w:pPr>
        <w:pStyle w:val="EditorsNote"/>
        <w:tabs>
          <w:tab w:val="left" w:pos="3200"/>
        </w:tabs>
        <w:overflowPunct w:val="0"/>
        <w:autoSpaceDE w:val="0"/>
        <w:autoSpaceDN w:val="0"/>
        <w:adjustRightInd w:val="0"/>
        <w:ind w:left="1559" w:hanging="1276"/>
        <w:textAlignment w:val="baseline"/>
        <w:rPr>
          <w:lang w:eastAsia="en-GB"/>
        </w:rPr>
      </w:pPr>
      <w:r>
        <w:rPr>
          <w:rStyle w:val="EditorsNoteCharChar"/>
        </w:rPr>
        <w:t>Editor's Note</w:t>
      </w:r>
      <w:r w:rsidRPr="00DF0CF3">
        <w:rPr>
          <w:rStyle w:val="EditorsNoteCharChar"/>
        </w:rPr>
        <w:t>:</w:t>
      </w:r>
      <w:r w:rsidRPr="00DF0CF3">
        <w:rPr>
          <w:rStyle w:val="EditorsNoteCharChar"/>
        </w:rPr>
        <w:tab/>
      </w:r>
      <w:r>
        <w:rPr>
          <w:rStyle w:val="EditorsNoteCharChar"/>
        </w:rPr>
        <w:t xml:space="preserve"> It is FFS whether congestion information measurement failure can occur</w:t>
      </w:r>
      <w:r w:rsidRPr="00DF0CF3">
        <w:rPr>
          <w:rStyle w:val="EditorsNoteCharChar"/>
        </w:rPr>
        <w:t>.</w:t>
      </w:r>
    </w:p>
    <w:p w:rsidR="005B507B" w:rsidRDefault="005B507B">
      <w:pPr>
        <w:pStyle w:val="Heading4"/>
      </w:pPr>
      <w:bookmarkStart w:id="2656" w:name="_Toc129246367"/>
      <w:bookmarkStart w:id="2657" w:name="_Toc138747127"/>
      <w:bookmarkStart w:id="2658" w:name="_Toc153786772"/>
      <w:r>
        <w:t>4.2.4.</w:t>
      </w:r>
      <w:r>
        <w:rPr>
          <w:lang w:eastAsia="zh-CN"/>
        </w:rPr>
        <w:t>25</w:t>
      </w:r>
      <w:r>
        <w:rPr>
          <w:lang w:eastAsia="zh-CN"/>
        </w:rPr>
        <w:tab/>
        <w:t xml:space="preserve">Access </w:t>
      </w:r>
      <w:r>
        <w:t>t</w:t>
      </w:r>
      <w:r>
        <w:rPr>
          <w:lang w:eastAsia="zh-CN"/>
        </w:rPr>
        <w:t>raffic steering, switching and splitting support</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rsidR="005B507B" w:rsidRDefault="005B507B">
      <w:pPr>
        <w:rPr>
          <w:lang w:eastAsia="zh-CN"/>
        </w:rPr>
      </w:pPr>
      <w:r>
        <w:t xml:space="preserve">If </w:t>
      </w:r>
      <w:r>
        <w:rPr>
          <w:rFonts w:hint="eastAsia"/>
          <w:lang w:eastAsia="zh-CN"/>
        </w:rPr>
        <w:t>"</w:t>
      </w:r>
      <w:r>
        <w:rPr>
          <w:lang w:eastAsia="zh-CN"/>
        </w:rPr>
        <w:t xml:space="preserve">ATSSS" feature defined in </w:t>
      </w:r>
      <w:r w:rsidR="003107D3">
        <w:rPr>
          <w:lang w:eastAsia="zh-CN"/>
        </w:rPr>
        <w:t>clause</w:t>
      </w:r>
      <w:r>
        <w:rPr>
          <w:lang w:eastAsia="zh-CN"/>
        </w:rPr>
        <w:t xml:space="preserve"> 5.8 is supported and </w:t>
      </w:r>
      <w:r>
        <w:t xml:space="preserve">the PCF has previously provisioned the </w:t>
      </w:r>
      <w:r>
        <w:rPr>
          <w:rFonts w:hint="eastAsia"/>
          <w:lang w:eastAsia="zh-CN"/>
        </w:rPr>
        <w:t>AC_TY_CH</w:t>
      </w:r>
      <w:r>
        <w:t xml:space="preserve"> policy control request trigger, </w:t>
      </w:r>
      <w:r>
        <w:rPr>
          <w:lang w:eastAsia="zh-CN"/>
        </w:rPr>
        <w:t>when the UE requests to</w:t>
      </w:r>
      <w:r>
        <w:t>:</w:t>
      </w:r>
    </w:p>
    <w:p w:rsidR="005B507B" w:rsidRDefault="005B507B">
      <w:pPr>
        <w:pStyle w:val="B1"/>
      </w:pPr>
      <w:r>
        <w:t>-</w:t>
      </w:r>
      <w:r>
        <w:tab/>
        <w:t>add an access to an already established MA PDU session (i.e. registers to another acess), the SMF shall, within the SmPolicyUpdateContextData data structure, include the "</w:t>
      </w:r>
      <w:r>
        <w:rPr>
          <w:rFonts w:hint="eastAsia"/>
        </w:rPr>
        <w:t>AC_TY_CH</w:t>
      </w:r>
      <w:r>
        <w:t>" within the "repPolicyCtrlReqTriggers" attribute and include the additional Access type and the additional RAT type if available within the "</w:t>
      </w:r>
      <w:r>
        <w:rPr>
          <w:rFonts w:hint="eastAsia"/>
        </w:rPr>
        <w:t>addAccess</w:t>
      </w:r>
      <w:r>
        <w:t>Info" attribute.</w:t>
      </w:r>
    </w:p>
    <w:p w:rsidR="005B507B" w:rsidRDefault="005B507B">
      <w:pPr>
        <w:pStyle w:val="B1"/>
      </w:pPr>
      <w:r>
        <w:t>-</w:t>
      </w:r>
      <w:r>
        <w:tab/>
        <w:t>release an access from an already established MA PDU session (i.e. deregisters from one access but remains registered on the other access), the SMF shall, within the SmPolicyUpdateContextData data structure, include the "</w:t>
      </w:r>
      <w:r>
        <w:rPr>
          <w:rFonts w:hint="eastAsia"/>
        </w:rPr>
        <w:t>AC_TY_CH</w:t>
      </w:r>
      <w:r>
        <w:t>" within the "repPolicyCtrlReqTriggers" attribute and include the released access type and the released RAT type if available within the "rel</w:t>
      </w:r>
      <w:r>
        <w:rPr>
          <w:rFonts w:hint="eastAsia"/>
        </w:rPr>
        <w:t>Access</w:t>
      </w:r>
      <w:r>
        <w:t>Info" attribute.</w:t>
      </w:r>
    </w:p>
    <w:p w:rsidR="005B507B" w:rsidRDefault="005B507B">
      <w:r>
        <w:rPr>
          <w:rFonts w:hint="eastAsia"/>
        </w:rPr>
        <w:t xml:space="preserve">When the PCF receives the </w:t>
      </w:r>
      <w:r>
        <w:t>request</w:t>
      </w:r>
      <w:r>
        <w:rPr>
          <w:rFonts w:hint="eastAsia"/>
        </w:rPr>
        <w:t xml:space="preserve"> </w:t>
      </w:r>
      <w:r>
        <w:t xml:space="preserve">from the SMF indicating the addition of Access Type or removal of Access Type, the PCF may provide PCC rules and/or session rules for the MA PDU session as defined in </w:t>
      </w:r>
      <w:r w:rsidR="003107D3">
        <w:t>clause</w:t>
      </w:r>
      <w:r>
        <w:t xml:space="preserve"> 4.2.6.2.17 and </w:t>
      </w:r>
      <w:r w:rsidR="003107D3">
        <w:t>clause</w:t>
      </w:r>
      <w:r>
        <w:t> </w:t>
      </w:r>
      <w:r>
        <w:rPr>
          <w:rFonts w:hint="eastAsia"/>
        </w:rPr>
        <w:t>4.2.6.</w:t>
      </w:r>
      <w:r>
        <w:t>3</w:t>
      </w:r>
      <w:r>
        <w:rPr>
          <w:rFonts w:hint="eastAsia"/>
        </w:rPr>
        <w:t>.</w:t>
      </w:r>
      <w:r>
        <w:t>4.</w:t>
      </w:r>
    </w:p>
    <w:p w:rsidR="005B507B" w:rsidRDefault="005B507B">
      <w:pPr>
        <w:pStyle w:val="Heading4"/>
      </w:pPr>
      <w:bookmarkStart w:id="2659" w:name="_Toc43191775"/>
      <w:bookmarkStart w:id="2660" w:name="_Toc45133169"/>
      <w:bookmarkStart w:id="2661" w:name="_Toc51316673"/>
      <w:bookmarkStart w:id="2662" w:name="_Toc51761853"/>
      <w:bookmarkStart w:id="2663" w:name="_Toc56674834"/>
      <w:bookmarkStart w:id="2664" w:name="_Toc56675225"/>
      <w:bookmarkStart w:id="2665" w:name="_Toc59016211"/>
      <w:bookmarkStart w:id="2666" w:name="_Toc63167809"/>
      <w:bookmarkStart w:id="2667" w:name="_Toc66262318"/>
      <w:bookmarkStart w:id="2668" w:name="_Toc68166824"/>
      <w:bookmarkStart w:id="2669" w:name="_Toc73537941"/>
      <w:bookmarkStart w:id="2670" w:name="_Toc75351817"/>
      <w:bookmarkStart w:id="2671" w:name="_Toc83231626"/>
      <w:bookmarkStart w:id="2672" w:name="_Toc85534924"/>
      <w:bookmarkStart w:id="2673" w:name="_Toc88559387"/>
      <w:bookmarkStart w:id="2674" w:name="_Toc114210018"/>
      <w:bookmarkStart w:id="2675" w:name="_Toc129246368"/>
      <w:bookmarkStart w:id="2676" w:name="_Toc138747128"/>
      <w:bookmarkStart w:id="2677" w:name="_Toc153786773"/>
      <w:r>
        <w:t>4.2.4.26</w:t>
      </w:r>
      <w:r>
        <w:tab/>
        <w:t>Policy decision error handling</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rsidR="005B507B" w:rsidRDefault="005B507B">
      <w:pPr>
        <w:pStyle w:val="Heading5"/>
      </w:pPr>
      <w:bookmarkStart w:id="2678" w:name="_Toc56674835"/>
      <w:bookmarkStart w:id="2679" w:name="_Toc56675226"/>
      <w:bookmarkStart w:id="2680" w:name="_Toc59016212"/>
      <w:bookmarkStart w:id="2681" w:name="_Toc63167810"/>
      <w:bookmarkStart w:id="2682" w:name="_Toc66262319"/>
      <w:bookmarkStart w:id="2683" w:name="_Toc68166825"/>
      <w:bookmarkStart w:id="2684" w:name="_Toc73537942"/>
      <w:bookmarkStart w:id="2685" w:name="_Toc75351818"/>
      <w:bookmarkStart w:id="2686" w:name="_Toc83231627"/>
      <w:bookmarkStart w:id="2687" w:name="_Toc85534925"/>
      <w:bookmarkStart w:id="2688" w:name="_Toc88559388"/>
      <w:bookmarkStart w:id="2689" w:name="_Toc114210019"/>
      <w:bookmarkStart w:id="2690" w:name="_Toc129246369"/>
      <w:bookmarkStart w:id="2691" w:name="_Toc138747129"/>
      <w:bookmarkStart w:id="2692" w:name="_Toc153786774"/>
      <w:r>
        <w:t>4.2.4.26.1</w:t>
      </w:r>
      <w:r>
        <w:tab/>
        <w:t>Policy decision types and condition data error handling</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rsidR="00722456" w:rsidRPr="003F07B5" w:rsidRDefault="00722456" w:rsidP="00722456">
      <w:pPr>
        <w:rPr>
          <w:lang w:eastAsia="zh-CN"/>
        </w:rPr>
      </w:pPr>
      <w:bookmarkStart w:id="2693" w:name="_Toc56674836"/>
      <w:bookmarkStart w:id="2694" w:name="_Toc56675227"/>
      <w:bookmarkStart w:id="2695" w:name="_Toc59016213"/>
      <w:bookmarkStart w:id="2696" w:name="_Toc63167811"/>
      <w:bookmarkStart w:id="2697" w:name="_Toc66262320"/>
      <w:bookmarkStart w:id="2698" w:name="_Toc68166826"/>
      <w:bookmarkStart w:id="2699" w:name="_Toc73537943"/>
      <w:bookmarkStart w:id="2700" w:name="_Toc75351819"/>
      <w:bookmarkStart w:id="2701" w:name="_Toc83231628"/>
      <w:bookmarkStart w:id="2702" w:name="_Toc85534926"/>
      <w:bookmarkStart w:id="2703" w:name="_Toc88559389"/>
      <w:bookmarkStart w:id="2704" w:name="_Toc114210020"/>
      <w:r w:rsidRPr="003F07B5">
        <w:t>If the "</w:t>
      </w:r>
      <w:r w:rsidRPr="003F07B5">
        <w:rPr>
          <w:lang w:eastAsia="zh-CN"/>
        </w:rPr>
        <w:t>PolicyDecisionErrorHandling</w:t>
      </w:r>
      <w:r w:rsidRPr="003F07B5">
        <w:t>" feature is supported</w:t>
      </w:r>
      <w:r w:rsidRPr="003F07B5">
        <w:rPr>
          <w:lang w:eastAsia="ja-JP"/>
        </w:rPr>
        <w:t xml:space="preserve"> and </w:t>
      </w:r>
      <w:r w:rsidRPr="003F07B5">
        <w:t>the "Ext</w:t>
      </w:r>
      <w:r w:rsidRPr="003F07B5">
        <w:rPr>
          <w:lang w:eastAsia="zh-CN"/>
        </w:rPr>
        <w:t>PolicyDecisionErrorHandling</w:t>
      </w:r>
      <w:r w:rsidRPr="003F07B5">
        <w:t xml:space="preserve">" feature is not supported, </w:t>
      </w:r>
      <w:r w:rsidRPr="003F07B5">
        <w:rPr>
          <w:lang w:eastAsia="ja-JP"/>
        </w:rPr>
        <w:t xml:space="preserve">and one or more </w:t>
      </w:r>
      <w:r w:rsidRPr="003F07B5">
        <w:t xml:space="preserve">policy decision types </w:t>
      </w:r>
      <w:r w:rsidRPr="003F07B5">
        <w:rPr>
          <w:lang w:eastAsia="ja-JP"/>
        </w:rPr>
        <w:t xml:space="preserve">(as defined in clause 4.1.4.4) </w:t>
      </w:r>
      <w:r w:rsidRPr="003F07B5">
        <w:t>and/or condition data</w:t>
      </w:r>
      <w:r w:rsidRPr="003F07B5">
        <w:rPr>
          <w:lang w:eastAsia="ja-JP"/>
        </w:rPr>
        <w:t xml:space="preserve"> (as defined in clause 4.1.8) which are not referred by any PCC rules or session rule is provisioned using the procedure as defined in clauses 4.2.2.1, 4.2.3.1 or 4.2.4.1 but the storage was unsuccessful (e.g. </w:t>
      </w:r>
      <w:r w:rsidRPr="003F07B5">
        <w:t>the policy decision could not be successfully stored due to a limitation of resources at the SMF)</w:t>
      </w:r>
      <w:r w:rsidRPr="003F07B5">
        <w:rPr>
          <w:lang w:eastAsia="ja-JP"/>
        </w:rPr>
        <w:t xml:space="preserve">, </w:t>
      </w:r>
      <w:r w:rsidRPr="003F07B5">
        <w:t>or because there are semantical inconsistencies in the provided data,</w:t>
      </w:r>
      <w:r w:rsidRPr="003F07B5">
        <w:rPr>
          <w:lang w:eastAsia="ja-JP"/>
        </w:rPr>
        <w:t xml:space="preserve"> the SMF </w:t>
      </w:r>
      <w:r w:rsidRPr="003F07B5">
        <w:t xml:space="preserve">shall include the </w:t>
      </w:r>
      <w:r w:rsidRPr="003F07B5">
        <w:rPr>
          <w:lang w:eastAsia="ja-JP"/>
        </w:rPr>
        <w:t>"</w:t>
      </w:r>
      <w:r w:rsidRPr="003F07B5">
        <w:rPr>
          <w:lang w:eastAsia="zh-CN"/>
        </w:rPr>
        <w:t>policyDecFailureReports</w:t>
      </w:r>
      <w:r w:rsidRPr="003F07B5">
        <w:rPr>
          <w:rStyle w:val="B1Char"/>
        </w:rPr>
        <w:t xml:space="preserve">" attribute </w:t>
      </w:r>
      <w:r w:rsidRPr="003F07B5">
        <w:rPr>
          <w:lang w:eastAsia="ja-JP"/>
        </w:rPr>
        <w:t>to indicate the type(s) of</w:t>
      </w:r>
      <w:r w:rsidRPr="003F07B5">
        <w:rPr>
          <w:rStyle w:val="B1Char"/>
        </w:rPr>
        <w:t xml:space="preserve"> the failed policy decisions and/or condition data</w:t>
      </w:r>
      <w:r w:rsidRPr="003F07B5">
        <w:t xml:space="preserve"> within the SmPolicyUpdateContextData data structure.When the PCF receives the above report, the PCF shall consider all the instances of the policy decisions and/or condition data which are not referred by any PCC rule and/or session stored at the SMF and indicated by the </w:t>
      </w:r>
      <w:r w:rsidRPr="003F07B5">
        <w:rPr>
          <w:lang w:eastAsia="zh-CN"/>
        </w:rPr>
        <w:t>PolicyDecisionFailureCode data type are removed from the SMF.</w:t>
      </w:r>
    </w:p>
    <w:p w:rsidR="00722456" w:rsidRPr="003F07B5" w:rsidRDefault="00722456" w:rsidP="00722456">
      <w:pPr>
        <w:rPr>
          <w:lang w:eastAsia="zh-CN"/>
        </w:rPr>
      </w:pPr>
      <w:bookmarkStart w:id="2705" w:name="_Hlk65739410"/>
      <w:r w:rsidRPr="003F07B5">
        <w:t>The removal of a policy decision type and/or condition data shall not fail</w:t>
      </w:r>
      <w:bookmarkEnd w:id="2705"/>
      <w:r w:rsidRPr="003F07B5">
        <w:t>.</w:t>
      </w:r>
    </w:p>
    <w:p w:rsidR="005B507B" w:rsidRDefault="005B507B">
      <w:pPr>
        <w:pStyle w:val="Heading5"/>
      </w:pPr>
      <w:bookmarkStart w:id="2706" w:name="_Toc129246370"/>
      <w:bookmarkStart w:id="2707" w:name="_Toc138747130"/>
      <w:bookmarkStart w:id="2708" w:name="_Toc153786775"/>
      <w:r>
        <w:t>4.2.4.26.2</w:t>
      </w:r>
      <w:r>
        <w:tab/>
        <w:t>Policy decision types, condition data and other policy decisions error handling</w:t>
      </w:r>
      <w:bookmarkEnd w:id="2693"/>
      <w:bookmarkEnd w:id="2694"/>
      <w:bookmarkEnd w:id="2695"/>
      <w:bookmarkEnd w:id="2696"/>
      <w:bookmarkEnd w:id="2697"/>
      <w:bookmarkEnd w:id="2698"/>
      <w:bookmarkEnd w:id="2699"/>
      <w:bookmarkEnd w:id="2700"/>
      <w:bookmarkEnd w:id="2701"/>
      <w:bookmarkEnd w:id="2702"/>
      <w:bookmarkEnd w:id="2703"/>
      <w:bookmarkEnd w:id="2704"/>
      <w:bookmarkEnd w:id="2706"/>
      <w:bookmarkEnd w:id="2707"/>
      <w:bookmarkEnd w:id="2708"/>
    </w:p>
    <w:p w:rsidR="00722456" w:rsidRPr="003F07B5" w:rsidRDefault="00722456" w:rsidP="00722456">
      <w:bookmarkStart w:id="2709" w:name="_Toc59016214"/>
      <w:bookmarkStart w:id="2710" w:name="_Toc45133170"/>
      <w:bookmarkStart w:id="2711" w:name="_Toc51316674"/>
      <w:bookmarkStart w:id="2712" w:name="_Toc51761854"/>
      <w:bookmarkStart w:id="2713" w:name="_Toc56674837"/>
      <w:bookmarkStart w:id="2714" w:name="_Toc56675228"/>
      <w:bookmarkStart w:id="2715" w:name="_Toc63167812"/>
      <w:bookmarkStart w:id="2716" w:name="_Toc66262321"/>
      <w:bookmarkStart w:id="2717" w:name="_Toc68166827"/>
      <w:bookmarkStart w:id="2718" w:name="_Toc73537944"/>
      <w:bookmarkStart w:id="2719" w:name="_Toc75351820"/>
      <w:bookmarkStart w:id="2720" w:name="_Toc83231629"/>
      <w:bookmarkStart w:id="2721" w:name="_Toc85534927"/>
      <w:bookmarkStart w:id="2722" w:name="_Toc88559390"/>
      <w:bookmarkStart w:id="2723" w:name="_Toc114210021"/>
      <w:r w:rsidRPr="003F07B5">
        <w:t>If the "Ext</w:t>
      </w:r>
      <w:r w:rsidRPr="003F07B5">
        <w:rPr>
          <w:lang w:eastAsia="zh-CN"/>
        </w:rPr>
        <w:t>PolicyDecisionErrorHandling</w:t>
      </w:r>
      <w:r w:rsidRPr="003F07B5">
        <w:t>" feature is supported</w:t>
      </w:r>
      <w:r w:rsidRPr="003F07B5">
        <w:rPr>
          <w:lang w:eastAsia="ja-JP"/>
        </w:rPr>
        <w:t xml:space="preserve"> and one or more </w:t>
      </w:r>
      <w:r w:rsidRPr="003F07B5">
        <w:t xml:space="preserve">policy decision types </w:t>
      </w:r>
      <w:r w:rsidRPr="003F07B5">
        <w:rPr>
          <w:lang w:eastAsia="ja-JP"/>
        </w:rPr>
        <w:t xml:space="preserve">(as defined in clause 4.1.4.4) </w:t>
      </w:r>
      <w:r w:rsidRPr="003F07B5">
        <w:t>and/or condition data</w:t>
      </w:r>
      <w:r w:rsidRPr="003F07B5">
        <w:rPr>
          <w:lang w:eastAsia="ja-JP"/>
        </w:rPr>
        <w:t xml:space="preserve"> (as defined in clause 4.1.8) which are not referred by any PCC rules or session rules is provisioned using the procedure as defined in clauses 4.2.2.1, 4.2.3.1 or 4.2.4.1, and/or other SM policy decisions (e.g. the SMF receives policy control request triggers and applicable additional information) but the SMF detects the received policy decision cannot be enforced (e.g. because semantical inconsistencies in the provided data), and the SMF determines that the PDU session can be kept, the SMF </w:t>
      </w:r>
      <w:r w:rsidRPr="003F07B5">
        <w:t xml:space="preserve">shall within the SmPolicyUpdateContextData data structure include the </w:t>
      </w:r>
      <w:r w:rsidRPr="003F07B5">
        <w:rPr>
          <w:lang w:eastAsia="ja-JP"/>
        </w:rPr>
        <w:t>"</w:t>
      </w:r>
      <w:r w:rsidRPr="003F07B5">
        <w:rPr>
          <w:lang w:eastAsia="zh-CN"/>
        </w:rPr>
        <w:t>policyDecFailureReports</w:t>
      </w:r>
      <w:r w:rsidRPr="003F07B5">
        <w:rPr>
          <w:rStyle w:val="B1Char"/>
        </w:rPr>
        <w:t>" attribute</w:t>
      </w:r>
      <w:r w:rsidRPr="003F07B5">
        <w:rPr>
          <w:lang w:eastAsia="ja-JP"/>
        </w:rPr>
        <w:t xml:space="preserve"> to indicate a failure in the provided </w:t>
      </w:r>
      <w:r w:rsidRPr="003F07B5">
        <w:t>policy decision types and/or condition data not referred by any PCC rules or session rules and/or in other SM policy decisions, and may include the "invalidPolicyDecs" attribute to indicate the failed policy decision types and/or condition data not referred by any PCC rules or session rules and/or other SM policy decisions.</w:t>
      </w:r>
    </w:p>
    <w:p w:rsidR="00722456" w:rsidRPr="003F07B5" w:rsidRDefault="00722456" w:rsidP="00722456">
      <w:r w:rsidRPr="003F07B5">
        <w:t>When the PCF receives the above report, the PCF shall consider:</w:t>
      </w:r>
    </w:p>
    <w:p w:rsidR="00722456" w:rsidRPr="003F07B5" w:rsidRDefault="00722456" w:rsidP="00722456">
      <w:pPr>
        <w:pStyle w:val="B1"/>
        <w:rPr>
          <w:lang w:eastAsia="zh-CN"/>
        </w:rPr>
      </w:pPr>
      <w:r w:rsidRPr="003F07B5">
        <w:t>-</w:t>
      </w:r>
      <w:r w:rsidRPr="003F07B5">
        <w:tab/>
        <w:t xml:space="preserve">all the instances of the policy decisions and/or condition data which are not referred by any PCC rule and/or session stored at the SMF and indicated by the </w:t>
      </w:r>
      <w:r w:rsidRPr="003F07B5">
        <w:rPr>
          <w:lang w:eastAsia="zh-CN"/>
        </w:rPr>
        <w:t>PolicyDecisionFailureCode data type are removed from the SMF; and</w:t>
      </w:r>
    </w:p>
    <w:p w:rsidR="00722456" w:rsidRPr="003F07B5" w:rsidRDefault="00722456" w:rsidP="00722456">
      <w:pPr>
        <w:pStyle w:val="B1"/>
      </w:pPr>
      <w:r w:rsidRPr="003F07B5">
        <w:rPr>
          <w:lang w:eastAsia="zh-CN"/>
        </w:rPr>
        <w:t>-</w:t>
      </w:r>
      <w:r w:rsidRPr="003F07B5">
        <w:rPr>
          <w:lang w:eastAsia="zh-CN"/>
        </w:rPr>
        <w:tab/>
        <w:t>for the other policy decisions:</w:t>
      </w:r>
    </w:p>
    <w:p w:rsidR="00722456" w:rsidRPr="003F07B5" w:rsidRDefault="00722456" w:rsidP="00722456">
      <w:pPr>
        <w:pStyle w:val="B2"/>
      </w:pPr>
      <w:r w:rsidRPr="003F07B5">
        <w:t>a.</w:t>
      </w:r>
      <w:r w:rsidRPr="003F07B5">
        <w:tab/>
        <w:t>All the new failed policy decisions provisioned are not installed in the SMF.</w:t>
      </w:r>
    </w:p>
    <w:p w:rsidR="00722456" w:rsidRPr="003F07B5" w:rsidRDefault="00722456" w:rsidP="00722456">
      <w:pPr>
        <w:pStyle w:val="B2"/>
      </w:pPr>
      <w:r w:rsidRPr="003F07B5">
        <w:t>b.</w:t>
      </w:r>
      <w:r w:rsidRPr="003F07B5">
        <w:tab/>
        <w:t>All the modified policy decisions shall remain unmodified in the SMF.</w:t>
      </w:r>
    </w:p>
    <w:p w:rsidR="00722456" w:rsidRPr="003F07B5" w:rsidRDefault="00722456" w:rsidP="00722456">
      <w:pPr>
        <w:pStyle w:val="B2"/>
      </w:pPr>
      <w:r w:rsidRPr="003F07B5">
        <w:t>c.</w:t>
      </w:r>
      <w:r w:rsidRPr="003F07B5">
        <w:tab/>
        <w:t>All the removed policy decisions provided in the request message are deleted in the SMF.</w:t>
      </w:r>
    </w:p>
    <w:p w:rsidR="00722456" w:rsidRPr="003F07B5" w:rsidRDefault="00722456" w:rsidP="00722456">
      <w:pPr>
        <w:pStyle w:val="NO"/>
      </w:pPr>
      <w:r w:rsidRPr="003F07B5">
        <w:t>NOTE:</w:t>
      </w:r>
      <w:r w:rsidRPr="003F07B5">
        <w:tab/>
        <w:t>The removal of a policy decision does not fail. Even if there is an inconsistency e.g. between the deletion of a policy control request trigger and the deletion of the applicable additional information, the whole related policy decision is removed.</w:t>
      </w:r>
    </w:p>
    <w:p w:rsidR="005B507B" w:rsidRDefault="005B507B">
      <w:pPr>
        <w:pStyle w:val="Heading4"/>
      </w:pPr>
      <w:bookmarkStart w:id="2724" w:name="_Toc129246371"/>
      <w:bookmarkStart w:id="2725" w:name="_Toc138747131"/>
      <w:bookmarkStart w:id="2726" w:name="_Toc153786776"/>
      <w:r>
        <w:t>4.2.4.27</w:t>
      </w:r>
      <w:r>
        <w:tab/>
        <w:t>Policy Control for DDN Events</w:t>
      </w:r>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rsidR="005B507B" w:rsidRDefault="005B507B">
      <w:r>
        <w:t xml:space="preserve">If the feature "DDNEventPolicyControl" or "DDNEventPolicyControl2" is supported, and if the PCF has previously provisioned "DDN_FAILURE" policy control request trigger, the SMF shall send the PCC rule request when it receives an event subscription for DDN Failure event including the traffic descriptors. </w:t>
      </w:r>
      <w:r>
        <w:rPr>
          <w:lang w:eastAsia="zh-CN"/>
        </w:rPr>
        <w:t xml:space="preserve">The SMF shall </w:t>
      </w:r>
      <w:r>
        <w:t xml:space="preserve">send an HTTP POST request to the PCF with an SmPolicyUpdateContextData data structure, including the "DDN_FAILURE" within "repPolicyCtrlReqTriggers" attribute and include one or more traffic descriptor(s) in the "trafficDescriptors" </w:t>
      </w:r>
      <w:r>
        <w:rPr>
          <w:lang w:eastAsia="zh-CN"/>
        </w:rPr>
        <w:t>attribute within the SmPolicyUpdateContextData structure</w:t>
      </w:r>
      <w:r>
        <w:t xml:space="preserve"> for policy evaluation. Upon reception of the HTTP POST message: </w:t>
      </w:r>
    </w:p>
    <w:p w:rsidR="005B507B" w:rsidRDefault="005B507B">
      <w:pPr>
        <w:pStyle w:val="B1"/>
        <w:rPr>
          <w:lang w:eastAsia="en-US"/>
        </w:rPr>
      </w:pPr>
      <w:r>
        <w:rPr>
          <w:lang w:eastAsia="en-US"/>
        </w:rPr>
        <w:t>-</w:t>
      </w:r>
      <w:r>
        <w:rPr>
          <w:lang w:eastAsia="en-US"/>
        </w:rPr>
        <w:tab/>
        <w:t xml:space="preserve">if the PCF determines that there is an existing PCC rule for the traffic detection of DDD Status event which has the same traffic descriptor(s) as the new request one, the PCF shall update the existing PCC rule for traffic detection of DDD Status event by including both the "DDN_FAILURE" and "DDD_STATUS" values within the "notifCtrlInds" attribute </w:t>
      </w:r>
      <w:r>
        <w:t>of the "</w:t>
      </w:r>
      <w:r>
        <w:rPr>
          <w:lang w:eastAsia="zh-CN"/>
        </w:rPr>
        <w:t>ddNotifCtrl" attribute</w:t>
      </w:r>
      <w:r>
        <w:t xml:space="preserve"> if the "DDNEventPolicyControl" feature is supported or of the "</w:t>
      </w:r>
      <w:r>
        <w:rPr>
          <w:lang w:eastAsia="zh-CN"/>
        </w:rPr>
        <w:t>ddNotifCtrl2" attribute</w:t>
      </w:r>
      <w:r>
        <w:t xml:space="preserve"> if the "DDNEventPolicyControl2" feature is supported</w:t>
      </w:r>
      <w:r>
        <w:rPr>
          <w:lang w:eastAsia="en-US"/>
        </w:rPr>
        <w:t xml:space="preserve"> to indicate both the DDN Failure and DDD Status event detection; </w:t>
      </w:r>
    </w:p>
    <w:p w:rsidR="005B507B" w:rsidRDefault="005B507B">
      <w:pPr>
        <w:pStyle w:val="B1"/>
        <w:rPr>
          <w:lang w:eastAsia="en-US"/>
        </w:rPr>
      </w:pPr>
      <w:r>
        <w:t>-</w:t>
      </w:r>
      <w:r>
        <w:tab/>
        <w:t>if the PCF determines that there is an existing PCC rule for the policy and charging control which has the same traffic descriptor(s) as the new request one, the PCF shall update the existing PCC rule by including the downlink data notification control information within the "</w:t>
      </w:r>
      <w:r>
        <w:rPr>
          <w:lang w:eastAsia="zh-CN"/>
        </w:rPr>
        <w:t xml:space="preserve">ddNotifCtrl" attribute </w:t>
      </w:r>
      <w:r>
        <w:t>if the "DDNEventPolicyControl" feature is supported or within the "</w:t>
      </w:r>
      <w:r>
        <w:rPr>
          <w:lang w:eastAsia="zh-CN"/>
        </w:rPr>
        <w:t>ddNotifCtrl2" attribute</w:t>
      </w:r>
      <w:r>
        <w:t xml:space="preserve"> if the "DDNEventPolicyControl2" feature is supported</w:t>
      </w:r>
      <w:r>
        <w:rPr>
          <w:lang w:eastAsia="zh-CN"/>
        </w:rPr>
        <w:t xml:space="preserve"> to indicate the DDN Failure event detection.</w:t>
      </w:r>
      <w:r>
        <w:t xml:space="preserve"> Within the DownlinkDataNotificationControl or DownlinkDataNotificationControlRm data type, the PCF shall include the "</w:t>
      </w:r>
      <w:r>
        <w:rPr>
          <w:lang w:eastAsia="zh-CN"/>
        </w:rPr>
        <w:t>DDN_FAILURE" value within the "</w:t>
      </w:r>
      <w:r>
        <w:t>notifCtrlInds" attribute;</w:t>
      </w:r>
    </w:p>
    <w:p w:rsidR="005B507B" w:rsidRDefault="005B507B">
      <w:pPr>
        <w:pStyle w:val="B1"/>
        <w:rPr>
          <w:lang w:eastAsia="en-US"/>
        </w:rPr>
      </w:pPr>
      <w:r>
        <w:rPr>
          <w:lang w:eastAsia="en-US"/>
        </w:rPr>
        <w:t>-</w:t>
      </w:r>
      <w:r>
        <w:rPr>
          <w:lang w:eastAsia="en-US"/>
        </w:rPr>
        <w:tab/>
        <w:t>otherwise the PCF shall make a new PCC rule by including the reported traffic descriptors within the "flowInfos" attribute, setting a lower value to the "precedence" attribute and including the downlink data notification control information within the "ddNotifCtrl" attribute</w:t>
      </w:r>
      <w:r>
        <w:t xml:space="preserve"> if the "DDNEventPolicyControl" feature is supported or within the "</w:t>
      </w:r>
      <w:r>
        <w:rPr>
          <w:lang w:eastAsia="zh-CN"/>
        </w:rPr>
        <w:t>ddNotifCtrl2" attribute</w:t>
      </w:r>
      <w:r>
        <w:t xml:space="preserve"> if the "DDNEventPolicyControl2" feature is supported</w:t>
      </w:r>
      <w:r>
        <w:rPr>
          <w:lang w:eastAsia="zh-CN"/>
        </w:rPr>
        <w:t xml:space="preserve"> and </w:t>
      </w:r>
      <w:r>
        <w:t>setting the other PCC rule information to the same values as in an existing PCC rule that previously matched the traffic</w:t>
      </w:r>
      <w:r>
        <w:rPr>
          <w:lang w:eastAsia="en-US"/>
        </w:rPr>
        <w:t xml:space="preserve">. Within the DownlinkDataNotificationControl </w:t>
      </w:r>
      <w:r>
        <w:t xml:space="preserve">or DownlinkDataNotificationControlRm </w:t>
      </w:r>
      <w:r>
        <w:rPr>
          <w:lang w:eastAsia="en-US"/>
        </w:rPr>
        <w:t>data type, the PCF shall include the "DDN_FAILURE" value within the "notifCtrlInds" attribute to indicate the DDN Failure event detection.</w:t>
      </w:r>
      <w:r>
        <w:t xml:space="preserve"> When the new PCC rule has to be bound to the default QoS flow, the PCF shall include </w:t>
      </w:r>
      <w:r>
        <w:rPr>
          <w:lang w:eastAsia="ja-JP"/>
        </w:rPr>
        <w:t>the "defQosFlowIndication" attribute set to true</w:t>
      </w:r>
      <w:r>
        <w:t xml:space="preserve"> </w:t>
      </w:r>
      <w:r>
        <w:rPr>
          <w:lang w:eastAsia="ja-JP"/>
        </w:rPr>
        <w:t>within the QosData data structure</w:t>
      </w:r>
      <w:r>
        <w:t xml:space="preserve"> to which the PCC rule refers. From now on, the PCF needs to keep new PCC rule for event detection fully synchronized with the existing PCC rule that previously matched the traffic for all other policy and charging control settings to ensure the same user experience and traffic treatment according to the operator policy.</w:t>
      </w:r>
    </w:p>
    <w:p w:rsidR="005B507B" w:rsidRDefault="005B507B">
      <w:r>
        <w:t xml:space="preserve">If the feature "DDNEventPolicyControl" or the "DDNEventPolicyControl2" is supported, and if the PCF has previously provisioned "DDN_DELIVERY_STATUS" policy control request trigger, the SMF shall send the PCC rule request when it receives an event subscription for DDD Status event including the traffic descriptors. </w:t>
      </w:r>
      <w:r>
        <w:rPr>
          <w:lang w:eastAsia="zh-CN"/>
        </w:rPr>
        <w:t xml:space="preserve">The SMF shall </w:t>
      </w:r>
      <w:r>
        <w:t xml:space="preserve">send an HTTP POST request to the PCF with an SmPolicyUpdateContextData data structure, including the "DDN_DELIVERY_STATUS" within "repPolicyCtrlReqTriggers" attribute, include one or more traffic descriptor(s) in the "trafficDescriptors" </w:t>
      </w:r>
      <w:r>
        <w:rPr>
          <w:lang w:eastAsia="zh-CN"/>
        </w:rPr>
        <w:t>attribute and the type(s) of notification in the "typesOfNotif" attribute within the SmPolicyUpdateContextData structure</w:t>
      </w:r>
      <w:r>
        <w:t xml:space="preserve"> for policy evaluation. Upon reception of the HTTP POST message:</w:t>
      </w:r>
    </w:p>
    <w:p w:rsidR="005B507B" w:rsidRDefault="005B507B">
      <w:pPr>
        <w:pStyle w:val="B1"/>
        <w:rPr>
          <w:lang w:eastAsia="en-US"/>
        </w:rPr>
      </w:pPr>
      <w:r>
        <w:rPr>
          <w:lang w:eastAsia="en-US"/>
        </w:rPr>
        <w:t>-</w:t>
      </w:r>
      <w:r>
        <w:rPr>
          <w:lang w:eastAsia="en-US"/>
        </w:rPr>
        <w:tab/>
        <w:t>if the PCF determines that there is an existing PCC rule for traffic detection of DDN Failure event which has the same traffic descriptor(s) as the new request one, the PCF shall update the existing PCC rule for traffic detection of DDN Failure event by including both the "DDN_FAILURE" and "DDD_STATUS" values within the "notifCtrlInds" attribute and the type(s</w:t>
      </w:r>
      <w:r>
        <w:rPr>
          <w:rFonts w:hint="eastAsia"/>
          <w:lang w:eastAsia="en-US"/>
        </w:rPr>
        <w:t>)</w:t>
      </w:r>
      <w:r>
        <w:rPr>
          <w:lang w:eastAsia="en-US"/>
        </w:rPr>
        <w:t xml:space="preserve"> of notifications within the "typesOfNotif" attribute </w:t>
      </w:r>
      <w:r>
        <w:t>of the "</w:t>
      </w:r>
      <w:r>
        <w:rPr>
          <w:lang w:eastAsia="zh-CN"/>
        </w:rPr>
        <w:t>ddNotifCtrl" attribute</w:t>
      </w:r>
      <w:r>
        <w:t xml:space="preserve"> if the "DDNEventPolicyControl" feature is supported or of the "</w:t>
      </w:r>
      <w:r>
        <w:rPr>
          <w:lang w:eastAsia="zh-CN"/>
        </w:rPr>
        <w:t>ddNotifCtrl2" attribute</w:t>
      </w:r>
      <w:r>
        <w:t xml:space="preserve"> if the "DDNEventPolicyControl2" feature is supported</w:t>
      </w:r>
      <w:r>
        <w:rPr>
          <w:lang w:eastAsia="zh-CN"/>
        </w:rPr>
        <w:t xml:space="preserve"> </w:t>
      </w:r>
      <w:r>
        <w:rPr>
          <w:lang w:eastAsia="en-US"/>
        </w:rPr>
        <w:t xml:space="preserve">to indicate both the DDN Failure and DDD Status event detection; </w:t>
      </w:r>
    </w:p>
    <w:p w:rsidR="005B507B" w:rsidRDefault="005B507B">
      <w:pPr>
        <w:pStyle w:val="B1"/>
        <w:rPr>
          <w:lang w:eastAsia="en-US"/>
        </w:rPr>
      </w:pPr>
      <w:r>
        <w:t>-</w:t>
      </w:r>
      <w:r>
        <w:tab/>
        <w:t>if the PCF determines that there is an existing PCC rule for the policy and charging control which has the same traffic descriptor(s) as the new request one, the PCF shall update the existing PCC rule by including the downlink data notification control information within the "</w:t>
      </w:r>
      <w:r>
        <w:rPr>
          <w:lang w:eastAsia="zh-CN"/>
        </w:rPr>
        <w:t xml:space="preserve">ddNotifCtrl" attribute </w:t>
      </w:r>
      <w:r>
        <w:t>if the "DDNEventPolicyControl" feature is supported or within the "</w:t>
      </w:r>
      <w:r>
        <w:rPr>
          <w:lang w:eastAsia="zh-CN"/>
        </w:rPr>
        <w:t>ddNotifCtrl2" attribute</w:t>
      </w:r>
      <w:r>
        <w:t xml:space="preserve"> if the "DDNEventPolicyControl2" feature is supported</w:t>
      </w:r>
      <w:r>
        <w:rPr>
          <w:lang w:eastAsia="zh-CN"/>
        </w:rPr>
        <w:t xml:space="preserve"> to indicate the DDD Status event detection.</w:t>
      </w:r>
      <w:r>
        <w:t xml:space="preserve"> Within the DownlinkDataNotificationControl or DownlinkDataNotificationControlRm data type, the PCF shall include the "</w:t>
      </w:r>
      <w:r>
        <w:rPr>
          <w:lang w:eastAsia="zh-CN"/>
        </w:rPr>
        <w:t>DDD_STATUS" value within the "</w:t>
      </w:r>
      <w:r>
        <w:t>notifCtrlInds" attribute and the type(s</w:t>
      </w:r>
      <w:r>
        <w:rPr>
          <w:rFonts w:hint="eastAsia"/>
          <w:lang w:eastAsia="zh-CN"/>
        </w:rPr>
        <w:t>)</w:t>
      </w:r>
      <w:r>
        <w:t xml:space="preserve"> of notifications within the "</w:t>
      </w:r>
      <w:r>
        <w:rPr>
          <w:lang w:eastAsia="zh-CN"/>
        </w:rPr>
        <w:t>typesOfNotif" attribute</w:t>
      </w:r>
      <w:r>
        <w:t>;</w:t>
      </w:r>
      <w:r>
        <w:rPr>
          <w:lang w:eastAsia="en-US"/>
        </w:rPr>
        <w:t xml:space="preserve">otherwise the PCF shall make a PCC rule by including the reported traffic descriptors within the "flowInfos" attribute, setting a lower value to the "precedence" attribute and including the downlink data notification control information within the "ddNotifCtrl" attribute </w:t>
      </w:r>
      <w:r>
        <w:t>if the "DDNEventPolicyControl" feature is supported or within the "</w:t>
      </w:r>
      <w:r>
        <w:rPr>
          <w:lang w:eastAsia="zh-CN"/>
        </w:rPr>
        <w:t>ddNotifCtrl2" attribute</w:t>
      </w:r>
      <w:r>
        <w:t xml:space="preserve"> if the "DDNEventPolicyControl2" feature is supported</w:t>
      </w:r>
      <w:r>
        <w:rPr>
          <w:lang w:eastAsia="zh-CN"/>
        </w:rPr>
        <w:t xml:space="preserve"> </w:t>
      </w:r>
      <w:r>
        <w:rPr>
          <w:lang w:eastAsia="en-US"/>
        </w:rPr>
        <w:t>to indicate the DDD Status event detection</w:t>
      </w:r>
      <w:r>
        <w:rPr>
          <w:lang w:eastAsia="zh-CN"/>
        </w:rPr>
        <w:t xml:space="preserve"> and </w:t>
      </w:r>
      <w:r>
        <w:t>setting the other PCC rule information to the same values as in an existing PCC rule that previously matched the traffic</w:t>
      </w:r>
      <w:r>
        <w:rPr>
          <w:lang w:eastAsia="en-US"/>
        </w:rPr>
        <w:t xml:space="preserve">. Within the DownlinkDataNotificationControl </w:t>
      </w:r>
      <w:r>
        <w:t xml:space="preserve">or DownlinkDataNotificationControlRm </w:t>
      </w:r>
      <w:r>
        <w:rPr>
          <w:lang w:eastAsia="en-US"/>
        </w:rPr>
        <w:t>data type, the PCF shall include the "DDD_STATUS" value within the "notifCtrlInds" attribute and the type(s</w:t>
      </w:r>
      <w:r>
        <w:rPr>
          <w:rFonts w:hint="eastAsia"/>
          <w:lang w:eastAsia="en-US"/>
        </w:rPr>
        <w:t>)</w:t>
      </w:r>
      <w:r>
        <w:rPr>
          <w:lang w:eastAsia="en-US"/>
        </w:rPr>
        <w:t xml:space="preserve"> of notifications within the "typesOfNotif" attribute to indicate that DDN Status event detection</w:t>
      </w:r>
      <w:r>
        <w:rPr>
          <w:lang w:eastAsia="zh-CN"/>
        </w:rPr>
        <w:t xml:space="preserve"> is required</w:t>
      </w:r>
      <w:r>
        <w:rPr>
          <w:lang w:eastAsia="en-US"/>
        </w:rPr>
        <w:t>.</w:t>
      </w:r>
      <w:r>
        <w:t xml:space="preserve"> When the new PCC rule has to be bound to the default QoS flow, the PCF shall include </w:t>
      </w:r>
      <w:r>
        <w:rPr>
          <w:lang w:eastAsia="ja-JP"/>
        </w:rPr>
        <w:t>the "defQosFlowIndication" attribute set to true</w:t>
      </w:r>
      <w:r>
        <w:t xml:space="preserve"> </w:t>
      </w:r>
      <w:r>
        <w:rPr>
          <w:lang w:eastAsia="ja-JP"/>
        </w:rPr>
        <w:t>within the QosData data structure</w:t>
      </w:r>
      <w:r>
        <w:t xml:space="preserve"> to which the PCC rule refers. From now on, the PCF needs to keep new PCC rule for event detection fully synchronized with the existing PCC rule that previously matched the traffic for all other policy and charging control settings to ensure the same user experience and traffic treatment according to the operator policy.</w:t>
      </w:r>
    </w:p>
    <w:p w:rsidR="005B507B" w:rsidRDefault="005B507B">
      <w:r>
        <w:t>If the feature "DDNEventPolicyControl2" is supported,</w:t>
      </w:r>
      <w:r>
        <w:rPr>
          <w:rFonts w:hint="eastAsia"/>
          <w:lang w:eastAsia="zh-CN"/>
        </w:rPr>
        <w:t xml:space="preserve"> </w:t>
      </w:r>
      <w:r>
        <w:rPr>
          <w:lang w:eastAsia="zh-CN"/>
        </w:rPr>
        <w:t xml:space="preserve">when the SMF receives a request to cancel a subscription of the </w:t>
      </w:r>
      <w:r>
        <w:t>DDN Failure or DDD status event and if the PCF has previously provisioned  "DDN_FAILURE_CANCELLATION" and "DD</w:t>
      </w:r>
      <w:r>
        <w:rPr>
          <w:rFonts w:hint="eastAsia"/>
          <w:lang w:eastAsia="zh-CN"/>
        </w:rPr>
        <w:t>N</w:t>
      </w:r>
      <w:r>
        <w:t xml:space="preserve">_DELIVERY_STATUS_CANCELLATION policy control request trigger, the </w:t>
      </w:r>
      <w:r>
        <w:rPr>
          <w:lang w:eastAsia="zh-CN"/>
        </w:rPr>
        <w:t xml:space="preserve">SMF shall </w:t>
      </w:r>
      <w:r>
        <w:t>send an HTTP POST request to the PCF with an SmPolicyUpdateContextData data structure, including the "DDN_FAILURE_CANCELLATION" or "DD</w:t>
      </w:r>
      <w:r>
        <w:rPr>
          <w:rFonts w:hint="eastAsia"/>
          <w:lang w:eastAsia="zh-CN"/>
        </w:rPr>
        <w:t>N</w:t>
      </w:r>
      <w:r>
        <w:t>_DELIVERY_STATUS_CANCELLATION" within "repPolicyCtrlReqTriggers" attribute respectively and include the rule identifier</w:t>
      </w:r>
      <w:r>
        <w:rPr>
          <w:lang w:eastAsia="zh-CN"/>
        </w:rPr>
        <w:t xml:space="preserve"> of the PCC rule which is used for </w:t>
      </w:r>
      <w:r>
        <w:t>traffic detection of event within the "pccRuleId" attribute. Upon reception of the HTTP POST message:</w:t>
      </w:r>
    </w:p>
    <w:p w:rsidR="005B507B" w:rsidRDefault="005B507B">
      <w:pPr>
        <w:pStyle w:val="B1"/>
      </w:pPr>
      <w:r>
        <w:t>-</w:t>
      </w:r>
      <w:r>
        <w:tab/>
        <w:t>If the PCC rule corresponding to the received PCC rule identifier is only used for the traffic detection of DDN failure or DDD Status respectively, the PCF shall remove the PCC rule locally and request the SMF to remove it too.</w:t>
      </w:r>
    </w:p>
    <w:p w:rsidR="005B507B" w:rsidRDefault="005B507B">
      <w:pPr>
        <w:pStyle w:val="B1"/>
      </w:pPr>
      <w:r>
        <w:t>-</w:t>
      </w:r>
      <w:r>
        <w:tab/>
        <w:t xml:space="preserve">If the PCC rule corresponding to the received PCC identifier is used for the traffic detection of both DDN failure and DDD status events, the PCF shall update the PCC rule by removing the downlink data notification control information for DDN failure or DDD status respectively from the </w:t>
      </w:r>
      <w:r>
        <w:rPr>
          <w:lang w:eastAsia="zh-CN"/>
        </w:rPr>
        <w:t>PCC rule</w:t>
      </w:r>
      <w:r>
        <w:t>. In order to do that, within the DownlinkDataNotificationControlRm data type of the "</w:t>
      </w:r>
      <w:r>
        <w:rPr>
          <w:lang w:eastAsia="zh-CN"/>
        </w:rPr>
        <w:t>ddNotifCtrl2" attribute</w:t>
      </w:r>
      <w:r>
        <w:t>, the PCF shall omit the "</w:t>
      </w:r>
      <w:r>
        <w:rPr>
          <w:lang w:eastAsia="zh-CN"/>
        </w:rPr>
        <w:t>DDN_FAILURE" or "DDD_STATUS" within the "</w:t>
      </w:r>
      <w:r>
        <w:t>notifCtrlInds" attribute</w:t>
      </w:r>
      <w:r>
        <w:rPr>
          <w:lang w:eastAsia="zh-CN"/>
        </w:rPr>
        <w:t xml:space="preserve"> respectively. If the </w:t>
      </w:r>
      <w:r>
        <w:t>data notification control information for the DDD status is omitted, the PCF shall aslo include</w:t>
      </w:r>
      <w:r>
        <w:rPr>
          <w:lang w:eastAsia="zh-CN"/>
        </w:rPr>
        <w:t xml:space="preserve"> the "typesOfNotif" attribute set to NULL.</w:t>
      </w:r>
    </w:p>
    <w:p w:rsidR="005B507B" w:rsidRDefault="005B507B">
      <w:pPr>
        <w:pStyle w:val="B1"/>
      </w:pPr>
      <w:r>
        <w:rPr>
          <w:lang w:eastAsia="zh-CN"/>
        </w:rPr>
        <w:t>-</w:t>
      </w:r>
      <w:r>
        <w:rPr>
          <w:lang w:eastAsia="zh-CN"/>
        </w:rPr>
        <w:tab/>
        <w:t xml:space="preserve">If the PCC rule corresponding to the receied PCC rule identifier is also used for </w:t>
      </w:r>
      <w:r>
        <w:t>the policy and charging control to the service data flow besides the traffic detection of the DDN failure or DDD status event, the PCF shall update the PCC rule by removing the downlink data notification control information from the PCC rule. In order to do that, the PCF shall include the "</w:t>
      </w:r>
      <w:r>
        <w:rPr>
          <w:lang w:eastAsia="zh-CN"/>
        </w:rPr>
        <w:t>ddNotifCtrl2" attribute</w:t>
      </w:r>
      <w:r>
        <w:t xml:space="preserve"> set to NULL.</w:t>
      </w:r>
    </w:p>
    <w:p w:rsidR="005B507B" w:rsidRDefault="005B507B">
      <w:pPr>
        <w:pStyle w:val="NO"/>
      </w:pPr>
      <w:r>
        <w:t>NOTE:</w:t>
      </w:r>
      <w:r>
        <w:tab/>
        <w:t>The "ddNotifCtrl" attribute is used to contain the downlink data notification control information if the "DDNEventPolicyControl" feature is supported; while the "ddNotifCtrl2" attribute is used to contain the downlink data notification control information if the "DDNEventPolicyControl2" feature is supported.</w:t>
      </w:r>
    </w:p>
    <w:p w:rsidR="005B507B" w:rsidRDefault="005B507B">
      <w:r>
        <w:t>When the SMF receives the new or updated PCC rule within the response message from the PCF, SMF shall perform the DDD Status and/or DDN Failure event based on the downlink data notification control information within the PCC rue as follows:</w:t>
      </w:r>
    </w:p>
    <w:p w:rsidR="005B507B" w:rsidRDefault="005B507B">
      <w:pPr>
        <w:pStyle w:val="B1"/>
      </w:pPr>
      <w:r>
        <w:t>-</w:t>
      </w:r>
      <w:r>
        <w:tab/>
        <w:t xml:space="preserve">If the downlink data notification control information indicates that the detection of DDD Status event and buffered notification type is required, the SMF shall derive a PDR and a related FAR as defined in </w:t>
      </w:r>
      <w:r w:rsidR="003107D3">
        <w:t>clause</w:t>
      </w:r>
      <w:r>
        <w:t xml:space="preserve"> 5.28 of 3GPP TS 29.244 [13] to request the UPF to report an event of the first buffered downlink data packet identified by the PDR. When the SMF receives the corresponding report, the SMF shall send the notification to the NEF as defined in </w:t>
      </w:r>
      <w:r w:rsidR="003107D3">
        <w:t>clause</w:t>
      </w:r>
      <w:r>
        <w:t> 4.2.2.2 of 3GPP TS 29.508 [12].</w:t>
      </w:r>
    </w:p>
    <w:p w:rsidR="005B507B" w:rsidRDefault="005B507B">
      <w:pPr>
        <w:pStyle w:val="B1"/>
        <w:rPr>
          <w:rFonts w:hint="eastAsia"/>
        </w:rPr>
      </w:pPr>
      <w:r>
        <w:t>-</w:t>
      </w:r>
      <w:r>
        <w:tab/>
        <w:t xml:space="preserve">If the downlink data notification control information indicates that the detection of DDD Status event and transmitted notification type is required, the SMF shall detect event and send the notification as defined in </w:t>
      </w:r>
      <w:r w:rsidR="003107D3">
        <w:t>clause</w:t>
      </w:r>
      <w:r>
        <w:t> 4.2.2.2 of 3GPP TS 29.508 [12].</w:t>
      </w:r>
    </w:p>
    <w:p w:rsidR="005B507B" w:rsidRDefault="005B507B">
      <w:pPr>
        <w:pStyle w:val="B1"/>
      </w:pPr>
      <w:r>
        <w:t>-</w:t>
      </w:r>
      <w:r>
        <w:tab/>
        <w:t xml:space="preserve">If the downlink data notification control information indicates that the detection of DDN Failure event and/or DDD Status event and discarded notification type is required, the SMF shall derive a PDR and a related FAR as defined in </w:t>
      </w:r>
      <w:r w:rsidR="003107D3">
        <w:t>clause</w:t>
      </w:r>
      <w:r>
        <w:t> 5.28 of 3GPP TS 29.244 [13] to request the UPF to report an event of the first discarded downlink data packet identified by the PDR.</w:t>
      </w:r>
      <w:r>
        <w:rPr>
          <w:rFonts w:hint="eastAsia"/>
        </w:rPr>
        <w:t xml:space="preserve"> </w:t>
      </w:r>
      <w:r>
        <w:t xml:space="preserve">When the SMF receives the corresponding report, the SMF shall send the notification to the AMF as defined in </w:t>
      </w:r>
      <w:r w:rsidR="003107D3">
        <w:t>clause</w:t>
      </w:r>
      <w:r>
        <w:t xml:space="preserve"> 5.2.2.5.1 of 3GPP TS 29.502 [22] and/or send the notification to the NEF as defined in </w:t>
      </w:r>
      <w:r w:rsidR="003107D3">
        <w:t>clause</w:t>
      </w:r>
      <w:r>
        <w:t> 4.2.2.2 of 3GPP TS 29.508 [12] respectively.</w:t>
      </w:r>
    </w:p>
    <w:p w:rsidR="00A4226A" w:rsidRDefault="00A4226A" w:rsidP="00A4226A">
      <w:pPr>
        <w:pStyle w:val="Heading4"/>
      </w:pPr>
      <w:bookmarkStart w:id="2727" w:name="_Toc88559391"/>
      <w:bookmarkStart w:id="2728" w:name="_Toc114210022"/>
      <w:bookmarkStart w:id="2729" w:name="_Toc129246372"/>
      <w:bookmarkStart w:id="2730" w:name="_Toc138747132"/>
      <w:bookmarkStart w:id="2731" w:name="_Toc153786777"/>
      <w:r>
        <w:t>4.2.4.</w:t>
      </w:r>
      <w:r w:rsidR="00F01759">
        <w:t>28</w:t>
      </w:r>
      <w:r>
        <w:tab/>
        <w:t xml:space="preserve">Network </w:t>
      </w:r>
      <w:r w:rsidRPr="00FB11C0">
        <w:t>s</w:t>
      </w:r>
      <w:r>
        <w:t>lice related data rate policy control</w:t>
      </w:r>
      <w:bookmarkEnd w:id="2727"/>
      <w:bookmarkEnd w:id="2728"/>
      <w:bookmarkEnd w:id="2729"/>
      <w:bookmarkEnd w:id="2730"/>
      <w:bookmarkEnd w:id="2731"/>
    </w:p>
    <w:p w:rsidR="00A4226A" w:rsidRDefault="00A4226A" w:rsidP="00A4226A">
      <w:pPr>
        <w:pStyle w:val="CommentText"/>
      </w:pPr>
      <w:r>
        <w:rPr>
          <w:lang w:eastAsia="zh-CN"/>
        </w:rPr>
        <w:t xml:space="preserve">When an Npcf_SMPolicyControl_Update request that requires a change of the authorized Session-AMBR and/or MBR update(s) for PCC Rule(s) corresponding to GBR service data flow(s) is received, the PCF may check if the S-NSSAI to which the received request relates is subject to network slice </w:t>
      </w:r>
      <w:r>
        <w:t>data rate policy control. If it is the case, the PCF shall</w:t>
      </w:r>
      <w:r w:rsidRPr="00D4459A">
        <w:t xml:space="preserve"> </w:t>
      </w:r>
      <w:r>
        <w:t xml:space="preserve">apply </w:t>
      </w:r>
      <w:r>
        <w:rPr>
          <w:lang w:eastAsia="zh-CN"/>
        </w:rPr>
        <w:t xml:space="preserve">network slice </w:t>
      </w:r>
      <w:r>
        <w:t xml:space="preserve">data rate control as described in </w:t>
      </w:r>
      <w:r w:rsidR="003107D3">
        <w:t>clause</w:t>
      </w:r>
      <w:r>
        <w:t> 4.2.6.</w:t>
      </w:r>
      <w:r w:rsidR="00F01759">
        <w:t>8</w:t>
      </w:r>
      <w:r>
        <w:t>.</w:t>
      </w:r>
    </w:p>
    <w:p w:rsidR="00115A87" w:rsidRDefault="00115A87" w:rsidP="00115A87">
      <w:pPr>
        <w:pStyle w:val="Heading4"/>
      </w:pPr>
      <w:bookmarkStart w:id="2732" w:name="_Toc138747133"/>
      <w:bookmarkStart w:id="2733" w:name="_Toc153786778"/>
      <w:r>
        <w:t>4.2.4.29</w:t>
      </w:r>
      <w:r>
        <w:tab/>
        <w:t>Group related data rate policy control</w:t>
      </w:r>
      <w:bookmarkEnd w:id="2732"/>
      <w:bookmarkEnd w:id="2733"/>
    </w:p>
    <w:p w:rsidR="00115A87" w:rsidRDefault="00115A87" w:rsidP="00115A87">
      <w:pPr>
        <w:pStyle w:val="CommentText"/>
      </w:pPr>
      <w:r>
        <w:rPr>
          <w:lang w:eastAsia="zh-CN"/>
        </w:rPr>
        <w:t xml:space="preserve">When an Npcf_SMPolicyControl_Update request that requires a change of the authorized Session-AMBR and/or MBR update(s) for PCC Rule(s) corresponding to GBR service data flow(s) is received, the PCF may </w:t>
      </w:r>
      <w:r>
        <w:t xml:space="preserve">apply </w:t>
      </w:r>
      <w:r>
        <w:rPr>
          <w:lang w:eastAsia="zh-CN"/>
        </w:rPr>
        <w:t xml:space="preserve">group </w:t>
      </w:r>
      <w:r>
        <w:t>data rate control as described in clause 4.2.6.9.</w:t>
      </w:r>
    </w:p>
    <w:p w:rsidR="00B000B3" w:rsidRDefault="00B000B3" w:rsidP="00B000B3">
      <w:pPr>
        <w:pStyle w:val="Heading4"/>
      </w:pPr>
      <w:bookmarkStart w:id="2734" w:name="_Toc138747134"/>
      <w:bookmarkStart w:id="2735" w:name="_Toc153786779"/>
      <w:r>
        <w:t>4.2.4.</w:t>
      </w:r>
      <w:r w:rsidR="00D05AEA">
        <w:t>30</w:t>
      </w:r>
      <w:r>
        <w:tab/>
        <w:t>Notification on network provided BAT Offset policy control trigger</w:t>
      </w:r>
      <w:bookmarkEnd w:id="2734"/>
      <w:bookmarkEnd w:id="2735"/>
    </w:p>
    <w:p w:rsidR="00B000B3" w:rsidRDefault="00B000B3" w:rsidP="00B000B3">
      <w:pPr>
        <w:rPr>
          <w:lang w:eastAsia="ko-KR"/>
        </w:rPr>
      </w:pPr>
      <w:r>
        <w:t>When the BAT_OFFSET_INFO policy control request trigger is set, upon receiving the BAT offset and optionally an adjusted periodicity from the NG-RAN</w:t>
      </w:r>
      <w:r w:rsidRPr="5A2DF222">
        <w:rPr>
          <w:lang w:eastAsia="ko-KR"/>
        </w:rPr>
        <w:t xml:space="preserve">, </w:t>
      </w:r>
      <w:r>
        <w:t xml:space="preserve">the SMF shall send an HTTP POST request to the PCF with an SmPolicyUpdateContextData data structure, including the "BAT_OFFSET_INFO" within the "repPolicyCtrlReqTriggers" attribute and the BAT offset within the </w:t>
      </w:r>
      <w:r w:rsidRPr="5A2DF222">
        <w:rPr>
          <w:lang w:eastAsia="zh-CN"/>
        </w:rPr>
        <w:t>"</w:t>
      </w:r>
      <w:r>
        <w:t>ranBatOffsetNotif</w:t>
      </w:r>
      <w:r w:rsidRPr="5A2DF222">
        <w:rPr>
          <w:lang w:eastAsia="zh-CN"/>
        </w:rPr>
        <w:t>"</w:t>
      </w:r>
      <w:r>
        <w:t xml:space="preserve"> attribute and optionally the adjusted periodicity within the </w:t>
      </w:r>
      <w:r w:rsidRPr="5A2DF222">
        <w:rPr>
          <w:lang w:eastAsia="zh-CN"/>
        </w:rPr>
        <w:t>"</w:t>
      </w:r>
      <w:r>
        <w:t>adjPeriod</w:t>
      </w:r>
      <w:r w:rsidRPr="5A2DF222">
        <w:rPr>
          <w:lang w:eastAsia="zh-CN"/>
        </w:rPr>
        <w:t>"</w:t>
      </w:r>
      <w:r>
        <w:t xml:space="preserve"> attribute.</w:t>
      </w:r>
    </w:p>
    <w:p w:rsidR="00B000B3" w:rsidRDefault="00B000B3" w:rsidP="00B000B3">
      <w:r>
        <w:t xml:space="preserve">The SMF shall adjust the BAT offset value of </w:t>
      </w:r>
      <w:r w:rsidRPr="0B0596EB">
        <w:rPr>
          <w:lang w:eastAsia="zh-CN"/>
        </w:rPr>
        <w:t>"</w:t>
      </w:r>
      <w:r>
        <w:t>ranBatOffsetNotif</w:t>
      </w:r>
      <w:r w:rsidRPr="0B0596EB">
        <w:rPr>
          <w:lang w:eastAsia="zh-CN"/>
        </w:rPr>
        <w:t>"</w:t>
      </w:r>
      <w:r>
        <w:t xml:space="preserve"> attribute received from NG-RAN based on the clock drifting report from UPF. Otherwise, the SMF shall notify the BAT offset value of </w:t>
      </w:r>
      <w:r w:rsidRPr="0B0596EB">
        <w:rPr>
          <w:lang w:eastAsia="zh-CN"/>
        </w:rPr>
        <w:t>"</w:t>
      </w:r>
      <w:r>
        <w:t>ranBatOffsetNotif</w:t>
      </w:r>
      <w:r w:rsidRPr="0B0596EB">
        <w:rPr>
          <w:lang w:eastAsia="zh-CN"/>
        </w:rPr>
        <w:t>"</w:t>
      </w:r>
      <w:r>
        <w:t xml:space="preserve"> attribute to PCF without any adjustment.</w:t>
      </w:r>
    </w:p>
    <w:p w:rsidR="00B000B3" w:rsidRDefault="00B000B3" w:rsidP="00621432">
      <w:r>
        <w:t xml:space="preserve">When the BAT_OFFSET_INFO policy control request trigger is set and </w:t>
      </w:r>
      <w:bookmarkStart w:id="2736" w:name="_Hlk130998805"/>
      <w:r>
        <w:t>the QoS Notification Control is also enabled</w:t>
      </w:r>
      <w:bookmarkEnd w:id="2736"/>
      <w:r>
        <w:t xml:space="preserve"> for the corresponding PCC rule</w:t>
      </w:r>
      <w:r w:rsidRPr="008C3D00">
        <w:t xml:space="preserve">, </w:t>
      </w:r>
      <w:r>
        <w:t>upon receiving the BAT offset along with the "</w:t>
      </w:r>
      <w:r w:rsidRPr="003F07B5">
        <w:t>GFBR can no longer be guaranteed</w:t>
      </w:r>
      <w:r>
        <w:t xml:space="preserve">" notification from the NG-RAN feedback, the SMF shall, in addition to the provisions of clause 4.2.4.20, </w:t>
      </w:r>
      <w:r w:rsidRPr="003F07B5">
        <w:t>includ</w:t>
      </w:r>
      <w:r>
        <w:t>e</w:t>
      </w:r>
      <w:r w:rsidRPr="003F07B5">
        <w:t xml:space="preserve"> the "</w:t>
      </w:r>
      <w:r>
        <w:t>BAT_OFFSET_INFO</w:t>
      </w:r>
      <w:r w:rsidRPr="003F07B5">
        <w:t xml:space="preserve">" within </w:t>
      </w:r>
      <w:r>
        <w:t xml:space="preserve">the </w:t>
      </w:r>
      <w:r w:rsidRPr="003F07B5">
        <w:t xml:space="preserve">"repPolicyCtrlReqTriggers" attribute and the </w:t>
      </w:r>
      <w:r>
        <w:t>BAT offset within the "ranBatOffsetNotif" attribute of the SmPolicyUpdateContextData data structure.</w:t>
      </w:r>
      <w:r w:rsidRPr="00B000B3">
        <w:t>Editor’s</w:t>
      </w:r>
      <w:r w:rsidRPr="001F7F96">
        <w:t xml:space="preserve"> </w:t>
      </w:r>
      <w:r>
        <w:t>Note: I</w:t>
      </w:r>
      <w:r w:rsidRPr="001D5BDB">
        <w:t xml:space="preserve">t is FFS how </w:t>
      </w:r>
      <w:r>
        <w:t xml:space="preserve">the </w:t>
      </w:r>
      <w:r w:rsidRPr="001D5BDB">
        <w:t>bat offset is indicated and reported per PCC rule</w:t>
      </w:r>
      <w:r>
        <w:t>.</w:t>
      </w:r>
    </w:p>
    <w:p w:rsidR="004D25D2" w:rsidRDefault="004D25D2" w:rsidP="004D25D2">
      <w:pPr>
        <w:pStyle w:val="Heading4"/>
      </w:pPr>
      <w:bookmarkStart w:id="2737" w:name="_Toc138747135"/>
      <w:bookmarkStart w:id="2738" w:name="_Toc153786780"/>
      <w:r>
        <w:t>4.2.4.</w:t>
      </w:r>
      <w:r w:rsidR="00D05AEA">
        <w:t>31</w:t>
      </w:r>
      <w:r>
        <w:tab/>
        <w:t xml:space="preserve">Network </w:t>
      </w:r>
      <w:r w:rsidRPr="00FB11C0">
        <w:t>s</w:t>
      </w:r>
      <w:r>
        <w:t>lice usage control</w:t>
      </w:r>
      <w:bookmarkEnd w:id="2737"/>
      <w:bookmarkEnd w:id="2738"/>
    </w:p>
    <w:p w:rsidR="004D25D2" w:rsidRDefault="00BD5111" w:rsidP="004D25D2">
      <w:pPr>
        <w:pStyle w:val="CommentText"/>
        <w:rPr>
          <w:lang w:eastAsia="ja-JP"/>
        </w:rPr>
      </w:pPr>
      <w:r>
        <w:rPr>
          <w:lang w:eastAsia="ja-JP"/>
        </w:rPr>
        <w:t>When the PCF receives</w:t>
      </w:r>
      <w:r w:rsidR="004D25D2">
        <w:rPr>
          <w:lang w:eastAsia="ja-JP"/>
        </w:rPr>
        <w:t xml:space="preserve"> a Npcf_SMPolicyControl_Update request</w:t>
      </w:r>
      <w:r>
        <w:rPr>
          <w:lang w:eastAsia="ja-JP"/>
        </w:rPr>
        <w:t xml:space="preserve"> and</w:t>
      </w:r>
      <w:r w:rsidR="004D25D2">
        <w:rPr>
          <w:lang w:eastAsia="ja-JP"/>
        </w:rPr>
        <w:t xml:space="preserve"> the "</w:t>
      </w:r>
      <w:r>
        <w:rPr>
          <w:lang w:eastAsia="zh-CN"/>
        </w:rPr>
        <w:t>NetSliceUsageCtrl</w:t>
      </w:r>
      <w:r w:rsidR="004D25D2">
        <w:rPr>
          <w:lang w:eastAsia="ja-JP"/>
        </w:rPr>
        <w:t xml:space="preserve">" feature is supported, </w:t>
      </w:r>
      <w:r w:rsidR="004D25D2">
        <w:rPr>
          <w:lang w:eastAsia="zh-CN"/>
        </w:rPr>
        <w:t xml:space="preserve">the PCF may check </w:t>
      </w:r>
      <w:r w:rsidR="004D25D2">
        <w:rPr>
          <w:lang w:eastAsia="ja-JP"/>
        </w:rPr>
        <w:t xml:space="preserve">whether </w:t>
      </w:r>
      <w:r w:rsidR="004D25D2">
        <w:rPr>
          <w:lang w:eastAsia="zh-CN"/>
        </w:rPr>
        <w:t>the S-NSSAI</w:t>
      </w:r>
      <w:r>
        <w:rPr>
          <w:lang w:eastAsia="zh-CN"/>
        </w:rPr>
        <w:t xml:space="preserve"> f the targeted SM Policy Association</w:t>
      </w:r>
      <w:r w:rsidR="004D25D2">
        <w:rPr>
          <w:lang w:eastAsia="zh-CN"/>
        </w:rPr>
        <w:t xml:space="preserve"> is subject to network slice </w:t>
      </w:r>
      <w:r w:rsidR="004D25D2">
        <w:t xml:space="preserve">usage control. If it is the case, the PCF </w:t>
      </w:r>
      <w:r w:rsidR="004D25D2">
        <w:rPr>
          <w:lang w:eastAsia="ja-JP"/>
        </w:rPr>
        <w:t xml:space="preserve">may provision/update/remove in the Npcf_SMPolicyControl_Update response the </w:t>
      </w:r>
      <w:r>
        <w:rPr>
          <w:lang w:eastAsia="ja-JP"/>
        </w:rPr>
        <w:t xml:space="preserve">network slice usage control information (e.g., the slice </w:t>
      </w:r>
      <w:r w:rsidR="004D25D2">
        <w:rPr>
          <w:lang w:eastAsia="ja-JP"/>
        </w:rPr>
        <w:t xml:space="preserve">PDU session inactivity timer </w:t>
      </w:r>
      <w:r>
        <w:rPr>
          <w:lang w:eastAsia="ja-JP"/>
        </w:rPr>
        <w:t xml:space="preserve">value) </w:t>
      </w:r>
      <w:r w:rsidR="004D25D2">
        <w:rPr>
          <w:lang w:eastAsia="ja-JP"/>
        </w:rPr>
        <w:t>within the "</w:t>
      </w:r>
      <w:r w:rsidRPr="00A33C83">
        <w:rPr>
          <w:lang w:eastAsia="ja-JP"/>
        </w:rPr>
        <w:t>sliceUsgCtrlInfo</w:t>
      </w:r>
      <w:r w:rsidR="004D25D2">
        <w:rPr>
          <w:lang w:eastAsia="ja-JP"/>
        </w:rPr>
        <w:t>" attribute of the SmPolicyDecision data structure.</w:t>
      </w:r>
    </w:p>
    <w:p w:rsidR="00BD5111" w:rsidRPr="00574350" w:rsidRDefault="00BD5111" w:rsidP="00BD5111">
      <w:pPr>
        <w:pStyle w:val="NO"/>
        <w:rPr>
          <w:lang w:eastAsia="en-US"/>
        </w:rPr>
      </w:pPr>
      <w:r w:rsidRPr="00574350">
        <w:rPr>
          <w:lang w:eastAsia="en-US"/>
        </w:rPr>
        <w:t>NOTE:</w:t>
      </w:r>
      <w:r w:rsidRPr="00574350">
        <w:rPr>
          <w:lang w:eastAsia="en-US"/>
        </w:rPr>
        <w:tab/>
        <w:t>In this release of the specification, network slice usage control information provisioning/update/removal by the PCF is not supported in roaming scenarios.</w:t>
      </w:r>
    </w:p>
    <w:p w:rsidR="005B507B" w:rsidRDefault="005B507B">
      <w:pPr>
        <w:pStyle w:val="Heading3"/>
      </w:pPr>
      <w:bookmarkStart w:id="2739" w:name="_Toc28012110"/>
      <w:bookmarkStart w:id="2740" w:name="_Toc34122963"/>
      <w:bookmarkStart w:id="2741" w:name="_Toc36037913"/>
      <w:bookmarkStart w:id="2742" w:name="_Toc38875295"/>
      <w:bookmarkStart w:id="2743" w:name="_Toc43191776"/>
      <w:bookmarkStart w:id="2744" w:name="_Toc45133171"/>
      <w:bookmarkStart w:id="2745" w:name="_Toc51316675"/>
      <w:bookmarkStart w:id="2746" w:name="_Toc51761855"/>
      <w:bookmarkStart w:id="2747" w:name="_Toc56674838"/>
      <w:bookmarkStart w:id="2748" w:name="_Toc56675229"/>
      <w:bookmarkStart w:id="2749" w:name="_Toc59016215"/>
      <w:bookmarkStart w:id="2750" w:name="_Toc63167813"/>
      <w:bookmarkStart w:id="2751" w:name="_Toc66262322"/>
      <w:bookmarkStart w:id="2752" w:name="_Toc68166828"/>
      <w:bookmarkStart w:id="2753" w:name="_Toc73537945"/>
      <w:bookmarkStart w:id="2754" w:name="_Toc75351821"/>
      <w:bookmarkStart w:id="2755" w:name="_Toc83231630"/>
      <w:bookmarkStart w:id="2756" w:name="_Toc85534929"/>
      <w:bookmarkStart w:id="2757" w:name="_Toc88559392"/>
      <w:bookmarkStart w:id="2758" w:name="_Toc114210023"/>
      <w:bookmarkStart w:id="2759" w:name="_Toc129246373"/>
      <w:bookmarkStart w:id="2760" w:name="_Toc138747136"/>
      <w:bookmarkStart w:id="2761" w:name="_Toc153786781"/>
      <w:r>
        <w:t>4.2.5</w:t>
      </w:r>
      <w:r>
        <w:tab/>
        <w:t>Npcf_SMPolicyControl_Delete Service Operation</w:t>
      </w:r>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rsidR="005B507B" w:rsidRDefault="005B507B">
      <w:pPr>
        <w:pStyle w:val="Heading4"/>
      </w:pPr>
      <w:bookmarkStart w:id="2762" w:name="_Toc28012111"/>
      <w:bookmarkStart w:id="2763" w:name="_Toc34122964"/>
      <w:bookmarkStart w:id="2764" w:name="_Toc36037914"/>
      <w:bookmarkStart w:id="2765" w:name="_Toc38875296"/>
      <w:bookmarkStart w:id="2766" w:name="_Toc43191777"/>
      <w:bookmarkStart w:id="2767" w:name="_Toc45133172"/>
      <w:bookmarkStart w:id="2768" w:name="_Toc51316676"/>
      <w:bookmarkStart w:id="2769" w:name="_Toc51761856"/>
      <w:bookmarkStart w:id="2770" w:name="_Toc56674839"/>
      <w:bookmarkStart w:id="2771" w:name="_Toc56675230"/>
      <w:bookmarkStart w:id="2772" w:name="_Toc59016216"/>
      <w:bookmarkStart w:id="2773" w:name="_Toc63167814"/>
      <w:bookmarkStart w:id="2774" w:name="_Toc66262323"/>
      <w:bookmarkStart w:id="2775" w:name="_Toc68166829"/>
      <w:bookmarkStart w:id="2776" w:name="_Toc73537946"/>
      <w:bookmarkStart w:id="2777" w:name="_Toc75351822"/>
      <w:bookmarkStart w:id="2778" w:name="_Toc83231631"/>
      <w:bookmarkStart w:id="2779" w:name="_Toc85534930"/>
      <w:bookmarkStart w:id="2780" w:name="_Toc88559393"/>
      <w:bookmarkStart w:id="2781" w:name="_Toc114210024"/>
      <w:bookmarkStart w:id="2782" w:name="_Toc129246374"/>
      <w:bookmarkStart w:id="2783" w:name="_Toc138747137"/>
      <w:bookmarkStart w:id="2784" w:name="_Toc153786782"/>
      <w:r>
        <w:t>4.2.5.1</w:t>
      </w:r>
      <w:r>
        <w:tab/>
        <w:t>General</w:t>
      </w:r>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rsidR="005B507B" w:rsidRDefault="005B507B">
      <w:pPr>
        <w:rPr>
          <w:lang w:eastAsia="zh-CN"/>
        </w:rPr>
      </w:pPr>
      <w:r>
        <w:rPr>
          <w:lang w:eastAsia="zh-CN"/>
        </w:rPr>
        <w:t>The delete service operation provides means for the NF service consumer to delete the policy context associated with a PDU Session.</w:t>
      </w:r>
    </w:p>
    <w:p w:rsidR="005B507B" w:rsidRDefault="005B507B">
      <w:pPr>
        <w:rPr>
          <w:lang w:eastAsia="zh-CN"/>
        </w:rPr>
      </w:pPr>
      <w:r>
        <w:rPr>
          <w:lang w:eastAsia="zh-CN"/>
        </w:rPr>
        <w:t>The following procedures using the Npcf_SMPolicyControl_Delete service operation are supported:</w:t>
      </w:r>
    </w:p>
    <w:p w:rsidR="005B507B" w:rsidRDefault="005B507B">
      <w:pPr>
        <w:pStyle w:val="B1"/>
      </w:pPr>
      <w:r>
        <w:rPr>
          <w:lang w:eastAsia="zh-CN"/>
        </w:rPr>
        <w:t>-</w:t>
      </w:r>
      <w:r>
        <w:rPr>
          <w:lang w:eastAsia="zh-CN"/>
        </w:rPr>
        <w:tab/>
      </w:r>
      <w:r>
        <w:t>Deletion of the policy context associated with a PDU session.</w:t>
      </w:r>
    </w:p>
    <w:p w:rsidR="005B507B" w:rsidRDefault="005B507B">
      <w:pPr>
        <w:pStyle w:val="B1"/>
      </w:pPr>
      <w:r>
        <w:t>-</w:t>
      </w:r>
      <w:r>
        <w:tab/>
        <w:t>Report Accumulated Usage.</w:t>
      </w:r>
    </w:p>
    <w:p w:rsidR="005B507B" w:rsidRDefault="005B507B">
      <w:pPr>
        <w:pStyle w:val="B1"/>
      </w:pPr>
      <w:r>
        <w:t>-</w:t>
      </w:r>
      <w:r>
        <w:tab/>
        <w:t>Report Access Network Information.</w:t>
      </w:r>
    </w:p>
    <w:p w:rsidR="001A5D56" w:rsidRDefault="001A5D56">
      <w:pPr>
        <w:pStyle w:val="B1"/>
      </w:pPr>
      <w:r>
        <w:t>-</w:t>
      </w:r>
      <w:r>
        <w:tab/>
      </w:r>
      <w:r w:rsidRPr="003B0F72">
        <w:t>Network slice related data rate policy control</w:t>
      </w:r>
      <w:r>
        <w:t>.</w:t>
      </w:r>
    </w:p>
    <w:p w:rsidR="00115A87" w:rsidRDefault="00115A87">
      <w:pPr>
        <w:pStyle w:val="B1"/>
        <w:rPr>
          <w:lang w:eastAsia="zh-CN"/>
        </w:rPr>
      </w:pPr>
      <w:r>
        <w:rPr>
          <w:lang w:eastAsia="zh-CN"/>
        </w:rPr>
        <w:t>-</w:t>
      </w:r>
      <w:r>
        <w:rPr>
          <w:lang w:eastAsia="zh-CN"/>
        </w:rPr>
        <w:tab/>
        <w:t>Group related data rate policy control.</w:t>
      </w:r>
    </w:p>
    <w:p w:rsidR="005B507B" w:rsidRDefault="005B507B">
      <w:pPr>
        <w:pStyle w:val="Heading4"/>
      </w:pPr>
      <w:bookmarkStart w:id="2785" w:name="_Toc28012112"/>
      <w:bookmarkStart w:id="2786" w:name="_Toc34122965"/>
      <w:bookmarkStart w:id="2787" w:name="_Toc36037915"/>
      <w:bookmarkStart w:id="2788" w:name="_Toc38875297"/>
      <w:bookmarkStart w:id="2789" w:name="_Toc43191778"/>
      <w:bookmarkStart w:id="2790" w:name="_Toc45133173"/>
      <w:bookmarkStart w:id="2791" w:name="_Toc51316677"/>
      <w:bookmarkStart w:id="2792" w:name="_Toc51761857"/>
      <w:bookmarkStart w:id="2793" w:name="_Toc56674840"/>
      <w:bookmarkStart w:id="2794" w:name="_Toc56675231"/>
      <w:bookmarkStart w:id="2795" w:name="_Toc59016217"/>
      <w:bookmarkStart w:id="2796" w:name="_Toc63167815"/>
      <w:bookmarkStart w:id="2797" w:name="_Toc66262324"/>
      <w:bookmarkStart w:id="2798" w:name="_Toc68166830"/>
      <w:bookmarkStart w:id="2799" w:name="_Toc73537947"/>
      <w:bookmarkStart w:id="2800" w:name="_Toc75351823"/>
      <w:bookmarkStart w:id="2801" w:name="_Toc83231632"/>
      <w:bookmarkStart w:id="2802" w:name="_Toc85534931"/>
      <w:bookmarkStart w:id="2803" w:name="_Toc88559394"/>
      <w:bookmarkStart w:id="2804" w:name="_Toc114210025"/>
      <w:bookmarkStart w:id="2805" w:name="_Toc129246375"/>
      <w:bookmarkStart w:id="2806" w:name="_Toc138747138"/>
      <w:bookmarkStart w:id="2807" w:name="_Toc153786783"/>
      <w:r>
        <w:t>4.2.5.2</w:t>
      </w:r>
      <w:r>
        <w:tab/>
        <w:t>SM Policy Association termination</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rsidR="005B507B" w:rsidRDefault="005B507B">
      <w:pPr>
        <w:pStyle w:val="TH"/>
      </w:pPr>
    </w:p>
    <w:p w:rsidR="005B507B" w:rsidRDefault="005B507B">
      <w:pPr>
        <w:pStyle w:val="TH"/>
      </w:pPr>
      <w:r>
        <w:object w:dxaOrig="8801" w:dyaOrig="2441">
          <v:shape id="_x0000_i1033" type="#_x0000_t75" style="width:440.15pt;height:122.1pt" o:ole="">
            <v:imagedata r:id="rId25" o:title=""/>
          </v:shape>
          <o:OLEObject Type="Embed" ProgID="Visio.Drawing.15" ShapeID="_x0000_i1033" DrawAspect="Content" ObjectID="_1771925022" r:id="rId26"/>
        </w:object>
      </w:r>
    </w:p>
    <w:p w:rsidR="005B507B" w:rsidRDefault="008A58E1">
      <w:pPr>
        <w:pStyle w:val="TF"/>
      </w:pPr>
      <w:r>
        <w:t>Figure </w:t>
      </w:r>
      <w:r w:rsidR="005B507B">
        <w:t>4.2.5.2-1: SM Policy Association termination</w:t>
      </w:r>
    </w:p>
    <w:p w:rsidR="005B507B" w:rsidRDefault="005B507B">
      <w:pPr>
        <w:rPr>
          <w:lang w:eastAsia="ko-KR"/>
        </w:rPr>
      </w:pPr>
      <w:r>
        <w:rPr>
          <w:lang w:eastAsia="ja-JP"/>
        </w:rPr>
        <w:t xml:space="preserve">When an individual resource of the SM Policy Association collection shall be deleted, the NF service consumer shall invoke the Npcf_SMPolicyControl_Delete service operation towards the PCF using an HTTP POST </w:t>
      </w:r>
      <w:r>
        <w:t>request, as shown in figure 4.2.5.2-1, step 1</w:t>
      </w:r>
      <w:r>
        <w:rPr>
          <w:lang w:eastAsia="ja-JP"/>
        </w:rPr>
        <w:t>.</w:t>
      </w:r>
    </w:p>
    <w:p w:rsidR="005B507B" w:rsidRDefault="005B507B">
      <w:r>
        <w:t xml:space="preserve">The NF service consumer shall set the request URI to "{apiRoot}/npcf-smpolicycontrol/v1/sm-policies/{smPolicyId}/delete". The {smPolicyId} in the URI identifies the </w:t>
      </w:r>
      <w:r>
        <w:rPr>
          <w:rFonts w:ascii="Calibri" w:hAnsi="Calibri"/>
        </w:rPr>
        <w:t>"</w:t>
      </w:r>
      <w:r>
        <w:t>Individual SM Policy</w:t>
      </w:r>
      <w:r>
        <w:rPr>
          <w:rFonts w:ascii="Calibri" w:hAnsi="Calibri"/>
        </w:rPr>
        <w:t>"</w:t>
      </w:r>
      <w:r>
        <w:t xml:space="preserve"> to be deleted.</w:t>
      </w:r>
    </w:p>
    <w:p w:rsidR="005B507B" w:rsidRDefault="005B507B">
      <w:pPr>
        <w:rPr>
          <w:lang w:eastAsia="ja-JP"/>
        </w:rPr>
      </w:pPr>
      <w:r>
        <w:rPr>
          <w:lang w:eastAsia="ja-JP"/>
        </w:rPr>
        <w:t xml:space="preserve">The HTTP POST request sent by the NF service consumer (e.g. SMF) shall contain (if available) the SM Policy Association related information within the </w:t>
      </w:r>
      <w:r>
        <w:t>SmPolicyDeleteData data structure</w:t>
      </w:r>
      <w:r>
        <w:rPr>
          <w:lang w:eastAsia="ja-JP"/>
        </w:rPr>
        <w:t xml:space="preserve"> in the request body:</w:t>
      </w:r>
    </w:p>
    <w:p w:rsidR="005B507B" w:rsidRDefault="005B507B">
      <w:pPr>
        <w:pStyle w:val="B1"/>
      </w:pPr>
      <w:r>
        <w:t>-</w:t>
      </w:r>
      <w:r>
        <w:tab/>
        <w:t>accumulated usage within the "</w:t>
      </w:r>
      <w:r>
        <w:rPr>
          <w:rFonts w:hint="eastAsia"/>
        </w:rPr>
        <w:t>accuUsageReport</w:t>
      </w:r>
      <w:r>
        <w:t xml:space="preserve">s" attribute as defined in </w:t>
      </w:r>
      <w:r w:rsidR="003107D3">
        <w:t>clause</w:t>
      </w:r>
      <w:r>
        <w:t> 4.2.5.3;</w:t>
      </w:r>
    </w:p>
    <w:p w:rsidR="001230DE" w:rsidRDefault="005B507B" w:rsidP="00CE0AC5">
      <w:pPr>
        <w:pStyle w:val="B1"/>
      </w:pPr>
      <w:r>
        <w:t>-</w:t>
      </w:r>
      <w:r>
        <w:tab/>
        <w:t>the user location</w:t>
      </w:r>
      <w:r w:rsidR="00204BDF">
        <w:t>(s)</w:t>
      </w:r>
      <w:r>
        <w:t xml:space="preserve"> information within the </w:t>
      </w:r>
      <w:r>
        <w:rPr>
          <w:lang w:eastAsia="zh-CN"/>
        </w:rPr>
        <w:t>"userLocationInfo" attribute</w:t>
      </w:r>
      <w:r>
        <w:t xml:space="preserve">, the information on when the UE was last known to be in that location within the </w:t>
      </w:r>
      <w:r>
        <w:rPr>
          <w:lang w:eastAsia="zh-CN"/>
        </w:rPr>
        <w:t>"userLocationInfoTime" attribute</w:t>
      </w:r>
      <w:r>
        <w:t xml:space="preserve">, the PLMN </w:t>
      </w:r>
      <w:r w:rsidR="00172EA6">
        <w:t>I</w:t>
      </w:r>
      <w:r>
        <w:t>dentifier</w:t>
      </w:r>
      <w:r w:rsidR="00172EA6" w:rsidRPr="00172EA6">
        <w:rPr>
          <w:lang w:eastAsia="zh-CN"/>
        </w:rPr>
        <w:t xml:space="preserve"> </w:t>
      </w:r>
      <w:r w:rsidR="00172EA6" w:rsidRPr="00785AD8">
        <w:rPr>
          <w:lang w:eastAsia="zh-CN"/>
        </w:rPr>
        <w:t xml:space="preserve">or the </w:t>
      </w:r>
      <w:r w:rsidR="00172EA6" w:rsidRPr="00785AD8">
        <w:t>SNPN Identifier (the PLMN Identifier and the NID)</w:t>
      </w:r>
      <w:r>
        <w:t xml:space="preserve"> within the </w:t>
      </w:r>
      <w:r>
        <w:rPr>
          <w:lang w:eastAsia="zh-CN"/>
        </w:rPr>
        <w:t>"</w:t>
      </w:r>
      <w:r>
        <w:t xml:space="preserve">servingNetwork" attribute, the timezone information within the </w:t>
      </w:r>
      <w:r>
        <w:rPr>
          <w:lang w:eastAsia="zh-CN"/>
        </w:rPr>
        <w:t>"</w:t>
      </w:r>
      <w:r>
        <w:t>ueTimeZone" attribute and the RAN and/or NAS release cause(s) within the "</w:t>
      </w:r>
      <w:r>
        <w:rPr>
          <w:lang w:eastAsia="zh-CN"/>
        </w:rPr>
        <w:t xml:space="preserve">ranNasRelCauses" attribute as defined in </w:t>
      </w:r>
      <w:r w:rsidR="003107D3">
        <w:rPr>
          <w:lang w:eastAsia="zh-CN"/>
        </w:rPr>
        <w:t>clause</w:t>
      </w:r>
      <w:r>
        <w:rPr>
          <w:lang w:eastAsia="zh-CN"/>
        </w:rPr>
        <w:t> 4.2.5.4</w:t>
      </w:r>
      <w:r>
        <w:t>;</w:t>
      </w:r>
    </w:p>
    <w:p w:rsidR="00E7641C" w:rsidRPr="00B3468B" w:rsidRDefault="00E7641C" w:rsidP="00A41696">
      <w:pPr>
        <w:pStyle w:val="NO"/>
        <w:rPr>
          <w:lang w:eastAsia="en-US"/>
        </w:rPr>
      </w:pPr>
      <w:r w:rsidRPr="00B3468B">
        <w:rPr>
          <w:lang w:eastAsia="en-US"/>
        </w:rPr>
        <w:t>NOTE</w:t>
      </w:r>
      <w:r w:rsidR="00B556C3" w:rsidRPr="00B3468B">
        <w:rPr>
          <w:lang w:eastAsia="en-US"/>
        </w:rPr>
        <w:t> 1</w:t>
      </w:r>
      <w:r w:rsidRPr="00B3468B">
        <w:rPr>
          <w:lang w:eastAsia="en-US"/>
        </w:rPr>
        <w:t>:</w:t>
      </w:r>
      <w:r w:rsidRPr="00B3468B">
        <w:rPr>
          <w:lang w:eastAsia="en-US"/>
        </w:rPr>
        <w:tab/>
        <w:t>The SMF derives the value of the "userLocationInfoTime" attribute from the age of location information received from the AMF at PDU session termination as described in 3GPP TS 29.502[22]. Whether the "userLocationInfo" attribute also encodes the age of location is implementation specific.</w:t>
      </w:r>
    </w:p>
    <w:p w:rsidR="00204BDF" w:rsidRPr="00B3468B" w:rsidRDefault="00204BDF" w:rsidP="00E7641C">
      <w:pPr>
        <w:pStyle w:val="NO"/>
        <w:rPr>
          <w:lang w:eastAsia="en-US"/>
        </w:rPr>
      </w:pPr>
      <w:r>
        <w:t>NOTE </w:t>
      </w:r>
      <w:r w:rsidR="00B556C3">
        <w:t>2</w:t>
      </w:r>
      <w:r>
        <w:t>:</w:t>
      </w:r>
      <w:r>
        <w:tab/>
        <w:t>The SMF encodes both 3GPP and non-3GPP access UE location in the "userLocationInfo" attribute when they are both received from the AMF.</w:t>
      </w:r>
    </w:p>
    <w:p w:rsidR="005B507B" w:rsidRDefault="005B507B">
      <w:pPr>
        <w:pStyle w:val="B1"/>
      </w:pPr>
      <w:r>
        <w:t>-</w:t>
      </w:r>
      <w:r>
        <w:tab/>
        <w:t xml:space="preserve">the "PS_TO_CS_HO" value within the "pduSessRelCause" attribute, if the PDU session is released due to PS to CS handover and the "PDUSessionRelCause" feature defined in </w:t>
      </w:r>
      <w:r w:rsidR="003107D3">
        <w:t>clause</w:t>
      </w:r>
      <w:r>
        <w:t> 5.8 is supported;</w:t>
      </w:r>
    </w:p>
    <w:p w:rsidR="005B507B" w:rsidRDefault="005B507B">
      <w:pPr>
        <w:pStyle w:val="B1"/>
        <w:rPr>
          <w:lang w:eastAsia="en-US"/>
        </w:rPr>
      </w:pPr>
      <w:r>
        <w:t>-</w:t>
      </w:r>
      <w:r>
        <w:tab/>
        <w:t xml:space="preserve">the "RULE_ERROR" value within the "pduSessRelCause" attribute, if the PDU session is released due to a failed enforcement of the applied session rule as described in </w:t>
      </w:r>
      <w:r w:rsidR="003107D3">
        <w:rPr>
          <w:lang w:eastAsia="ja-JP"/>
        </w:rPr>
        <w:t>clause</w:t>
      </w:r>
      <w:r>
        <w:rPr>
          <w:lang w:eastAsia="ja-JP"/>
        </w:rPr>
        <w:t xml:space="preserve"> 4.2.4.21 </w:t>
      </w:r>
      <w:r>
        <w:t xml:space="preserve">and the "ImmediateTermination" feature defined in </w:t>
      </w:r>
      <w:r w:rsidR="003107D3">
        <w:t>clause</w:t>
      </w:r>
      <w:r>
        <w:t> 5.8 is supported.</w:t>
      </w:r>
    </w:p>
    <w:p w:rsidR="005B507B" w:rsidRDefault="005B507B">
      <w:pPr>
        <w:rPr>
          <w:lang w:eastAsia="ja-JP"/>
        </w:rPr>
      </w:pPr>
      <w:r>
        <w:rPr>
          <w:lang w:eastAsia="ja-JP"/>
        </w:rPr>
        <w:t xml:space="preserve">When the PCF receives the HTTP POST </w:t>
      </w:r>
      <w:r>
        <w:t>request</w:t>
      </w:r>
      <w:r>
        <w:rPr>
          <w:lang w:eastAsia="ja-JP"/>
        </w:rPr>
        <w:t xml:space="preserve"> from the NF service consumer and if the PCF successfully processed and accepted the received HTTP POST request from the NF service consumer, the PCF shall acknowledges the request by sending an HTTP response message with the corresponding status code. The PCF acknowledges the delete request by sending</w:t>
      </w:r>
      <w:r>
        <w:t xml:space="preserve"> a "204 No Content" response to the NF service consumer, as shown in figure 4.2.5.2-1, step 2. Further</w:t>
      </w:r>
      <w:r>
        <w:rPr>
          <w:lang w:eastAsia="ja-JP"/>
        </w:rPr>
        <w:t>, the PCF shall remove the individual resource linked to the delete request.</w:t>
      </w:r>
    </w:p>
    <w:p w:rsidR="005B507B" w:rsidRDefault="005B507B">
      <w:pPr>
        <w:rPr>
          <w:lang w:eastAsia="ja-JP"/>
        </w:rPr>
      </w:pPr>
      <w:r>
        <w:rPr>
          <w:lang w:eastAsia="ja-JP"/>
        </w:rPr>
        <w:t xml:space="preserve">If errors occur when processing the HTTP POST request, the PCF shall send an HTTP error response as specified in </w:t>
      </w:r>
      <w:r w:rsidR="003107D3">
        <w:rPr>
          <w:lang w:eastAsia="ja-JP"/>
        </w:rPr>
        <w:t>clause</w:t>
      </w:r>
      <w:r>
        <w:rPr>
          <w:lang w:eastAsia="ja-JP"/>
        </w:rPr>
        <w:t> 5.7.</w:t>
      </w:r>
    </w:p>
    <w:p w:rsidR="005B507B" w:rsidRDefault="005B507B">
      <w:pPr>
        <w:rPr>
          <w:lang w:eastAsia="ja-JP"/>
        </w:rPr>
      </w:pPr>
      <w:r>
        <w:t xml:space="preserve">If the feature "ES3XX" is supported, and the PCF determines the received HTTP </w:t>
      </w:r>
      <w:r>
        <w:rPr>
          <w:rFonts w:hint="eastAsia"/>
          <w:lang w:eastAsia="zh-CN"/>
        </w:rPr>
        <w:t>POST</w:t>
      </w:r>
      <w:r>
        <w:t xml:space="preserve"> request needs to be redirected, the PCF shall send an HTTP redirect response as specified in </w:t>
      </w:r>
      <w:r w:rsidR="003107D3">
        <w:t>clause</w:t>
      </w:r>
      <w:r>
        <w:t> </w:t>
      </w:r>
      <w:r>
        <w:rPr>
          <w:lang w:eastAsia="zh-CN"/>
        </w:rPr>
        <w:t xml:space="preserve">6.10.9 of </w:t>
      </w:r>
      <w:r>
        <w:rPr>
          <w:lang w:val="en-US"/>
        </w:rPr>
        <w:t>3GPP TS 29.500 [4]</w:t>
      </w:r>
      <w:r>
        <w:t>.</w:t>
      </w:r>
    </w:p>
    <w:p w:rsidR="005B507B" w:rsidRDefault="005B507B">
      <w:pPr>
        <w:pStyle w:val="Heading4"/>
      </w:pPr>
      <w:bookmarkStart w:id="2808" w:name="_Toc28012113"/>
      <w:bookmarkStart w:id="2809" w:name="_Toc34122966"/>
      <w:bookmarkStart w:id="2810" w:name="_Toc36037916"/>
      <w:bookmarkStart w:id="2811" w:name="_Toc38875298"/>
      <w:bookmarkStart w:id="2812" w:name="_Toc43191779"/>
      <w:bookmarkStart w:id="2813" w:name="_Toc45133174"/>
      <w:bookmarkStart w:id="2814" w:name="_Toc51316678"/>
      <w:bookmarkStart w:id="2815" w:name="_Toc51761858"/>
      <w:bookmarkStart w:id="2816" w:name="_Toc56674841"/>
      <w:bookmarkStart w:id="2817" w:name="_Toc56675232"/>
      <w:bookmarkStart w:id="2818" w:name="_Toc59016218"/>
      <w:bookmarkStart w:id="2819" w:name="_Toc63167816"/>
      <w:bookmarkStart w:id="2820" w:name="_Toc66262325"/>
      <w:bookmarkStart w:id="2821" w:name="_Toc68166831"/>
      <w:bookmarkStart w:id="2822" w:name="_Toc73537948"/>
      <w:bookmarkStart w:id="2823" w:name="_Toc75351824"/>
      <w:bookmarkStart w:id="2824" w:name="_Toc83231633"/>
      <w:bookmarkStart w:id="2825" w:name="_Toc85534932"/>
      <w:bookmarkStart w:id="2826" w:name="_Toc88559395"/>
      <w:bookmarkStart w:id="2827" w:name="_Toc114210026"/>
      <w:bookmarkStart w:id="2828" w:name="_Toc129246376"/>
      <w:bookmarkStart w:id="2829" w:name="_Toc138747139"/>
      <w:bookmarkStart w:id="2830" w:name="_Toc153786784"/>
      <w:r>
        <w:t>4.2.5.3</w:t>
      </w:r>
      <w:r>
        <w:tab/>
        <w:t>Report Accumulated Usage</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p>
    <w:p w:rsidR="005B507B" w:rsidRDefault="005B507B">
      <w:r>
        <w:t xml:space="preserve">If the UMC feature is supported, at PDU session termination, the SMF shall send the accumulated usage information for all the monitoring keys for which usage monitoring was previously enabled. When the SMF receives the accumulated usage report from the UPF as defined in </w:t>
      </w:r>
      <w:r w:rsidR="003107D3">
        <w:t>clause</w:t>
      </w:r>
      <w:r>
        <w:t xml:space="preserve"> 7.5.7.2 of 3GPP TS 29.244 [13], the SMF shall </w:t>
      </w:r>
      <w:r>
        <w:rPr>
          <w:lang w:eastAsia="zh-CN"/>
        </w:rPr>
        <w:t>include one or more received accumulated usage reports in</w:t>
      </w:r>
      <w:r>
        <w:t xml:space="preserve"> the "accuUsageReports" attribute of the SmPolicyDeleteData data structure.</w:t>
      </w:r>
    </w:p>
    <w:p w:rsidR="005B507B" w:rsidRDefault="005B507B">
      <w:r>
        <w:t>If all PDU sessions related to the same DNN and S-NSSAI combination for a user are terminated, the PCF shall store the remaining allowed usage, i.e. the information about the remaining overall amount of resources, in the UDR as defined in 3GPP TS 29.519 [15].</w:t>
      </w:r>
    </w:p>
    <w:p w:rsidR="005B507B" w:rsidRDefault="005B507B">
      <w:pPr>
        <w:pStyle w:val="Heading4"/>
      </w:pPr>
      <w:bookmarkStart w:id="2831" w:name="_Toc28012114"/>
      <w:bookmarkStart w:id="2832" w:name="_Toc34122967"/>
      <w:bookmarkStart w:id="2833" w:name="_Toc36037917"/>
      <w:bookmarkStart w:id="2834" w:name="_Toc38875299"/>
      <w:bookmarkStart w:id="2835" w:name="_Toc43191780"/>
      <w:bookmarkStart w:id="2836" w:name="_Toc45133175"/>
      <w:bookmarkStart w:id="2837" w:name="_Toc51316679"/>
      <w:bookmarkStart w:id="2838" w:name="_Toc51761859"/>
      <w:bookmarkStart w:id="2839" w:name="_Toc56674842"/>
      <w:bookmarkStart w:id="2840" w:name="_Toc56675233"/>
      <w:bookmarkStart w:id="2841" w:name="_Toc59016219"/>
      <w:bookmarkStart w:id="2842" w:name="_Toc63167817"/>
      <w:bookmarkStart w:id="2843" w:name="_Toc66262326"/>
      <w:bookmarkStart w:id="2844" w:name="_Toc68166832"/>
      <w:bookmarkStart w:id="2845" w:name="_Toc73537949"/>
      <w:bookmarkStart w:id="2846" w:name="_Toc75351825"/>
      <w:bookmarkStart w:id="2847" w:name="_Toc83231634"/>
      <w:bookmarkStart w:id="2848" w:name="_Toc85534933"/>
      <w:bookmarkStart w:id="2849" w:name="_Toc88559396"/>
      <w:bookmarkStart w:id="2850" w:name="_Toc114210027"/>
      <w:bookmarkStart w:id="2851" w:name="_Toc129246377"/>
      <w:bookmarkStart w:id="2852" w:name="_Toc138747140"/>
      <w:bookmarkStart w:id="2853" w:name="_Toc153786785"/>
      <w:r>
        <w:t>4.2.5.4</w:t>
      </w:r>
      <w:r>
        <w:tab/>
        <w:t>Report Access Network Information</w:t>
      </w:r>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rsidR="005B507B" w:rsidRDefault="005B507B">
      <w:pPr>
        <w:rPr>
          <w:lang w:eastAsia="zh-CN"/>
        </w:rPr>
      </w:pPr>
      <w:r>
        <w:t xml:space="preserve">If the RAN-NAS-Cause feature is supported or the </w:t>
      </w:r>
      <w:r>
        <w:rPr>
          <w:lang w:eastAsia="ja-JP"/>
        </w:rPr>
        <w:t>NetLoc feature is supported</w:t>
      </w:r>
      <w:r>
        <w:t xml:space="preserve">, within the SmPolicyDeleteData data structure, the SMF shall provide the available access network information within the "userLocationInfo" attribute (if available), the information on when the UE was last known to be in that location within the "userLocationInfoTime" attribute (if available), the "ueTimezone" attribute (if available). Additionally, for the NetLoc feature, if the user location information is not available, the SMF shall include the PLMN </w:t>
      </w:r>
      <w:r w:rsidR="00172EA6">
        <w:t>I</w:t>
      </w:r>
      <w:r>
        <w:t>dentifier</w:t>
      </w:r>
      <w:r w:rsidR="00172EA6" w:rsidRPr="00172EA6">
        <w:rPr>
          <w:lang w:eastAsia="zh-CN"/>
        </w:rPr>
        <w:t xml:space="preserve"> </w:t>
      </w:r>
      <w:r w:rsidR="00172EA6" w:rsidRPr="00785AD8">
        <w:rPr>
          <w:lang w:eastAsia="zh-CN"/>
        </w:rPr>
        <w:t xml:space="preserve">or the </w:t>
      </w:r>
      <w:r w:rsidR="00172EA6" w:rsidRPr="00785AD8">
        <w:t>SNPN Identifier (the PLMN Identifier and the NID)</w:t>
      </w:r>
      <w:r>
        <w:t xml:space="preserve"> within the </w:t>
      </w:r>
      <w:r>
        <w:rPr>
          <w:lang w:eastAsia="zh-CN"/>
        </w:rPr>
        <w:t>"</w:t>
      </w:r>
      <w:r>
        <w:t>servingNetwork" attribute; for RAN-NAS-Cause feature, if the SMF received from the access network the RAN cause and/or the NAS cause due to PDU session termination, the SMF</w:t>
      </w:r>
      <w:r>
        <w:rPr>
          <w:lang w:eastAsia="zh-CN"/>
        </w:rPr>
        <w:t xml:space="preserve"> shall provide the received cause(s) in the "ranNasRelCauses" attribute.</w:t>
      </w:r>
    </w:p>
    <w:p w:rsidR="00E7641C" w:rsidRPr="00B3468B" w:rsidRDefault="00E7641C" w:rsidP="00E7641C">
      <w:pPr>
        <w:pStyle w:val="NO"/>
        <w:rPr>
          <w:lang w:eastAsia="en-US"/>
        </w:rPr>
      </w:pPr>
      <w:r w:rsidRPr="00B3468B">
        <w:rPr>
          <w:lang w:eastAsia="en-US"/>
        </w:rPr>
        <w:t>NOTE</w:t>
      </w:r>
      <w:r w:rsidR="00B556C3" w:rsidRPr="00B3468B">
        <w:rPr>
          <w:lang w:eastAsia="en-US"/>
        </w:rPr>
        <w:t> 1</w:t>
      </w:r>
      <w:r w:rsidRPr="00B3468B">
        <w:rPr>
          <w:lang w:eastAsia="en-US"/>
        </w:rPr>
        <w:t>:</w:t>
      </w:r>
      <w:r w:rsidRPr="00B3468B">
        <w:rPr>
          <w:lang w:eastAsia="en-US"/>
        </w:rPr>
        <w:tab/>
        <w:t xml:space="preserve">The SMF derives the value of the "userLocationInfoTime" attribute from the age of location information received in the Location-Report (defined in </w:t>
      </w:r>
      <w:r w:rsidR="003107D3">
        <w:rPr>
          <w:lang w:eastAsia="en-US"/>
        </w:rPr>
        <w:t>clause</w:t>
      </w:r>
      <w:r w:rsidRPr="00B3468B">
        <w:rPr>
          <w:lang w:eastAsia="en-US"/>
        </w:rPr>
        <w:t> 5.3.1 of 3GPP TS 29.518 [36]) from the AMF. Whether the "userLocationInfo" attribute also encodes the age of location is implementation specific.</w:t>
      </w:r>
    </w:p>
    <w:p w:rsidR="00204BDF" w:rsidRPr="00B3468B" w:rsidRDefault="00204BDF" w:rsidP="00E7641C">
      <w:pPr>
        <w:pStyle w:val="NO"/>
        <w:rPr>
          <w:lang w:eastAsia="en-US"/>
        </w:rPr>
      </w:pPr>
      <w:r>
        <w:t>NOTE </w:t>
      </w:r>
      <w:r w:rsidR="00B556C3">
        <w:t>2</w:t>
      </w:r>
      <w:r>
        <w:t>:</w:t>
      </w:r>
      <w:r>
        <w:tab/>
        <w:t>The SMF encodes both 3GPP and non-3GPP access UE location in the "userLocationInfo" attribute when they are both received from the AMF.</w:t>
      </w:r>
    </w:p>
    <w:p w:rsidR="005B507B" w:rsidRDefault="005B507B">
      <w:pPr>
        <w:pStyle w:val="Heading4"/>
      </w:pPr>
      <w:bookmarkStart w:id="2854" w:name="_Toc56674843"/>
      <w:bookmarkStart w:id="2855" w:name="_Toc56675234"/>
      <w:bookmarkStart w:id="2856" w:name="_Toc59016220"/>
      <w:bookmarkStart w:id="2857" w:name="_Toc63167818"/>
      <w:bookmarkStart w:id="2858" w:name="_Toc66262327"/>
      <w:bookmarkStart w:id="2859" w:name="_Toc68166833"/>
      <w:bookmarkStart w:id="2860" w:name="_Toc73537950"/>
      <w:bookmarkStart w:id="2861" w:name="_Toc75351826"/>
      <w:bookmarkStart w:id="2862" w:name="_Toc83231635"/>
      <w:bookmarkStart w:id="2863" w:name="_Toc85534934"/>
      <w:bookmarkStart w:id="2864" w:name="_Toc88559397"/>
      <w:bookmarkStart w:id="2865" w:name="_Toc114210028"/>
      <w:bookmarkStart w:id="2866" w:name="_Toc129246378"/>
      <w:bookmarkStart w:id="2867" w:name="_Toc138747141"/>
      <w:bookmarkStart w:id="2868" w:name="_Toc153786786"/>
      <w:r>
        <w:t>4.2.5.5</w:t>
      </w:r>
      <w:r>
        <w:tab/>
      </w:r>
      <w:bookmarkEnd w:id="2854"/>
      <w:bookmarkEnd w:id="2855"/>
      <w:bookmarkEnd w:id="2856"/>
      <w:bookmarkEnd w:id="2857"/>
      <w:bookmarkEnd w:id="2858"/>
      <w:bookmarkEnd w:id="2859"/>
      <w:bookmarkEnd w:id="2860"/>
      <w:bookmarkEnd w:id="2861"/>
      <w:bookmarkEnd w:id="2862"/>
      <w:bookmarkEnd w:id="2863"/>
      <w:bookmarkEnd w:id="2864"/>
      <w:bookmarkEnd w:id="2865"/>
      <w:bookmarkEnd w:id="2866"/>
      <w:r w:rsidR="00137064">
        <w:t>Void</w:t>
      </w:r>
      <w:bookmarkEnd w:id="2867"/>
      <w:bookmarkEnd w:id="2868"/>
    </w:p>
    <w:p w:rsidR="00A4226A" w:rsidRDefault="00A4226A" w:rsidP="00A4226A">
      <w:pPr>
        <w:pStyle w:val="Heading4"/>
      </w:pPr>
      <w:bookmarkStart w:id="2869" w:name="_Toc88559398"/>
      <w:bookmarkStart w:id="2870" w:name="_Toc114210029"/>
      <w:bookmarkStart w:id="2871" w:name="_Toc129246379"/>
      <w:bookmarkStart w:id="2872" w:name="_Toc138747142"/>
      <w:bookmarkStart w:id="2873" w:name="_Toc153786787"/>
      <w:r>
        <w:t>4.2.5.</w:t>
      </w:r>
      <w:r w:rsidR="00F01759">
        <w:t>6</w:t>
      </w:r>
      <w:r>
        <w:tab/>
        <w:t xml:space="preserve">Network </w:t>
      </w:r>
      <w:r w:rsidRPr="00FB11C0">
        <w:t>s</w:t>
      </w:r>
      <w:r>
        <w:t>lice related data rate policy control</w:t>
      </w:r>
      <w:bookmarkEnd w:id="2869"/>
      <w:bookmarkEnd w:id="2870"/>
      <w:bookmarkEnd w:id="2871"/>
      <w:bookmarkEnd w:id="2872"/>
      <w:bookmarkEnd w:id="2873"/>
    </w:p>
    <w:p w:rsidR="00A4226A" w:rsidRDefault="00A4226A" w:rsidP="00A4226A">
      <w:pPr>
        <w:pStyle w:val="CommentText"/>
      </w:pPr>
      <w:r>
        <w:rPr>
          <w:lang w:eastAsia="zh-CN"/>
        </w:rPr>
        <w:t xml:space="preserve">When an Npcf_SMPolicyControl_Delete request is received, the PCF may check if the S-NSSAI to which the received request relates is </w:t>
      </w:r>
      <w:r w:rsidRPr="00C40FD9">
        <w:rPr>
          <w:lang w:eastAsia="zh-CN"/>
        </w:rPr>
        <w:t>subject to</w:t>
      </w:r>
      <w:r>
        <w:rPr>
          <w:lang w:eastAsia="zh-CN"/>
        </w:rPr>
        <w:t xml:space="preserve"> network slice </w:t>
      </w:r>
      <w:r>
        <w:t>data rate policy control. If it is the case, the PCF shall</w:t>
      </w:r>
      <w:r w:rsidRPr="00D4459A">
        <w:t xml:space="preserve"> </w:t>
      </w:r>
      <w:r>
        <w:t xml:space="preserve">apply network slice data rate control as described in </w:t>
      </w:r>
      <w:r w:rsidR="003107D3">
        <w:t>clause</w:t>
      </w:r>
      <w:r>
        <w:t> 4.2.6.</w:t>
      </w:r>
      <w:r w:rsidR="00F01759">
        <w:t>8</w:t>
      </w:r>
      <w:r>
        <w:t>.</w:t>
      </w:r>
    </w:p>
    <w:p w:rsidR="00115A87" w:rsidRDefault="00115A87" w:rsidP="00115A87">
      <w:pPr>
        <w:pStyle w:val="Heading4"/>
      </w:pPr>
      <w:bookmarkStart w:id="2874" w:name="_Toc138747143"/>
      <w:bookmarkStart w:id="2875" w:name="_Toc153786788"/>
      <w:r>
        <w:t>4.2.5.7</w:t>
      </w:r>
      <w:r>
        <w:tab/>
        <w:t>Group related data rate policy control</w:t>
      </w:r>
      <w:bookmarkEnd w:id="2874"/>
      <w:bookmarkEnd w:id="2875"/>
    </w:p>
    <w:p w:rsidR="00115A87" w:rsidRPr="000F4477" w:rsidRDefault="00115A87" w:rsidP="00115A87">
      <w:pPr>
        <w:pStyle w:val="CommentText"/>
        <w:rPr>
          <w:lang w:eastAsia="zh-CN"/>
        </w:rPr>
      </w:pPr>
      <w:r>
        <w:rPr>
          <w:lang w:eastAsia="zh-CN"/>
        </w:rPr>
        <w:t>When an Npcf_SMPolicyControl_Delete request is received, the PCF may</w:t>
      </w:r>
      <w:r>
        <w:t xml:space="preserve"> apply group data rate control as described in clause 4.2.6.9.</w:t>
      </w:r>
    </w:p>
    <w:p w:rsidR="005B507B" w:rsidRDefault="005B507B">
      <w:pPr>
        <w:pStyle w:val="Heading3"/>
      </w:pPr>
      <w:bookmarkStart w:id="2876" w:name="_Toc28012115"/>
      <w:bookmarkStart w:id="2877" w:name="_Toc34122968"/>
      <w:bookmarkStart w:id="2878" w:name="_Toc36037918"/>
      <w:bookmarkStart w:id="2879" w:name="_Toc38875300"/>
      <w:bookmarkStart w:id="2880" w:name="_Toc43191781"/>
      <w:bookmarkStart w:id="2881" w:name="_Toc45133176"/>
      <w:bookmarkStart w:id="2882" w:name="_Toc51316680"/>
      <w:bookmarkStart w:id="2883" w:name="_Toc51761860"/>
      <w:bookmarkStart w:id="2884" w:name="_Toc56674844"/>
      <w:bookmarkStart w:id="2885" w:name="_Toc56675235"/>
      <w:bookmarkStart w:id="2886" w:name="_Toc59016221"/>
      <w:bookmarkStart w:id="2887" w:name="_Toc63167819"/>
      <w:bookmarkStart w:id="2888" w:name="_Toc66262328"/>
      <w:bookmarkStart w:id="2889" w:name="_Toc68166834"/>
      <w:bookmarkStart w:id="2890" w:name="_Toc73537951"/>
      <w:bookmarkStart w:id="2891" w:name="_Toc75351827"/>
      <w:bookmarkStart w:id="2892" w:name="_Toc83231636"/>
      <w:bookmarkStart w:id="2893" w:name="_Toc85534936"/>
      <w:bookmarkStart w:id="2894" w:name="_Toc88559399"/>
      <w:bookmarkStart w:id="2895" w:name="_Toc114210030"/>
      <w:bookmarkStart w:id="2896" w:name="_Toc129246380"/>
      <w:bookmarkStart w:id="2897" w:name="_Toc138747144"/>
      <w:bookmarkStart w:id="2898" w:name="_Toc153786789"/>
      <w:r>
        <w:t>4.2.6</w:t>
      </w:r>
      <w:r>
        <w:tab/>
        <w:t xml:space="preserve">Provisioning and Enforcement of Policy </w:t>
      </w:r>
      <w:r>
        <w:rPr>
          <w:lang w:eastAsia="zh-CN"/>
        </w:rPr>
        <w:t>Decisions</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rsidR="005B507B" w:rsidRDefault="005B507B">
      <w:pPr>
        <w:pStyle w:val="Heading4"/>
      </w:pPr>
      <w:bookmarkStart w:id="2899" w:name="_Toc28012116"/>
      <w:bookmarkStart w:id="2900" w:name="_Toc34122969"/>
      <w:bookmarkStart w:id="2901" w:name="_Toc36037919"/>
      <w:bookmarkStart w:id="2902" w:name="_Toc38875301"/>
      <w:bookmarkStart w:id="2903" w:name="_Toc43191782"/>
      <w:bookmarkStart w:id="2904" w:name="_Toc45133177"/>
      <w:bookmarkStart w:id="2905" w:name="_Toc51316681"/>
      <w:bookmarkStart w:id="2906" w:name="_Toc51761861"/>
      <w:bookmarkStart w:id="2907" w:name="_Toc56674845"/>
      <w:bookmarkStart w:id="2908" w:name="_Toc56675236"/>
      <w:bookmarkStart w:id="2909" w:name="_Toc59016222"/>
      <w:bookmarkStart w:id="2910" w:name="_Toc63167820"/>
      <w:bookmarkStart w:id="2911" w:name="_Toc66262329"/>
      <w:bookmarkStart w:id="2912" w:name="_Toc68166835"/>
      <w:bookmarkStart w:id="2913" w:name="_Toc73537952"/>
      <w:bookmarkStart w:id="2914" w:name="_Toc75351828"/>
      <w:bookmarkStart w:id="2915" w:name="_Toc83231637"/>
      <w:bookmarkStart w:id="2916" w:name="_Toc85534937"/>
      <w:bookmarkStart w:id="2917" w:name="_Toc88559400"/>
      <w:bookmarkStart w:id="2918" w:name="_Toc114210031"/>
      <w:bookmarkStart w:id="2919" w:name="_Toc129246381"/>
      <w:bookmarkStart w:id="2920" w:name="_Toc138747145"/>
      <w:bookmarkStart w:id="2921" w:name="_Toc153786790"/>
      <w:r>
        <w:t>4.2.6.1</w:t>
      </w:r>
      <w:r>
        <w:tab/>
        <w:t>General</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p>
    <w:p w:rsidR="005B507B" w:rsidRDefault="005B507B">
      <w:r>
        <w:t>Policy Decisions are provided from the PCF to the NF service consumer (SMF) as part of the following service operations:</w:t>
      </w:r>
    </w:p>
    <w:p w:rsidR="005B507B" w:rsidRDefault="005B507B">
      <w:pPr>
        <w:pStyle w:val="B1"/>
      </w:pPr>
      <w:r>
        <w:t>-</w:t>
      </w:r>
      <w:r>
        <w:tab/>
        <w:t xml:space="preserve">the Npcf_SMPolicyControl_Create Service Operation described in </w:t>
      </w:r>
      <w:r w:rsidR="003107D3">
        <w:t>clause</w:t>
      </w:r>
      <w:r>
        <w:t> 4.2.2;</w:t>
      </w:r>
    </w:p>
    <w:p w:rsidR="005B507B" w:rsidRDefault="005B507B">
      <w:pPr>
        <w:pStyle w:val="B1"/>
      </w:pPr>
      <w:r>
        <w:t>-</w:t>
      </w:r>
      <w:r>
        <w:tab/>
        <w:t xml:space="preserve">the SM Policy Association Notification request as part of the Npcf_SMPolicyControl_UpdateNotify Service Operation as described in </w:t>
      </w:r>
      <w:r w:rsidR="003107D3">
        <w:t>clause</w:t>
      </w:r>
      <w:r>
        <w:t> 4.2.3.2; and</w:t>
      </w:r>
    </w:p>
    <w:p w:rsidR="005B507B" w:rsidRDefault="005B507B">
      <w:pPr>
        <w:pStyle w:val="B1"/>
      </w:pPr>
      <w:r>
        <w:t>-</w:t>
      </w:r>
      <w:r>
        <w:tab/>
        <w:t xml:space="preserve">the Npcf_SMPolicyControl_Update service operation as described in </w:t>
      </w:r>
      <w:r w:rsidR="003107D3">
        <w:t>clause</w:t>
      </w:r>
      <w:r>
        <w:t> 4.2.4</w:t>
      </w:r>
    </w:p>
    <w:p w:rsidR="005B507B" w:rsidRDefault="005B507B">
      <w:pPr>
        <w:rPr>
          <w:lang w:eastAsia="zh-CN"/>
        </w:rPr>
      </w:pPr>
      <w:r>
        <w:t>Policy decisions shall be encoded within the SmPolicy</w:t>
      </w:r>
      <w:r>
        <w:rPr>
          <w:lang w:eastAsia="zh-CN"/>
        </w:rPr>
        <w:t xml:space="preserve">Decision data structure defined in </w:t>
      </w:r>
      <w:r w:rsidR="003107D3">
        <w:rPr>
          <w:lang w:eastAsia="zh-CN"/>
        </w:rPr>
        <w:t>clause</w:t>
      </w:r>
      <w:r>
        <w:rPr>
          <w:lang w:eastAsia="zh-CN"/>
        </w:rPr>
        <w:t> 5.6.2.4</w:t>
      </w:r>
    </w:p>
    <w:p w:rsidR="005B507B" w:rsidRDefault="005B507B">
      <w:pPr>
        <w:rPr>
          <w:lang w:eastAsia="zh-CN"/>
        </w:rPr>
      </w:pPr>
      <w:r>
        <w:rPr>
          <w:lang w:eastAsia="zh-CN"/>
        </w:rPr>
        <w:t>Policy decisions may include:</w:t>
      </w:r>
    </w:p>
    <w:p w:rsidR="005B507B" w:rsidRDefault="005B507B">
      <w:pPr>
        <w:pStyle w:val="B1"/>
        <w:rPr>
          <w:lang w:eastAsia="zh-CN"/>
        </w:rPr>
      </w:pPr>
      <w:r>
        <w:rPr>
          <w:lang w:eastAsia="zh-CN"/>
        </w:rPr>
        <w:t>-</w:t>
      </w:r>
      <w:r>
        <w:rPr>
          <w:lang w:eastAsia="zh-CN"/>
        </w:rPr>
        <w:tab/>
        <w:t xml:space="preserve">Session Rule(s), as described in </w:t>
      </w:r>
      <w:r w:rsidR="003107D3">
        <w:rPr>
          <w:lang w:eastAsia="zh-CN"/>
        </w:rPr>
        <w:t>clause</w:t>
      </w:r>
      <w:r>
        <w:rPr>
          <w:lang w:eastAsia="zh-CN"/>
        </w:rPr>
        <w:t> 4.1.4.3, encoded within the "</w:t>
      </w:r>
      <w:r>
        <w:t>sessRules"</w:t>
      </w:r>
      <w:r>
        <w:rPr>
          <w:lang w:eastAsia="zh-CN"/>
        </w:rPr>
        <w:t xml:space="preserve"> attribute;</w:t>
      </w:r>
    </w:p>
    <w:p w:rsidR="005B507B" w:rsidRDefault="005B507B">
      <w:pPr>
        <w:pStyle w:val="B1"/>
        <w:rPr>
          <w:lang w:eastAsia="zh-CN"/>
        </w:rPr>
      </w:pPr>
      <w:r>
        <w:rPr>
          <w:lang w:eastAsia="zh-CN"/>
        </w:rPr>
        <w:t>-</w:t>
      </w:r>
      <w:r>
        <w:rPr>
          <w:lang w:eastAsia="zh-CN"/>
        </w:rPr>
        <w:tab/>
        <w:t xml:space="preserve">PCC Rule(s), as described in </w:t>
      </w:r>
      <w:r w:rsidR="003107D3">
        <w:rPr>
          <w:lang w:eastAsia="zh-CN"/>
        </w:rPr>
        <w:t>clause</w:t>
      </w:r>
      <w:r>
        <w:rPr>
          <w:lang w:eastAsia="zh-CN"/>
        </w:rPr>
        <w:t> 4.1.4.2, encoded within the "</w:t>
      </w:r>
      <w:r>
        <w:t>pccRules"</w:t>
      </w:r>
      <w:r>
        <w:rPr>
          <w:lang w:eastAsia="zh-CN"/>
        </w:rPr>
        <w:t xml:space="preserve"> attribute;</w:t>
      </w:r>
    </w:p>
    <w:p w:rsidR="005B507B" w:rsidRDefault="005B507B">
      <w:pPr>
        <w:pStyle w:val="B1"/>
        <w:rPr>
          <w:lang w:eastAsia="zh-CN"/>
        </w:rPr>
      </w:pPr>
      <w:r>
        <w:rPr>
          <w:lang w:eastAsia="zh-CN"/>
        </w:rPr>
        <w:t>-</w:t>
      </w:r>
      <w:r>
        <w:rPr>
          <w:lang w:eastAsia="zh-CN"/>
        </w:rPr>
        <w:tab/>
        <w:t xml:space="preserve">QoS decision(s), as described in </w:t>
      </w:r>
      <w:r w:rsidR="003107D3">
        <w:rPr>
          <w:lang w:eastAsia="zh-CN"/>
        </w:rPr>
        <w:t>clause</w:t>
      </w:r>
      <w:r>
        <w:rPr>
          <w:lang w:eastAsia="zh-CN"/>
        </w:rPr>
        <w:t> 4.1.4.4.3, which can be referenced from PCC rule(s), encoded within the "</w:t>
      </w:r>
      <w:r>
        <w:t>qosDecs"</w:t>
      </w:r>
      <w:r>
        <w:rPr>
          <w:lang w:eastAsia="zh-CN"/>
        </w:rPr>
        <w:t xml:space="preserve"> attribute;</w:t>
      </w:r>
    </w:p>
    <w:p w:rsidR="005B507B" w:rsidRDefault="005B507B">
      <w:pPr>
        <w:pStyle w:val="B1"/>
        <w:rPr>
          <w:lang w:eastAsia="zh-CN"/>
        </w:rPr>
      </w:pPr>
      <w:r>
        <w:rPr>
          <w:lang w:eastAsia="zh-CN"/>
        </w:rPr>
        <w:t>-</w:t>
      </w:r>
      <w:r>
        <w:rPr>
          <w:lang w:eastAsia="zh-CN"/>
        </w:rPr>
        <w:tab/>
        <w:t xml:space="preserve">Charging decision(s), as described in </w:t>
      </w:r>
      <w:r w:rsidR="003107D3">
        <w:rPr>
          <w:lang w:eastAsia="zh-CN"/>
        </w:rPr>
        <w:t>clause</w:t>
      </w:r>
      <w:r>
        <w:rPr>
          <w:lang w:eastAsia="zh-CN"/>
        </w:rPr>
        <w:t> 4.1.4.4.4, which can be referenced from PCC rule(s), encoded within the "</w:t>
      </w:r>
      <w:r>
        <w:t>chgDecs"</w:t>
      </w:r>
      <w:r>
        <w:rPr>
          <w:lang w:eastAsia="zh-CN"/>
        </w:rPr>
        <w:t xml:space="preserve"> attribute;</w:t>
      </w:r>
    </w:p>
    <w:p w:rsidR="005B507B" w:rsidRDefault="005B507B">
      <w:pPr>
        <w:pStyle w:val="B1"/>
        <w:rPr>
          <w:lang w:eastAsia="zh-CN"/>
        </w:rPr>
      </w:pPr>
      <w:r>
        <w:rPr>
          <w:lang w:eastAsia="zh-CN"/>
        </w:rPr>
        <w:t>-</w:t>
      </w:r>
      <w:r>
        <w:rPr>
          <w:lang w:eastAsia="zh-CN"/>
        </w:rPr>
        <w:tab/>
        <w:t xml:space="preserve">Traffic control decision(s), as described in </w:t>
      </w:r>
      <w:r w:rsidR="003107D3">
        <w:rPr>
          <w:lang w:eastAsia="zh-CN"/>
        </w:rPr>
        <w:t>clause</w:t>
      </w:r>
      <w:r>
        <w:rPr>
          <w:lang w:eastAsia="zh-CN"/>
        </w:rPr>
        <w:t> 4.1.4.4.2, which can be referenced from PCC rule(s), encoded within the "</w:t>
      </w:r>
      <w:r>
        <w:t>traffContDecs"</w:t>
      </w:r>
      <w:r>
        <w:rPr>
          <w:lang w:eastAsia="zh-CN"/>
        </w:rPr>
        <w:t xml:space="preserve"> attribute;</w:t>
      </w:r>
    </w:p>
    <w:p w:rsidR="005B507B" w:rsidRDefault="005B507B">
      <w:pPr>
        <w:pStyle w:val="B1"/>
        <w:rPr>
          <w:lang w:eastAsia="zh-CN"/>
        </w:rPr>
      </w:pPr>
      <w:r>
        <w:rPr>
          <w:lang w:eastAsia="zh-CN"/>
        </w:rPr>
        <w:t>-</w:t>
      </w:r>
      <w:r>
        <w:rPr>
          <w:lang w:eastAsia="zh-CN"/>
        </w:rPr>
        <w:tab/>
        <w:t xml:space="preserve">Usage monitoring control decision(s), as described in </w:t>
      </w:r>
      <w:r w:rsidR="003107D3">
        <w:rPr>
          <w:lang w:eastAsia="zh-CN"/>
        </w:rPr>
        <w:t>clause</w:t>
      </w:r>
      <w:r>
        <w:rPr>
          <w:lang w:eastAsia="zh-CN"/>
        </w:rPr>
        <w:t> 4.1.4.4.5, which can be referenced from PCC rule(s) and session rule(s), encoded within the "</w:t>
      </w:r>
      <w:r>
        <w:t>umDecs"</w:t>
      </w:r>
      <w:r>
        <w:rPr>
          <w:lang w:eastAsia="zh-CN"/>
        </w:rPr>
        <w:t xml:space="preserve"> attribute;</w:t>
      </w:r>
    </w:p>
    <w:p w:rsidR="005B507B" w:rsidRDefault="005B507B">
      <w:pPr>
        <w:pStyle w:val="B1"/>
        <w:rPr>
          <w:lang w:eastAsia="zh-CN"/>
        </w:rPr>
      </w:pPr>
      <w:r>
        <w:rPr>
          <w:lang w:eastAsia="zh-CN"/>
        </w:rPr>
        <w:t>-</w:t>
      </w:r>
      <w:r>
        <w:rPr>
          <w:lang w:eastAsia="zh-CN"/>
        </w:rPr>
        <w:tab/>
        <w:t xml:space="preserve">QoS monitoring decision, as described in </w:t>
      </w:r>
      <w:r w:rsidR="003107D3">
        <w:rPr>
          <w:lang w:eastAsia="zh-CN"/>
        </w:rPr>
        <w:t>clause</w:t>
      </w:r>
      <w:r>
        <w:rPr>
          <w:lang w:eastAsia="zh-CN"/>
        </w:rPr>
        <w:t> 4.1.4.4.6, which can be referenced from PCC rule(s), encoded within the "qosMonDecs" attribute;</w:t>
      </w:r>
    </w:p>
    <w:p w:rsidR="005B507B" w:rsidRDefault="005B507B">
      <w:pPr>
        <w:pStyle w:val="B1"/>
        <w:rPr>
          <w:lang w:eastAsia="zh-CN"/>
        </w:rPr>
      </w:pPr>
      <w:r>
        <w:rPr>
          <w:lang w:eastAsia="zh-CN"/>
        </w:rPr>
        <w:t>-</w:t>
      </w:r>
      <w:r>
        <w:rPr>
          <w:lang w:eastAsia="zh-CN"/>
        </w:rPr>
        <w:tab/>
        <w:t>Condition(s) that can be referenced from PCC rule(s) and session rule(s), encoded within the "</w:t>
      </w:r>
      <w:r>
        <w:t>conds"</w:t>
      </w:r>
      <w:r>
        <w:rPr>
          <w:lang w:eastAsia="zh-CN"/>
        </w:rPr>
        <w:t xml:space="preserve"> attribute;</w:t>
      </w:r>
    </w:p>
    <w:p w:rsidR="005B507B" w:rsidRDefault="005B507B">
      <w:pPr>
        <w:pStyle w:val="B1"/>
        <w:rPr>
          <w:lang w:eastAsia="zh-CN"/>
        </w:rPr>
      </w:pPr>
      <w:r>
        <w:rPr>
          <w:lang w:eastAsia="zh-CN"/>
        </w:rPr>
        <w:t>-</w:t>
      </w:r>
      <w:r>
        <w:rPr>
          <w:lang w:eastAsia="zh-CN"/>
        </w:rPr>
        <w:tab/>
        <w:t xml:space="preserve">QoS </w:t>
      </w:r>
      <w:r>
        <w:t>characteristics for non-standard 5QIs and non-preconfigured 5QIs provided within the "qosChars" attribute;</w:t>
      </w:r>
    </w:p>
    <w:p w:rsidR="005B507B" w:rsidRDefault="005B507B">
      <w:pPr>
        <w:pStyle w:val="B1"/>
        <w:rPr>
          <w:lang w:eastAsia="zh-CN"/>
        </w:rPr>
      </w:pPr>
      <w:r>
        <w:rPr>
          <w:lang w:eastAsia="zh-CN"/>
        </w:rPr>
        <w:t>-</w:t>
      </w:r>
      <w:r>
        <w:rPr>
          <w:lang w:eastAsia="zh-CN"/>
        </w:rPr>
        <w:tab/>
        <w:t>A reflective QoS timer;</w:t>
      </w:r>
    </w:p>
    <w:p w:rsidR="005B507B" w:rsidRDefault="005B507B">
      <w:pPr>
        <w:pStyle w:val="B1"/>
        <w:rPr>
          <w:lang w:eastAsia="zh-CN"/>
        </w:rPr>
      </w:pPr>
      <w:r>
        <w:rPr>
          <w:lang w:eastAsia="zh-CN"/>
        </w:rPr>
        <w:t>-</w:t>
      </w:r>
      <w:r>
        <w:rPr>
          <w:lang w:eastAsia="zh-CN"/>
        </w:rPr>
        <w:tab/>
        <w:t>Policy control request triggers and applicable additional information, e.g. Revalidation Time, PRA information;</w:t>
      </w:r>
    </w:p>
    <w:p w:rsidR="005B507B" w:rsidRDefault="005B507B">
      <w:pPr>
        <w:pStyle w:val="B1"/>
        <w:rPr>
          <w:lang w:eastAsia="zh-CN"/>
        </w:rPr>
      </w:pPr>
      <w:r>
        <w:rPr>
          <w:lang w:eastAsia="zh-CN"/>
        </w:rPr>
        <w:t>-</w:t>
      </w:r>
      <w:r>
        <w:rPr>
          <w:lang w:eastAsia="zh-CN"/>
        </w:rPr>
        <w:tab/>
        <w:t>Last requested rule data;</w:t>
      </w:r>
    </w:p>
    <w:p w:rsidR="005B507B" w:rsidRDefault="005B507B">
      <w:pPr>
        <w:pStyle w:val="B1"/>
        <w:rPr>
          <w:lang w:eastAsia="zh-CN"/>
        </w:rPr>
      </w:pPr>
      <w:r>
        <w:rPr>
          <w:lang w:eastAsia="zh-CN"/>
        </w:rPr>
        <w:t>-</w:t>
      </w:r>
      <w:r>
        <w:rPr>
          <w:lang w:eastAsia="zh-CN"/>
        </w:rPr>
        <w:tab/>
        <w:t>Last requested usage data;</w:t>
      </w:r>
    </w:p>
    <w:p w:rsidR="005B507B" w:rsidRDefault="005B507B">
      <w:pPr>
        <w:pStyle w:val="B1"/>
        <w:rPr>
          <w:lang w:eastAsia="zh-CN"/>
        </w:rPr>
      </w:pPr>
      <w:r>
        <w:rPr>
          <w:lang w:eastAsia="zh-CN"/>
        </w:rPr>
        <w:t>-</w:t>
      </w:r>
      <w:r>
        <w:rPr>
          <w:lang w:eastAsia="zh-CN"/>
        </w:rPr>
        <w:tab/>
        <w:t>Default charging method of the PDU session;</w:t>
      </w:r>
    </w:p>
    <w:p w:rsidR="005B507B" w:rsidRDefault="005B507B">
      <w:pPr>
        <w:pStyle w:val="B1"/>
        <w:rPr>
          <w:lang w:eastAsia="zh-CN"/>
        </w:rPr>
      </w:pPr>
      <w:r>
        <w:rPr>
          <w:lang w:eastAsia="zh-CN"/>
        </w:rPr>
        <w:t>-</w:t>
      </w:r>
      <w:r>
        <w:rPr>
          <w:lang w:eastAsia="zh-CN"/>
        </w:rPr>
        <w:tab/>
        <w:t>"PDU Session with offline charging only" indication;</w:t>
      </w:r>
    </w:p>
    <w:p w:rsidR="005B507B" w:rsidRDefault="005B507B">
      <w:pPr>
        <w:pStyle w:val="B1"/>
        <w:rPr>
          <w:lang w:eastAsia="zh-CN"/>
        </w:rPr>
      </w:pPr>
      <w:r>
        <w:rPr>
          <w:lang w:eastAsia="zh-CN"/>
        </w:rPr>
        <w:t>-</w:t>
      </w:r>
      <w:r>
        <w:rPr>
          <w:lang w:eastAsia="zh-CN"/>
        </w:rPr>
        <w:tab/>
        <w:t>Charging information;</w:t>
      </w:r>
    </w:p>
    <w:p w:rsidR="005B507B" w:rsidRDefault="005B507B">
      <w:pPr>
        <w:pStyle w:val="B1"/>
        <w:rPr>
          <w:lang w:eastAsia="zh-CN"/>
        </w:rPr>
      </w:pPr>
      <w:r>
        <w:rPr>
          <w:lang w:eastAsia="zh-CN"/>
        </w:rPr>
        <w:t>-</w:t>
      </w:r>
      <w:r>
        <w:rPr>
          <w:lang w:eastAsia="zh-CN"/>
        </w:rPr>
        <w:tab/>
        <w:t>P-CSCF Restoration Indication;</w:t>
      </w:r>
    </w:p>
    <w:p w:rsidR="005B507B" w:rsidRDefault="005B507B">
      <w:pPr>
        <w:pStyle w:val="B1"/>
        <w:rPr>
          <w:lang w:eastAsia="zh-CN"/>
        </w:rPr>
      </w:pPr>
      <w:r>
        <w:rPr>
          <w:lang w:eastAsia="zh-CN"/>
        </w:rPr>
        <w:t>-</w:t>
      </w:r>
      <w:r>
        <w:rPr>
          <w:lang w:eastAsia="zh-CN"/>
        </w:rPr>
        <w:tab/>
        <w:t>IP index information;</w:t>
      </w:r>
    </w:p>
    <w:p w:rsidR="005B507B" w:rsidRDefault="005B507B">
      <w:pPr>
        <w:pStyle w:val="B1"/>
      </w:pPr>
      <w:r>
        <w:rPr>
          <w:lang w:eastAsia="zh-CN"/>
        </w:rPr>
        <w:t>-</w:t>
      </w:r>
      <w:r>
        <w:rPr>
          <w:lang w:eastAsia="zh-CN"/>
        </w:rPr>
        <w:tab/>
        <w:t xml:space="preserve">Presence </w:t>
      </w:r>
      <w:r>
        <w:t>Reporting Area information;</w:t>
      </w:r>
    </w:p>
    <w:p w:rsidR="005B507B" w:rsidRDefault="005B507B">
      <w:pPr>
        <w:pStyle w:val="B1"/>
      </w:pPr>
      <w:r>
        <w:t>-</w:t>
      </w:r>
      <w:r>
        <w:tab/>
      </w:r>
      <w:r w:rsidR="005E18F1">
        <w:t>TSC user plane node</w:t>
      </w:r>
      <w:r>
        <w:t xml:space="preserve"> management information;</w:t>
      </w:r>
    </w:p>
    <w:p w:rsidR="005B507B" w:rsidRDefault="005B507B">
      <w:pPr>
        <w:pStyle w:val="B1"/>
      </w:pPr>
      <w:r>
        <w:t>-</w:t>
      </w:r>
      <w:r>
        <w:tab/>
        <w:t>port management information for the DS-TT port;</w:t>
      </w:r>
    </w:p>
    <w:p w:rsidR="005B507B" w:rsidRDefault="005B507B">
      <w:pPr>
        <w:pStyle w:val="B1"/>
      </w:pPr>
      <w:r>
        <w:t>-</w:t>
      </w:r>
      <w:r>
        <w:tab/>
        <w:t>port management information for the NW-TT port;</w:t>
      </w:r>
    </w:p>
    <w:p w:rsidR="005B507B" w:rsidRDefault="005B507B">
      <w:pPr>
        <w:pStyle w:val="B1"/>
        <w:rPr>
          <w:lang w:eastAsia="zh-CN"/>
        </w:rPr>
      </w:pPr>
      <w:r>
        <w:rPr>
          <w:rFonts w:hint="eastAsia"/>
          <w:lang w:eastAsia="zh-CN"/>
        </w:rPr>
        <w:t>-</w:t>
      </w:r>
      <w:r>
        <w:tab/>
        <w:t>The request of the PDU session termination;</w:t>
      </w:r>
    </w:p>
    <w:p w:rsidR="005B507B" w:rsidRDefault="005B507B">
      <w:pPr>
        <w:pStyle w:val="B1"/>
        <w:rPr>
          <w:lang w:eastAsia="zh-CN"/>
        </w:rPr>
      </w:pPr>
      <w:r>
        <w:rPr>
          <w:lang w:eastAsia="zh-CN"/>
        </w:rPr>
        <w:t>-</w:t>
      </w:r>
      <w:r>
        <w:rPr>
          <w:lang w:eastAsia="zh-CN"/>
        </w:rPr>
        <w:tab/>
        <w:t>Usage of QoS flow;</w:t>
      </w:r>
    </w:p>
    <w:p w:rsidR="005B507B" w:rsidRDefault="005B507B">
      <w:pPr>
        <w:pStyle w:val="B1"/>
        <w:rPr>
          <w:lang w:eastAsia="zh-CN"/>
        </w:rPr>
      </w:pPr>
      <w:r>
        <w:rPr>
          <w:lang w:eastAsia="zh-CN"/>
        </w:rPr>
        <w:t>-</w:t>
      </w:r>
      <w:r>
        <w:rPr>
          <w:lang w:eastAsia="zh-CN"/>
        </w:rPr>
        <w:tab/>
        <w:t>Redundant PDU session indication</w:t>
      </w:r>
      <w:r w:rsidR="008C4D81">
        <w:rPr>
          <w:lang w:eastAsia="zh-CN"/>
        </w:rPr>
        <w:t>;</w:t>
      </w:r>
    </w:p>
    <w:p w:rsidR="00A4094F" w:rsidRDefault="00A4094F">
      <w:pPr>
        <w:pStyle w:val="B1"/>
        <w:rPr>
          <w:lang w:eastAsia="zh-CN"/>
        </w:rPr>
      </w:pPr>
      <w:r>
        <w:rPr>
          <w:lang w:eastAsia="zh-CN"/>
        </w:rPr>
        <w:t>-</w:t>
      </w:r>
      <w:r>
        <w:rPr>
          <w:lang w:eastAsia="zh-CN"/>
        </w:rPr>
        <w:tab/>
      </w:r>
      <w:r w:rsidRPr="0064117F">
        <w:rPr>
          <w:rFonts w:hint="eastAsia"/>
        </w:rPr>
        <w:t xml:space="preserve">VPLMN </w:t>
      </w:r>
      <w:r w:rsidRPr="0064117F">
        <w:t>S</w:t>
      </w:r>
      <w:r w:rsidRPr="0064117F">
        <w:rPr>
          <w:rFonts w:hint="eastAsia"/>
        </w:rPr>
        <w:t xml:space="preserve">pecific </w:t>
      </w:r>
      <w:r w:rsidRPr="0064117F">
        <w:t>O</w:t>
      </w:r>
      <w:r w:rsidRPr="0064117F">
        <w:rPr>
          <w:rFonts w:hint="eastAsia"/>
        </w:rPr>
        <w:t xml:space="preserve">ffloading </w:t>
      </w:r>
      <w:r w:rsidRPr="0064117F">
        <w:t>Policy</w:t>
      </w:r>
      <w:r w:rsidR="00376004">
        <w:rPr>
          <w:lang w:eastAsia="zh-CN"/>
        </w:rPr>
        <w:t>;</w:t>
      </w:r>
      <w:r w:rsidR="00376004" w:rsidRPr="00376004">
        <w:rPr>
          <w:lang w:eastAsia="zh-CN"/>
        </w:rPr>
        <w:t xml:space="preserve"> </w:t>
      </w:r>
      <w:r w:rsidR="00376004">
        <w:rPr>
          <w:lang w:eastAsia="zh-CN"/>
        </w:rPr>
        <w:t>and</w:t>
      </w:r>
    </w:p>
    <w:p w:rsidR="00376004" w:rsidRDefault="00376004" w:rsidP="00376004">
      <w:pPr>
        <w:pStyle w:val="B1"/>
        <w:rPr>
          <w:lang w:eastAsia="zh-CN"/>
        </w:rPr>
      </w:pPr>
      <w:r>
        <w:rPr>
          <w:lang w:eastAsia="zh-CN"/>
        </w:rPr>
        <w:t>-</w:t>
      </w:r>
      <w:r>
        <w:rPr>
          <w:lang w:eastAsia="zh-CN"/>
        </w:rPr>
        <w:tab/>
        <w:t xml:space="preserve">the </w:t>
      </w:r>
      <w:r w:rsidR="00F06A13">
        <w:rPr>
          <w:lang w:eastAsia="zh-CN"/>
        </w:rPr>
        <w:t xml:space="preserve">network slice usage control information (e.g. the slice </w:t>
      </w:r>
      <w:r>
        <w:rPr>
          <w:lang w:eastAsia="zh-CN"/>
        </w:rPr>
        <w:t>PDU session inactivity timer</w:t>
      </w:r>
      <w:r w:rsidR="00F06A13">
        <w:rPr>
          <w:lang w:eastAsia="zh-CN"/>
        </w:rPr>
        <w:t xml:space="preserve"> value)</w:t>
      </w:r>
      <w:r>
        <w:rPr>
          <w:lang w:eastAsia="zh-CN"/>
        </w:rPr>
        <w:t>, if the "</w:t>
      </w:r>
      <w:r w:rsidR="00F06A13">
        <w:rPr>
          <w:lang w:eastAsia="zh-CN"/>
        </w:rPr>
        <w:t>NetSliceUsageCtrl</w:t>
      </w:r>
      <w:r>
        <w:rPr>
          <w:lang w:eastAsia="ja-JP"/>
        </w:rPr>
        <w:t>"</w:t>
      </w:r>
      <w:r>
        <w:rPr>
          <w:lang w:eastAsia="zh-CN"/>
        </w:rPr>
        <w:t xml:space="preserve"> feature is supported.</w:t>
      </w:r>
    </w:p>
    <w:p w:rsidR="00F06A13" w:rsidRPr="00574350" w:rsidRDefault="00F06A13" w:rsidP="00F06A13">
      <w:pPr>
        <w:pStyle w:val="NO"/>
        <w:rPr>
          <w:lang w:eastAsia="en-US"/>
        </w:rPr>
      </w:pPr>
      <w:r w:rsidRPr="00574350">
        <w:rPr>
          <w:lang w:eastAsia="en-US"/>
        </w:rPr>
        <w:t>NOTE:</w:t>
      </w:r>
      <w:r w:rsidRPr="00574350">
        <w:rPr>
          <w:lang w:eastAsia="en-US"/>
        </w:rPr>
        <w:tab/>
        <w:t>In this release of the specification, network slice usage control information provisioning/update/removal by the PCF is not supported in roaming scenarios.</w:t>
      </w:r>
    </w:p>
    <w:p w:rsidR="005B507B" w:rsidRDefault="005B507B">
      <w:pPr>
        <w:rPr>
          <w:lang w:eastAsia="zh-CN"/>
        </w:rPr>
      </w:pPr>
      <w:r>
        <w:rPr>
          <w:lang w:eastAsia="zh-CN"/>
        </w:rPr>
        <w:t xml:space="preserve">For the </w:t>
      </w:r>
      <w:r>
        <w:t>Npcf_SMPolicyControl_Create Service Operation, the SmPolicy</w:t>
      </w:r>
      <w:r>
        <w:rPr>
          <w:lang w:eastAsia="zh-CN"/>
        </w:rPr>
        <w:t>Decision data structure shall contain a full description of all policy decision(s) provided by the PCF for the policy association.</w:t>
      </w:r>
    </w:p>
    <w:p w:rsidR="005B507B" w:rsidRDefault="005B507B">
      <w:pPr>
        <w:rPr>
          <w:lang w:eastAsia="zh-CN"/>
        </w:rPr>
      </w:pPr>
      <w:r>
        <w:t>For the Npcf_SMPolicyControl_UpdateNotify service operation for the SM Policy Association Notification request and for the Npcf_SMPolicyControl_Update service operation, the SmPolicy</w:t>
      </w:r>
      <w:r>
        <w:rPr>
          <w:lang w:eastAsia="zh-CN"/>
        </w:rPr>
        <w:t xml:space="preserve">Decision data structure shall contain a description of the changes to the policy decision(s) with respect to the last provided policy decision(s) for the corresponding policy association. The redundant PDU session indication, the default charging method of the PDU session, the "PDU Session with offline charging only" indication, the charging information, the </w:t>
      </w:r>
      <w:r>
        <w:t>Reflective QoS Timer</w:t>
      </w:r>
      <w:r>
        <w:rPr>
          <w:lang w:eastAsia="zh-CN"/>
        </w:rPr>
        <w:t xml:space="preserve"> and the IP index information shall not be updated by the PCF.</w:t>
      </w:r>
    </w:p>
    <w:p w:rsidR="005B507B" w:rsidRDefault="005B507B">
      <w:pPr>
        <w:rPr>
          <w:lang w:eastAsia="zh-CN"/>
        </w:rPr>
      </w:pPr>
      <w:r>
        <w:rPr>
          <w:lang w:eastAsia="zh-CN"/>
        </w:rPr>
        <w:t xml:space="preserve">If no other rule is defined for specific data types within the </w:t>
      </w:r>
      <w:r>
        <w:t>SmPolicy</w:t>
      </w:r>
      <w:r>
        <w:rPr>
          <w:lang w:eastAsia="zh-CN"/>
        </w:rPr>
        <w:t xml:space="preserve">Decision data structure, the encoding of changes of the policy decision(s) in the </w:t>
      </w:r>
      <w:r>
        <w:t>SmPolicy</w:t>
      </w:r>
      <w:r>
        <w:rPr>
          <w:lang w:eastAsia="zh-CN"/>
        </w:rPr>
        <w:t>Decision data structure shall follow the following principles:</w:t>
      </w:r>
    </w:p>
    <w:p w:rsidR="005B507B" w:rsidRDefault="005B507B">
      <w:pPr>
        <w:pStyle w:val="B1"/>
        <w:rPr>
          <w:lang w:eastAsia="zh-CN"/>
        </w:rPr>
      </w:pPr>
      <w:r>
        <w:rPr>
          <w:lang w:eastAsia="zh-CN"/>
        </w:rPr>
        <w:t>1)</w:t>
      </w:r>
      <w:r>
        <w:rPr>
          <w:lang w:eastAsia="zh-CN"/>
        </w:rPr>
        <w:tab/>
        <w:t>To modify an attribute with a value of type map (e.g. the "</w:t>
      </w:r>
      <w:r>
        <w:t>sessRules"</w:t>
      </w:r>
      <w:r>
        <w:rPr>
          <w:lang w:eastAsia="zh-CN"/>
        </w:rPr>
        <w:t xml:space="preserve"> attribute, the "</w:t>
      </w:r>
      <w:r>
        <w:t>pccRules"</w:t>
      </w:r>
      <w:r>
        <w:rPr>
          <w:lang w:eastAsia="zh-CN"/>
        </w:rPr>
        <w:t xml:space="preserve"> attribute, the "</w:t>
      </w:r>
      <w:r>
        <w:t>qosDecs"</w:t>
      </w:r>
      <w:r>
        <w:rPr>
          <w:lang w:eastAsia="zh-CN"/>
        </w:rPr>
        <w:t xml:space="preserve"> attribute, the "</w:t>
      </w:r>
      <w:r>
        <w:t>traffContDecs"</w:t>
      </w:r>
      <w:r>
        <w:rPr>
          <w:lang w:eastAsia="zh-CN"/>
        </w:rPr>
        <w:t xml:space="preserve"> attribute, the "</w:t>
      </w:r>
      <w:r>
        <w:t>umDecs"</w:t>
      </w:r>
      <w:r>
        <w:rPr>
          <w:lang w:eastAsia="zh-CN"/>
        </w:rPr>
        <w:t xml:space="preserve"> attribute, the "</w:t>
      </w:r>
      <w:r>
        <w:t>conds"</w:t>
      </w:r>
      <w:r>
        <w:rPr>
          <w:lang w:eastAsia="zh-CN"/>
        </w:rPr>
        <w:t xml:space="preserve"> attribute, etc.), this attribute shall be provided with a value containing a map with entries according to the following principles:</w:t>
      </w:r>
    </w:p>
    <w:p w:rsidR="005B507B" w:rsidRDefault="005B507B">
      <w:pPr>
        <w:pStyle w:val="B2"/>
        <w:rPr>
          <w:lang w:eastAsia="zh-CN"/>
        </w:rPr>
      </w:pPr>
      <w:r>
        <w:rPr>
          <w:lang w:eastAsia="zh-CN"/>
        </w:rPr>
        <w:t>-</w:t>
      </w:r>
      <w:r>
        <w:rPr>
          <w:lang w:eastAsia="zh-CN"/>
        </w:rPr>
        <w:tab/>
        <w:t>A new entry of the map shall be added by supplying a new identifier (e.g. rule / decision identifier) as the key and the corresponding structured data type instance (e.g. PCC rule) with the complete content as the value.</w:t>
      </w:r>
    </w:p>
    <w:p w:rsidR="005B507B" w:rsidRDefault="005B507B">
      <w:pPr>
        <w:pStyle w:val="B2"/>
        <w:rPr>
          <w:lang w:eastAsia="zh-CN"/>
        </w:rPr>
      </w:pPr>
      <w:r>
        <w:rPr>
          <w:lang w:eastAsia="zh-CN"/>
        </w:rPr>
        <w:t>-</w:t>
      </w:r>
      <w:r>
        <w:rPr>
          <w:lang w:eastAsia="zh-CN"/>
        </w:rPr>
        <w:tab/>
        <w:t>An existing entry of the map shall be modified by supplying the existing identifier as the key and the corresponding structured data type instance as the value, with the same existing identifier (e.g. set the "</w:t>
      </w:r>
      <w:r>
        <w:t>qosId" to the same existing QoS data decision identifier)</w:t>
      </w:r>
      <w:r>
        <w:rPr>
          <w:lang w:eastAsia="zh-CN"/>
        </w:rPr>
        <w:t>, which shall describe the modifications following bullets 1 to 6.</w:t>
      </w:r>
    </w:p>
    <w:p w:rsidR="005B507B" w:rsidRDefault="005B507B">
      <w:pPr>
        <w:pStyle w:val="B2"/>
        <w:rPr>
          <w:lang w:eastAsia="zh-CN"/>
        </w:rPr>
      </w:pPr>
      <w:r>
        <w:rPr>
          <w:lang w:eastAsia="zh-CN"/>
        </w:rPr>
        <w:t>-</w:t>
      </w:r>
      <w:r>
        <w:rPr>
          <w:lang w:eastAsia="zh-CN"/>
        </w:rPr>
        <w:tab/>
        <w:t>An existing entry of the map shall be deleted by supplying the existing identifier as the key and "NULL" as the value.</w:t>
      </w:r>
    </w:p>
    <w:p w:rsidR="005B507B" w:rsidRDefault="005B507B">
      <w:pPr>
        <w:pStyle w:val="B2"/>
        <w:rPr>
          <w:lang w:eastAsia="zh-CN"/>
        </w:rPr>
      </w:pPr>
      <w:r>
        <w:rPr>
          <w:lang w:eastAsia="zh-CN"/>
        </w:rPr>
        <w:t>-</w:t>
      </w:r>
      <w:r>
        <w:rPr>
          <w:lang w:eastAsia="zh-CN"/>
        </w:rPr>
        <w:tab/>
        <w:t>For an unmodified entry of the map, no entry needs to be provided within the map.</w:t>
      </w:r>
    </w:p>
    <w:p w:rsidR="005B507B" w:rsidRDefault="005B507B">
      <w:pPr>
        <w:pStyle w:val="B1"/>
        <w:rPr>
          <w:lang w:eastAsia="zh-CN"/>
        </w:rPr>
      </w:pPr>
      <w:r>
        <w:rPr>
          <w:lang w:eastAsia="zh-CN"/>
        </w:rPr>
        <w:t>2)</w:t>
      </w:r>
      <w:r>
        <w:rPr>
          <w:lang w:eastAsia="zh-CN"/>
        </w:rPr>
        <w:tab/>
        <w:t>To modify an attribute with a structured data type instance as the value, the attribute shall be provided with a value containing a structured data type instance with entries according to bullets 1 to 6.</w:t>
      </w:r>
    </w:p>
    <w:p w:rsidR="005B507B" w:rsidRDefault="005B507B">
      <w:pPr>
        <w:pStyle w:val="B1"/>
        <w:rPr>
          <w:lang w:eastAsia="zh-CN"/>
        </w:rPr>
      </w:pPr>
      <w:r>
        <w:rPr>
          <w:lang w:eastAsia="zh-CN"/>
        </w:rPr>
        <w:t>3)</w:t>
      </w:r>
      <w:r>
        <w:rPr>
          <w:lang w:eastAsia="zh-CN"/>
        </w:rPr>
        <w:tab/>
        <w:t>To modify an attribute with another type than map or structured data type as the value, the attribute shall be provided with a complete representation of its value, which shall replace the previous value.</w:t>
      </w:r>
    </w:p>
    <w:p w:rsidR="005B507B" w:rsidRDefault="005B507B">
      <w:pPr>
        <w:pStyle w:val="B1"/>
        <w:rPr>
          <w:lang w:eastAsia="zh-CN"/>
        </w:rPr>
      </w:pPr>
      <w:r>
        <w:rPr>
          <w:lang w:eastAsia="zh-CN"/>
        </w:rPr>
        <w:t>4)</w:t>
      </w:r>
      <w:r>
        <w:rPr>
          <w:lang w:eastAsia="zh-CN"/>
        </w:rPr>
        <w:tab/>
        <w:t xml:space="preserve">To create an attribute of any type, </w:t>
      </w:r>
      <w:bookmarkStart w:id="2922" w:name="_Hlk514929639"/>
      <w:r>
        <w:rPr>
          <w:lang w:eastAsia="zh-CN"/>
        </w:rPr>
        <w:t xml:space="preserve">the attribute shall be provided with a </w:t>
      </w:r>
      <w:bookmarkEnd w:id="2922"/>
      <w:r>
        <w:rPr>
          <w:lang w:eastAsia="zh-CN"/>
        </w:rPr>
        <w:t>complete representation of its value.</w:t>
      </w:r>
    </w:p>
    <w:p w:rsidR="005B507B" w:rsidRDefault="005B507B">
      <w:pPr>
        <w:pStyle w:val="B1"/>
        <w:rPr>
          <w:lang w:eastAsia="zh-CN"/>
        </w:rPr>
      </w:pPr>
      <w:r>
        <w:rPr>
          <w:lang w:eastAsia="zh-CN"/>
        </w:rPr>
        <w:t>5)</w:t>
      </w:r>
      <w:r>
        <w:rPr>
          <w:lang w:eastAsia="zh-CN"/>
        </w:rPr>
        <w:tab/>
        <w:t>To delete an attribute of any type, the attribute shall be provided with "NULL" as the value.</w:t>
      </w:r>
    </w:p>
    <w:p w:rsidR="005B507B" w:rsidRDefault="005B507B">
      <w:pPr>
        <w:pStyle w:val="NO"/>
        <w:rPr>
          <w:lang w:eastAsia="zh-CN"/>
        </w:rPr>
      </w:pPr>
      <w:r>
        <w:rPr>
          <w:lang w:eastAsia="zh-CN"/>
        </w:rPr>
        <w:t>NOTE 1:</w:t>
      </w:r>
      <w:r>
        <w:rPr>
          <w:lang w:eastAsia="zh-CN"/>
        </w:rPr>
        <w:tab/>
        <w:t>Attributes that are allowed to be deleted need to be marked as "nullable" within the OpenAPI file in Annex A.</w:t>
      </w:r>
    </w:p>
    <w:p w:rsidR="005B507B" w:rsidRDefault="005B507B">
      <w:pPr>
        <w:pStyle w:val="B1"/>
        <w:rPr>
          <w:lang w:eastAsia="zh-CN"/>
        </w:rPr>
      </w:pPr>
      <w:r>
        <w:rPr>
          <w:lang w:eastAsia="zh-CN"/>
        </w:rPr>
        <w:t>6)</w:t>
      </w:r>
      <w:r>
        <w:rPr>
          <w:lang w:eastAsia="zh-CN"/>
        </w:rPr>
        <w:tab/>
        <w:t>Attributes that are not added, modified or deleted do not need to be provided.</w:t>
      </w:r>
    </w:p>
    <w:p w:rsidR="005B507B" w:rsidRDefault="005B507B">
      <w:pPr>
        <w:pStyle w:val="NO"/>
        <w:rPr>
          <w:lang w:eastAsia="zh-CN"/>
        </w:rPr>
      </w:pPr>
      <w:r>
        <w:rPr>
          <w:lang w:eastAsia="zh-CN"/>
        </w:rPr>
        <w:t>NOTE 2:</w:t>
      </w:r>
      <w:r>
        <w:rPr>
          <w:lang w:eastAsia="zh-CN"/>
        </w:rPr>
        <w:tab/>
        <w:t>In the related data structures, no attribute can be marked as mandatory except the attribute containing the identifier (e.g. rule / decision identifier).</w:t>
      </w:r>
    </w:p>
    <w:p w:rsidR="005B507B" w:rsidRDefault="005B507B">
      <w:pPr>
        <w:rPr>
          <w:lang w:eastAsia="zh-CN"/>
        </w:rPr>
      </w:pPr>
      <w:r>
        <w:rPr>
          <w:lang w:eastAsia="zh-CN"/>
        </w:rPr>
        <w:t>The PCF shall not remove a provisioned policy decision data or condition data from the SMF when the associated reference(s) from the PCC rule(s) or session rule(s) are still valid except the usage montoring data referred by the pre-defined PCC rule(s) (</w:t>
      </w:r>
      <w:r>
        <w:t xml:space="preserve">see </w:t>
      </w:r>
      <w:r w:rsidR="003107D3">
        <w:t>clause</w:t>
      </w:r>
      <w:r>
        <w:t> 4.2.6.5.3.2 for further information)</w:t>
      </w:r>
      <w:r>
        <w:rPr>
          <w:lang w:eastAsia="zh-CN"/>
        </w:rPr>
        <w:t>. If the PCF determines that the policy decision or condition data shall be used for future PCC or session rule(s), the PCF may keep a policy decision data or condition data valid when the PCF removes all the PCC rule or session rule(s) referring to that policy decision data or condition data; otherwise the PCF shall remove the provisioned policy decision data or condition data when the PCF removes all the PCC or session rule(s) referring to the policy decision data or condition data.</w:t>
      </w:r>
    </w:p>
    <w:p w:rsidR="005B507B" w:rsidRDefault="005B507B">
      <w:pPr>
        <w:rPr>
          <w:lang w:eastAsia="zh-CN"/>
        </w:rPr>
      </w:pPr>
      <w:r>
        <w:t xml:space="preserve">When the NF service consumer (SMF) accepts the notification of policy updates, and/or when after receiving the response to the request of policies the SM Policy association is retained in the NF service consumer (SMF), if the installation/activation of one or more new PCC rule(s) or the installation of one or more session rule(s) (i.e. rules which were not previously successfully installed) fails, although the failed PCC rule(s) or session rule(s) are removed, the </w:t>
      </w:r>
      <w:r>
        <w:rPr>
          <w:lang w:eastAsia="zh-CN"/>
        </w:rPr>
        <w:t>policy decision and/or condition data which are referred by the failed PCC rule(s) or session rule(s) may remain applicable in the SMF until the PCF removes them. If the PCF determines that the policy decision or condition data that remain applicable shall be used for future PCC or session rule(s) (e.g. because the PCF reattempts to install the failed PCC rule) the PCF may keep these policy decision data or condition data valid; otherwise the PCF shall immediately remove these policy data or condition data from the SMF.</w:t>
      </w:r>
    </w:p>
    <w:p w:rsidR="005B507B" w:rsidRDefault="005B507B">
      <w:pPr>
        <w:pStyle w:val="NO"/>
        <w:rPr>
          <w:lang w:eastAsia="zh-CN"/>
        </w:rPr>
      </w:pPr>
      <w:r>
        <w:rPr>
          <w:lang w:eastAsia="zh-CN"/>
        </w:rPr>
        <w:t>NOTE 3:</w:t>
      </w:r>
      <w:r>
        <w:rPr>
          <w:lang w:eastAsia="zh-CN"/>
        </w:rPr>
        <w:tab/>
        <w:t xml:space="preserve">Due to internal policies, the SMF could decide to remove the policy decision and/or condition data not referred by any PCC and/or session rule(s) before the PCF decides to remove them. When the PCF decides to remove the policy decision and/or condition data that were silently removed by the SMF, the SMF accepts the removal indication, as specified in </w:t>
      </w:r>
      <w:r w:rsidR="003107D3">
        <w:rPr>
          <w:lang w:eastAsia="zh-CN"/>
        </w:rPr>
        <w:t>clause</w:t>
      </w:r>
      <w:r>
        <w:rPr>
          <w:lang w:eastAsia="zh-CN"/>
        </w:rPr>
        <w:t xml:space="preserve">s 4.2.3.26 and 4.2.4.26. When the PCF decides to reuse the policy decision and/or condition data that were silently removed by the SMF, the SMF reports PCC and/or session rule error as specified in </w:t>
      </w:r>
      <w:r w:rsidR="003107D3">
        <w:rPr>
          <w:lang w:eastAsia="zh-CN"/>
        </w:rPr>
        <w:t>clause</w:t>
      </w:r>
      <w:r>
        <w:rPr>
          <w:lang w:eastAsia="zh-CN"/>
        </w:rPr>
        <w:t>s 4.2.3.16, 4.2.4.15, 4.2.3.20 and 4.2.4.21.</w:t>
      </w:r>
    </w:p>
    <w:p w:rsidR="005B507B" w:rsidRDefault="005B507B">
      <w:pPr>
        <w:pStyle w:val="NO"/>
        <w:rPr>
          <w:lang w:eastAsia="zh-CN"/>
        </w:rPr>
      </w:pPr>
      <w:r>
        <w:rPr>
          <w:lang w:eastAsia="zh-CN"/>
        </w:rPr>
        <w:t>NOTE 4:</w:t>
      </w:r>
      <w:r>
        <w:rPr>
          <w:lang w:eastAsia="zh-CN"/>
        </w:rPr>
        <w:tab/>
        <w:t xml:space="preserve">When the PCF notification of policy updates is rejected as specified in </w:t>
      </w:r>
      <w:r w:rsidR="003107D3">
        <w:rPr>
          <w:lang w:eastAsia="zh-CN"/>
        </w:rPr>
        <w:t>clause</w:t>
      </w:r>
      <w:r>
        <w:rPr>
          <w:lang w:eastAsia="zh-CN"/>
        </w:rPr>
        <w:t xml:space="preserve">s 4.2.3.16 and 4.2.3.20 with a HTTP "400 Bad Request" status code, the whole update is rejected, including the provided policy decision and/or condition data. When the SMF reports PCC and/or session rule(s) error as specified in </w:t>
      </w:r>
      <w:r w:rsidR="003107D3">
        <w:rPr>
          <w:lang w:eastAsia="zh-CN"/>
        </w:rPr>
        <w:t>clause</w:t>
      </w:r>
      <w:r>
        <w:rPr>
          <w:lang w:eastAsia="zh-CN"/>
        </w:rPr>
        <w:t>s 4.2.4.15 and 4.2.4.21 for all the provisioned PCC rule and/or session rule(s), the valid policy decision and/or condition data provided in the corresponding update response can remain valid in the SMF until the PCF removes them.</w:t>
      </w:r>
    </w:p>
    <w:p w:rsidR="005B507B" w:rsidRDefault="005B507B">
      <w:pPr>
        <w:rPr>
          <w:lang w:eastAsia="zh-CN"/>
        </w:rPr>
      </w:pPr>
      <w:r>
        <w:rPr>
          <w:rFonts w:hint="eastAsia"/>
          <w:lang w:eastAsia="zh-CN"/>
        </w:rPr>
        <w:t>The</w:t>
      </w:r>
      <w:r>
        <w:rPr>
          <w:lang w:eastAsia="zh-CN"/>
        </w:rPr>
        <w:t xml:space="preserve"> error handling for the </w:t>
      </w:r>
      <w:r>
        <w:t xml:space="preserve">policy decision and/or condition data which are not referred by any PCC rule and/or session rule stored at the SMF is defined in </w:t>
      </w:r>
      <w:r w:rsidR="003107D3">
        <w:t>clause</w:t>
      </w:r>
      <w:r>
        <w:t> 4.2.3.26 and 4.2.4.26.</w:t>
      </w:r>
    </w:p>
    <w:p w:rsidR="005B507B" w:rsidRDefault="005B507B">
      <w:pPr>
        <w:pStyle w:val="Heading4"/>
      </w:pPr>
      <w:bookmarkStart w:id="2923" w:name="_Toc28012117"/>
      <w:bookmarkStart w:id="2924" w:name="_Toc34122970"/>
      <w:bookmarkStart w:id="2925" w:name="_Toc36037920"/>
      <w:bookmarkStart w:id="2926" w:name="_Toc38875302"/>
      <w:bookmarkStart w:id="2927" w:name="_Toc43191783"/>
      <w:bookmarkStart w:id="2928" w:name="_Toc45133178"/>
      <w:bookmarkStart w:id="2929" w:name="_Toc51316682"/>
      <w:bookmarkStart w:id="2930" w:name="_Toc51761862"/>
      <w:bookmarkStart w:id="2931" w:name="_Toc56674846"/>
      <w:bookmarkStart w:id="2932" w:name="_Toc56675237"/>
      <w:bookmarkStart w:id="2933" w:name="_Toc59016223"/>
      <w:bookmarkStart w:id="2934" w:name="_Toc63167821"/>
      <w:bookmarkStart w:id="2935" w:name="_Toc66262330"/>
      <w:bookmarkStart w:id="2936" w:name="_Toc68166836"/>
      <w:bookmarkStart w:id="2937" w:name="_Toc73537953"/>
      <w:bookmarkStart w:id="2938" w:name="_Toc75351829"/>
      <w:bookmarkStart w:id="2939" w:name="_Toc83231638"/>
      <w:bookmarkStart w:id="2940" w:name="_Toc85534938"/>
      <w:bookmarkStart w:id="2941" w:name="_Toc88559401"/>
      <w:bookmarkStart w:id="2942" w:name="_Toc114210032"/>
      <w:bookmarkStart w:id="2943" w:name="_Toc129246382"/>
      <w:bookmarkStart w:id="2944" w:name="_Toc138747146"/>
      <w:bookmarkStart w:id="2945" w:name="_Toc153786791"/>
      <w:r>
        <w:t>4.2.6.2</w:t>
      </w:r>
      <w:r>
        <w:tab/>
        <w:t>PCC Rules</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p>
    <w:p w:rsidR="005B507B" w:rsidRDefault="005B507B">
      <w:pPr>
        <w:pStyle w:val="Heading5"/>
      </w:pPr>
      <w:bookmarkStart w:id="2946" w:name="_Toc28012118"/>
      <w:bookmarkStart w:id="2947" w:name="_Toc34122971"/>
      <w:bookmarkStart w:id="2948" w:name="_Toc36037921"/>
      <w:bookmarkStart w:id="2949" w:name="_Toc38875303"/>
      <w:bookmarkStart w:id="2950" w:name="_Toc43191784"/>
      <w:bookmarkStart w:id="2951" w:name="_Toc45133179"/>
      <w:bookmarkStart w:id="2952" w:name="_Toc51316683"/>
      <w:bookmarkStart w:id="2953" w:name="_Toc51761863"/>
      <w:bookmarkStart w:id="2954" w:name="_Toc56674847"/>
      <w:bookmarkStart w:id="2955" w:name="_Toc56675238"/>
      <w:bookmarkStart w:id="2956" w:name="_Toc59016224"/>
      <w:bookmarkStart w:id="2957" w:name="_Toc63167822"/>
      <w:bookmarkStart w:id="2958" w:name="_Toc66262331"/>
      <w:bookmarkStart w:id="2959" w:name="_Toc68166837"/>
      <w:bookmarkStart w:id="2960" w:name="_Toc73537954"/>
      <w:bookmarkStart w:id="2961" w:name="_Toc75351830"/>
      <w:bookmarkStart w:id="2962" w:name="_Toc83231639"/>
      <w:bookmarkStart w:id="2963" w:name="_Toc85534939"/>
      <w:bookmarkStart w:id="2964" w:name="_Toc88559402"/>
      <w:bookmarkStart w:id="2965" w:name="_Toc114210033"/>
      <w:bookmarkStart w:id="2966" w:name="_Toc129246383"/>
      <w:bookmarkStart w:id="2967" w:name="_Toc138747147"/>
      <w:bookmarkStart w:id="2968" w:name="_Toc153786792"/>
      <w:r>
        <w:t>4.2.6.2.1</w:t>
      </w:r>
      <w:r>
        <w:tab/>
        <w:t>Overview</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rsidR="005B507B" w:rsidRDefault="005B507B">
      <w:r>
        <w:t>The PCF may perform an operation on a single PCC rule or a group of PCC rules. The impacted PCC rule(s) shall be included in the "pccRules" map attribute within the SmPolicyDecision data structure with the associated "pccRuleId" as the key of the map. For activating a pre-defined PCC rule or installing or modifying a dynamic PCF-provisioned PCC rule, the corresponding PccRule data structure shall be provided as the map entry value. For deactivating or removing a PCC rule, the map entry value shall be set to "NULL".</w:t>
      </w:r>
    </w:p>
    <w:p w:rsidR="005B507B" w:rsidRDefault="005B507B">
      <w:pPr>
        <w:pStyle w:val="NO"/>
      </w:pPr>
      <w:r>
        <w:t>NOTE 1:</w:t>
      </w:r>
      <w:r>
        <w:tab/>
        <w:t>When deactivating a predefined PCC rule that is activated in more than one QoS flow, this predefined PCC rule is deactivated simultaneously in all the QoS flows where it was previously activated.</w:t>
      </w:r>
    </w:p>
    <w:p w:rsidR="005B507B" w:rsidRDefault="005B507B">
      <w:r>
        <w:t>In order to activate a pre-defined PCC rule, the PCF shall include within the PccRule data structure the pre-defined PCC rule identifier within the "pccRuleId" attribute and the "refCondData" attribute, if applicable, i.e. the PccRule data structure is empty, except for the "pccRuleId" attribute and the "refCondData" attribute, if applicable. If the "refCondData" attribute is applicable, a "conds" attribute containing the corresponding ConditionData data structure referred by this PCC rule shall be included in the SmPolicyDecision data structure, if it has not been previously provided.</w:t>
      </w:r>
    </w:p>
    <w:p w:rsidR="005B507B" w:rsidRDefault="005B507B">
      <w:pPr>
        <w:rPr>
          <w:lang w:eastAsia="zh-CN"/>
        </w:rPr>
      </w:pPr>
      <w:r>
        <w:t>In order to install a new dynamic PCF-provisioned PCC rule</w:t>
      </w:r>
      <w:r>
        <w:rPr>
          <w:lang w:eastAsia="zh-CN"/>
        </w:rPr>
        <w:t>, the PCF shall further set other attributes within the PccRule data structure as follows:</w:t>
      </w:r>
    </w:p>
    <w:p w:rsidR="005B507B" w:rsidRDefault="005B507B">
      <w:pPr>
        <w:pStyle w:val="B1"/>
      </w:pPr>
      <w:r>
        <w:t>-</w:t>
      </w:r>
      <w:r>
        <w:tab/>
        <w:t>It may include the precedence of a PCC rule among the other PCC rules of the PDU session, within the "precedence" attribute. Within a PDU session, the PCF shall authorize different precedence values for the PCC rules whose packet filters contained within the "flowDescription" attribute or the "ethFlowDescription" attribute include the "</w:t>
      </w:r>
      <w:r>
        <w:rPr>
          <w:lang w:eastAsia="zh-CN"/>
        </w:rPr>
        <w:t>packetFilterUsage" attribute set to "true"</w:t>
      </w:r>
      <w:r>
        <w:t>.</w:t>
      </w:r>
    </w:p>
    <w:p w:rsidR="005B507B" w:rsidRDefault="005B507B">
      <w:pPr>
        <w:pStyle w:val="NO"/>
        <w:rPr>
          <w:lang w:eastAsia="en-US"/>
        </w:rPr>
      </w:pPr>
      <w:r>
        <w:rPr>
          <w:lang w:eastAsia="en-US"/>
        </w:rPr>
        <w:t>NOTE 2:</w:t>
      </w:r>
      <w:r>
        <w:rPr>
          <w:lang w:eastAsia="en-US"/>
        </w:rPr>
        <w:tab/>
        <w:t>The SMF sets the precedence value of a QoS rule to the precedence value of the PCC rule for which the QoS rule is generated. The UE considers as an error when two or more QoS rules associated with a PDU session have identical precedence values.</w:t>
      </w:r>
    </w:p>
    <w:p w:rsidR="005B507B" w:rsidRDefault="005B507B">
      <w:pPr>
        <w:pStyle w:val="B1"/>
      </w:pPr>
      <w:r>
        <w:t>-</w:t>
      </w:r>
      <w:r>
        <w:tab/>
        <w:t>It shall include either the flow information within the "flowInfos" attribute or the application identifier within the "appId" attribute.</w:t>
      </w:r>
    </w:p>
    <w:p w:rsidR="005B507B" w:rsidRDefault="005B507B">
      <w:pPr>
        <w:pStyle w:val="B1"/>
      </w:pPr>
      <w:r>
        <w:t>-</w:t>
      </w:r>
      <w:r>
        <w:tab/>
        <w:t xml:space="preserve">It shall include one reference to the QosData data </w:t>
      </w:r>
      <w:r>
        <w:rPr>
          <w:lang w:eastAsia="zh-CN"/>
        </w:rPr>
        <w:t>structure</w:t>
      </w:r>
      <w:r>
        <w:t xml:space="preserve"> within the "refQosData" attribute. In this case, a "qosDecs" attribute containing the corresponding QoS data policy decision shall be included in the SmPolicyDecision data </w:t>
      </w:r>
      <w:r>
        <w:rPr>
          <w:lang w:eastAsia="zh-CN"/>
        </w:rPr>
        <w:t>structure,</w:t>
      </w:r>
      <w:r>
        <w:t xml:space="preserve"> if it has not been previously provided.</w:t>
      </w:r>
    </w:p>
    <w:p w:rsidR="005B507B" w:rsidRDefault="005B507B">
      <w:pPr>
        <w:pStyle w:val="B1"/>
      </w:pPr>
      <w:r>
        <w:t>-</w:t>
      </w:r>
      <w:r>
        <w:tab/>
        <w:t xml:space="preserve">It may include one or more reference(s) to the QosData structure within the "refAltQosParams" attribute to refer to the Alternative QoS parameter set(s) of the service data flow. In this case, a "qosDecs" attribute containing the corresponding alternative QoS data policy decision(s) shall be included in the SmPolicyDecision data </w:t>
      </w:r>
      <w:r>
        <w:rPr>
          <w:lang w:eastAsia="zh-CN"/>
        </w:rPr>
        <w:t>structure,</w:t>
      </w:r>
      <w:r>
        <w:t xml:space="preserve"> if it has not been previously provided,</w:t>
      </w:r>
    </w:p>
    <w:p w:rsidR="005B507B" w:rsidRDefault="005B507B">
      <w:pPr>
        <w:pStyle w:val="B1"/>
      </w:pPr>
      <w:r>
        <w:t>-</w:t>
      </w:r>
      <w:r>
        <w:tab/>
        <w:t xml:space="preserve">It shall include one reference to the TrafficControlData data </w:t>
      </w:r>
      <w:r>
        <w:rPr>
          <w:lang w:eastAsia="zh-CN"/>
        </w:rPr>
        <w:t>structure</w:t>
      </w:r>
      <w:r>
        <w:t xml:space="preserve"> within the "refTcData" attribute. In this case, a "traffContDecs" attribute containing the corresponding Traffic Control data policy decision shall be included in the SmPolicyDecision data </w:t>
      </w:r>
      <w:r>
        <w:rPr>
          <w:lang w:eastAsia="zh-CN"/>
        </w:rPr>
        <w:t>structure,</w:t>
      </w:r>
      <w:r>
        <w:t xml:space="preserve"> if it has not been previously provided.</w:t>
      </w:r>
    </w:p>
    <w:p w:rsidR="005B507B" w:rsidRDefault="005B507B">
      <w:pPr>
        <w:pStyle w:val="B1"/>
      </w:pPr>
      <w:r>
        <w:t>-</w:t>
      </w:r>
      <w:r>
        <w:tab/>
        <w:t xml:space="preserve">It may include one reference to the ChargingData data </w:t>
      </w:r>
      <w:r>
        <w:rPr>
          <w:lang w:eastAsia="zh-CN"/>
        </w:rPr>
        <w:t>structure</w:t>
      </w:r>
      <w:r>
        <w:t xml:space="preserve"> within the "refChgData" attribute. In this case, a "chgDecs" attribute containing the corresponding Charging Data policy decision shall be included in the SmPolicyDecision data structure, if it has not been previously provided.</w:t>
      </w:r>
    </w:p>
    <w:p w:rsidR="005B507B" w:rsidRDefault="005B507B">
      <w:pPr>
        <w:pStyle w:val="B1"/>
      </w:pPr>
      <w:r>
        <w:t>-</w:t>
      </w:r>
      <w:r>
        <w:tab/>
        <w:t>It may include one reference to the UsageMonitoringData data structure within the "refUmData" attribute. In this case, a "umDecs" attribute containing the corresponding Usage Monitoring data policy decision shall be included in the SmPolicyDecision data structure, if it has not been previously provided.</w:t>
      </w:r>
    </w:p>
    <w:p w:rsidR="005B507B" w:rsidRDefault="005B507B">
      <w:pPr>
        <w:pStyle w:val="B1"/>
      </w:pPr>
      <w:r>
        <w:t>-</w:t>
      </w:r>
      <w:r>
        <w:tab/>
        <w:t>It may include one reference to the QosMonitoringData data structure within the "</w:t>
      </w:r>
      <w:r>
        <w:rPr>
          <w:lang w:eastAsia="zh-CN"/>
        </w:rPr>
        <w:t>refQosMon</w:t>
      </w:r>
      <w:r>
        <w:t>" attribute. In this case, a "</w:t>
      </w:r>
      <w:r>
        <w:rPr>
          <w:lang w:eastAsia="zh-CN"/>
        </w:rPr>
        <w:t>qosMonDecs</w:t>
      </w:r>
      <w:r>
        <w:t>" attribute containing the corresponding QoS Monitoring data policy decision shall be included in the SmPolicyDecision data structure, if it has not been previously provided.</w:t>
      </w:r>
    </w:p>
    <w:p w:rsidR="005B507B" w:rsidRDefault="005B507B">
      <w:pPr>
        <w:pStyle w:val="B1"/>
      </w:pPr>
      <w:r>
        <w:t>-</w:t>
      </w:r>
      <w:r>
        <w:tab/>
        <w:t>It may include one reference to the ConditionData data type within the "refCondData" attribute. In this case, a "conds" attribute containing the corresponding Condition Data shall be included in the SmPolicyDecision data structure, if it has not been previously provided.</w:t>
      </w:r>
    </w:p>
    <w:p w:rsidR="000C3EEF" w:rsidRDefault="000C3EEF" w:rsidP="000C3EEF">
      <w:pPr>
        <w:pStyle w:val="B1"/>
      </w:pPr>
      <w:r>
        <w:t>-</w:t>
      </w:r>
      <w:r>
        <w:tab/>
      </w:r>
      <w:r w:rsidR="003D6918">
        <w:t>If the "</w:t>
      </w:r>
      <w:r w:rsidR="003D6918" w:rsidRPr="005B330A">
        <w:rPr>
          <w:lang w:val="en-US" w:eastAsia="zh-CN"/>
        </w:rPr>
        <w:t>PowerSaving</w:t>
      </w:r>
      <w:r w:rsidR="003D6918">
        <w:t>"</w:t>
      </w:r>
      <w:r w:rsidR="003D6918">
        <w:rPr>
          <w:lang w:val="en-US" w:eastAsia="zh-CN"/>
        </w:rPr>
        <w:t xml:space="preserve"> </w:t>
      </w:r>
      <w:r w:rsidR="003D6918">
        <w:t xml:space="preserve">feature is supported, it </w:t>
      </w:r>
      <w:r>
        <w:t>may include the t</w:t>
      </w:r>
      <w:r w:rsidRPr="00823C7B">
        <w:t>raffic</w:t>
      </w:r>
      <w:r>
        <w:t xml:space="preserve"> p</w:t>
      </w:r>
      <w:r w:rsidRPr="00823C7B">
        <w:t>ara</w:t>
      </w:r>
      <w:r>
        <w:t>meter d</w:t>
      </w:r>
      <w:r w:rsidRPr="003107D3">
        <w:t>ata</w:t>
      </w:r>
      <w:r>
        <w:t xml:space="preserve"> within the "traffParaData" attribute.</w:t>
      </w:r>
    </w:p>
    <w:p w:rsidR="00722456" w:rsidRPr="003F07B5" w:rsidRDefault="00722456" w:rsidP="00722456">
      <w:pPr>
        <w:rPr>
          <w:lang w:eastAsia="zh-CN"/>
        </w:rPr>
      </w:pPr>
      <w:r w:rsidRPr="003F07B5">
        <w:t>In order to modify an existing dynamic PCF-provisioned PCC rule</w:t>
      </w:r>
      <w:r w:rsidRPr="003F07B5">
        <w:rPr>
          <w:lang w:eastAsia="zh-CN"/>
        </w:rPr>
        <w:t>, the PCF shall further set other attributes within the PccRule data structure as follows:</w:t>
      </w:r>
    </w:p>
    <w:p w:rsidR="00722456" w:rsidRPr="003F07B5" w:rsidRDefault="00722456" w:rsidP="00722456">
      <w:pPr>
        <w:pStyle w:val="B1"/>
      </w:pPr>
      <w:r w:rsidRPr="003F07B5">
        <w:t>-</w:t>
      </w:r>
      <w:r w:rsidRPr="003F07B5">
        <w:tab/>
        <w:t>If the PCF needs to modify attribute(s) within a PCC rule, the PCF shall include the modified attribute(s) with their new value(s) within the associated PccRule data instance in the SmPolicyDecision data structure. Previously supplied attribute(s) not supplied in the modified PCC rule instance shall remain valid.</w:t>
      </w:r>
    </w:p>
    <w:p w:rsidR="00722456" w:rsidRPr="003F07B5" w:rsidRDefault="00722456" w:rsidP="00722456">
      <w:pPr>
        <w:pStyle w:val="B1"/>
      </w:pPr>
      <w:r w:rsidRPr="003F07B5">
        <w:t>-</w:t>
      </w:r>
      <w:r w:rsidRPr="003F07B5">
        <w:tab/>
        <w:t>If the PCF only needs to modify the content of the referenced policy decision data (e.g. QosData, ChargingData, etc.) and/or condition data for one or more PCC rule(s), the PCF shall include, within the SmPolicyDecision data structure, the corresponding policy decision data and/or condition data within the corresponding map attribute(s) (e.g. include the QoS data decision(s) within the "qosDecs" attribute).</w:t>
      </w:r>
    </w:p>
    <w:p w:rsidR="00722456" w:rsidRPr="003F07B5" w:rsidRDefault="00722456" w:rsidP="00722456">
      <w:pPr>
        <w:pStyle w:val="B1"/>
      </w:pPr>
      <w:r w:rsidRPr="003F07B5">
        <w:t>-</w:t>
      </w:r>
      <w:r w:rsidRPr="003F07B5">
        <w:tab/>
        <w:t>In order to modify the content of the referenced condition data for one or more existing pre-defined PCC rule(s), the PCF shall include, within the SmPolicyDecision data structure, the corresponding condition data within the "conds" attribute.</w:t>
      </w:r>
    </w:p>
    <w:p w:rsidR="00722456" w:rsidRPr="003F07B5" w:rsidRDefault="00722456" w:rsidP="00722456">
      <w:pPr>
        <w:pStyle w:val="NO"/>
      </w:pPr>
      <w:r w:rsidRPr="003F07B5">
        <w:t>NOTE 3:</w:t>
      </w:r>
      <w:r w:rsidRPr="003F07B5">
        <w:tab/>
        <w:t>To update a policy decision data and/or condition data instance, the PCF can provide only the modified attribute(s) with their new value(s) or could provide both, the modified attribute(s) with their new value(s) and the unmodified attributes. When only the modified attribute(s) are provided, the previously supplied attribute(s) not supplied in the modified policy decision data and/or condition data instance remain valid.</w:t>
      </w:r>
    </w:p>
    <w:p w:rsidR="005B507B" w:rsidRDefault="00722456" w:rsidP="00722456">
      <w:pPr>
        <w:pStyle w:val="B1"/>
      </w:pPr>
      <w:r w:rsidRPr="003F07B5">
        <w:t>-</w:t>
      </w:r>
      <w:r w:rsidRPr="003F07B5">
        <w:tab/>
        <w:t>PCF may also perform a full replacement of a policy decision data and/or condition data instance by including the new reference to the policy decision data and/or condition data instance within the associated PCC rule and the corresponding policy decision and/or condition data in the SmPolicyDecision data structure, if it has not been previously provided.</w:t>
      </w:r>
    </w:p>
    <w:p w:rsidR="005B507B" w:rsidRDefault="005B507B">
      <w:r>
        <w:t>The PCF may combine multiple of the above PCC rule operations in a single message.</w:t>
      </w:r>
    </w:p>
    <w:p w:rsidR="005B507B" w:rsidRDefault="005B507B">
      <w:r>
        <w:t>The SMF shall ensure that at least one PCC Rule bound to the default QoS flow is activated for the PDU Session. If the PCF does not provision any PCC rule, the SMF shall activate at least one pre-defined PCC rule which is not known by the PCF and bind it to the default QoS flow.</w:t>
      </w:r>
    </w:p>
    <w:p w:rsidR="005B507B" w:rsidRDefault="005B507B">
      <w:r>
        <w:t xml:space="preserve">If the authorized default QoS is GBR type or delay critical GBR type as defined in </w:t>
      </w:r>
      <w:r w:rsidR="003107D3">
        <w:t>clause</w:t>
      </w:r>
      <w:r>
        <w:t xml:space="preserve"> 4.2.6.3.3, to ensure that one and only one of the authorized PCC rules is bound to the default QoS flow the PCF shall indicate that one and only one PCC rule is bound to the default QoS flow as defined in </w:t>
      </w:r>
      <w:r w:rsidR="003107D3">
        <w:t>clause</w:t>
      </w:r>
      <w:r>
        <w:t> 4.2.6.2.10. The SMF shall not bind any other PCC rule to the default QoS flow with a GBR or delay critical GBR 5QI.</w:t>
      </w:r>
    </w:p>
    <w:p w:rsidR="003F3CD0" w:rsidRDefault="003F3CD0" w:rsidP="003F3CD0">
      <w:r w:rsidRPr="003D4ABF">
        <w:t xml:space="preserve">The </w:t>
      </w:r>
      <w:r>
        <w:t>SMF</w:t>
      </w:r>
      <w:r w:rsidRPr="003D4ABF">
        <w:t xml:space="preserve"> shall ensure that the </w:t>
      </w:r>
      <w:r>
        <w:t>packet fitlers</w:t>
      </w:r>
      <w:r w:rsidRPr="003D4ABF">
        <w:t xml:space="preserve"> signalled to UE reflects the QoS Flow binding of PCC rules, except for those extending the inspection beyond what can be signalled to the UE. </w:t>
      </w:r>
      <w:r>
        <w:t xml:space="preserve">The </w:t>
      </w:r>
      <w:r w:rsidRPr="003D4ABF">
        <w:t xml:space="preserve">SMF </w:t>
      </w:r>
      <w:r>
        <w:t xml:space="preserve">shall </w:t>
      </w:r>
      <w:r w:rsidRPr="003D4ABF">
        <w:t xml:space="preserve">explicitly signal the </w:t>
      </w:r>
      <w:r>
        <w:t xml:space="preserve">packet filters </w:t>
      </w:r>
      <w:r w:rsidRPr="003D4ABF">
        <w:t>to the UE</w:t>
      </w:r>
      <w:r>
        <w:t xml:space="preserve"> if the corresponding "</w:t>
      </w:r>
      <w:r w:rsidRPr="003107D3">
        <w:rPr>
          <w:lang w:eastAsia="zh-CN"/>
        </w:rPr>
        <w:t>packetFilterUsage</w:t>
      </w:r>
      <w:r>
        <w:rPr>
          <w:lang w:eastAsia="zh-CN"/>
        </w:rPr>
        <w:t>" attribute is provided and set to true. If the "</w:t>
      </w:r>
      <w:r w:rsidRPr="003107D3">
        <w:rPr>
          <w:lang w:eastAsia="zh-CN"/>
        </w:rPr>
        <w:t>packetFilterUsage</w:t>
      </w:r>
      <w:r>
        <w:rPr>
          <w:lang w:eastAsia="zh-CN"/>
        </w:rPr>
        <w:t xml:space="preserve">" attribute is absent or set to false, </w:t>
      </w:r>
      <w:r w:rsidRPr="003D4ABF">
        <w:t xml:space="preserve">it is an SMF decision whether to signal the </w:t>
      </w:r>
      <w:r>
        <w:t>packe filters</w:t>
      </w:r>
      <w:r w:rsidRPr="003D4ABF">
        <w:t xml:space="preserve"> that is redundant from a traffic mapping point of view.</w:t>
      </w:r>
    </w:p>
    <w:p w:rsidR="003F3CD0" w:rsidRPr="003D4ABF" w:rsidRDefault="003F3CD0" w:rsidP="003F3CD0">
      <w:r>
        <w:t xml:space="preserve">The default QoS rules shall contain </w:t>
      </w:r>
      <w:r w:rsidRPr="003D4ABF">
        <w:t xml:space="preserve">either a Packet Filter Set that allows all UL packets or a Packet Filter Set that is generated from the UL </w:t>
      </w:r>
      <w:r>
        <w:t>packet</w:t>
      </w:r>
      <w:r w:rsidRPr="003D4ABF">
        <w:t xml:space="preserve"> filters (and from the DL </w:t>
      </w:r>
      <w:r>
        <w:t>packet</w:t>
      </w:r>
      <w:r w:rsidRPr="003D4ABF">
        <w:t xml:space="preserve"> filte</w:t>
      </w:r>
      <w:r>
        <w:t>rs if they are available) with the "</w:t>
      </w:r>
      <w:r w:rsidRPr="003107D3">
        <w:rPr>
          <w:lang w:eastAsia="zh-CN"/>
        </w:rPr>
        <w:t>packetFilterUsage</w:t>
      </w:r>
      <w:r>
        <w:rPr>
          <w:lang w:eastAsia="zh-CN"/>
        </w:rPr>
        <w:t>" attribute</w:t>
      </w:r>
      <w:r w:rsidRPr="003D4ABF">
        <w:t xml:space="preserve"> </w:t>
      </w:r>
      <w:r>
        <w:t xml:space="preserve">set </w:t>
      </w:r>
      <w:r w:rsidRPr="003D4ABF">
        <w:t xml:space="preserve">to </w:t>
      </w:r>
      <w:r>
        <w:t>true</w:t>
      </w:r>
      <w:r w:rsidRPr="003D4ABF">
        <w:t>.</w:t>
      </w:r>
    </w:p>
    <w:p w:rsidR="003F3CD0" w:rsidRDefault="003F3CD0" w:rsidP="003F3CD0">
      <w:pPr>
        <w:pStyle w:val="NO"/>
      </w:pPr>
      <w:r w:rsidRPr="003D4ABF">
        <w:t>NOTE</w:t>
      </w:r>
      <w:r>
        <w:t> 1</w:t>
      </w:r>
      <w:r w:rsidRPr="003D4ABF">
        <w:t>:</w:t>
      </w:r>
      <w:r w:rsidRPr="003D4ABF">
        <w:tab/>
        <w:t xml:space="preserve">If multiple PCC rules with </w:t>
      </w:r>
      <w:r>
        <w:t>the "</w:t>
      </w:r>
      <w:r w:rsidRPr="003107D3">
        <w:rPr>
          <w:lang w:eastAsia="zh-CN"/>
        </w:rPr>
        <w:t>packetFilterUsage</w:t>
      </w:r>
      <w:r>
        <w:rPr>
          <w:lang w:eastAsia="zh-CN"/>
        </w:rPr>
        <w:t>" attribute</w:t>
      </w:r>
      <w:r w:rsidRPr="003D4ABF">
        <w:t xml:space="preserve"> </w:t>
      </w:r>
      <w:r>
        <w:t xml:space="preserve">set </w:t>
      </w:r>
      <w:r w:rsidRPr="003D4ABF">
        <w:t xml:space="preserve">to </w:t>
      </w:r>
      <w:r>
        <w:t>true</w:t>
      </w:r>
      <w:r w:rsidRPr="003D4ABF">
        <w:t xml:space="preserve"> are bound to the QoS Flow associated with the default QoS rule, it is up to SMF implementation which one will be chosen to generate the default QoS rule. If the PCC rule that is chosen to generate the default QoS rule is removed/deactivated, another PCC rule bound to the QoS Flow associated with the default QoS rule will be used instead and the default QoS rule would be updated accordingly.</w:t>
      </w:r>
    </w:p>
    <w:p w:rsidR="003F3CD0" w:rsidRDefault="003F3CD0" w:rsidP="003F3CD0">
      <w:pPr>
        <w:pStyle w:val="NO"/>
        <w:rPr>
          <w:lang w:eastAsia="en-US"/>
        </w:rPr>
      </w:pPr>
      <w:r>
        <w:rPr>
          <w:lang w:eastAsia="en-US"/>
        </w:rPr>
        <w:t>NOTE 2:</w:t>
      </w:r>
      <w:r>
        <w:rPr>
          <w:lang w:eastAsia="en-US"/>
        </w:rPr>
        <w:tab/>
      </w:r>
      <w:r w:rsidRPr="00580A30">
        <w:rPr>
          <w:lang w:eastAsia="en-US"/>
        </w:rPr>
        <w:t xml:space="preserve">For IP type PDU Session or Ethernet type PDU Session, the default QoS rule is the only QoS rule of a PDU Session which may contain a Packet Filter Set that allows all UL packets, and in this case, the highest precedence value </w:t>
      </w:r>
      <w:r>
        <w:rPr>
          <w:lang w:eastAsia="en-US"/>
        </w:rPr>
        <w:t>can</w:t>
      </w:r>
      <w:r w:rsidRPr="00580A30">
        <w:rPr>
          <w:lang w:eastAsia="en-US"/>
        </w:rPr>
        <w:t xml:space="preserve"> be used for the QoS rule</w:t>
      </w:r>
      <w:r>
        <w:rPr>
          <w:lang w:eastAsia="en-US"/>
        </w:rPr>
        <w:t>.</w:t>
      </w:r>
    </w:p>
    <w:p w:rsidR="005B507B" w:rsidRDefault="005B507B">
      <w:pPr>
        <w:pStyle w:val="Heading5"/>
      </w:pPr>
      <w:bookmarkStart w:id="2969" w:name="_Toc28012119"/>
      <w:bookmarkStart w:id="2970" w:name="_Toc34122972"/>
      <w:bookmarkStart w:id="2971" w:name="_Toc36037922"/>
      <w:bookmarkStart w:id="2972" w:name="_Toc38875304"/>
      <w:bookmarkStart w:id="2973" w:name="_Toc43191785"/>
      <w:bookmarkStart w:id="2974" w:name="_Toc45133180"/>
      <w:bookmarkStart w:id="2975" w:name="_Toc51316684"/>
      <w:bookmarkStart w:id="2976" w:name="_Toc51761864"/>
      <w:bookmarkStart w:id="2977" w:name="_Toc56674848"/>
      <w:bookmarkStart w:id="2978" w:name="_Toc56675239"/>
      <w:bookmarkStart w:id="2979" w:name="_Toc59016225"/>
      <w:bookmarkStart w:id="2980" w:name="_Toc63167823"/>
      <w:bookmarkStart w:id="2981" w:name="_Toc66262332"/>
      <w:bookmarkStart w:id="2982" w:name="_Toc68166838"/>
      <w:bookmarkStart w:id="2983" w:name="_Toc73537955"/>
      <w:bookmarkStart w:id="2984" w:name="_Toc75351831"/>
      <w:bookmarkStart w:id="2985" w:name="_Toc83231640"/>
      <w:bookmarkStart w:id="2986" w:name="_Toc85534940"/>
      <w:bookmarkStart w:id="2987" w:name="_Toc88559403"/>
      <w:bookmarkStart w:id="2988" w:name="_Toc114210034"/>
      <w:bookmarkStart w:id="2989" w:name="_Toc129246384"/>
      <w:bookmarkStart w:id="2990" w:name="_Toc138747148"/>
      <w:bookmarkStart w:id="2991" w:name="_Toc153786793"/>
      <w:r>
        <w:t>4.2.6.2.2</w:t>
      </w:r>
      <w:r>
        <w:tab/>
        <w:t>Gate Function</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rsidR="005B507B" w:rsidRDefault="005B507B">
      <w:pPr>
        <w:rPr>
          <w:lang w:eastAsia="ja-JP"/>
        </w:rPr>
      </w:pPr>
      <w:r>
        <w:rPr>
          <w:lang w:eastAsia="ja-JP"/>
        </w:rPr>
        <w:t xml:space="preserve">The Gate Function is a user plane function that permits to control, i.e. enabling or disabling, the forwarding of </w:t>
      </w:r>
      <w:r>
        <w:rPr>
          <w:lang w:eastAsia="ko-KR"/>
        </w:rPr>
        <w:t>data</w:t>
      </w:r>
      <w:r>
        <w:rPr>
          <w:lang w:eastAsia="ja-JP"/>
        </w:rPr>
        <w:t xml:space="preserve"> packets</w:t>
      </w:r>
      <w:r>
        <w:rPr>
          <w:lang w:eastAsia="zh-CN"/>
        </w:rPr>
        <w:t xml:space="preserve"> belonging to a service data flow</w:t>
      </w:r>
      <w:r>
        <w:rPr>
          <w:lang w:eastAsia="ja-JP"/>
        </w:rPr>
        <w:t xml:space="preserve">. A gate is provisioned by the PCF within a PCC rule, enforced by the SMF and ultimately applied by the UPF. </w:t>
      </w:r>
    </w:p>
    <w:p w:rsidR="005B507B" w:rsidRDefault="005B507B">
      <w:pPr>
        <w:rPr>
          <w:lang w:eastAsia="ja-JP"/>
        </w:rPr>
      </w:pPr>
      <w:r>
        <w:rPr>
          <w:lang w:eastAsia="ja-JP"/>
        </w:rPr>
        <w:t>If a PCC rule contains the "flowInfos" attribute applicable for uplink service data flow(s), it shall describe a gate for the corresponding uplink service data flow(s). If a PCC rule contains the "flowInfos" attribute(s) applicable for downlink service data flow(s), it shall describe a gate for the corresponding downlink service data flow(s). If the PCC rule contains an "appId" attribute, it shall describe a gate for the corresponding detected application traffic.</w:t>
      </w:r>
      <w:r>
        <w:rPr>
          <w:lang w:eastAsia="zh-CN"/>
        </w:rPr>
        <w:t xml:space="preserve"> In order to do so, </w:t>
      </w:r>
      <w:r>
        <w:rPr>
          <w:lang w:eastAsia="ja-JP"/>
        </w:rPr>
        <w:t>the "</w:t>
      </w:r>
      <w:r>
        <w:rPr>
          <w:lang w:eastAsia="zh-CN"/>
        </w:rPr>
        <w:t>flowStatus</w:t>
      </w:r>
      <w:r>
        <w:rPr>
          <w:lang w:eastAsia="ja-JP"/>
        </w:rPr>
        <w:t>" attribute within the</w:t>
      </w:r>
      <w:r>
        <w:t xml:space="preserve"> TrafficControlData data structure to </w:t>
      </w:r>
      <w:r>
        <w:rPr>
          <w:lang w:eastAsia="ja-JP"/>
        </w:rPr>
        <w:t>which the PCC rule refers shall describe if uplink and/or downlink gate(s) is/are open or closed.</w:t>
      </w:r>
    </w:p>
    <w:p w:rsidR="005B507B" w:rsidRDefault="005B507B">
      <w:pPr>
        <w:rPr>
          <w:lang w:eastAsia="ja-JP"/>
        </w:rPr>
      </w:pPr>
      <w:r>
        <w:rPr>
          <w:lang w:eastAsia="ja-JP"/>
        </w:rPr>
        <w:t>The commands to open or close a gate shall lead to enabling or disabling the passage of the corresponding data packets. If a gate is closed, all data packets of the related service data flow(s) are dropped by the UPF. If a gate is open, the data packets of the related service data flow(s) are allowed to be forwarded by the UPF.</w:t>
      </w:r>
    </w:p>
    <w:p w:rsidR="005B507B" w:rsidRDefault="005B507B">
      <w:pPr>
        <w:pStyle w:val="Heading5"/>
      </w:pPr>
      <w:bookmarkStart w:id="2992" w:name="_Toc28012120"/>
      <w:bookmarkStart w:id="2993" w:name="_Toc34122973"/>
      <w:bookmarkStart w:id="2994" w:name="_Toc36037923"/>
      <w:bookmarkStart w:id="2995" w:name="_Toc38875305"/>
      <w:bookmarkStart w:id="2996" w:name="_Toc43191786"/>
      <w:bookmarkStart w:id="2997" w:name="_Toc45133181"/>
      <w:bookmarkStart w:id="2998" w:name="_Toc51316685"/>
      <w:bookmarkStart w:id="2999" w:name="_Toc51761865"/>
      <w:bookmarkStart w:id="3000" w:name="_Toc56674849"/>
      <w:bookmarkStart w:id="3001" w:name="_Toc56675240"/>
      <w:bookmarkStart w:id="3002" w:name="_Toc59016226"/>
      <w:bookmarkStart w:id="3003" w:name="_Toc63167824"/>
      <w:bookmarkStart w:id="3004" w:name="_Toc66262333"/>
      <w:bookmarkStart w:id="3005" w:name="_Toc68166839"/>
      <w:bookmarkStart w:id="3006" w:name="_Toc73537956"/>
      <w:bookmarkStart w:id="3007" w:name="_Toc75351832"/>
      <w:bookmarkStart w:id="3008" w:name="_Toc83231641"/>
      <w:bookmarkStart w:id="3009" w:name="_Toc85534941"/>
      <w:bookmarkStart w:id="3010" w:name="_Toc88559404"/>
      <w:bookmarkStart w:id="3011" w:name="_Toc114210035"/>
      <w:bookmarkStart w:id="3012" w:name="_Toc129246385"/>
      <w:bookmarkStart w:id="3013" w:name="_Toc138747149"/>
      <w:bookmarkStart w:id="3014" w:name="_Toc153786794"/>
      <w:r>
        <w:t>4.2.6.2.3</w:t>
      </w:r>
      <w:r>
        <w:tab/>
      </w:r>
      <w:r>
        <w:rPr>
          <w:lang w:eastAsia="ja-JP"/>
        </w:rPr>
        <w:t xml:space="preserve">Policy enforcement for authorized QoS </w:t>
      </w:r>
      <w:r>
        <w:t>per PCC Rule</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rsidR="005B507B" w:rsidRDefault="005B507B">
      <w:r>
        <w:t xml:space="preserve">The PCF may provide the authorized QoS for a PCC rule to the SMF. The Provisioning of the authorized QoS per PCC Rule shall be performed using the PCC rule provisioning procedure defined in </w:t>
      </w:r>
      <w:r w:rsidR="003107D3">
        <w:t>clause</w:t>
      </w:r>
      <w:r>
        <w:t xml:space="preserve"> 4.2.6.2.1. For a PCF-provided PCC rule, the </w:t>
      </w:r>
      <w:r>
        <w:rPr>
          <w:lang w:eastAsia="en-GB"/>
        </w:rPr>
        <w:t>a</w:t>
      </w:r>
      <w:r>
        <w:t>uthorized QoS shall be encoded using the QosData data structure. The PCF shall include for this purpose a reference to this QosData data structure within the "refQosData" attribute of the PCC rule and a "qosDecs" attribute containing this QoS data decision within the SmPolicyDecision data structure.</w:t>
      </w:r>
    </w:p>
    <w:p w:rsidR="005B507B" w:rsidRDefault="005B507B">
      <w:r>
        <w:t xml:space="preserve">If the </w:t>
      </w:r>
      <w:r>
        <w:rPr>
          <w:lang w:eastAsia="en-GB"/>
        </w:rPr>
        <w:t>a</w:t>
      </w:r>
      <w:r>
        <w:t>uthorized QoS is provided for a PCC rule, the SMF shall derive the associated QoS profile towards the access network, if applicable, the associated QoS rule towards the UE, if applicable, and the associated QoS information with the PDR(s) towards the UPF.</w:t>
      </w:r>
    </w:p>
    <w:p w:rsidR="005B507B" w:rsidRDefault="005B507B">
      <w:pPr>
        <w:pStyle w:val="Heading5"/>
      </w:pPr>
      <w:bookmarkStart w:id="3015" w:name="_Toc28012121"/>
      <w:bookmarkStart w:id="3016" w:name="_Toc34122974"/>
      <w:bookmarkStart w:id="3017" w:name="_Toc36037924"/>
      <w:bookmarkStart w:id="3018" w:name="_Toc38875306"/>
      <w:bookmarkStart w:id="3019" w:name="_Toc43191787"/>
      <w:bookmarkStart w:id="3020" w:name="_Toc45133182"/>
      <w:bookmarkStart w:id="3021" w:name="_Toc51316686"/>
      <w:bookmarkStart w:id="3022" w:name="_Toc51761866"/>
      <w:bookmarkStart w:id="3023" w:name="_Toc56674850"/>
      <w:bookmarkStart w:id="3024" w:name="_Toc56675241"/>
      <w:bookmarkStart w:id="3025" w:name="_Toc59016227"/>
      <w:bookmarkStart w:id="3026" w:name="_Toc63167825"/>
      <w:bookmarkStart w:id="3027" w:name="_Toc66262334"/>
      <w:bookmarkStart w:id="3028" w:name="_Toc68166840"/>
      <w:bookmarkStart w:id="3029" w:name="_Toc73537957"/>
      <w:bookmarkStart w:id="3030" w:name="_Toc75351833"/>
      <w:bookmarkStart w:id="3031" w:name="_Toc83231642"/>
      <w:bookmarkStart w:id="3032" w:name="_Toc85534942"/>
      <w:bookmarkStart w:id="3033" w:name="_Toc88559405"/>
      <w:bookmarkStart w:id="3034" w:name="_Toc114210036"/>
      <w:bookmarkStart w:id="3035" w:name="_Toc129246386"/>
      <w:bookmarkStart w:id="3036" w:name="_Toc138747150"/>
      <w:bookmarkStart w:id="3037" w:name="_Toc153786795"/>
      <w:r>
        <w:t>4.2.6.2.4</w:t>
      </w:r>
      <w:r>
        <w:tab/>
      </w:r>
      <w:r>
        <w:rPr>
          <w:lang w:eastAsia="ja-JP"/>
        </w:rPr>
        <w:t>Redirect Function</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rsidR="005B507B" w:rsidRDefault="005B507B">
      <w:r>
        <w:t>When the ADC feature is supported, the PCF may provide the redirect instructions</w:t>
      </w:r>
      <w:r>
        <w:rPr>
          <w:lang w:eastAsia="zh-CN"/>
        </w:rPr>
        <w:t xml:space="preserve"> </w:t>
      </w:r>
      <w:r>
        <w:t>for one or several</w:t>
      </w:r>
      <w:r>
        <w:rPr>
          <w:lang w:eastAsia="zh-CN"/>
        </w:rPr>
        <w:t xml:space="preserve"> dynamic</w:t>
      </w:r>
      <w:r>
        <w:t xml:space="preserve"> </w:t>
      </w:r>
      <w:r>
        <w:rPr>
          <w:lang w:eastAsia="zh-CN"/>
        </w:rPr>
        <w:t>PCC</w:t>
      </w:r>
      <w:r>
        <w:t xml:space="preserve"> rule(s) to the SMF. This Provisioning shall be performed using the policy provisioning procedure defined in </w:t>
      </w:r>
      <w:r w:rsidR="003107D3">
        <w:t>clause</w:t>
      </w:r>
      <w:r>
        <w:t> 4.2.6.1.</w:t>
      </w:r>
    </w:p>
    <w:p w:rsidR="005B507B" w:rsidRDefault="005B507B">
      <w:r>
        <w:t xml:space="preserve">The </w:t>
      </w:r>
      <w:r>
        <w:rPr>
          <w:lang w:eastAsia="zh-CN"/>
        </w:rPr>
        <w:t>"</w:t>
      </w:r>
      <w:r>
        <w:t>traffContDecs"</w:t>
      </w:r>
      <w:r>
        <w:rPr>
          <w:lang w:eastAsia="zh-CN"/>
        </w:rPr>
        <w:t xml:space="preserve"> attribute within the </w:t>
      </w:r>
      <w:r>
        <w:t>SmPolicy</w:t>
      </w:r>
      <w:r>
        <w:rPr>
          <w:lang w:eastAsia="zh-CN"/>
        </w:rPr>
        <w:t xml:space="preserve">Decision </w:t>
      </w:r>
      <w:r>
        <w:t xml:space="preserve">is used to provide traffic control decision(s). The </w:t>
      </w:r>
      <w:r>
        <w:rPr>
          <w:lang w:eastAsia="en-GB"/>
        </w:rPr>
        <w:t>redirect</w:t>
      </w:r>
      <w:r>
        <w:t xml:space="preserve"> </w:t>
      </w:r>
      <w:r>
        <w:rPr>
          <w:lang w:eastAsia="zh-CN"/>
        </w:rPr>
        <w:t xml:space="preserve">instructions </w:t>
      </w:r>
      <w:r>
        <w:t>shall be encoded using the "redirectInfo" attribute within the corresponding TrafficControlData data structure,</w:t>
      </w:r>
      <w:r>
        <w:rPr>
          <w:lang w:eastAsia="ko-KR"/>
        </w:rPr>
        <w:t xml:space="preserve"> and used to</w:t>
      </w:r>
      <w:r>
        <w:t xml:space="preserve"> provide a RedirectInformation data structure with the following components:</w:t>
      </w:r>
    </w:p>
    <w:p w:rsidR="005B507B" w:rsidRDefault="005B507B">
      <w:pPr>
        <w:pStyle w:val="B1"/>
        <w:rPr>
          <w:lang w:eastAsia="en-US"/>
        </w:rPr>
      </w:pPr>
      <w:r>
        <w:rPr>
          <w:lang w:eastAsia="en-US"/>
        </w:rPr>
        <w:t>-</w:t>
      </w:r>
      <w:r>
        <w:rPr>
          <w:lang w:eastAsia="en-US"/>
        </w:rPr>
        <w:tab/>
        <w:t>The "redirectEnabled" attribute to indicate whether redirect is enabled or not. It shall be included and set to true when the redirect instruction is initially provisioned and may be included in subsequent updates of the RedirectInformation to enable or disable the redirect instruction.</w:t>
      </w:r>
    </w:p>
    <w:p w:rsidR="005B507B" w:rsidRDefault="005B507B">
      <w:pPr>
        <w:pStyle w:val="B1"/>
        <w:rPr>
          <w:lang w:eastAsia="en-US"/>
        </w:rPr>
      </w:pPr>
      <w:r>
        <w:rPr>
          <w:lang w:eastAsia="en-US"/>
        </w:rPr>
        <w:t>-</w:t>
      </w:r>
      <w:r>
        <w:rPr>
          <w:lang w:eastAsia="en-US"/>
        </w:rPr>
        <w:tab/>
        <w:t xml:space="preserve">The redirect address may be provided </w:t>
      </w:r>
      <w:r>
        <w:rPr>
          <w:lang w:eastAsia="zh-CN"/>
        </w:rPr>
        <w:t>using the "</w:t>
      </w:r>
      <w:r>
        <w:t>redirectAddressType</w:t>
      </w:r>
      <w:r>
        <w:rPr>
          <w:lang w:eastAsia="zh-CN"/>
        </w:rPr>
        <w:t>" and "</w:t>
      </w:r>
      <w:r>
        <w:t>redirectServerAddress"</w:t>
      </w:r>
      <w:r>
        <w:rPr>
          <w:lang w:eastAsia="zh-CN"/>
        </w:rPr>
        <w:t xml:space="preserve"> attributes</w:t>
      </w:r>
      <w:r>
        <w:rPr>
          <w:lang w:eastAsia="en-US"/>
        </w:rPr>
        <w:t xml:space="preserve"> or it may be preconfigured in the SMF/UPF. A redirect destination provided within the "redirectServerAddress" attribute for a dynamic PCC Rule shall override the redirect destination preconfigured in the SMF/UPF.</w:t>
      </w:r>
    </w:p>
    <w:p w:rsidR="005B507B" w:rsidRDefault="005B507B">
      <w:pPr>
        <w:pStyle w:val="NO"/>
        <w:rPr>
          <w:lang w:eastAsia="zh-CN"/>
        </w:rPr>
      </w:pPr>
      <w:r>
        <w:t>NOTE</w:t>
      </w:r>
      <w:r>
        <w:rPr>
          <w:lang w:val="en-US"/>
        </w:rPr>
        <w:t> 1</w:t>
      </w:r>
      <w:r>
        <w:t>:</w:t>
      </w:r>
      <w:r>
        <w:rPr>
          <w:lang w:eastAsia="zh-CN"/>
        </w:rPr>
        <w:tab/>
        <w:t>The SMF/UPF uses the preconfigured redirection address only if it can be applied to the application traffic being detected, e.g. the redirection destination address could be preconfigured on a per application identifier basis.</w:t>
      </w:r>
    </w:p>
    <w:p w:rsidR="005B507B" w:rsidRDefault="005B507B">
      <w:pPr>
        <w:rPr>
          <w:lang w:eastAsia="zh-CN"/>
        </w:rPr>
      </w:pPr>
      <w:r>
        <w:t xml:space="preserve">If redirect action(s) need to be applied to a dynamic PCC rule, this PCC rule shall reference a traffic control decision with the relevant redirect instructions. </w:t>
      </w:r>
      <w:r>
        <w:rPr>
          <w:lang w:eastAsia="ko-KR"/>
        </w:rPr>
        <w:t>If a dynamic PCC rule includes flow information for UE IPv4 address and IPv6 prefix address(es) related to the same application identifier and the ADCmultiRedirection feature is supported, the "</w:t>
      </w:r>
      <w:r>
        <w:t>addRedirectInfo" attribute including</w:t>
      </w:r>
      <w:r>
        <w:rPr>
          <w:lang w:eastAsia="ko-KR"/>
        </w:rPr>
        <w:t xml:space="preserve"> more than one RedirectInformation data structure may be provided simultaneously to the redirect instruction.</w:t>
      </w:r>
    </w:p>
    <w:p w:rsidR="005B507B" w:rsidRDefault="005B507B">
      <w:pPr>
        <w:rPr>
          <w:lang w:eastAsia="zh-CN"/>
        </w:rPr>
      </w:pPr>
      <w:r>
        <w:rPr>
          <w:lang w:eastAsia="zh-CN"/>
        </w:rPr>
        <w:t>If the "redirectInfo" attribute is provided for a dynamic PCC rule, the SMF shall instruct the UPF to perform the requested redirection as defined in 3GPP TS 29.244 [13].</w:t>
      </w:r>
    </w:p>
    <w:p w:rsidR="005B507B" w:rsidRDefault="005B507B">
      <w:pPr>
        <w:rPr>
          <w:lang w:val="en-US" w:eastAsia="zh-CN"/>
        </w:rPr>
      </w:pPr>
      <w:r>
        <w:rPr>
          <w:lang w:val="en-US" w:eastAsia="zh-CN"/>
        </w:rPr>
        <w:t xml:space="preserve">If the </w:t>
      </w:r>
      <w:r>
        <w:rPr>
          <w:lang w:eastAsia="zh-CN"/>
        </w:rPr>
        <w:t>"</w:t>
      </w:r>
      <w:r>
        <w:t xml:space="preserve">redirectServerAddress" attribute </w:t>
      </w:r>
      <w:r>
        <w:rPr>
          <w:lang w:val="en-US" w:eastAsia="zh-CN"/>
        </w:rPr>
        <w:t xml:space="preserve">is not provided in the dynamic PCC rule and the redirection address is not preconfigured in the SMF/UPF for this PCC rule, the SMF shall perform PCC Rule Error Report, as specified in </w:t>
      </w:r>
      <w:r w:rsidR="003107D3">
        <w:rPr>
          <w:lang w:val="en-US" w:eastAsia="zh-CN"/>
        </w:rPr>
        <w:t>clause</w:t>
      </w:r>
      <w:r>
        <w:rPr>
          <w:lang w:val="en-US" w:eastAsia="zh-CN"/>
        </w:rPr>
        <w:t xml:space="preserve">s 4.2.3.16 and 4.2.4.15, and set the </w:t>
      </w:r>
      <w:r>
        <w:t>"failureCode" attribute to "MISS_REDI_SER_ADDR"</w:t>
      </w:r>
      <w:r>
        <w:rPr>
          <w:lang w:val="en-US" w:eastAsia="zh-CN"/>
        </w:rPr>
        <w:t>.</w:t>
      </w:r>
    </w:p>
    <w:p w:rsidR="005B507B" w:rsidRDefault="005B507B">
      <w:pPr>
        <w:pStyle w:val="NO"/>
        <w:rPr>
          <w:lang w:eastAsia="zh-CN"/>
        </w:rPr>
      </w:pPr>
      <w:r>
        <w:rPr>
          <w:lang w:val="en-US" w:eastAsia="zh-CN"/>
        </w:rPr>
        <w:t>NOTE 2:</w:t>
      </w:r>
      <w:r>
        <w:rPr>
          <w:lang w:val="en-US" w:eastAsia="zh-CN"/>
        </w:rPr>
        <w:tab/>
        <w:t>When the redirect server address is not provided by the PCC rule, the SMF determines the "MISS_REDI_SER_ADDR" error, e.g. when the SMF determines the redirect destination is not pre-configured at both the SMF and the UPF.</w:t>
      </w:r>
    </w:p>
    <w:p w:rsidR="005B507B" w:rsidRDefault="005B507B">
      <w:pPr>
        <w:rPr>
          <w:lang w:eastAsia="zh-CN"/>
        </w:rPr>
      </w:pPr>
      <w:r>
        <w:rPr>
          <w:lang w:eastAsia="zh-CN"/>
        </w:rPr>
        <w:t>To disable the redirect function for one or more already installed PCC Rule(s), the PCF shall:</w:t>
      </w:r>
    </w:p>
    <w:p w:rsidR="005B507B" w:rsidRDefault="005B507B">
      <w:pPr>
        <w:pStyle w:val="B1"/>
      </w:pPr>
      <w:r>
        <w:t>-</w:t>
      </w:r>
      <w:r>
        <w:tab/>
        <w:t>update the PCC rule to modify the reference to Traffic Control Data decision to point to another (existing or new) Traffic Control Data decision that does not have "redirectInfo" instructions; or</w:t>
      </w:r>
    </w:p>
    <w:p w:rsidR="005B507B" w:rsidRDefault="005B507B">
      <w:pPr>
        <w:pStyle w:val="B1"/>
      </w:pPr>
      <w:r>
        <w:t>-</w:t>
      </w:r>
      <w:r>
        <w:tab/>
        <w:t>update the Traffic Control Data decision that the PCC rule refers to with the "redirectEnabled" attribute set to false, if the PCF disables the redirect function for all the PCC rules that refer to this Traffic Control Data decision.</w:t>
      </w:r>
    </w:p>
    <w:p w:rsidR="005B507B" w:rsidRDefault="005B507B">
      <w:r>
        <w:t>For a predefined PCC rule, the redirect information shall be included in the rule definition at the SMF/UPF. Redirect information shall be activated for predefined PCC rules while those rules are active.</w:t>
      </w:r>
    </w:p>
    <w:p w:rsidR="005B507B" w:rsidRDefault="005B507B">
      <w:pPr>
        <w:pStyle w:val="Heading5"/>
      </w:pPr>
      <w:bookmarkStart w:id="3038" w:name="_Toc28012122"/>
      <w:bookmarkStart w:id="3039" w:name="_Toc34122975"/>
      <w:bookmarkStart w:id="3040" w:name="_Toc36037925"/>
      <w:bookmarkStart w:id="3041" w:name="_Toc38875307"/>
      <w:bookmarkStart w:id="3042" w:name="_Toc43191788"/>
      <w:bookmarkStart w:id="3043" w:name="_Toc45133183"/>
      <w:bookmarkStart w:id="3044" w:name="_Toc51316687"/>
      <w:bookmarkStart w:id="3045" w:name="_Toc51761867"/>
      <w:bookmarkStart w:id="3046" w:name="_Toc56674851"/>
      <w:bookmarkStart w:id="3047" w:name="_Toc56675242"/>
      <w:bookmarkStart w:id="3048" w:name="_Toc59016228"/>
      <w:bookmarkStart w:id="3049" w:name="_Toc63167826"/>
      <w:bookmarkStart w:id="3050" w:name="_Toc66262335"/>
      <w:bookmarkStart w:id="3051" w:name="_Toc68166841"/>
      <w:bookmarkStart w:id="3052" w:name="_Toc73537958"/>
      <w:bookmarkStart w:id="3053" w:name="_Toc75351834"/>
      <w:bookmarkStart w:id="3054" w:name="_Toc83231643"/>
      <w:bookmarkStart w:id="3055" w:name="_Toc85534943"/>
      <w:bookmarkStart w:id="3056" w:name="_Toc88559406"/>
      <w:bookmarkStart w:id="3057" w:name="_Toc114210037"/>
      <w:bookmarkStart w:id="3058" w:name="_Toc129246387"/>
      <w:bookmarkStart w:id="3059" w:name="_Toc138747151"/>
      <w:bookmarkStart w:id="3060" w:name="_Toc153786796"/>
      <w:r>
        <w:t>4.2.6.2.5</w:t>
      </w:r>
      <w:r>
        <w:tab/>
        <w:t>Usage Monitoring Control</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rsidR="005B507B" w:rsidRDefault="005B507B">
      <w:r>
        <w:t>Usage monitoring may be performed for service data flows associated with one or more PCC rules.</w:t>
      </w:r>
    </w:p>
    <w:p w:rsidR="005B507B" w:rsidRDefault="005B507B">
      <w:r>
        <w:t xml:space="preserve">The provisioning of usage monitoring control per PCC rule shall be performed using the PCC rule provisioning procedure as defined in </w:t>
      </w:r>
      <w:r w:rsidR="003107D3">
        <w:t>clause</w:t>
      </w:r>
      <w:r>
        <w:t> 4.2.6.2.1. For a dynamic PCC rule, the reference to the UsageMonitoringData data structure of the usage monitoring control instance, which is related with the PCC rule, shall be included within the "refUmData" attribute of the PccRule data structure of the PCC rule(s). For a predefined PCC rule, the reference to a usage monitoring control instance shall be included in the rule definition at the SMF. Usage monitoring shall be activated for both service data flows associated with predefined PCC rules and dynamic PCC rules, including rules with deferred activation and/or deactivation times while those rules are active.</w:t>
      </w:r>
    </w:p>
    <w:p w:rsidR="005B507B" w:rsidRDefault="005B507B">
      <w:pPr>
        <w:pStyle w:val="Heading5"/>
      </w:pPr>
      <w:bookmarkStart w:id="3061" w:name="_Toc28012123"/>
      <w:bookmarkStart w:id="3062" w:name="_Toc34122976"/>
      <w:bookmarkStart w:id="3063" w:name="_Toc36037926"/>
      <w:bookmarkStart w:id="3064" w:name="_Toc38875308"/>
      <w:bookmarkStart w:id="3065" w:name="_Toc43191789"/>
      <w:bookmarkStart w:id="3066" w:name="_Toc45133184"/>
      <w:bookmarkStart w:id="3067" w:name="_Toc51316688"/>
      <w:bookmarkStart w:id="3068" w:name="_Toc51761868"/>
      <w:bookmarkStart w:id="3069" w:name="_Toc56674852"/>
      <w:bookmarkStart w:id="3070" w:name="_Toc56675243"/>
      <w:bookmarkStart w:id="3071" w:name="_Toc59016229"/>
      <w:bookmarkStart w:id="3072" w:name="_Toc63167827"/>
      <w:bookmarkStart w:id="3073" w:name="_Toc66262336"/>
      <w:bookmarkStart w:id="3074" w:name="_Toc68166842"/>
      <w:bookmarkStart w:id="3075" w:name="_Toc73537959"/>
      <w:bookmarkStart w:id="3076" w:name="_Toc75351835"/>
      <w:bookmarkStart w:id="3077" w:name="_Toc83231644"/>
      <w:bookmarkStart w:id="3078" w:name="_Toc85534944"/>
      <w:bookmarkStart w:id="3079" w:name="_Toc88559407"/>
      <w:bookmarkStart w:id="3080" w:name="_Toc114210038"/>
      <w:bookmarkStart w:id="3081" w:name="_Toc129246388"/>
      <w:bookmarkStart w:id="3082" w:name="_Toc138747152"/>
      <w:bookmarkStart w:id="3083" w:name="_Toc153786797"/>
      <w:r>
        <w:t>4.2.6.2.6</w:t>
      </w:r>
      <w:r>
        <w:tab/>
        <w:t>Traffic Steering Control</w:t>
      </w:r>
      <w:r>
        <w:rPr>
          <w:lang w:eastAsia="zh-CN"/>
        </w:rPr>
        <w:t xml:space="preserve"> support</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rsidR="00140733" w:rsidRDefault="005B507B">
      <w:pPr>
        <w:rPr>
          <w:lang w:eastAsia="zh-CN"/>
        </w:rPr>
      </w:pPr>
      <w:r>
        <w:rPr>
          <w:lang w:eastAsia="zh-CN"/>
        </w:rPr>
        <w:t>If the TSC feature is supported, t</w:t>
      </w:r>
      <w:r>
        <w:t xml:space="preserve">he PCF may instruct the SMF to </w:t>
      </w:r>
      <w:r>
        <w:rPr>
          <w:lang w:eastAsia="zh-CN"/>
        </w:rPr>
        <w:t>apply a traffic steering control for the purpose of</w:t>
      </w:r>
      <w:r w:rsidR="00140733">
        <w:rPr>
          <w:lang w:eastAsia="zh-CN"/>
        </w:rPr>
        <w:t>:</w:t>
      </w:r>
      <w:r>
        <w:rPr>
          <w:lang w:eastAsia="zh-CN"/>
        </w:rPr>
        <w:t xml:space="preserve"> </w:t>
      </w:r>
    </w:p>
    <w:p w:rsidR="00140733" w:rsidRDefault="00140733" w:rsidP="00140733">
      <w:pPr>
        <w:pStyle w:val="B1"/>
        <w:rPr>
          <w:lang w:eastAsia="en-US"/>
        </w:rPr>
      </w:pPr>
      <w:r>
        <w:rPr>
          <w:lang w:eastAsia="en-US"/>
        </w:rPr>
        <w:t>-</w:t>
      </w:r>
      <w:r>
        <w:rPr>
          <w:lang w:eastAsia="en-US"/>
        </w:rPr>
        <w:tab/>
      </w:r>
      <w:r w:rsidR="005B507B">
        <w:rPr>
          <w:lang w:eastAsia="en-US"/>
        </w:rPr>
        <w:t>steering the subscriber's traffic to an appropriate operator or 3</w:t>
      </w:r>
      <w:r w:rsidR="005B507B" w:rsidRPr="00140733">
        <w:rPr>
          <w:lang w:eastAsia="en-US"/>
        </w:rPr>
        <w:t>rd</w:t>
      </w:r>
      <w:r w:rsidR="005B507B">
        <w:rPr>
          <w:lang w:eastAsia="en-US"/>
        </w:rPr>
        <w:t xml:space="preserve"> party service functions (e.g. NAT, antimalware, parental control, DdoS protection) in the N6-LAN or 5G-LAN type of services</w:t>
      </w:r>
      <w:r w:rsidRPr="00140733">
        <w:rPr>
          <w:lang w:eastAsia="en-US"/>
        </w:rPr>
        <w:t xml:space="preserve"> </w:t>
      </w:r>
      <w:r>
        <w:rPr>
          <w:lang w:eastAsia="en-US"/>
        </w:rPr>
        <w:t xml:space="preserve">according to operator policy or, if the SFC feature is supported, according to the information of AF </w:t>
      </w:r>
      <w:r w:rsidRPr="00933AE5">
        <w:rPr>
          <w:lang w:eastAsia="en-US"/>
        </w:rPr>
        <w:t>influenced service function chaining</w:t>
      </w:r>
      <w:r w:rsidR="005B507B">
        <w:rPr>
          <w:lang w:eastAsia="en-US"/>
        </w:rPr>
        <w:t xml:space="preserve">, </w:t>
      </w:r>
      <w:r>
        <w:rPr>
          <w:lang w:eastAsia="en-US"/>
        </w:rPr>
        <w:t>and/</w:t>
      </w:r>
      <w:r w:rsidR="005B507B">
        <w:rPr>
          <w:lang w:eastAsia="en-US"/>
        </w:rPr>
        <w:t>or</w:t>
      </w:r>
    </w:p>
    <w:p w:rsidR="005B507B" w:rsidRDefault="00140733" w:rsidP="00140733">
      <w:pPr>
        <w:pStyle w:val="B1"/>
        <w:rPr>
          <w:lang w:eastAsia="en-US"/>
        </w:rPr>
      </w:pPr>
      <w:r>
        <w:rPr>
          <w:lang w:eastAsia="en-US"/>
        </w:rPr>
        <w:t>-</w:t>
      </w:r>
      <w:r>
        <w:rPr>
          <w:lang w:eastAsia="en-US"/>
        </w:rPr>
        <w:tab/>
      </w:r>
      <w:r w:rsidR="005B507B">
        <w:rPr>
          <w:lang w:eastAsia="en-US"/>
        </w:rPr>
        <w:t>e</w:t>
      </w:r>
      <w:r w:rsidR="005B507B" w:rsidRPr="00140733">
        <w:rPr>
          <w:lang w:eastAsia="en-US"/>
        </w:rPr>
        <w:t xml:space="preserve">nabling the </w:t>
      </w:r>
      <w:r w:rsidR="005B507B">
        <w:rPr>
          <w:lang w:eastAsia="en-US"/>
        </w:rPr>
        <w:t xml:space="preserve">routing of the user traffic to a local Data Network </w:t>
      </w:r>
      <w:r w:rsidR="005B507B" w:rsidRPr="00140733">
        <w:rPr>
          <w:lang w:eastAsia="en-US"/>
        </w:rPr>
        <w:t>identified by a DNAI per AF request.</w:t>
      </w:r>
      <w:r w:rsidR="008D74CB">
        <w:rPr>
          <w:lang w:eastAsia="en-US"/>
        </w:rPr>
        <w:t xml:space="preserve"> </w:t>
      </w:r>
      <w:r w:rsidR="008D74CB">
        <w:rPr>
          <w:rFonts w:hint="eastAsia"/>
          <w:lang w:eastAsia="zh-CN"/>
        </w:rPr>
        <w:t>W</w:t>
      </w:r>
      <w:r w:rsidR="008D74CB">
        <w:rPr>
          <w:lang w:eastAsia="zh-CN"/>
        </w:rPr>
        <w:t xml:space="preserve">hen the "CommonEASDNAI" feature is supported, the procedure is also used by </w:t>
      </w:r>
      <w:r w:rsidR="00175A68">
        <w:rPr>
          <w:lang w:eastAsia="zh-CN"/>
        </w:rPr>
        <w:t>the PCF</w:t>
      </w:r>
      <w:r w:rsidR="008D74CB">
        <w:rPr>
          <w:lang w:eastAsia="zh-CN"/>
        </w:rPr>
        <w:t xml:space="preserve"> to request to select a common EAS or a common DNAI for a set of UE associated with the same traffic correlation Id accessing the application identified by the service data flow template</w:t>
      </w:r>
      <w:r w:rsidR="00175A68">
        <w:rPr>
          <w:lang w:eastAsia="zh-CN"/>
        </w:rPr>
        <w:t xml:space="preserve"> as requested by the AF or to provide endpoint information for the NEF</w:t>
      </w:r>
      <w:r w:rsidR="00175A68">
        <w:t xml:space="preserve"> to be notified with information related to</w:t>
      </w:r>
      <w:r w:rsidR="00175A68" w:rsidRPr="00A87E7D">
        <w:t xml:space="preserve"> UE member</w:t>
      </w:r>
      <w:r w:rsidR="00175A68">
        <w:t>s</w:t>
      </w:r>
      <w:r w:rsidR="00175A68" w:rsidRPr="00A87E7D">
        <w:t xml:space="preserve"> of the </w:t>
      </w:r>
      <w:r w:rsidR="00175A68">
        <w:t>set</w:t>
      </w:r>
      <w:r w:rsidR="00175A68" w:rsidRPr="00A87E7D">
        <w:t xml:space="preserve"> of UE</w:t>
      </w:r>
      <w:r w:rsidR="00175A68">
        <w:t>s identified by traffic correlation ID</w:t>
      </w:r>
      <w:r w:rsidR="008D74CB">
        <w:rPr>
          <w:lang w:eastAsia="zh-CN"/>
        </w:rPr>
        <w:t>.</w:t>
      </w:r>
    </w:p>
    <w:p w:rsidR="009B49B5" w:rsidRPr="009B49B5" w:rsidRDefault="009B49B5" w:rsidP="009B49B5">
      <w:pPr>
        <w:rPr>
          <w:rFonts w:eastAsia="DengXian"/>
        </w:rPr>
      </w:pPr>
      <w:r>
        <w:rPr>
          <w:rFonts w:eastAsia="DengXian"/>
        </w:rPr>
        <w:t>If the SFC feature is supported, the PCF may instruct the SMF to apply both traffic steering controls above simultaneously.</w:t>
      </w:r>
    </w:p>
    <w:p w:rsidR="005B507B" w:rsidRDefault="005B507B">
      <w:pPr>
        <w:pStyle w:val="Heading6"/>
        <w:rPr>
          <w:rFonts w:eastAsia="Batang"/>
        </w:rPr>
      </w:pPr>
      <w:bookmarkStart w:id="3084" w:name="_Toc28012124"/>
      <w:bookmarkStart w:id="3085" w:name="_Toc34122977"/>
      <w:bookmarkStart w:id="3086" w:name="_Toc36037927"/>
      <w:bookmarkStart w:id="3087" w:name="_Toc38875309"/>
      <w:bookmarkStart w:id="3088" w:name="_Toc43191790"/>
      <w:bookmarkStart w:id="3089" w:name="_Toc45133185"/>
      <w:bookmarkStart w:id="3090" w:name="_Toc51316689"/>
      <w:bookmarkStart w:id="3091" w:name="_Toc51761869"/>
      <w:bookmarkStart w:id="3092" w:name="_Toc56674853"/>
      <w:bookmarkStart w:id="3093" w:name="_Toc56675244"/>
      <w:bookmarkStart w:id="3094" w:name="_Toc59016230"/>
      <w:bookmarkStart w:id="3095" w:name="_Toc63167828"/>
      <w:bookmarkStart w:id="3096" w:name="_Toc66262337"/>
      <w:bookmarkStart w:id="3097" w:name="_Toc68166843"/>
      <w:bookmarkStart w:id="3098" w:name="_Toc73537960"/>
      <w:bookmarkStart w:id="3099" w:name="_Toc75351836"/>
      <w:bookmarkStart w:id="3100" w:name="_Toc83231645"/>
      <w:bookmarkStart w:id="3101" w:name="_Toc85534945"/>
      <w:bookmarkStart w:id="3102" w:name="_Toc88559408"/>
      <w:bookmarkStart w:id="3103" w:name="_Toc114210039"/>
      <w:bookmarkStart w:id="3104" w:name="_Toc129246389"/>
      <w:bookmarkStart w:id="3105" w:name="_Toc138747153"/>
      <w:bookmarkStart w:id="3106" w:name="_Toc153786798"/>
      <w:r>
        <w:t>4.2.6.2.6.1</w:t>
      </w:r>
      <w:r>
        <w:tab/>
        <w:t>Steering the traffic in the N6-LAN</w:t>
      </w:r>
      <w:bookmarkEnd w:id="3084"/>
      <w:bookmarkEnd w:id="3085"/>
      <w:bookmarkEnd w:id="3086"/>
      <w:bookmarkEnd w:id="3087"/>
      <w:bookmarkEnd w:id="3088"/>
      <w:bookmarkEnd w:id="3089"/>
      <w:r>
        <w:t xml:space="preserve"> or steering the 5G-LAN type of services</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p>
    <w:p w:rsidR="005B507B" w:rsidRDefault="005B507B">
      <w:r>
        <w:t>This procedure is only applicable in non-roaming and home-routed scenarios.</w:t>
      </w:r>
    </w:p>
    <w:p w:rsidR="005B507B" w:rsidRDefault="005B507B">
      <w:r>
        <w:rPr>
          <w:lang w:eastAsia="zh-CN"/>
        </w:rPr>
        <w:t xml:space="preserve">For the purpose of steering the subscriber's traffic to an </w:t>
      </w:r>
      <w:r>
        <w:t>appropriate operator or 3</w:t>
      </w:r>
      <w:r>
        <w:rPr>
          <w:vertAlign w:val="superscript"/>
        </w:rPr>
        <w:t>rd</w:t>
      </w:r>
      <w:r>
        <w:t xml:space="preserve"> party service functions in the N6-LAN or steering the 5G-LAN type of services</w:t>
      </w:r>
      <w:r w:rsidR="0054281D" w:rsidRPr="002A68DF">
        <w:t xml:space="preserve"> </w:t>
      </w:r>
      <w:r w:rsidR="0054281D">
        <w:t xml:space="preserve">based on </w:t>
      </w:r>
      <w:r w:rsidR="0054281D" w:rsidRPr="00933AE5">
        <w:t>network operator configured polic</w:t>
      </w:r>
      <w:r w:rsidR="0054281D">
        <w:t>ies</w:t>
      </w:r>
      <w:r w:rsidR="0054281D" w:rsidRPr="00933AE5">
        <w:t xml:space="preserve"> </w:t>
      </w:r>
      <w:r w:rsidR="0054281D">
        <w:t>not related to an AF request to influence service function chaining</w:t>
      </w:r>
      <w:r>
        <w:t>,</w:t>
      </w:r>
      <w:r>
        <w:rPr>
          <w:lang w:eastAsia="zh-CN"/>
        </w:rPr>
        <w:t xml:space="preserve"> the PCF shall </w:t>
      </w:r>
      <w:r>
        <w:t>include within the PccRule data structure a reference to the relevant Traffic Control Data decision and:</w:t>
      </w:r>
    </w:p>
    <w:p w:rsidR="005B507B" w:rsidRDefault="005B507B">
      <w:pPr>
        <w:pStyle w:val="B1"/>
        <w:rPr>
          <w:lang w:eastAsia="zh-CN"/>
        </w:rPr>
      </w:pPr>
      <w:r>
        <w:t>-</w:t>
      </w:r>
      <w:r>
        <w:tab/>
      </w:r>
      <w:r>
        <w:rPr>
          <w:lang w:eastAsia="zh-CN"/>
        </w:rPr>
        <w:t xml:space="preserve">include within the PccRule data structure either </w:t>
      </w:r>
      <w:r>
        <w:t>the application to be detected identified by the "appId" attribute</w:t>
      </w:r>
      <w:r>
        <w:rPr>
          <w:lang w:eastAsia="zh-CN"/>
        </w:rPr>
        <w:t xml:space="preserve"> or the service data flow to be detected identified by the "flowInfos" attribute; and</w:t>
      </w:r>
    </w:p>
    <w:p w:rsidR="005B507B" w:rsidRDefault="005B507B">
      <w:pPr>
        <w:pStyle w:val="B1"/>
      </w:pPr>
      <w:r>
        <w:t>-</w:t>
      </w:r>
      <w:r>
        <w:tab/>
        <w:t>include a "traffContDecs" attribute containing the corresponding Traffic Control Data decision within the SmPolicy</w:t>
      </w:r>
      <w:r>
        <w:rPr>
          <w:rFonts w:eastAsia="DengXian"/>
          <w:lang w:eastAsia="zh-CN"/>
        </w:rPr>
        <w:t>Decision,</w:t>
      </w:r>
      <w:r>
        <w:t xml:space="preserve"> if it has not been previously provided. In this case, the PCF shall include directly within this Traffic Control Data decision a traffic steering policy identifier for downlink within the "trafficSteeringPolIdDl" attribute and/or a traffic steering policy identifier for uplink within the "trafficSteeringPolIdUl" attribute.</w:t>
      </w:r>
    </w:p>
    <w:p w:rsidR="0054281D" w:rsidRDefault="0054281D" w:rsidP="0054281D">
      <w:pPr>
        <w:rPr>
          <w:lang w:eastAsia="zh-CN"/>
        </w:rPr>
      </w:pPr>
      <w:r>
        <w:rPr>
          <w:lang w:eastAsia="zh-CN"/>
        </w:rPr>
        <w:t xml:space="preserve">When the SFC feature is supported, for the purpose of steering the subscriber's traffic to an </w:t>
      </w:r>
      <w:r>
        <w:t>appropriate operator or 3</w:t>
      </w:r>
      <w:r>
        <w:rPr>
          <w:vertAlign w:val="superscript"/>
        </w:rPr>
        <w:t>rd</w:t>
      </w:r>
      <w:r>
        <w:t xml:space="preserve"> party service functions in the N6-LAN or steering the 5G-LAN type of services related to an AF request to influence service function chaining, the </w:t>
      </w:r>
      <w:r>
        <w:rPr>
          <w:rFonts w:eastAsia="Batang"/>
          <w:lang w:eastAsia="zh-CN"/>
        </w:rPr>
        <w:t>PCF shall</w:t>
      </w:r>
      <w:r>
        <w:rPr>
          <w:lang w:eastAsia="zh-CN"/>
        </w:rPr>
        <w:t xml:space="preserve"> determine if the ongoing PDU Session is impacted by the steering of traffic to a Service Function Chain as follows:</w:t>
      </w:r>
    </w:p>
    <w:p w:rsidR="0054281D" w:rsidRDefault="0054281D" w:rsidP="0054281D">
      <w:pPr>
        <w:pStyle w:val="B1"/>
      </w:pPr>
      <w:r>
        <w:t>-</w:t>
      </w:r>
      <w:r>
        <w:tab/>
        <w:t>If the AF request includes the individual IP address/ prefix allocated to a UE or the UE MAC address, the PCF shall store the received traffic steering control information and perform session binding as defined in clause 6.2 of 3GPP TS 29.513 [7] to determine the impacted PDU session.</w:t>
      </w:r>
    </w:p>
    <w:p w:rsidR="0054281D" w:rsidRDefault="0054281D" w:rsidP="0054281D">
      <w:pPr>
        <w:pStyle w:val="B1"/>
      </w:pPr>
      <w:r>
        <w:t>-</w:t>
      </w:r>
      <w:r>
        <w:tab/>
        <w:t>Otherwise, the PCF fetches from the UDR, as defined in 3GPP TS 29.519 [15], the traffic steering control information applicable for a UE, any UE or an Internal Group Id (if received in the SMF request).</w:t>
      </w:r>
    </w:p>
    <w:p w:rsidR="0054281D" w:rsidRDefault="0054281D" w:rsidP="0054281D">
      <w:pPr>
        <w:rPr>
          <w:lang w:eastAsia="zh-CN"/>
        </w:rPr>
      </w:pPr>
      <w:r>
        <w:rPr>
          <w:lang w:eastAsia="zh-CN"/>
        </w:rPr>
        <w:t xml:space="preserve">Then the PCF authorizes the request </w:t>
      </w:r>
      <w:r>
        <w:t>for influencing service function chaining</w:t>
      </w:r>
      <w:r>
        <w:rPr>
          <w:lang w:eastAsia="zh-CN"/>
        </w:rPr>
        <w:t>. For the impacted PDU Session that corresponds to the AF request, the PCF shall take into account, if available, the service function chaining indication stored in the policy data subscription information in the UDR,</w:t>
      </w:r>
      <w:r>
        <w:t xml:space="preserve"> as defined in 3GPP TS 29.519 [15],</w:t>
      </w:r>
      <w:r>
        <w:rPr>
          <w:lang w:eastAsia="zh-CN"/>
        </w:rPr>
        <w:t xml:space="preserve"> to determine whether it is allowed to generate PCC rules with traffic steering information based on AF request information.</w:t>
      </w:r>
      <w:r>
        <w:t xml:space="preserve"> </w:t>
      </w:r>
      <w:r>
        <w:rPr>
          <w:lang w:eastAsia="zh-CN"/>
        </w:rPr>
        <w:t>When allowed, the PCF shall generate PCC rules with traffic steering control information and provide the corresponding Traffic Control Data decision as described above. In this case the traffic steering policy identifier for downlink and</w:t>
      </w:r>
      <w:r w:rsidR="008B2E1B">
        <w:rPr>
          <w:lang w:eastAsia="zh-CN"/>
        </w:rPr>
        <w:t>/or</w:t>
      </w:r>
      <w:r>
        <w:rPr>
          <w:lang w:eastAsia="zh-CN"/>
        </w:rPr>
        <w:t xml:space="preserve"> uplink traffic may be </w:t>
      </w:r>
      <w:r w:rsidR="008B2E1B">
        <w:rPr>
          <w:lang w:eastAsia="zh-CN"/>
        </w:rPr>
        <w:t>derived</w:t>
      </w:r>
      <w:r>
        <w:rPr>
          <w:lang w:eastAsia="zh-CN"/>
        </w:rPr>
        <w:t xml:space="preserve"> from the SFC ID</w:t>
      </w:r>
      <w:r w:rsidR="008B2E1B">
        <w:rPr>
          <w:lang w:eastAsia="zh-CN"/>
        </w:rPr>
        <w:t>(s)</w:t>
      </w:r>
      <w:r>
        <w:rPr>
          <w:lang w:eastAsia="zh-CN"/>
        </w:rPr>
        <w:t xml:space="preserve"> provided by the AF. Additionally, the Traffic Control Data decision may include metadata if provided by the AF.</w:t>
      </w:r>
    </w:p>
    <w:p w:rsidR="0054281D" w:rsidRDefault="0054281D" w:rsidP="0054281D">
      <w:pPr>
        <w:pStyle w:val="NO"/>
        <w:rPr>
          <w:lang w:eastAsia="zh-CN"/>
        </w:rPr>
      </w:pPr>
      <w:r>
        <w:rPr>
          <w:lang w:eastAsia="zh-CN"/>
        </w:rPr>
        <w:t>NOTE:</w:t>
      </w:r>
      <w:r>
        <w:rPr>
          <w:lang w:eastAsia="zh-CN"/>
        </w:rPr>
        <w:tab/>
      </w:r>
      <w:r w:rsidRPr="00933AE5">
        <w:rPr>
          <w:lang w:eastAsia="zh-CN"/>
        </w:rPr>
        <w:t xml:space="preserve">In case there </w:t>
      </w:r>
      <w:r w:rsidR="008B2E1B">
        <w:rPr>
          <w:lang w:eastAsia="zh-CN"/>
        </w:rPr>
        <w:t>are</w:t>
      </w:r>
      <w:r w:rsidR="008B2E1B" w:rsidRPr="00933AE5">
        <w:rPr>
          <w:lang w:eastAsia="zh-CN"/>
        </w:rPr>
        <w:t xml:space="preserve"> </w:t>
      </w:r>
      <w:r w:rsidRPr="00933AE5">
        <w:rPr>
          <w:lang w:eastAsia="zh-CN"/>
        </w:rPr>
        <w:t>both a network operator configured policy for N6-LAN Traffic Steering in PCF and an AF-provided SFC ID</w:t>
      </w:r>
      <w:r w:rsidR="008B2E1B">
        <w:rPr>
          <w:lang w:eastAsia="zh-CN"/>
        </w:rPr>
        <w:t>(s)</w:t>
      </w:r>
      <w:r w:rsidRPr="00933AE5">
        <w:rPr>
          <w:lang w:eastAsia="zh-CN"/>
        </w:rPr>
        <w:t xml:space="preserve"> mapping to traffic steering control information, the PCF decides based on local configuration which one takes precedence</w:t>
      </w:r>
      <w:r>
        <w:rPr>
          <w:lang w:eastAsia="zh-CN"/>
        </w:rPr>
        <w:t>.</w:t>
      </w:r>
    </w:p>
    <w:p w:rsidR="005B507B" w:rsidRDefault="005B507B">
      <w:pPr>
        <w:rPr>
          <w:lang w:eastAsia="zh-CN"/>
        </w:rPr>
      </w:pPr>
      <w:r>
        <w:rPr>
          <w:lang w:eastAsia="zh-CN"/>
        </w:rPr>
        <w:t>The PCF may also provision the traffic steering control information by activating pre-defined PCC rule(s) in the SMF.</w:t>
      </w:r>
    </w:p>
    <w:p w:rsidR="005B507B" w:rsidRDefault="005B507B">
      <w:pPr>
        <w:rPr>
          <w:lang w:eastAsia="zh-CN"/>
        </w:rPr>
      </w:pPr>
      <w:r>
        <w:t xml:space="preserve">If traffic steering policy provided in the "trafficSteeringPolIdUl" and/or "trafficSteeringPolIdDl" attribute are invalid or unknown, or the enforcement of the steering of the traffic failed, the SMF shall return a PCC Rule Error Report, as specified in </w:t>
      </w:r>
      <w:r w:rsidR="003107D3">
        <w:t>clause</w:t>
      </w:r>
      <w:r>
        <w:t>s 4.2.3.16 and 4.2.4.15, and set the "failureCode" attribute to "TRAFFIC_STEERING_ERROR".</w:t>
      </w:r>
    </w:p>
    <w:p w:rsidR="005B507B" w:rsidRDefault="005B507B">
      <w:pPr>
        <w:pStyle w:val="Heading6"/>
      </w:pPr>
      <w:bookmarkStart w:id="3107" w:name="_Toc28012125"/>
      <w:bookmarkStart w:id="3108" w:name="_Toc34122978"/>
      <w:bookmarkStart w:id="3109" w:name="_Toc36037928"/>
      <w:bookmarkStart w:id="3110" w:name="_Toc38875310"/>
      <w:bookmarkStart w:id="3111" w:name="_Toc43191791"/>
      <w:bookmarkStart w:id="3112" w:name="_Toc45133186"/>
      <w:bookmarkStart w:id="3113" w:name="_Toc51316690"/>
      <w:bookmarkStart w:id="3114" w:name="_Toc51761870"/>
      <w:bookmarkStart w:id="3115" w:name="_Toc56674854"/>
      <w:bookmarkStart w:id="3116" w:name="_Toc56675245"/>
      <w:bookmarkStart w:id="3117" w:name="_Toc59016231"/>
      <w:bookmarkStart w:id="3118" w:name="_Toc63167829"/>
      <w:bookmarkStart w:id="3119" w:name="_Toc66262338"/>
      <w:bookmarkStart w:id="3120" w:name="_Toc68166844"/>
      <w:bookmarkStart w:id="3121" w:name="_Toc73537961"/>
      <w:bookmarkStart w:id="3122" w:name="_Toc75351837"/>
      <w:bookmarkStart w:id="3123" w:name="_Toc83231646"/>
      <w:bookmarkStart w:id="3124" w:name="_Toc85534946"/>
      <w:bookmarkStart w:id="3125" w:name="_Toc88559409"/>
      <w:bookmarkStart w:id="3126" w:name="_Toc114210040"/>
      <w:bookmarkStart w:id="3127" w:name="_Toc129246390"/>
      <w:bookmarkStart w:id="3128" w:name="_Toc138747154"/>
      <w:bookmarkStart w:id="3129" w:name="_Toc153786799"/>
      <w:r>
        <w:t>4.2.6.2.6.2</w:t>
      </w:r>
      <w:r>
        <w:tab/>
        <w:t>Steering the traffic to a local access of the data network</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rsidR="005B507B" w:rsidRDefault="005B507B">
      <w:r>
        <w:t>This procedure is only applicable in non-roaming and visited access (i.e. LBO) scenarios.</w:t>
      </w:r>
    </w:p>
    <w:p w:rsidR="005B507B" w:rsidRDefault="005B507B">
      <w:pPr>
        <w:rPr>
          <w:lang w:eastAsia="zh-CN"/>
        </w:rPr>
      </w:pPr>
      <w:r>
        <w:rPr>
          <w:lang w:eastAsia="zh-CN"/>
        </w:rPr>
        <w:t>T</w:t>
      </w:r>
      <w:r>
        <w:rPr>
          <w:rFonts w:eastAsia="Batang"/>
          <w:lang w:eastAsia="zh-CN"/>
        </w:rPr>
        <w:t>he</w:t>
      </w:r>
      <w:r>
        <w:rPr>
          <w:lang w:eastAsia="zh-CN"/>
        </w:rPr>
        <w:t xml:space="preserve"> </w:t>
      </w:r>
      <w:r>
        <w:rPr>
          <w:rFonts w:eastAsia="Batang"/>
          <w:lang w:eastAsia="zh-CN"/>
        </w:rPr>
        <w:t>PCF shall</w:t>
      </w:r>
      <w:r>
        <w:rPr>
          <w:lang w:eastAsia="zh-CN"/>
        </w:rPr>
        <w:t xml:space="preserve"> determine if the ongoing PDU Session is impacted by the routing of traffic to a local access to a data network as follows:</w:t>
      </w:r>
    </w:p>
    <w:p w:rsidR="005B507B" w:rsidRDefault="005B507B">
      <w:pPr>
        <w:pStyle w:val="B1"/>
      </w:pPr>
      <w:r>
        <w:t>-</w:t>
      </w:r>
      <w:r>
        <w:tab/>
        <w:t xml:space="preserve">If the AF request includes the individual IP address/ prefix allocated to a UE or the UE MAC address, the PCF shall store the received traffic routing information and perform session binding as defined in </w:t>
      </w:r>
      <w:r w:rsidR="003107D3">
        <w:t>clause</w:t>
      </w:r>
      <w:r>
        <w:t> 6.2 of 3GPP TS 29.513 [7] to determine the impacted PDU session.</w:t>
      </w:r>
    </w:p>
    <w:p w:rsidR="005B507B" w:rsidRDefault="005B507B">
      <w:pPr>
        <w:pStyle w:val="B1"/>
      </w:pPr>
      <w:r>
        <w:t>-</w:t>
      </w:r>
      <w:r>
        <w:tab/>
        <w:t xml:space="preserve">Otherwise, the PCF fetches from the UDR, as defined in 3GPP TS 29.519 [15], the traffic routing data information applicable for a UE, any UE or </w:t>
      </w:r>
      <w:r w:rsidR="00531BEC">
        <w:t>one or more</w:t>
      </w:r>
      <w:r>
        <w:t xml:space="preserve"> Internal Group Id</w:t>
      </w:r>
      <w:r w:rsidR="00531BEC">
        <w:t>(s)</w:t>
      </w:r>
      <w:r>
        <w:t xml:space="preserve"> (if received in the SMF request)</w:t>
      </w:r>
      <w:r w:rsidR="00D511A7">
        <w:t xml:space="preserve"> and/or subscriber category(ies)</w:t>
      </w:r>
      <w:r>
        <w:t>.</w:t>
      </w:r>
    </w:p>
    <w:p w:rsidR="00D511A7" w:rsidRPr="00D511A7" w:rsidRDefault="00D511A7" w:rsidP="00A06A07">
      <w:pPr>
        <w:pStyle w:val="NO"/>
        <w:rPr>
          <w:lang w:eastAsia="en-US"/>
        </w:rPr>
      </w:pPr>
      <w:r>
        <w:rPr>
          <w:lang w:eastAsia="en-US"/>
        </w:rPr>
        <w:t>NOTE 1:</w:t>
      </w:r>
      <w:r>
        <w:rPr>
          <w:lang w:eastAsia="en-US"/>
        </w:rPr>
        <w:tab/>
        <w:t>If the UDR provides as part of the traffic routing data information a list of Internal Group Id(s), this information applies to all the PDU sessions related to UEs that belong to every one of these groups, i.e. a single UE needs to be a member of every group in the list of Internal Group Id(s). If the list of subscriber category(ies) is part of the traffic routing data information, this information applies to all the PDU sessions related to the UEs that belong to every one of these Subscriber Categories.</w:t>
      </w:r>
    </w:p>
    <w:p w:rsidR="005B507B" w:rsidRDefault="005B507B">
      <w:r>
        <w:rPr>
          <w:lang w:eastAsia="zh-CN"/>
        </w:rPr>
        <w:t xml:space="preserve">Then the PCF authorizes the request </w:t>
      </w:r>
      <w:r>
        <w:t xml:space="preserve">for influencing SMF routing decisions. </w:t>
      </w:r>
      <w:r>
        <w:rPr>
          <w:lang w:eastAsia="zh-CN"/>
        </w:rPr>
        <w:t>For the impacted PDU Session that corresponds to the AF request, the PCF shall take into account, if available, the local routing indication stored in the policy data subscription information in the UDR,</w:t>
      </w:r>
      <w:r>
        <w:t xml:space="preserve"> as defined in 3GPP TS 29.519 [15],</w:t>
      </w:r>
      <w:r>
        <w:rPr>
          <w:lang w:eastAsia="zh-CN"/>
        </w:rPr>
        <w:t xml:space="preserve"> to determine whether it is allowed to generate PCC rules with traffic routing information. When allowed, the PCC rules </w:t>
      </w:r>
      <w:r>
        <w:t>are generated based on the AF request as follows:</w:t>
      </w:r>
    </w:p>
    <w:p w:rsidR="005B507B" w:rsidRDefault="005B507B">
      <w:pPr>
        <w:pStyle w:val="B1"/>
      </w:pPr>
      <w:r>
        <w:t>-</w:t>
      </w:r>
      <w:r>
        <w:tab/>
        <w:t>When the request is for influencing SMF routing decisions, based on traffic routing information, operator's policy, etc., the PCF determines the traffic steering policy. The traffic steering policy indicates, for each DNAI, a traffic steering policy identifier configured in the SMF and/or if the N6 routing information associated to the application is explicitly provided by the AF, the N6 routing information (as provided by the AF). The traffic steering policy identifier is derived by the PCF from the routing profile Id provided by the AF and is related to the mechanism enabling traffic steering to the DN. Then:</w:t>
      </w:r>
    </w:p>
    <w:p w:rsidR="005B507B" w:rsidRDefault="005B507B">
      <w:pPr>
        <w:pStyle w:val="B2"/>
      </w:pPr>
      <w:r>
        <w:t>-</w:t>
      </w:r>
      <w:r>
        <w:tab/>
        <w:t>The PCF shall include within each PccRule data structure the necessary information to identify the concerned traffic within either the "flowInfos" attribute or the "appId" attribute, and include within the TrafficControlData data type that the PCC rule refers to a list of locations that the traffic shall be routed to in the "routeToLocs" attribute</w:t>
      </w:r>
      <w:r w:rsidR="005647DA">
        <w:t>,</w:t>
      </w:r>
      <w:r>
        <w:t xml:space="preserve"> and</w:t>
      </w:r>
      <w:r w:rsidR="005647DA">
        <w:t xml:space="preserve">, </w:t>
      </w:r>
      <w:r w:rsidR="005647DA">
        <w:rPr>
          <w:lang w:eastAsia="zh-CN"/>
        </w:rPr>
        <w:t>if the "</w:t>
      </w:r>
      <w:r w:rsidR="003C3E57">
        <w:rPr>
          <w:lang w:eastAsia="zh-CN"/>
        </w:rPr>
        <w:t>AF_latency</w:t>
      </w:r>
      <w:r w:rsidR="005647DA">
        <w:rPr>
          <w:lang w:eastAsia="zh-CN"/>
        </w:rPr>
        <w:t>" feature is supported,</w:t>
      </w:r>
      <w:r>
        <w:t xml:space="preserve"> </w:t>
      </w:r>
      <w:r w:rsidR="003C3E57">
        <w:rPr>
          <w:lang w:eastAsia="zh-CN"/>
        </w:rPr>
        <w:t>the PCF shall include</w:t>
      </w:r>
      <w:r w:rsidR="003C3E57">
        <w:rPr>
          <w:rFonts w:eastAsia="Malgun Gothic"/>
          <w:szCs w:val="18"/>
          <w:lang w:eastAsia="ko-KR"/>
        </w:rPr>
        <w:t xml:space="preserve"> </w:t>
      </w:r>
      <w:r w:rsidR="00866B67">
        <w:rPr>
          <w:rFonts w:eastAsia="Malgun Gothic"/>
          <w:szCs w:val="18"/>
          <w:lang w:eastAsia="ko-KR"/>
        </w:rPr>
        <w:t xml:space="preserve">the </w:t>
      </w:r>
      <w:r w:rsidR="00866B67">
        <w:t>maximum allowed user plane latency within the "maxAllowedUpLat" attribute</w:t>
      </w:r>
      <w:r w:rsidR="005647DA">
        <w:rPr>
          <w:rFonts w:eastAsia="Malgun Gothic"/>
          <w:szCs w:val="18"/>
          <w:lang w:eastAsia="ko-KR"/>
        </w:rPr>
        <w:t xml:space="preserve"> </w:t>
      </w:r>
      <w:r w:rsidR="003C3E57">
        <w:t>if available</w:t>
      </w:r>
      <w:r w:rsidR="003C3E57">
        <w:rPr>
          <w:lang w:eastAsia="zh-CN"/>
        </w:rPr>
        <w:t xml:space="preserve">. If "EASIPreplacement" feature is supported, the PCF shall include </w:t>
      </w:r>
      <w:r w:rsidR="005647DA">
        <w:rPr>
          <w:lang w:eastAsia="zh-CN"/>
        </w:rPr>
        <w:t>the EAS IP replacement information within the "easIpReplaceInfos" attribute</w:t>
      </w:r>
      <w:r w:rsidR="003C3E57">
        <w:rPr>
          <w:lang w:eastAsia="zh-CN"/>
        </w:rPr>
        <w:t xml:space="preserve"> if available</w:t>
      </w:r>
      <w:r>
        <w:t>.</w:t>
      </w:r>
    </w:p>
    <w:p w:rsidR="005B507B" w:rsidRDefault="005B507B">
      <w:pPr>
        <w:pStyle w:val="B2"/>
      </w:pPr>
      <w:r>
        <w:t>-</w:t>
      </w:r>
      <w:r>
        <w:tab/>
        <w:t>Within each RouteToLocation instance, the PCF shall include a DNAI in the "dnai" attribute to indicate the location of the application towards which the traffic routing is applied, and a traffic steering policy identifier in the "routeProfId" attribute</w:t>
      </w:r>
      <w:r w:rsidR="008026FB">
        <w:t>, to indicate the traffic steering policy that applies to the indicated DNAI, and/</w:t>
      </w:r>
      <w:r>
        <w:t xml:space="preserve"> or the explicit</w:t>
      </w:r>
      <w:r w:rsidR="008026FB" w:rsidRPr="008026FB">
        <w:t xml:space="preserve"> </w:t>
      </w:r>
      <w:r w:rsidR="008026FB">
        <w:t>N6 traffic</w:t>
      </w:r>
      <w:r>
        <w:t xml:space="preserve"> routing information in the "routeInfo" attribute.</w:t>
      </w:r>
    </w:p>
    <w:p w:rsidR="005B507B" w:rsidRDefault="005B507B">
      <w:pPr>
        <w:pStyle w:val="B2"/>
      </w:pPr>
      <w:r>
        <w:t>-</w:t>
      </w:r>
      <w:r>
        <w:tab/>
        <w:t xml:space="preserve">If the AF provides both a routing profile Id and N6 routing information for a DNAI, the PCF </w:t>
      </w:r>
      <w:r w:rsidR="008026FB">
        <w:t>may include a RouteToLocation instance with the required information or may</w:t>
      </w:r>
      <w:r>
        <w:t xml:space="preserve"> include two RouteToLocation instances with the same DNAI within the "dnai" attribute and a traffic steering policy identifier within the "routeProfId" attribute in one instance and explicit routing information within the "routeInfo" attribute in the other instance.</w:t>
      </w:r>
    </w:p>
    <w:p w:rsidR="005B507B" w:rsidRDefault="005B507B">
      <w:pPr>
        <w:pStyle w:val="NO"/>
        <w:rPr>
          <w:lang w:eastAsia="en-US"/>
        </w:rPr>
      </w:pPr>
      <w:r>
        <w:rPr>
          <w:lang w:eastAsia="en-US"/>
        </w:rPr>
        <w:t>NOTE </w:t>
      </w:r>
      <w:r w:rsidR="00177EE7">
        <w:rPr>
          <w:lang w:eastAsia="en-US"/>
        </w:rPr>
        <w:t>2</w:t>
      </w:r>
      <w:r>
        <w:rPr>
          <w:lang w:eastAsia="en-US"/>
        </w:rPr>
        <w:t>:</w:t>
      </w:r>
      <w:r>
        <w:rPr>
          <w:lang w:eastAsia="en-US"/>
        </w:rPr>
        <w:tab/>
        <w:t xml:space="preserve">The N6 traffic routing requirements are related to the mechanism enabling traffic steering in the local access to the DN. The routing profile ID refers to a pre-agreed policy between the AF and the 5GC. This policy may refer to different steering policy </w:t>
      </w:r>
      <w:r>
        <w:t>identifier</w:t>
      </w:r>
      <w:r>
        <w:rPr>
          <w:lang w:eastAsia="en-US"/>
        </w:rPr>
        <w:t>(s) sent to the SMF and e.g. based on time of the day, etc.</w:t>
      </w:r>
    </w:p>
    <w:p w:rsidR="005B507B" w:rsidRDefault="008026FB">
      <w:pPr>
        <w:pStyle w:val="NO"/>
      </w:pPr>
      <w:r>
        <w:t>NOTE </w:t>
      </w:r>
      <w:r w:rsidR="00177EE7">
        <w:t>3</w:t>
      </w:r>
      <w:r>
        <w:t>:</w:t>
      </w:r>
      <w:r>
        <w:tab/>
        <w:t>When per DNAI both, the "routeProfId" and the "routeInfo"attributes are provided, if the pre-configured traffic steering policy referenced by the "routeProfId" attribute contains information that is overlapping with the N6 traffic routing information provided in the "routeInfo" attribute, the N6 traffic routing information takes precedence.</w:t>
      </w:r>
    </w:p>
    <w:p w:rsidR="005B507B" w:rsidRDefault="005B507B">
      <w:pPr>
        <w:pStyle w:val="NO"/>
        <w:rPr>
          <w:lang w:eastAsia="en-US"/>
        </w:rPr>
      </w:pPr>
      <w:r>
        <w:t>NOTE </w:t>
      </w:r>
      <w:r w:rsidR="00177EE7">
        <w:t>4</w:t>
      </w:r>
      <w:r>
        <w:t>:</w:t>
      </w:r>
      <w:r>
        <w:tab/>
        <w:t>In this release of the specification, either a traffic steering policy identifier for UL or a traffic steering policy identifier for DL can be defined per DNAI.</w:t>
      </w:r>
    </w:p>
    <w:p w:rsidR="005B507B" w:rsidRDefault="005B507B">
      <w:pPr>
        <w:pStyle w:val="B1"/>
      </w:pPr>
      <w:r>
        <w:t>-</w:t>
      </w:r>
      <w:r>
        <w:tab/>
        <w:t xml:space="preserve">When the request is for subscribing to UP path change events of the PDU session, the PCF shall include the information on AF subscription to UP path change events within the PCC rule(s) to request the SMF to create a subscription to such notifications for the AF. In order to do so, the PCF shall include within each PccRule data structure the necessary information to identify the concerned traffic within either the "flowInfos" attribute or the "appId" attribute, and include within the Traffic Control Data decision that the PCC rule refers to the information on AF subscription to events within the "upPathChgEvent" attribute. Within this "upPathChgEvent" attribute, the PCF shall include the "dnaiChgType" attribute to indicate the type of notification (i.e. early notification, late notification or both), the notification URI within the "notificationUri" attribute, the notification correlation Id within the "notifCorreId" attribute, and if the URLLC feature is supported, an indication of </w:t>
      </w:r>
      <w:r>
        <w:rPr>
          <w:lang w:eastAsia="zh-CN"/>
        </w:rPr>
        <w:t>AF acknowledgement to be expected</w:t>
      </w:r>
      <w:r>
        <w:t xml:space="preserve"> within the "afAckInd" attribute. In order to enable the AF to identify the AF request to which the notification corresponds when the AF receives a UP path change notification from the SMF, as defined in </w:t>
      </w:r>
      <w:r w:rsidR="003107D3">
        <w:t>clause</w:t>
      </w:r>
      <w:r>
        <w:t> 4.2.2.2 of 3GPP TS 29.508 [12], the PCF shall set the values of the "notificationUri" attribute and "notifCorreId" attribute respectively as follows:</w:t>
      </w:r>
    </w:p>
    <w:p w:rsidR="005B507B" w:rsidRDefault="005B507B">
      <w:pPr>
        <w:pStyle w:val="B2"/>
      </w:pPr>
      <w:r>
        <w:t>-</w:t>
      </w:r>
      <w:r>
        <w:tab/>
        <w:t>If the PCF fetches the traffic routing data information from the UDR, the PCF shall set the value of the "notificationUri" attribute to the value of the "upPathChgNotifUri" attribute of the TrafficInfluData data structure and set the value of the "notifCorreId" attribute to the value of the "</w:t>
      </w:r>
      <w:r w:rsidR="00EF375D" w:rsidRPr="00006317">
        <w:t>upPathChgNotifCorreId</w:t>
      </w:r>
      <w:r>
        <w:t>" attribute of the TrafficInfluData data structure as defined in 3GPP TS 29.519 [15].</w:t>
      </w:r>
    </w:p>
    <w:p w:rsidR="005B507B" w:rsidRDefault="005B507B">
      <w:pPr>
        <w:pStyle w:val="B2"/>
      </w:pPr>
      <w:r>
        <w:t>-</w:t>
      </w:r>
      <w:r>
        <w:tab/>
        <w:t>If the PCF receives the traffic routing data information from the AF via N5 interface, the PCF shall set the values of the "notificationUri" attribute and the "notifCorreId" attribute according to the "upPathChgSub" attribute within the AfRoutingRequirement data structure as defined in 3GPP TS 29.514 [17].</w:t>
      </w:r>
    </w:p>
    <w:p w:rsidR="00CB0B03" w:rsidRDefault="00CB0B03" w:rsidP="00CB0B03">
      <w:pPr>
        <w:ind w:left="567"/>
      </w:pPr>
      <w:r>
        <w:t>If the NEF/AF provided information about the feature support on Nsmf_EventExposure service as described in 3GPP TS 29.514 [17] (AF request applies an individual UE address) or 3GPP TS 29.519[15] (AF request applies to PDU sessions not identified by a UE address), the PCF may also include this information within the "nscSuppFeats" attribute included within the PccRule data type.</w:t>
      </w:r>
    </w:p>
    <w:p w:rsidR="005B507B" w:rsidRDefault="005B507B">
      <w:pPr>
        <w:pStyle w:val="B1"/>
      </w:pPr>
      <w:r>
        <w:t>-</w:t>
      </w:r>
      <w:r>
        <w:tab/>
        <w:t>If the AF request includes an indication that application relocation is not possible, the PCF shall include within the PccRule data instance(s) the necessary information to identify the traffic within either the "flowInfos" attribute or the "appId" attribute and the "appReloc" attribute set to true. In this case, the SMF shall ensure that for the traffic related with the concerned application, no DNAI change takes place once selected initially for this application.</w:t>
      </w:r>
    </w:p>
    <w:p w:rsidR="007A1C16" w:rsidRDefault="007A1C16">
      <w:pPr>
        <w:pStyle w:val="B1"/>
      </w:pPr>
      <w:r>
        <w:t>-</w:t>
      </w:r>
      <w:r>
        <w:tab/>
        <w:t>If</w:t>
      </w:r>
      <w:r w:rsidRPr="006E0B7C">
        <w:rPr>
          <w:lang w:eastAsia="zh-CN"/>
        </w:rPr>
        <w:t xml:space="preserve"> </w:t>
      </w:r>
      <w:r>
        <w:rPr>
          <w:lang w:eastAsia="zh-CN"/>
        </w:rPr>
        <w:t>the "EASDiscovery" feature is supported</w:t>
      </w:r>
      <w:r>
        <w:t xml:space="preserve"> and the AF request includes an indication that EAS rediscovery is required, the PCF shall include within the PccRule data instance(s) the necessary information to identify the traffic within the "appId" attribute and the "</w:t>
      </w:r>
      <w:r>
        <w:rPr>
          <w:rFonts w:hint="eastAsia"/>
          <w:lang w:eastAsia="zh-CN"/>
        </w:rPr>
        <w:t>e</w:t>
      </w:r>
      <w:r>
        <w:rPr>
          <w:lang w:eastAsia="zh-CN"/>
        </w:rPr>
        <w:t>asRedisInd</w:t>
      </w:r>
      <w:r>
        <w:t>" attribute set to true.</w:t>
      </w:r>
    </w:p>
    <w:p w:rsidR="005B507B" w:rsidRDefault="005B507B">
      <w:pPr>
        <w:pStyle w:val="B1"/>
      </w:pPr>
      <w:r>
        <w:t>-</w:t>
      </w:r>
      <w:r>
        <w:tab/>
        <w:t xml:space="preserve">If </w:t>
      </w:r>
      <w:r>
        <w:rPr>
          <w:lang w:eastAsia="zh-CN"/>
        </w:rPr>
        <w:t>the</w:t>
      </w:r>
      <w:r>
        <w:t xml:space="preserve"> URLLC feature is supported and the AF request includes an indication that the </w:t>
      </w:r>
      <w:r>
        <w:rPr>
          <w:lang w:eastAsia="zh-CN"/>
        </w:rPr>
        <w:t>UE IP address preservation should be considered</w:t>
      </w:r>
      <w:r>
        <w:t>, the PCF shall include within the concerned PccRule data instance(s) the "</w:t>
      </w:r>
      <w:r>
        <w:rPr>
          <w:lang w:eastAsia="zh-CN"/>
        </w:rPr>
        <w:t>addrPreserInd</w:t>
      </w:r>
      <w:r>
        <w:t>" attribute set to true.</w:t>
      </w:r>
    </w:p>
    <w:p w:rsidR="005B507B" w:rsidRDefault="005B507B">
      <w:pPr>
        <w:pStyle w:val="B1"/>
      </w:pPr>
      <w:r>
        <w:t>-</w:t>
      </w:r>
      <w:r>
        <w:tab/>
        <w:t>If the AF request includes an indication that the PDU session should be correlated via a common DNAI for a given traffic, the PCF shall include within the TrafficControlData data instance provisioned for one or more PCC rule(s</w:t>
      </w:r>
      <w:r>
        <w:rPr>
          <w:rFonts w:hint="eastAsia"/>
        </w:rPr>
        <w:t>)</w:t>
      </w:r>
      <w:r>
        <w:t>, the "traffCorreInd" attribute set to true.</w:t>
      </w:r>
    </w:p>
    <w:p w:rsidR="00471B88" w:rsidRDefault="00471B88" w:rsidP="00471B88">
      <w:pPr>
        <w:pStyle w:val="NO"/>
      </w:pPr>
      <w:r>
        <w:t>NOTE </w:t>
      </w:r>
      <w:r w:rsidR="00177EE7">
        <w:t>5</w:t>
      </w:r>
      <w:r>
        <w:t>:</w:t>
      </w:r>
      <w:r>
        <w:tab/>
        <w:t xml:space="preserve">The </w:t>
      </w:r>
      <w:r w:rsidRPr="001B7C50">
        <w:t xml:space="preserve">indication of traffic correlation </w:t>
      </w:r>
      <w:r>
        <w:t xml:space="preserve">can be provided together with the </w:t>
      </w:r>
      <w:r w:rsidRPr="001B7C50">
        <w:t xml:space="preserve">traffic routing </w:t>
      </w:r>
      <w:r>
        <w:t>information</w:t>
      </w:r>
      <w:r w:rsidRPr="00F1640E">
        <w:t xml:space="preserve"> </w:t>
      </w:r>
      <w:r>
        <w:t xml:space="preserve">by the AF </w:t>
      </w:r>
      <w:r w:rsidRPr="001B7C50">
        <w:t>for all the members of the 5G VN group</w:t>
      </w:r>
      <w:r>
        <w:t xml:space="preserve">. Referred to clause 5.29.4 of </w:t>
      </w:r>
      <w:r w:rsidRPr="003107D3">
        <w:t>3GPP TS 23.501 [2]</w:t>
      </w:r>
      <w:r>
        <w:t>.</w:t>
      </w:r>
    </w:p>
    <w:p w:rsidR="000D0426" w:rsidRDefault="000D0426">
      <w:pPr>
        <w:pStyle w:val="B1"/>
      </w:pPr>
      <w:r>
        <w:t>-</w:t>
      </w:r>
      <w:r>
        <w:tab/>
        <w:t xml:space="preserve">If the feature </w:t>
      </w:r>
      <w:r>
        <w:rPr>
          <w:lang w:eastAsia="zh-CN"/>
        </w:rPr>
        <w:t>"</w:t>
      </w:r>
      <w:r w:rsidR="003C3E57">
        <w:rPr>
          <w:lang w:eastAsia="zh-CN"/>
        </w:rPr>
        <w:t>SimultConnectivity</w:t>
      </w:r>
      <w:r>
        <w:rPr>
          <w:lang w:eastAsia="zh-CN"/>
        </w:rPr>
        <w:t>" is supported</w:t>
      </w:r>
      <w:r>
        <w:t xml:space="preserve"> and the AF request includes an indication that the simultaneous connectivity may be temporarily maintained for the target and the source PSA during the edge re-location procedure, the PCF may include within the TrafficControlData data instance provisioned for one or more PCC rule(s</w:t>
      </w:r>
      <w:r>
        <w:rPr>
          <w:rFonts w:hint="eastAsia"/>
        </w:rPr>
        <w:t>)</w:t>
      </w:r>
      <w:r>
        <w:t xml:space="preserve"> the "simConnInd" attribute set to true, as indicated by the AF. If the feature </w:t>
      </w:r>
      <w:r>
        <w:rPr>
          <w:lang w:eastAsia="zh-CN"/>
        </w:rPr>
        <w:t>"</w:t>
      </w:r>
      <w:r w:rsidR="003C3E57">
        <w:rPr>
          <w:lang w:eastAsia="zh-CN"/>
        </w:rPr>
        <w:t>SimultConnectivity</w:t>
      </w:r>
      <w:r>
        <w:rPr>
          <w:lang w:eastAsia="zh-CN"/>
        </w:rPr>
        <w:t>" is supported</w:t>
      </w:r>
      <w:r>
        <w:t xml:space="preserve"> and the AF request includes the time interval to be considered for inactivity of the traffic routed through the source PSA after which the simultaneous connectivity can be terminated, the PCF may also include the received duration within the "simConnTerm" attribute.</w:t>
      </w:r>
    </w:p>
    <w:p w:rsidR="008D74CB" w:rsidRDefault="008D74CB" w:rsidP="008D74CB">
      <w:pPr>
        <w:pStyle w:val="B1"/>
        <w:rPr>
          <w:rFonts w:cs="Arial"/>
          <w:szCs w:val="18"/>
          <w:lang w:eastAsia="zh-CN"/>
        </w:rPr>
      </w:pPr>
      <w:r>
        <w:t>-</w:t>
      </w:r>
      <w:r>
        <w:tab/>
      </w:r>
      <w:r>
        <w:rPr>
          <w:lang w:eastAsia="zh-CN"/>
        </w:rPr>
        <w:t>If the feature "</w:t>
      </w:r>
      <w:r>
        <w:rPr>
          <w:rFonts w:cs="Arial"/>
          <w:szCs w:val="18"/>
          <w:lang w:eastAsia="zh-CN"/>
        </w:rPr>
        <w:t>CommonEASDNAI" is supported and AF includes a traffic correlation information within</w:t>
      </w:r>
      <w:r w:rsidRPr="004E0FDE">
        <w:rPr>
          <w:lang w:eastAsia="zh-CN"/>
        </w:rPr>
        <w:t xml:space="preserve"> </w:t>
      </w:r>
      <w:r>
        <w:rPr>
          <w:lang w:eastAsia="zh-CN"/>
        </w:rPr>
        <w:t>"tfcCorreInfo" attribute</w:t>
      </w:r>
      <w:r>
        <w:rPr>
          <w:rFonts w:cs="Arial"/>
          <w:szCs w:val="18"/>
          <w:lang w:eastAsia="zh-CN"/>
        </w:rPr>
        <w:t>, and</w:t>
      </w:r>
    </w:p>
    <w:p w:rsidR="008D74CB" w:rsidRDefault="008D74CB" w:rsidP="008D74CB">
      <w:pPr>
        <w:pStyle w:val="B2"/>
      </w:pPr>
      <w:r>
        <w:t>-</w:t>
      </w:r>
      <w:r>
        <w:tab/>
      </w:r>
      <w:r w:rsidRPr="00732B1F">
        <w:t xml:space="preserve">if the AF request also includes </w:t>
      </w:r>
      <w:r>
        <w:t>an indication that the PDU session should be correlated via a common DNAI, the PCF shall include the TrafficControlData data instance provisioned for one or more PCC rule(s</w:t>
      </w:r>
      <w:r>
        <w:rPr>
          <w:rFonts w:hint="eastAsia"/>
        </w:rPr>
        <w:t>)</w:t>
      </w:r>
      <w:r>
        <w:t>, "COMMON_DNAI" within the "</w:t>
      </w:r>
      <w:r>
        <w:rPr>
          <w:noProof/>
          <w:lang w:eastAsia="zh-CN"/>
        </w:rPr>
        <w:t>corrType</w:t>
      </w:r>
      <w:r>
        <w:t>" attribute and the i</w:t>
      </w:r>
      <w:r>
        <w:rPr>
          <w:rFonts w:hint="eastAsia"/>
          <w:lang w:eastAsia="zh-CN"/>
        </w:rPr>
        <w:t>dentification</w:t>
      </w:r>
      <w:r>
        <w:rPr>
          <w:lang w:eastAsia="zh-CN"/>
        </w:rPr>
        <w:t xml:space="preserve"> of a set of UEs accessing the application identified by the service data flow template</w:t>
      </w:r>
      <w:r>
        <w:rPr>
          <w:noProof/>
          <w:lang w:eastAsia="zh-CN"/>
        </w:rPr>
        <w:t xml:space="preserve"> within the "tfcCorrId" attribute</w:t>
      </w:r>
      <w:r w:rsidR="00175A68">
        <w:t xml:space="preserve">. </w:t>
      </w:r>
      <w:r w:rsidR="00175A68" w:rsidRPr="00B31BBB">
        <w:t>If the NEF has added its information in the AF request in order to be notified with information related to UE members of the set of UEs identified by traffic correlation ID, then the PCF shall include also the "notifUri" and "notifCorrId" attributes within the "tfcCorreInfo" attribute of the TrafficControlData</w:t>
      </w:r>
      <w:r>
        <w:rPr>
          <w:noProof/>
          <w:lang w:eastAsia="zh-CN"/>
        </w:rPr>
        <w:t>; or</w:t>
      </w:r>
    </w:p>
    <w:p w:rsidR="008D74CB" w:rsidRDefault="008D74CB" w:rsidP="008D74CB">
      <w:pPr>
        <w:pStyle w:val="B2"/>
      </w:pPr>
      <w:r>
        <w:t>-</w:t>
      </w:r>
      <w:r>
        <w:tab/>
        <w:t xml:space="preserve">if the AF request also includes an indication that a common EAS for the application identified by the </w:t>
      </w:r>
      <w:r>
        <w:rPr>
          <w:lang w:eastAsia="zh-CN"/>
        </w:rPr>
        <w:t>service data flow template</w:t>
      </w:r>
      <w:r>
        <w:t xml:space="preserve"> should be selected, the PCF shall include the TrafficControlData data instance provisioned for one or more PCC rule(s</w:t>
      </w:r>
      <w:r>
        <w:rPr>
          <w:rFonts w:hint="eastAsia"/>
        </w:rPr>
        <w:t>)</w:t>
      </w:r>
      <w:r>
        <w:t>, the "</w:t>
      </w:r>
      <w:r>
        <w:rPr>
          <w:noProof/>
          <w:lang w:eastAsia="zh-CN"/>
        </w:rPr>
        <w:t>COMMON_EAS</w:t>
      </w:r>
      <w:r>
        <w:t>" within the "corrType" attribute, the i</w:t>
      </w:r>
      <w:r>
        <w:rPr>
          <w:rFonts w:hint="eastAsia"/>
          <w:lang w:eastAsia="zh-CN"/>
        </w:rPr>
        <w:t>dentification</w:t>
      </w:r>
      <w:r>
        <w:rPr>
          <w:lang w:eastAsia="zh-CN"/>
        </w:rPr>
        <w:t xml:space="preserve"> of a set of UEs accessing the application identified by the service data flow template</w:t>
      </w:r>
      <w:r>
        <w:rPr>
          <w:noProof/>
          <w:lang w:eastAsia="zh-CN"/>
        </w:rPr>
        <w:t xml:space="preserve"> within the "tfcCorrId" attribute,</w:t>
      </w:r>
      <w:r w:rsidRPr="001C415A">
        <w:t xml:space="preserve"> the common EAS address(s) within the "</w:t>
      </w:r>
      <w:r>
        <w:rPr>
          <w:rFonts w:hint="eastAsia"/>
        </w:rPr>
        <w:t>c</w:t>
      </w:r>
      <w:r>
        <w:t>omEasIpv4Addr" attribute and/or "</w:t>
      </w:r>
      <w:r>
        <w:rPr>
          <w:rFonts w:hint="eastAsia"/>
        </w:rPr>
        <w:t>c</w:t>
      </w:r>
      <w:r>
        <w:t>omEasIpv6Addr" attribute and/or the FQDN range corresponding to the application within the "fqdnRange" attribute.</w:t>
      </w:r>
      <w:r w:rsidR="00175A68">
        <w:t xml:space="preserve"> </w:t>
      </w:r>
      <w:r w:rsidR="00175A68" w:rsidRPr="00B31BBB">
        <w:t>If the NEF has added its information in the AF request in order to be notified with information related to UE members of the set of UEs identified by traffic correlation ID, then the PCF shall include also the "notifUri" and "notifCorrId" attributes within the "tfcCorreInfo" attribute of the TrafficControlData</w:t>
      </w:r>
      <w:r w:rsidR="00175A68">
        <w:t>.</w:t>
      </w:r>
    </w:p>
    <w:p w:rsidR="008D74CB" w:rsidRDefault="008D74CB" w:rsidP="008D74CB">
      <w:pPr>
        <w:pStyle w:val="NO"/>
        <w:rPr>
          <w:lang w:eastAsia="en-US"/>
        </w:rPr>
      </w:pPr>
      <w:r w:rsidRPr="00424C3E">
        <w:rPr>
          <w:lang w:eastAsia="en-US"/>
        </w:rPr>
        <w:t>NOTE</w:t>
      </w:r>
      <w:r>
        <w:rPr>
          <w:lang w:eastAsia="en-US"/>
        </w:rPr>
        <w:t> </w:t>
      </w:r>
      <w:r w:rsidR="00812AEB">
        <w:rPr>
          <w:lang w:eastAsia="en-US"/>
        </w:rPr>
        <w:t>6</w:t>
      </w:r>
      <w:r w:rsidRPr="00424C3E">
        <w:rPr>
          <w:lang w:eastAsia="en-US"/>
        </w:rPr>
        <w:t>:</w:t>
      </w:r>
      <w:r>
        <w:rPr>
          <w:lang w:eastAsia="en-US"/>
        </w:rPr>
        <w:tab/>
      </w:r>
      <w:r w:rsidRPr="00424C3E">
        <w:rPr>
          <w:lang w:eastAsia="en-US"/>
        </w:rPr>
        <w:tab/>
      </w:r>
      <w:r>
        <w:rPr>
          <w:lang w:eastAsia="en-US"/>
        </w:rPr>
        <w:t>Common EAS selection means the common DNAI is selected</w:t>
      </w:r>
      <w:r w:rsidRPr="00424C3E">
        <w:rPr>
          <w:lang w:eastAsia="en-US"/>
        </w:rPr>
        <w:t>.</w:t>
      </w:r>
    </w:p>
    <w:p w:rsidR="005B507B" w:rsidRDefault="005B507B">
      <w:r>
        <w:t xml:space="preserve">The PCF shall provide the PCC rule(s) as defined in </w:t>
      </w:r>
      <w:r w:rsidR="003107D3">
        <w:t>clause</w:t>
      </w:r>
      <w:r>
        <w:t> 4.2.6.2.1.</w:t>
      </w:r>
    </w:p>
    <w:p w:rsidR="005B507B" w:rsidRDefault="005B507B">
      <w:r>
        <w:t>If the temporal validity condition is received, the PCF shall evaluate the temporal validity condition of the AF request and inform the SMF to install or remove the corresponding PCC rule(s) according to the evaluation result. When policies specific to the PDU Session and policies general to multiple PDU Sessions exist, the PCF gives precedence to the PDU Session specific policies over the general policies.</w:t>
      </w:r>
    </w:p>
    <w:p w:rsidR="005B507B" w:rsidRDefault="005B507B">
      <w:r>
        <w:t>If the spatial validity condition is received, the PCF considers the latest known UE location to determine the PCC rules provided to the SMF.</w:t>
      </w:r>
      <w:r>
        <w:rPr>
          <w:lang w:eastAsia="zh-CN"/>
        </w:rPr>
        <w:t xml:space="preserve"> </w:t>
      </w:r>
      <w:r>
        <w:t xml:space="preserve">In order to do that, the PCF shall request the SMF to report the notifications about change of UE location in an area of interest (i.e. Presence Reporting Area) as defined in </w:t>
      </w:r>
      <w:r w:rsidR="003107D3">
        <w:t>clause</w:t>
      </w:r>
      <w:r>
        <w:t xml:space="preserve">s 4.2.2.13 or 4.2.3.19. </w:t>
      </w:r>
      <w:r>
        <w:rPr>
          <w:lang w:eastAsia="ko-KR"/>
        </w:rPr>
        <w:t>The subscribed area of interest may be the same as the one provided in spatial validity condition, or may be a subset of the spatial validity condition (e.g. a list of TAs) based on the latest known UE location.</w:t>
      </w:r>
      <w:r>
        <w:t xml:space="preserve"> When the SMF detects that the UE entered the area of interest subscribed by the PCF, the SMF notifies the PCF and the PCF provides to the SMF the PCC rule(s) described above. When the SMF becomes aware that the UE left the area subscribed by the PCF, the SMF notifies the PCF and the PCF may remove or provide updated PCC rule(s) to the SMF.</w:t>
      </w:r>
    </w:p>
    <w:p w:rsidR="005B507B" w:rsidRDefault="005B507B">
      <w:r>
        <w:t>When the PCC rules are installed, the SMF may, based on local policies, take the information in the PCC rule(s) into account to:</w:t>
      </w:r>
    </w:p>
    <w:p w:rsidR="005B507B" w:rsidRDefault="005B507B">
      <w:pPr>
        <w:pStyle w:val="B1"/>
      </w:pPr>
      <w:r>
        <w:t>-</w:t>
      </w:r>
      <w:r>
        <w:tab/>
        <w:t>if the PDU Session is of IP type and the "</w:t>
      </w:r>
      <w:r>
        <w:rPr>
          <w:lang w:eastAsia="zh-CN"/>
        </w:rPr>
        <w:t>addrPreserInd</w:t>
      </w:r>
      <w:r>
        <w:t>" attribute is included and set to true in the PCC rule(s), the SMF should preserve the UE IP address and, if necessary, not reselect the related PSA UPF for the traffic identified in the PCC rule once the PSA UPF is selected; otherwise, the SMF (re)selects UPF(s) as it might be required for PDU Sessions.</w:t>
      </w:r>
    </w:p>
    <w:p w:rsidR="005B507B" w:rsidRDefault="005B507B">
      <w:pPr>
        <w:pStyle w:val="B1"/>
      </w:pPr>
      <w:r>
        <w:t>-</w:t>
      </w:r>
      <w:r>
        <w:tab/>
        <w:t>activate mechanisms for traffic multi-homing or enforcement of an UL Classifier (UL CL).</w:t>
      </w:r>
    </w:p>
    <w:p w:rsidR="005B507B" w:rsidRDefault="005B507B">
      <w:pPr>
        <w:pStyle w:val="B1"/>
      </w:pPr>
      <w:r>
        <w:t>-</w:t>
      </w:r>
      <w:r>
        <w:tab/>
        <w:t>inform the AF of the (re)selection of the UP path (change of DNAI)</w:t>
      </w:r>
      <w:r w:rsidR="00177EE7">
        <w:t xml:space="preserve"> and/or the </w:t>
      </w:r>
      <w:r w:rsidR="00177EE7">
        <w:rPr>
          <w:rFonts w:eastAsia="DengXian"/>
        </w:rPr>
        <w:t>c</w:t>
      </w:r>
      <w:r w:rsidR="00177EE7" w:rsidRPr="004366C0">
        <w:rPr>
          <w:rFonts w:eastAsia="DengXian"/>
        </w:rPr>
        <w:t>andidate DNAI(s) for the PDU Session</w:t>
      </w:r>
      <w:r w:rsidR="00177EE7" w:rsidRPr="00FC0368">
        <w:t xml:space="preserve"> </w:t>
      </w:r>
      <w:r w:rsidR="00177EE7">
        <w:t>if the "</w:t>
      </w:r>
      <w:r w:rsidR="00177EE7">
        <w:rPr>
          <w:rFonts w:cs="Arial"/>
          <w:szCs w:val="18"/>
          <w:lang w:eastAsia="zh-CN"/>
        </w:rPr>
        <w:t>CommonEASDNAI</w:t>
      </w:r>
      <w:r w:rsidR="00177EE7">
        <w:t>"</w:t>
      </w:r>
      <w:r w:rsidR="00177EE7">
        <w:rPr>
          <w:rFonts w:cs="Arial"/>
          <w:szCs w:val="18"/>
          <w:lang w:eastAsia="zh-CN"/>
        </w:rPr>
        <w:t xml:space="preserve"> feature is supported and the </w:t>
      </w:r>
      <w:r w:rsidR="00177EE7">
        <w:t>"</w:t>
      </w:r>
      <w:r w:rsidR="00177EE7">
        <w:rPr>
          <w:rFonts w:hint="eastAsia"/>
          <w:lang w:eastAsia="zh-CN"/>
        </w:rPr>
        <w:t>c</w:t>
      </w:r>
      <w:r w:rsidR="00177EE7">
        <w:rPr>
          <w:lang w:eastAsia="zh-CN"/>
        </w:rPr>
        <w:t>andDnaiInd</w:t>
      </w:r>
      <w:r w:rsidR="00177EE7">
        <w:t>" attribute</w:t>
      </w:r>
      <w:r w:rsidR="00177EE7">
        <w:rPr>
          <w:noProof/>
        </w:rPr>
        <w:t xml:space="preserve"> was set to </w:t>
      </w:r>
      <w:r w:rsidR="00177EE7">
        <w:t>"</w:t>
      </w:r>
      <w:r w:rsidR="00177EE7">
        <w:rPr>
          <w:noProof/>
        </w:rPr>
        <w:t>true</w:t>
      </w:r>
      <w:r w:rsidR="00177EE7">
        <w:t>"</w:t>
      </w:r>
      <w:r>
        <w:t>.</w:t>
      </w:r>
    </w:p>
    <w:p w:rsidR="008C681A" w:rsidRDefault="008C681A">
      <w:pPr>
        <w:pStyle w:val="B1"/>
      </w:pPr>
      <w:r>
        <w:t>-</w:t>
      </w:r>
      <w:r>
        <w:tab/>
        <w:t>determine the target DNAI(s) for the current UE location, which may imply I-SMF selection or removal to be requested to the AMF</w:t>
      </w:r>
      <w:r w:rsidRPr="00154F7B">
        <w:t xml:space="preserve"> </w:t>
      </w:r>
      <w:r>
        <w:t>as defined in 3GPP TS 29.502 [22].</w:t>
      </w:r>
    </w:p>
    <w:p w:rsidR="005B507B" w:rsidRDefault="005B507B">
      <w:pPr>
        <w:pStyle w:val="B1"/>
      </w:pPr>
      <w:r>
        <w:t>-</w:t>
      </w:r>
      <w:r>
        <w:tab/>
        <w:t>if the "</w:t>
      </w:r>
      <w:r>
        <w:rPr>
          <w:lang w:eastAsia="zh-CN"/>
        </w:rPr>
        <w:t>traffCorreInd</w:t>
      </w:r>
      <w:r>
        <w:t>" attribute set to true is included in the TrafficControlData data type referenced by a set of PCC rules, based on SMF implementation and local configuration, the SMF should select a common DNAI from the list of DNAI included in the "routeToLocs" attribute for the identified traffic of the PDU session.</w:t>
      </w:r>
    </w:p>
    <w:p w:rsidR="000D0426" w:rsidRDefault="000D0426">
      <w:pPr>
        <w:pStyle w:val="B1"/>
      </w:pPr>
      <w:r>
        <w:t>-</w:t>
      </w:r>
      <w:r>
        <w:tab/>
        <w:t>if the "</w:t>
      </w:r>
      <w:r>
        <w:rPr>
          <w:lang w:eastAsia="zh-CN"/>
        </w:rPr>
        <w:t>simConnInd</w:t>
      </w:r>
      <w:r>
        <w:t>" attribute set to true is included in the TrafficControlData data type referenced by a set of PCC rules, the SMF may temporarily maintain simultaneous connectivity for the source and target PSA at edge relocation procedure, and may influence the establishment of a temporary N9 forwarding tunnel between the source UL CL and target UL CL. If the "simConnTerm" attribute is also included, the SMF may consider the indicated time interval as the minimum one to be considered for inactivity for the described traffic before the connectivity over the source PSA may be removed.</w:t>
      </w:r>
    </w:p>
    <w:p w:rsidR="005B507B" w:rsidRDefault="005B507B">
      <w:pPr>
        <w:pStyle w:val="B1"/>
      </w:pPr>
      <w:r>
        <w:t xml:space="preserve">- </w:t>
      </w:r>
      <w:r>
        <w:tab/>
        <w:t>if the "maxAllowedUpLat" attribute is received, SMF may use this value to decide whether edge relocation is needed to ensure that the user plane latency does not exceed the value and whether to relocate the PSA UPF to satisfy the user plane latency.</w:t>
      </w:r>
    </w:p>
    <w:p w:rsidR="005647DA" w:rsidRDefault="005647DA">
      <w:pPr>
        <w:pStyle w:val="B1"/>
      </w:pPr>
      <w:r>
        <w:t>-</w:t>
      </w:r>
      <w:r>
        <w:tab/>
        <w:t>if the "easIpReplaceInfos" attribute is received, the SMF may instruct the local PSA UPF with the EAS IP replacement information using "Outer Header Creation" as defined in 3GPP TS 29.244 [13] </w:t>
      </w:r>
      <w:r w:rsidR="003107D3">
        <w:t>clause</w:t>
      </w:r>
      <w:r>
        <w:t xml:space="preserve"> 8.2.56 and "Outer Header Removal" as defined in 3GPP TS 29.244 [13] </w:t>
      </w:r>
      <w:r w:rsidR="003107D3">
        <w:t>clause</w:t>
      </w:r>
      <w:r>
        <w:t> 8.2.64. The PSA UPF shall be configured by the SMF to perform one creation and one removal of the appropriate outer header(s) both in the uplink and in the downlink direction in a way that the address information indicated by the "source" attribute (within "easIpReplaceInfos") is used in the headers of the packets towards the UE and the address information indicated by the "target" attribute (within "easIpReplaceInfos") is used in the headers of the packets towards the DN.</w:t>
      </w:r>
    </w:p>
    <w:p w:rsidR="007A1C16" w:rsidRDefault="007A1C16">
      <w:pPr>
        <w:pStyle w:val="B1"/>
      </w:pPr>
      <w:r>
        <w:t>-</w:t>
      </w:r>
      <w:r>
        <w:tab/>
        <w:t>if the "</w:t>
      </w:r>
      <w:r>
        <w:rPr>
          <w:rFonts w:hint="eastAsia"/>
          <w:lang w:eastAsia="zh-CN"/>
        </w:rPr>
        <w:t>e</w:t>
      </w:r>
      <w:r>
        <w:rPr>
          <w:lang w:eastAsia="zh-CN"/>
        </w:rPr>
        <w:t>asRedisInd</w:t>
      </w:r>
      <w:r>
        <w:t xml:space="preserve">" attribute set to true is included, the SMF may indicate the UE to refresh the cached EAS information as defined in </w:t>
      </w:r>
      <w:r w:rsidR="003107D3">
        <w:t>clause</w:t>
      </w:r>
      <w:r>
        <w:t> 6.3.2 of 3GPP TS 24.501 [20].</w:t>
      </w:r>
    </w:p>
    <w:p w:rsidR="008D74CB" w:rsidRDefault="008D74CB" w:rsidP="008D74CB">
      <w:pPr>
        <w:pStyle w:val="B1"/>
      </w:pPr>
      <w:r>
        <w:t>-</w:t>
      </w:r>
      <w:r>
        <w:tab/>
        <w:t>if the "tfcCorreInfo" attribute is received, and,</w:t>
      </w:r>
    </w:p>
    <w:p w:rsidR="008D74CB" w:rsidRDefault="008D74CB" w:rsidP="00C167D7">
      <w:pPr>
        <w:pStyle w:val="B2"/>
      </w:pPr>
      <w:r>
        <w:t>-</w:t>
      </w:r>
      <w:r>
        <w:tab/>
        <w:t>if the "COMMON_DNAI" is included within the "corrType" attribute in the TrafficControlData data type referenced by a set of PCC rules, based on SMF implementation and local configuration, the SMF should select a common DNAI from the list of DNAI included in the "routeToLocs" attribute for the traffic of the PDU session which have the same</w:t>
      </w:r>
      <w:r w:rsidRPr="001B436C">
        <w:t xml:space="preserve"> </w:t>
      </w:r>
      <w:r>
        <w:t>traffic correlation Id within the "tfcCorrId" attribute</w:t>
      </w:r>
      <w:r w:rsidR="00665713">
        <w:t xml:space="preserve"> as defined in clause</w:t>
      </w:r>
      <w:r w:rsidR="00665713">
        <w:rPr>
          <w:lang w:eastAsia="zh-CN"/>
        </w:rPr>
        <w:t> 6.2.3.2.6 of TS 23.548</w:t>
      </w:r>
      <w:r w:rsidR="00665713">
        <w:rPr>
          <w:lang w:val="en-US" w:eastAsia="zh-CN"/>
        </w:rPr>
        <w:t> [</w:t>
      </w:r>
      <w:r w:rsidR="00D05AEA">
        <w:rPr>
          <w:lang w:val="en-US" w:eastAsia="zh-CN"/>
        </w:rPr>
        <w:t>62</w:t>
      </w:r>
      <w:r w:rsidR="00665713">
        <w:rPr>
          <w:lang w:val="en-US" w:eastAsia="zh-CN"/>
        </w:rPr>
        <w:t>].</w:t>
      </w:r>
      <w:r w:rsidR="00665713" w:rsidRPr="00E40212">
        <w:t xml:space="preserve"> </w:t>
      </w:r>
      <w:r w:rsidR="00665713">
        <w:t>The SMF shall use the provided DNAI as the common DNAI when only one is included in the "routeToLocs" attribute</w:t>
      </w:r>
      <w:r>
        <w:t>; or</w:t>
      </w:r>
    </w:p>
    <w:p w:rsidR="008D74CB" w:rsidRDefault="008D74CB" w:rsidP="00C167D7">
      <w:pPr>
        <w:pStyle w:val="B2"/>
      </w:pPr>
      <w:r>
        <w:t>-</w:t>
      </w:r>
      <w:r>
        <w:tab/>
        <w:t xml:space="preserve">if the "COMMON_EAS" is included within the "corrType" attribute in the TrafficControlData data type referenced by a set of PCC rules, the SMF should use the value within the "fqdnRange" if received to match the FQDN received from the EASDF via the Neasdf_DNSContext_Notify request. If they are matched, the SMF may indicate the UE the common EAS address(s) received within the </w:t>
      </w:r>
      <w:r w:rsidRPr="009656E3">
        <w:t>"</w:t>
      </w:r>
      <w:r>
        <w:rPr>
          <w:rFonts w:hint="eastAsia"/>
        </w:rPr>
        <w:t>c</w:t>
      </w:r>
      <w:r>
        <w:t>omEasIpv4Addr" attribute and/or "</w:t>
      </w:r>
      <w:r>
        <w:rPr>
          <w:rFonts w:hint="eastAsia"/>
        </w:rPr>
        <w:t>c</w:t>
      </w:r>
      <w:r>
        <w:t>omEasIpv6Addr" attribute.</w:t>
      </w:r>
    </w:p>
    <w:p w:rsidR="00A06A07" w:rsidRDefault="00A06A07" w:rsidP="00A06A07">
      <w:pPr>
        <w:pStyle w:val="NO"/>
        <w:rPr>
          <w:lang w:eastAsia="en-US"/>
        </w:rPr>
      </w:pPr>
      <w:r w:rsidRPr="00424C3E">
        <w:rPr>
          <w:lang w:eastAsia="en-US"/>
        </w:rPr>
        <w:t>NOTE</w:t>
      </w:r>
      <w:r>
        <w:rPr>
          <w:lang w:eastAsia="en-US"/>
        </w:rPr>
        <w:t> 7</w:t>
      </w:r>
      <w:r w:rsidRPr="00424C3E">
        <w:rPr>
          <w:lang w:eastAsia="en-US"/>
        </w:rPr>
        <w:t>:</w:t>
      </w:r>
      <w:r w:rsidRPr="00424C3E">
        <w:rPr>
          <w:lang w:eastAsia="en-US"/>
        </w:rPr>
        <w:tab/>
      </w:r>
      <w:r>
        <w:rPr>
          <w:lang w:eastAsia="en-US"/>
        </w:rPr>
        <w:t>In order for the SMF to initiate the EASDF-based EAS discovery procedure, the SMF will use the FQDN information received within the "fqdnRange" attribute for setting traffic route and finding DNAI. The "flowInfos" attribute or the "appId" attribute will not be considered for that purpose</w:t>
      </w:r>
      <w:r w:rsidRPr="00424C3E">
        <w:rPr>
          <w:lang w:eastAsia="en-US"/>
        </w:rPr>
        <w:t>.</w:t>
      </w:r>
    </w:p>
    <w:p w:rsidR="008E5001" w:rsidRDefault="008E5001" w:rsidP="00C167D7">
      <w:pPr>
        <w:pStyle w:val="B2"/>
      </w:pPr>
      <w:r>
        <w:t>-</w:t>
      </w:r>
      <w:r>
        <w:tab/>
        <w:t xml:space="preserve">if the "notifUri" attribute and </w:t>
      </w:r>
      <w:r w:rsidRPr="00B31BBB">
        <w:t>"notifCorrId"</w:t>
      </w:r>
      <w:r>
        <w:t xml:space="preserve"> attribute are included, the SMF shall notify the 5GC determined information for a set of UEs identified by Traffic Correlation ID.</w:t>
      </w:r>
    </w:p>
    <w:p w:rsidR="008D74CB" w:rsidRDefault="008D74CB" w:rsidP="008D74CB">
      <w:pPr>
        <w:pStyle w:val="NO"/>
        <w:rPr>
          <w:lang w:eastAsia="en-US"/>
        </w:rPr>
      </w:pPr>
      <w:r w:rsidRPr="00424C3E">
        <w:rPr>
          <w:lang w:eastAsia="en-US"/>
        </w:rPr>
        <w:t>NOTE</w:t>
      </w:r>
      <w:r>
        <w:rPr>
          <w:lang w:eastAsia="en-US"/>
        </w:rPr>
        <w:t> </w:t>
      </w:r>
      <w:r w:rsidR="00A06A07">
        <w:rPr>
          <w:lang w:eastAsia="en-US"/>
        </w:rPr>
        <w:t>8</w:t>
      </w:r>
      <w:r w:rsidRPr="00424C3E">
        <w:rPr>
          <w:lang w:eastAsia="en-US"/>
        </w:rPr>
        <w:t>:</w:t>
      </w:r>
      <w:r w:rsidRPr="00424C3E">
        <w:rPr>
          <w:lang w:eastAsia="en-US"/>
        </w:rPr>
        <w:tab/>
      </w:r>
      <w:r>
        <w:rPr>
          <w:lang w:eastAsia="en-US"/>
        </w:rPr>
        <w:t>Common EAS selection means the common DNAI is selected</w:t>
      </w:r>
      <w:r w:rsidRPr="00424C3E">
        <w:rPr>
          <w:lang w:eastAsia="en-US"/>
        </w:rPr>
        <w:t>.</w:t>
      </w:r>
    </w:p>
    <w:p w:rsidR="005B507B" w:rsidRDefault="005B507B">
      <w:r>
        <w:t xml:space="preserve">If routing of traffic to a local access to a data network policy provided in the "routeToLocs" attribute is invalid, unknown or not applicable, or the enforcement of the steering of the traffic to the indicated DNAI failed, the SMF shall return a PCC Rule Error Report, as specified in </w:t>
      </w:r>
      <w:r w:rsidR="003107D3">
        <w:t>clause</w:t>
      </w:r>
      <w:r>
        <w:t>s 4.2.3.16 and 4.2.4.15, and set the "failureCode" attribute to "DNAI_STEERING_ERROR".</w:t>
      </w:r>
    </w:p>
    <w:p w:rsidR="005B507B" w:rsidRDefault="005B507B">
      <w:pPr>
        <w:pStyle w:val="Heading5"/>
        <w:rPr>
          <w:lang w:eastAsia="ja-JP"/>
        </w:rPr>
      </w:pPr>
      <w:bookmarkStart w:id="3130" w:name="_Toc28012126"/>
      <w:bookmarkStart w:id="3131" w:name="_Toc34122979"/>
      <w:bookmarkStart w:id="3132" w:name="_Toc36037929"/>
      <w:bookmarkStart w:id="3133" w:name="_Toc38875311"/>
      <w:bookmarkStart w:id="3134" w:name="_Toc43191792"/>
      <w:bookmarkStart w:id="3135" w:name="_Toc45133187"/>
      <w:bookmarkStart w:id="3136" w:name="_Toc51316691"/>
      <w:bookmarkStart w:id="3137" w:name="_Toc51761871"/>
      <w:bookmarkStart w:id="3138" w:name="_Toc56674855"/>
      <w:bookmarkStart w:id="3139" w:name="_Toc56675246"/>
      <w:bookmarkStart w:id="3140" w:name="_Toc59016232"/>
      <w:bookmarkStart w:id="3141" w:name="_Toc63167830"/>
      <w:bookmarkStart w:id="3142" w:name="_Toc66262339"/>
      <w:bookmarkStart w:id="3143" w:name="_Toc68166845"/>
      <w:bookmarkStart w:id="3144" w:name="_Toc73537962"/>
      <w:bookmarkStart w:id="3145" w:name="_Toc75351838"/>
      <w:bookmarkStart w:id="3146" w:name="_Toc83231647"/>
      <w:bookmarkStart w:id="3147" w:name="_Toc85534947"/>
      <w:bookmarkStart w:id="3148" w:name="_Toc88559410"/>
      <w:bookmarkStart w:id="3149" w:name="_Toc114210041"/>
      <w:bookmarkStart w:id="3150" w:name="_Toc129246391"/>
      <w:bookmarkStart w:id="3151" w:name="_Toc138747155"/>
      <w:bookmarkStart w:id="3152" w:name="_Toc153786800"/>
      <w:r>
        <w:t>4.2.6.2.7</w:t>
      </w:r>
      <w:r>
        <w:tab/>
        <w:t>C</w:t>
      </w:r>
      <w:r>
        <w:rPr>
          <w:lang w:eastAsia="ja-JP"/>
        </w:rPr>
        <w:t>onditioned PCC rule</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rsidR="005B507B" w:rsidRDefault="005B507B">
      <w:r>
        <w:t xml:space="preserve">The PCF may control at what time the status of a PCC rule changes. In order to provision a PCC rule with conditional data, the PCF shall provision a PCC rule as defined in </w:t>
      </w:r>
      <w:r w:rsidR="003107D3">
        <w:t>clause</w:t>
      </w:r>
      <w:r>
        <w:t xml:space="preserve"> 4.2.6.2.1and include within its </w:t>
      </w:r>
      <w:r>
        <w:rPr>
          <w:lang w:eastAsia="zh-CN"/>
        </w:rPr>
        <w:t>"</w:t>
      </w:r>
      <w:r>
        <w:t xml:space="preserve">refCondData" attribute the value of the </w:t>
      </w:r>
      <w:r>
        <w:rPr>
          <w:lang w:eastAsia="zh-CN"/>
        </w:rPr>
        <w:t>"</w:t>
      </w:r>
      <w:r>
        <w:t>condId</w:t>
      </w:r>
      <w:r>
        <w:rPr>
          <w:lang w:eastAsia="zh-CN"/>
        </w:rPr>
        <w:t xml:space="preserve">" attribute </w:t>
      </w:r>
      <w:r>
        <w:t>of the targeted ConditionData instance</w:t>
      </w:r>
      <w:r>
        <w:rPr>
          <w:lang w:eastAsia="zh-CN"/>
        </w:rPr>
        <w:t xml:space="preserve">. The PCF shall also ensure that this referenced ConditionData instance is included in the </w:t>
      </w:r>
      <w:r>
        <w:t>"</w:t>
      </w:r>
      <w:r>
        <w:rPr>
          <w:lang w:eastAsia="zh-CN"/>
        </w:rPr>
        <w:t>conds</w:t>
      </w:r>
      <w:r>
        <w:t xml:space="preserve">" map attribute within the SmPolicyDecision data structure, following the procedures defined in </w:t>
      </w:r>
      <w:r w:rsidR="003107D3">
        <w:t>clause</w:t>
      </w:r>
      <w:r>
        <w:t> 4.2.6.1.</w:t>
      </w:r>
    </w:p>
    <w:p w:rsidR="005B507B" w:rsidRDefault="005B507B">
      <w:r>
        <w:t>Within the ConditionData instance, the PCF shall include the activation time within the "activationTime" attribute and/or the deactivation time within the "deactivationTime" attribute.</w:t>
      </w:r>
    </w:p>
    <w:p w:rsidR="005B507B" w:rsidRDefault="005B507B">
      <w:r>
        <w:t>When the SMF receives a conditioned PCC rule, the SMF shall act as follows:</w:t>
      </w:r>
    </w:p>
    <w:p w:rsidR="005B507B" w:rsidRDefault="005B507B">
      <w:pPr>
        <w:pStyle w:val="B1"/>
      </w:pPr>
      <w:r>
        <w:t>1)</w:t>
      </w:r>
      <w:r>
        <w:tab/>
        <w:t>If only the "activationTime" attribute is provided by the PCF and the time specified in it is in the future, then the SMF shall set the PCC rule to inactive state and only change it to active state at  the specified time. If this time specified in the "activationTime" attribute is in the past, then the SMF shall immediately set the PCC rule to active state.</w:t>
      </w:r>
    </w:p>
    <w:p w:rsidR="005B507B" w:rsidRDefault="005B507B">
      <w:pPr>
        <w:pStyle w:val="B1"/>
      </w:pPr>
      <w:r>
        <w:t>2)</w:t>
      </w:r>
      <w:r>
        <w:tab/>
        <w:t>If only the "deactivationTime" attribute is provided by the PCF and the time specified in it is in the future, then the SMF shall set the PCC rule to active state and only change it to inactive state at the specified time. If this time specified in the "deactivationTime" is in the past, then the SMF shall immediately set the PCC rule to inactive state.</w:t>
      </w:r>
    </w:p>
    <w:p w:rsidR="005B507B" w:rsidRDefault="005B507B">
      <w:pPr>
        <w:pStyle w:val="B1"/>
      </w:pPr>
      <w:r>
        <w:t>3)</w:t>
      </w:r>
      <w:r>
        <w:tab/>
        <w:t>If both the "activationTime" attribute and the "deactivationTime" attribute are provided by the PCF, and the value specified in the "activationTime" occurs before the value specified in the "deactivationTime" attribute, and also when the PCC rule is provided before or at the value specified in the "deactivationTime", the SMF shall handle the PCC rule first as defined in 1) and then as defined in 2).</w:t>
      </w:r>
    </w:p>
    <w:p w:rsidR="005B507B" w:rsidRDefault="005B507B">
      <w:pPr>
        <w:pStyle w:val="B1"/>
        <w:rPr>
          <w:lang w:eastAsia="ko-KR"/>
        </w:rPr>
      </w:pPr>
      <w:r>
        <w:t>4)</w:t>
      </w:r>
      <w:r>
        <w:tab/>
        <w:t>If both the "activationTime" attribute and the "deactivationTime" attribute are provided by the PCF, and the value specified in the "deactivationTime" attribute occurs before the value specified in the "activationTime", and also when the PCC rule is provided before or at the value specified in the "activationTime" attribute, the SMF shall handle the PCC rule first as defined in 2) and then as defined in 1).</w:t>
      </w:r>
    </w:p>
    <w:p w:rsidR="005B507B" w:rsidRDefault="005B507B">
      <w:pPr>
        <w:pStyle w:val="B1"/>
      </w:pPr>
      <w:r>
        <w:rPr>
          <w:lang w:eastAsia="ko-KR"/>
        </w:rPr>
        <w:t>5</w:t>
      </w:r>
      <w:r>
        <w:t>)</w:t>
      </w:r>
      <w:r>
        <w:tab/>
        <w:t>If both the "activationTime" attribute and the "deactivationTime" attribute are provided by the PCF and are both in the past, and the value specified in the "activationTime" occurs before the value specified in the "deactivationTime" attribute, then the SMF shall immediately set the PCC rule to inactive state.</w:t>
      </w:r>
    </w:p>
    <w:p w:rsidR="005B507B" w:rsidRDefault="005B507B">
      <w:pPr>
        <w:pStyle w:val="B1"/>
      </w:pPr>
      <w:r>
        <w:t>6)</w:t>
      </w:r>
      <w:r>
        <w:tab/>
        <w:t>If both the "activationTime" attribute and the "deactivationTime" attribute are provided by the PCF and are both in the past, and the value specified in the "deactivationTime" attribute occurs before the value specified in the "activationTime" attribute, then the SMF shall immediately set the PCC rule to active state.</w:t>
      </w:r>
    </w:p>
    <w:p w:rsidR="005B507B" w:rsidRDefault="005B507B">
      <w:pPr>
        <w:pStyle w:val="B1"/>
      </w:pPr>
      <w:r>
        <w:t>7)</w:t>
      </w:r>
      <w:r>
        <w:tab/>
        <w:t xml:space="preserve">If both "activationTime" attribute and "deactivationTime" attribute are specified with the same time, the SMF shall report a PCC rule error for the concerned PCC rule(s), as specified in </w:t>
      </w:r>
      <w:r w:rsidR="003107D3">
        <w:t>clause</w:t>
      </w:r>
      <w:r>
        <w:t>s 4.2.3.16 and 4.2.4.15, and set the "failureCode" attribute to "INCORRECT_COND_DATA".</w:t>
      </w:r>
    </w:p>
    <w:p w:rsidR="005B507B" w:rsidRDefault="005B507B">
      <w:pPr>
        <w:tabs>
          <w:tab w:val="left" w:pos="5896"/>
        </w:tabs>
      </w:pPr>
      <w:r>
        <w:t>The PCF may modify a currently installed/activated PCC rule, including setting, modifying or deleting its deferred activation and/or deactivation time as follows:</w:t>
      </w:r>
    </w:p>
    <w:p w:rsidR="005B507B" w:rsidRDefault="005B507B">
      <w:pPr>
        <w:pStyle w:val="B1"/>
      </w:pPr>
      <w:r>
        <w:t>1)</w:t>
      </w:r>
      <w:r>
        <w:tab/>
        <w:t>When modifying a PCC rule by newly setting the deferred activation time and/or deactivation time, the PCF shall update the PCC rule by including the corresponding ConditionData instance 's "condId" attribute value within the "refCondData" attribute and including within the SmPolicyDecision data structure this ConditionData instance within the "conds" map attribute, if not previously provisioned.</w:t>
      </w:r>
    </w:p>
    <w:p w:rsidR="005B507B" w:rsidRDefault="005B507B">
      <w:pPr>
        <w:pStyle w:val="B1"/>
        <w:rPr>
          <w:rFonts w:eastAsia="MS Mincho"/>
          <w:lang w:eastAsia="zh-CN"/>
        </w:rPr>
      </w:pPr>
      <w:r>
        <w:rPr>
          <w:rFonts w:eastAsia="MS Mincho"/>
          <w:lang w:eastAsia="zh-CN"/>
        </w:rPr>
        <w:t>2)</w:t>
      </w:r>
      <w:r>
        <w:rPr>
          <w:rFonts w:eastAsia="MS Mincho"/>
          <w:lang w:eastAsia="zh-CN"/>
        </w:rPr>
        <w:tab/>
        <w:t>When modifying a PCC rule by modifying the already provisioned deferred activation time and/or deactivation time:</w:t>
      </w:r>
    </w:p>
    <w:p w:rsidR="005B507B" w:rsidRDefault="005B507B">
      <w:pPr>
        <w:pStyle w:val="B2"/>
        <w:overflowPunct w:val="0"/>
        <w:autoSpaceDE w:val="0"/>
        <w:autoSpaceDN w:val="0"/>
        <w:adjustRightInd w:val="0"/>
        <w:textAlignment w:val="baseline"/>
        <w:rPr>
          <w:rFonts w:eastAsia="MS Mincho"/>
          <w:lang w:eastAsia="zh-CN"/>
        </w:rPr>
      </w:pPr>
      <w:r>
        <w:rPr>
          <w:rFonts w:eastAsia="MS Mincho"/>
          <w:lang w:eastAsia="zh-CN"/>
        </w:rPr>
        <w:t>-</w:t>
      </w:r>
      <w:r>
        <w:rPr>
          <w:rFonts w:eastAsia="MS Mincho"/>
          <w:lang w:eastAsia="zh-CN"/>
        </w:rPr>
        <w:tab/>
        <w:t>the PCF may update the PCC rule by replacing the existing ConditionData instance's "condId" attribute value within the "refCondData" attribute with a another one pointing to another ConditionData instance and including within the SmPolicyDecision data structure this new ConditionData instance within the "conds" attribute, if not previously provisioned; or</w:t>
      </w:r>
    </w:p>
    <w:p w:rsidR="005B507B" w:rsidRDefault="005B507B">
      <w:pPr>
        <w:pStyle w:val="B2"/>
        <w:overflowPunct w:val="0"/>
        <w:autoSpaceDE w:val="0"/>
        <w:autoSpaceDN w:val="0"/>
        <w:adjustRightInd w:val="0"/>
        <w:textAlignment w:val="baseline"/>
        <w:rPr>
          <w:rFonts w:eastAsia="MS Mincho"/>
          <w:lang w:eastAsia="zh-CN"/>
        </w:rPr>
      </w:pPr>
      <w:r>
        <w:rPr>
          <w:rFonts w:eastAsia="MS Mincho"/>
          <w:lang w:eastAsia="zh-CN"/>
        </w:rPr>
        <w:t>-</w:t>
      </w:r>
      <w:r>
        <w:rPr>
          <w:rFonts w:eastAsia="MS Mincho"/>
          <w:lang w:eastAsia="zh-CN"/>
        </w:rPr>
        <w:tab/>
        <w:t xml:space="preserve">the PCF may update the condition data decision to which the PCC rule refers by updating the corresponding ConditionData instance in the SmPolicyDecision data structure, as defined in </w:t>
      </w:r>
      <w:r w:rsidR="003107D3">
        <w:rPr>
          <w:rFonts w:eastAsia="MS Mincho"/>
          <w:lang w:eastAsia="zh-CN"/>
        </w:rPr>
        <w:t>clause</w:t>
      </w:r>
      <w:r>
        <w:rPr>
          <w:rFonts w:eastAsia="MS Mincho"/>
          <w:lang w:eastAsia="zh-CN"/>
        </w:rPr>
        <w:t> 4.2.6.1. The PCF may add an activation time and/or a deactivation time, update the values of the existing activation time and/or deactivation time, or delete either the existing activation time or the existing deactivation time.</w:t>
      </w:r>
    </w:p>
    <w:p w:rsidR="005B507B" w:rsidRDefault="005B507B">
      <w:pPr>
        <w:pStyle w:val="B1"/>
      </w:pPr>
      <w:r>
        <w:t>3)</w:t>
      </w:r>
      <w:r>
        <w:tab/>
        <w:t>When modifying a PCC rule by deleting the previously provisioned deferred activation time and/or deactivation time:</w:t>
      </w:r>
    </w:p>
    <w:p w:rsidR="005B507B" w:rsidRDefault="005B507B">
      <w:pPr>
        <w:pStyle w:val="B2"/>
        <w:overflowPunct w:val="0"/>
        <w:autoSpaceDE w:val="0"/>
        <w:autoSpaceDN w:val="0"/>
        <w:adjustRightInd w:val="0"/>
        <w:textAlignment w:val="baseline"/>
        <w:rPr>
          <w:rFonts w:eastAsia="MS Mincho"/>
          <w:lang w:eastAsia="zh-CN"/>
        </w:rPr>
      </w:pPr>
      <w:r>
        <w:rPr>
          <w:rFonts w:eastAsia="MS Mincho"/>
          <w:lang w:eastAsia="zh-CN"/>
        </w:rPr>
        <w:t>-</w:t>
      </w:r>
      <w:r>
        <w:rPr>
          <w:rFonts w:eastAsia="MS Mincho"/>
          <w:lang w:eastAsia="zh-CN"/>
        </w:rPr>
        <w:tab/>
        <w:t>the PCF shall delete the reference to the corresponding ConditionData instance within the PCC rule by updating the "refCondData" attribute of the PCC rule to "NULL" value; and</w:t>
      </w:r>
    </w:p>
    <w:p w:rsidR="005B507B" w:rsidRDefault="005B507B">
      <w:pPr>
        <w:pStyle w:val="B2"/>
        <w:overflowPunct w:val="0"/>
        <w:autoSpaceDE w:val="0"/>
        <w:autoSpaceDN w:val="0"/>
        <w:adjustRightInd w:val="0"/>
        <w:textAlignment w:val="baseline"/>
        <w:rPr>
          <w:rFonts w:eastAsia="MS Mincho"/>
          <w:lang w:eastAsia="zh-CN"/>
        </w:rPr>
      </w:pPr>
      <w:r>
        <w:rPr>
          <w:rFonts w:eastAsia="MS Mincho"/>
          <w:lang w:eastAsia="zh-CN"/>
        </w:rPr>
        <w:t>-</w:t>
      </w:r>
      <w:r>
        <w:rPr>
          <w:rFonts w:eastAsia="MS Mincho"/>
          <w:lang w:eastAsia="zh-CN"/>
        </w:rPr>
        <w:tab/>
        <w:t xml:space="preserve">the PCF may also delete this condition data decision to which the PCC rule refers as defined in </w:t>
      </w:r>
      <w:r w:rsidR="003107D3">
        <w:rPr>
          <w:rFonts w:eastAsia="MS Mincho"/>
          <w:lang w:eastAsia="zh-CN"/>
        </w:rPr>
        <w:t>clause</w:t>
      </w:r>
      <w:r>
        <w:rPr>
          <w:rFonts w:eastAsia="MS Mincho"/>
          <w:lang w:eastAsia="zh-CN"/>
        </w:rPr>
        <w:t> 4.2.6.1 (i.e. delete the corresponding ConditionData instance within the SmPolicyDecision data structure), if no other PCC rule is referring to this condition data decision.</w:t>
      </w:r>
    </w:p>
    <w:p w:rsidR="005B507B" w:rsidRDefault="005B507B">
      <w:r>
        <w:t xml:space="preserve">To delete a conditioned PCC rule, the PCF shall run the procedures as defined in </w:t>
      </w:r>
      <w:r w:rsidR="003107D3">
        <w:t>clause</w:t>
      </w:r>
      <w:r>
        <w:t> 4.2.6.2.1.</w:t>
      </w:r>
    </w:p>
    <w:p w:rsidR="005B507B" w:rsidRDefault="005B507B">
      <w:pPr>
        <w:rPr>
          <w:lang w:eastAsia="ko-KR"/>
        </w:rPr>
      </w:pPr>
      <w:r>
        <w:t>The UE timezone information, if available, may be used by the PCF to construct the values of the "activationTime" attribute and/or the "deactivationTime" attribute.</w:t>
      </w:r>
    </w:p>
    <w:p w:rsidR="005B507B" w:rsidRDefault="005B507B">
      <w:r>
        <w:rPr>
          <w:lang w:eastAsia="zh-CN"/>
        </w:rPr>
        <w:t xml:space="preserve">The </w:t>
      </w:r>
      <w:r>
        <w:t>PCC rule</w:t>
      </w:r>
      <w:r>
        <w:rPr>
          <w:lang w:eastAsia="zh-CN"/>
        </w:rPr>
        <w:t>(</w:t>
      </w:r>
      <w:r>
        <w:t>s</w:t>
      </w:r>
      <w:r>
        <w:rPr>
          <w:lang w:eastAsia="zh-CN"/>
        </w:rPr>
        <w:t>)</w:t>
      </w:r>
      <w:r>
        <w:t xml:space="preserve"> including a reference to a Condition Data decision which </w:t>
      </w:r>
      <w:r>
        <w:rPr>
          <w:lang w:eastAsia="zh-CN"/>
        </w:rPr>
        <w:t xml:space="preserve">includes an </w:t>
      </w:r>
      <w:r>
        <w:t>"activationTime" attribute</w:t>
      </w:r>
      <w:r>
        <w:rPr>
          <w:lang w:eastAsia="zh-CN"/>
        </w:rPr>
        <w:t xml:space="preserve"> </w:t>
      </w:r>
      <w:r>
        <w:t>and/or a "deactivationTime" attribute</w:t>
      </w:r>
      <w:r>
        <w:rPr>
          <w:lang w:eastAsia="zh-CN"/>
        </w:rPr>
        <w:t xml:space="preserve"> shall be bound to a QoS flow </w:t>
      </w:r>
      <w:r>
        <w:t>associated with a default QoS rule that allows all UL packets</w:t>
      </w:r>
      <w:r>
        <w:rPr>
          <w:lang w:eastAsia="zh-CN"/>
        </w:rPr>
        <w:t>. If such PCC rule(s) are not bound to a QoS flow associated with a default QoS rule, the SMF shall report a failure to the PCF by including the "ruleReports" attribute with the "f</w:t>
      </w:r>
      <w:r>
        <w:t>ailureCode"</w:t>
      </w:r>
      <w:r>
        <w:rPr>
          <w:lang w:eastAsia="zh-CN"/>
        </w:rPr>
        <w:t xml:space="preserve"> attribute set to the value </w:t>
      </w:r>
      <w:r>
        <w:rPr>
          <w:lang w:eastAsia="en-GB"/>
        </w:rPr>
        <w:t>"</w:t>
      </w:r>
      <w:r>
        <w:rPr>
          <w:lang w:eastAsia="zh-CN"/>
        </w:rPr>
        <w:t>NO_QOS_FLOW_BOUND</w:t>
      </w:r>
      <w:r>
        <w:rPr>
          <w:lang w:eastAsia="en-GB"/>
        </w:rPr>
        <w:t>"</w:t>
      </w:r>
      <w:r>
        <w:rPr>
          <w:lang w:eastAsia="zh-CN"/>
        </w:rPr>
        <w:t xml:space="preserve"> for the affected PCC rule(s)</w:t>
      </w:r>
      <w:r>
        <w:t>. Changes of the QoS profile or QoS rule which will initiate signalling towards the access network and/or UE in such PCC rule(s) shall also not be applied.</w:t>
      </w:r>
    </w:p>
    <w:p w:rsidR="005B507B" w:rsidRDefault="005B507B">
      <w:pPr>
        <w:pStyle w:val="NO"/>
      </w:pPr>
      <w:r>
        <w:t>NOTE:</w:t>
      </w:r>
      <w:r>
        <w:tab/>
        <w:t>This limitation prevents dependencies on the signalling of changed traffic mapping information towards the UE.</w:t>
      </w:r>
    </w:p>
    <w:p w:rsidR="005B507B" w:rsidRDefault="005B507B">
      <w:pPr>
        <w:pStyle w:val="Heading5"/>
      </w:pPr>
      <w:bookmarkStart w:id="3153" w:name="_Toc28012127"/>
      <w:bookmarkStart w:id="3154" w:name="_Toc34122980"/>
      <w:bookmarkStart w:id="3155" w:name="_Toc36037930"/>
      <w:bookmarkStart w:id="3156" w:name="_Toc38875312"/>
      <w:bookmarkStart w:id="3157" w:name="_Toc43191793"/>
      <w:bookmarkStart w:id="3158" w:name="_Toc45133188"/>
      <w:bookmarkStart w:id="3159" w:name="_Toc51316692"/>
      <w:bookmarkStart w:id="3160" w:name="_Toc51761872"/>
      <w:bookmarkStart w:id="3161" w:name="_Toc56674856"/>
      <w:bookmarkStart w:id="3162" w:name="_Toc56675247"/>
      <w:bookmarkStart w:id="3163" w:name="_Toc59016233"/>
      <w:bookmarkStart w:id="3164" w:name="_Toc63167831"/>
      <w:bookmarkStart w:id="3165" w:name="_Toc66262340"/>
      <w:bookmarkStart w:id="3166" w:name="_Toc68166846"/>
      <w:bookmarkStart w:id="3167" w:name="_Toc73537963"/>
      <w:bookmarkStart w:id="3168" w:name="_Toc75351839"/>
      <w:bookmarkStart w:id="3169" w:name="_Toc83231648"/>
      <w:bookmarkStart w:id="3170" w:name="_Toc85534948"/>
      <w:bookmarkStart w:id="3171" w:name="_Toc88559411"/>
      <w:bookmarkStart w:id="3172" w:name="_Toc114210042"/>
      <w:bookmarkStart w:id="3173" w:name="_Toc129246392"/>
      <w:bookmarkStart w:id="3174" w:name="_Toc138747156"/>
      <w:bookmarkStart w:id="3175" w:name="_Toc153786801"/>
      <w:r>
        <w:t>4.2.6.2.8</w:t>
      </w:r>
      <w:r>
        <w:tab/>
        <w:t>PCC rule for resource sharing</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rsidR="005B507B" w:rsidRDefault="005B507B">
      <w:r>
        <w:t xml:space="preserve">If the ResShare feature is supported by both the SMF and PCF as described in </w:t>
      </w:r>
      <w:r w:rsidR="003107D3">
        <w:t>clause</w:t>
      </w:r>
      <w:r>
        <w:t> 5.8, the PCF may indicate that the SMF should commonly reserve resources for a set of PCC rules. The SMF shall then, for PCC rules bound to the same QoS flow and the same sharing key value , use the highest GBR value among those PCC rules as input for calculating the common GBR value when reserving QoS flow resources. The GBR value for each direction shall be considered separately, so that the uplink and downlink GBR values may originate from different PCC rules.</w:t>
      </w:r>
    </w:p>
    <w:p w:rsidR="005B507B" w:rsidRDefault="005B507B">
      <w:r>
        <w:t>The SMF may, based on internal logic, use the highest MBR value among the provided PCC rules indicated to share resources, when determining the MBR for the QoS flow. Each individual PCC rule is still subject to data rate policing based on its own MBR values.</w:t>
      </w:r>
    </w:p>
    <w:p w:rsidR="005B507B" w:rsidRDefault="005B507B">
      <w:r>
        <w:t>The PCF shall provide the "sharingKeyDl" attribute and/or "sharingKeyUl" attribute within the QosData data structure which the PCC rules refers to in order to indicate that the related PCC rule may share resources with other PCC rules bound to the same QoS flow.</w:t>
      </w:r>
    </w:p>
    <w:p w:rsidR="005B507B" w:rsidRDefault="005B507B">
      <w:r>
        <w:t>The SMF shall apply resource sharing if at least two PCC rules bound to the same QoS flow share the same value in the "sharingKeyDl" attribute and/or "sharingKeyUl" attribute.</w:t>
      </w:r>
    </w:p>
    <w:p w:rsidR="005B507B" w:rsidRDefault="005B507B">
      <w:r>
        <w:t>When modifying the value of "sharingKeyDl" attribute and/or "sharingKeyUl" attribute of the QosData data structure, which a PCC rule refers to for the PCC rule that is subject to resource sharing the SMF may adjust the resource sharing of the remaining PCC rules.</w:t>
      </w:r>
    </w:p>
    <w:p w:rsidR="005B507B" w:rsidRDefault="005B507B">
      <w:pPr>
        <w:pStyle w:val="NO"/>
      </w:pPr>
      <w:r>
        <w:t>NOTE 1:</w:t>
      </w:r>
      <w:r>
        <w:tab/>
        <w:t>A PCC rule that is deleted is also removed from the resource sharing, while the remaining PCC rules continue their sharing relationship.</w:t>
      </w:r>
    </w:p>
    <w:p w:rsidR="005B507B" w:rsidRDefault="005B507B">
      <w:pPr>
        <w:pStyle w:val="NO"/>
      </w:pPr>
      <w:r>
        <w:t>NOTE 2:</w:t>
      </w:r>
      <w:r>
        <w:tab/>
        <w:t>The state of resource sharing ends when less than two of the PCC rules in the set remains.</w:t>
      </w:r>
    </w:p>
    <w:p w:rsidR="005B507B" w:rsidRDefault="005B507B">
      <w:pPr>
        <w:pStyle w:val="Heading5"/>
      </w:pPr>
      <w:bookmarkStart w:id="3176" w:name="_Toc28012128"/>
      <w:bookmarkStart w:id="3177" w:name="_Toc34122981"/>
      <w:bookmarkStart w:id="3178" w:name="_Toc36037931"/>
      <w:bookmarkStart w:id="3179" w:name="_Toc38875313"/>
      <w:bookmarkStart w:id="3180" w:name="_Toc43191794"/>
      <w:bookmarkStart w:id="3181" w:name="_Toc45133189"/>
      <w:bookmarkStart w:id="3182" w:name="_Toc51316693"/>
      <w:bookmarkStart w:id="3183" w:name="_Toc51761873"/>
      <w:bookmarkStart w:id="3184" w:name="_Toc56674857"/>
      <w:bookmarkStart w:id="3185" w:name="_Toc56675248"/>
      <w:bookmarkStart w:id="3186" w:name="_Toc59016234"/>
      <w:bookmarkStart w:id="3187" w:name="_Toc63167832"/>
      <w:bookmarkStart w:id="3188" w:name="_Toc66262341"/>
      <w:bookmarkStart w:id="3189" w:name="_Toc68166847"/>
      <w:bookmarkStart w:id="3190" w:name="_Toc73537964"/>
      <w:bookmarkStart w:id="3191" w:name="_Toc75351840"/>
      <w:bookmarkStart w:id="3192" w:name="_Toc83231649"/>
      <w:bookmarkStart w:id="3193" w:name="_Toc85534949"/>
      <w:bookmarkStart w:id="3194" w:name="_Toc88559412"/>
      <w:bookmarkStart w:id="3195" w:name="_Toc114210043"/>
      <w:bookmarkStart w:id="3196" w:name="_Toc129246393"/>
      <w:bookmarkStart w:id="3197" w:name="_Toc138747157"/>
      <w:bookmarkStart w:id="3198" w:name="_Toc153786802"/>
      <w:r>
        <w:t>4.2.6.2.9</w:t>
      </w:r>
      <w:r>
        <w:tab/>
        <w:t>Resource reservation for services sharing priority</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rsidR="005B507B" w:rsidRDefault="005B507B">
      <w:r>
        <w:t xml:space="preserve">When the PCF derives PCC Rules corresponding to a service related to an AF that has indicated that priority sharing is allowed for that service over Rx interface or within the Npcf_PolicyAuthorization service, it derives the corresponding PCC Rules according to current procedures as described in 3GPP TS 29.513 [7], </w:t>
      </w:r>
      <w:r w:rsidR="003107D3">
        <w:t>clause</w:t>
      </w:r>
      <w:r>
        <w:t xml:space="preserve"> 7.3. </w:t>
      </w:r>
      <w:r>
        <w:rPr>
          <w:lang w:eastAsia="zh-CN"/>
        </w:rPr>
        <w:t xml:space="preserve">The PCF may additionally take the suggested pre-emption capability and vulnerability values into account if the AF provided them when the PCF determines the ARP </w:t>
      </w:r>
      <w:r>
        <w:t xml:space="preserve">pre-emption </w:t>
      </w:r>
      <w:r>
        <w:rPr>
          <w:lang w:eastAsia="zh-CN"/>
        </w:rPr>
        <w:t xml:space="preserve">capability and </w:t>
      </w:r>
      <w:r>
        <w:t>vulnerability</w:t>
      </w:r>
      <w:r>
        <w:rPr>
          <w:lang w:eastAsia="zh-CN"/>
        </w:rPr>
        <w:t>.</w:t>
      </w:r>
      <w:r>
        <w:t xml:space="preserve"> The ARP derived at this point and the priority sharing indicator provided over Rx reference point (see 3GPP TS 29.214 [18] for further information) or over the Npcf_PolicyAuthorization service (see 3GPP TS 29.514 [17] for further information) related to these derived PCC Rules are stored for later use.</w:t>
      </w:r>
    </w:p>
    <w:p w:rsidR="005B507B" w:rsidRDefault="005B507B">
      <w:r>
        <w:t xml:space="preserve">For PCC Rules related to the same PDU session with the same assigned 5QI and with the priority sharing indicator enabled (see 3GPP TS 29.214 [18], </w:t>
      </w:r>
      <w:r w:rsidR="003107D3">
        <w:t>clause</w:t>
      </w:r>
      <w:r>
        <w:t xml:space="preserve"> 4.4.8, or 3GPP TS 29.514 [17], </w:t>
      </w:r>
      <w:r w:rsidR="003107D3">
        <w:t>clause</w:t>
      </w:r>
      <w:r>
        <w:t>s 4.2.2.21, 4.2.3.21 and 4.2.4.9), the PCF shall rederive the ARP into a shared ARP for these PCC Rules as follows:</w:t>
      </w:r>
    </w:p>
    <w:p w:rsidR="005B507B" w:rsidRDefault="005B507B">
      <w:pPr>
        <w:pStyle w:val="B1"/>
        <w:rPr>
          <w:lang w:eastAsia="ja-JP"/>
        </w:rPr>
      </w:pPr>
      <w:r>
        <w:rPr>
          <w:lang w:eastAsia="ja-JP"/>
        </w:rPr>
        <w:t>-</w:t>
      </w:r>
      <w:r>
        <w:rPr>
          <w:lang w:eastAsia="ja-JP"/>
        </w:rPr>
        <w:tab/>
        <w:t>The Priority Level shall be set to the lowest value (i.e. highest priority) among the Priority Level values derived for the PCC rules that include the priority sharing indicator.</w:t>
      </w:r>
    </w:p>
    <w:p w:rsidR="005B507B" w:rsidRDefault="005B507B">
      <w:pPr>
        <w:pStyle w:val="B1"/>
        <w:rPr>
          <w:lang w:eastAsia="ja-JP"/>
        </w:rPr>
      </w:pPr>
      <w:r>
        <w:rPr>
          <w:lang w:eastAsia="ja-JP"/>
        </w:rPr>
        <w:t>-</w:t>
      </w:r>
      <w:r>
        <w:rPr>
          <w:lang w:eastAsia="ja-JP"/>
        </w:rPr>
        <w:tab/>
        <w:t>The Pre-emption Capability shall be set to true if any of the original derived PCC Rules have the Pre-emption-Capability value set to true.</w:t>
      </w:r>
    </w:p>
    <w:p w:rsidR="005B507B" w:rsidRDefault="005B507B">
      <w:pPr>
        <w:pStyle w:val="B1"/>
        <w:rPr>
          <w:lang w:eastAsia="ja-JP"/>
        </w:rPr>
      </w:pPr>
      <w:r>
        <w:rPr>
          <w:lang w:eastAsia="ja-JP"/>
        </w:rPr>
        <w:t>-</w:t>
      </w:r>
      <w:r>
        <w:rPr>
          <w:lang w:eastAsia="ja-JP"/>
        </w:rPr>
        <w:tab/>
        <w:t>The Pre-emption Vulnerability shall be set to true if all the original derived PCC Rules have the Pre-emption Vulnerability value set to true.</w:t>
      </w:r>
    </w:p>
    <w:p w:rsidR="005B507B" w:rsidRDefault="005B507B">
      <w:pPr>
        <w:pStyle w:val="NO"/>
      </w:pPr>
      <w:r>
        <w:t>NOTE 1:</w:t>
      </w:r>
      <w:r>
        <w:tab/>
        <w:t>Having the same setting for the ARP parameter in the PCC Rules with the priority sharing indicator set enables the usage of the same QoS flow. Furthermore, a combined modification of the ARP parameter in the PCC rules ensures that a QoS flow modification is triggered when a media flow with higher service priority starts.</w:t>
      </w:r>
    </w:p>
    <w:p w:rsidR="005B507B" w:rsidRDefault="005B507B">
      <w:r>
        <w:t xml:space="preserve">If the 5QI and/or ARP related to any of the PCC Rules that share priority is changed (e.g. based on local policies), the PCF shall rederive the ARP for the impacted PCC Rules following the same procedure as defined in this </w:t>
      </w:r>
      <w:r w:rsidR="003107D3">
        <w:t>clause</w:t>
      </w:r>
      <w:r>
        <w:t>.</w:t>
      </w:r>
    </w:p>
    <w:p w:rsidR="005B507B" w:rsidRDefault="005B507B">
      <w:r>
        <w:t xml:space="preserve">The PCF shall provision the PCC Rules according to the rederived ARP information as described in </w:t>
      </w:r>
      <w:r w:rsidR="003107D3">
        <w:t>clause</w:t>
      </w:r>
      <w:r>
        <w:t> 4.2.6.2.1.</w:t>
      </w:r>
    </w:p>
    <w:p w:rsidR="005B507B" w:rsidRDefault="005B507B">
      <w:r>
        <w:t xml:space="preserve">If the PCF receives a report that a PCC rule provisioning or modification failed due to the resource reservation failure as defined in </w:t>
      </w:r>
      <w:r w:rsidR="003107D3">
        <w:t>clause</w:t>
      </w:r>
      <w:r>
        <w:t xml:space="preserve">s 4.2.3.1.6 and 4.2.4.15 (PCC Rule Error </w:t>
      </w:r>
      <w:r>
        <w:rPr>
          <w:lang w:eastAsia="zh-CN"/>
        </w:rPr>
        <w:t>Report</w:t>
      </w:r>
      <w:r>
        <w:t xml:space="preserve">) and if the PCF supports the MCPTT-Preemption feature as defined in </w:t>
      </w:r>
      <w:r w:rsidR="003107D3">
        <w:t>clause</w:t>
      </w:r>
      <w:r>
        <w:t xml:space="preserve"> 5.4.1 of 3GPP TS 29.214 [18] or in </w:t>
      </w:r>
      <w:r w:rsidR="003107D3">
        <w:t>clause</w:t>
      </w:r>
      <w:r>
        <w:t xml:space="preserve"> 5.8 of 3GPP TS 29.514 [17], the PCF shall check if pre-emption control based on the pre-emption control information provided by the AF as defined in </w:t>
      </w:r>
      <w:r w:rsidR="003107D3">
        <w:t>clause</w:t>
      </w:r>
      <w:r>
        <w:t xml:space="preserve">s 4.4.1 or 4.4.2 of 3GPP TS 29.214 [18] or in </w:t>
      </w:r>
      <w:r w:rsidR="003107D3">
        <w:t>clause</w:t>
      </w:r>
      <w:r>
        <w:t>s 4.2.2.21, 4.2.3.21 or 4.2.4.9 of 3GPP TS 29.514 [17] applies.</w:t>
      </w:r>
    </w:p>
    <w:p w:rsidR="005B507B" w:rsidRDefault="005B507B">
      <w:pPr>
        <w:pStyle w:val="NO"/>
        <w:rPr>
          <w:lang w:eastAsia="zh-CN"/>
        </w:rPr>
      </w:pPr>
      <w:r>
        <w:t>NOTE </w:t>
      </w:r>
      <w:r>
        <w:rPr>
          <w:lang w:eastAsia="zh-CN"/>
        </w:rPr>
        <w:t>2</w:t>
      </w:r>
      <w:r>
        <w:t>:</w:t>
      </w:r>
      <w:r>
        <w:tab/>
        <w:t xml:space="preserve">The PCF determines that pre-emption control applies based on the presence of the </w:t>
      </w:r>
      <w:r>
        <w:rPr>
          <w:lang w:eastAsia="zh-CN"/>
        </w:rPr>
        <w:t>Pre-emption-Control-Info AVP</w:t>
      </w:r>
      <w:r>
        <w:t xml:space="preserve"> received over Rx reference point as defined in 3GPP TS 29.21</w:t>
      </w:r>
      <w:r>
        <w:rPr>
          <w:lang w:eastAsia="zh-CN"/>
        </w:rPr>
        <w:t>4</w:t>
      </w:r>
      <w:r>
        <w:t> [18] or "preemptControlInfo" attribute received over N5 reference point as defined in 3GPP TS 29.514 [17] and operator policies.</w:t>
      </w:r>
    </w:p>
    <w:p w:rsidR="005B507B" w:rsidRDefault="005B507B">
      <w:r>
        <w:t xml:space="preserve">If pre-emption control applies, the PCF shall check the corresponding derived PCC Rules (before applying priority sharing procedures). If the Pre-emption Capability of the derived PCC Rule is disabled the PCF shall notify that resource allocation has failed for this PCC rule to the AF as defined in </w:t>
      </w:r>
      <w:r w:rsidR="003107D3">
        <w:t>clause</w:t>
      </w:r>
      <w:r>
        <w:t xml:space="preserve">s 4.4.1 or 4.4.2 of 3GPP TS 29.214 [18] or in </w:t>
      </w:r>
      <w:r w:rsidR="003107D3">
        <w:t>clause</w:t>
      </w:r>
      <w:r>
        <w:t>s 4.2.2.21, 4.2.3.21 or 4.2.4.9 of 3GPP TS 29.514 [17]. Otherwise, if the Pre-emption Capability of the derived PCC Rule is enabled, the PCF shall perform the pre-emption control as follows:</w:t>
      </w:r>
    </w:p>
    <w:p w:rsidR="005B507B" w:rsidRDefault="005B507B">
      <w:pPr>
        <w:pStyle w:val="B1"/>
        <w:rPr>
          <w:lang w:eastAsia="ja-JP"/>
        </w:rPr>
      </w:pPr>
      <w:r>
        <w:rPr>
          <w:lang w:eastAsia="ja-JP"/>
        </w:rPr>
        <w:t>-</w:t>
      </w:r>
      <w:r>
        <w:rPr>
          <w:lang w:eastAsia="ja-JP"/>
        </w:rPr>
        <w:tab/>
        <w:t>For all the active PCC rule(s) that applied priority sharing mechanism, the PCF shall identify the PCC Rules that have the Pre-emption Vulnerability enabled. For those selected PCC Rule(s), the PCF shall check the Priority Level value.</w:t>
      </w:r>
    </w:p>
    <w:p w:rsidR="005B507B" w:rsidRDefault="005B507B">
      <w:pPr>
        <w:pStyle w:val="B1"/>
        <w:rPr>
          <w:lang w:eastAsia="zh-CN"/>
        </w:rPr>
      </w:pPr>
      <w:r>
        <w:rPr>
          <w:lang w:eastAsia="ja-JP"/>
        </w:rPr>
        <w:t>-</w:t>
      </w:r>
      <w:r>
        <w:rPr>
          <w:lang w:eastAsia="ja-JP"/>
        </w:rPr>
        <w:tab/>
        <w:t>If there is only one PCC Rule with the Priority Level value higher (i.e. lower priority) than the derived Priority Level value of new or modified PCC Rule, the PCF shall remove this PCC rule. The PCF shall retry the PCC rule provisioning or modification procedure for the PCC rule that failed.</w:t>
      </w:r>
    </w:p>
    <w:p w:rsidR="005B507B" w:rsidRDefault="005B507B">
      <w:pPr>
        <w:pStyle w:val="B1"/>
        <w:rPr>
          <w:lang w:eastAsia="zh-CN"/>
        </w:rPr>
      </w:pPr>
      <w:r>
        <w:rPr>
          <w:lang w:eastAsia="zh-CN"/>
        </w:rPr>
        <w:t>-</w:t>
      </w:r>
      <w:r>
        <w:rPr>
          <w:lang w:eastAsia="zh-CN"/>
        </w:rPr>
        <w:tab/>
      </w:r>
      <w:r>
        <w:rPr>
          <w:lang w:eastAsia="ja-JP"/>
        </w:rPr>
        <w:t>Otherwise, if there are more than one PCC Rule with the Priority Level value higher (i.e. lower priority) than the derived Priority Level value of new or modified PCC Rule, the PCF shall remove the PCC Rule with the highest Priority Level from the SMF.  The PCF shall retry the PCC rule provisioning or modification procedure for the PCC rule that failed; If more than one PCC Rule have the same highest Priority Level, the PCF shall check the Pre-Emp</w:t>
      </w:r>
      <w:r>
        <w:rPr>
          <w:lang w:eastAsia="zh-CN"/>
        </w:rPr>
        <w:t xml:space="preserve">tion-Control-Info AVP received over Rx interface </w:t>
      </w:r>
      <w:r>
        <w:rPr>
          <w:lang w:eastAsia="ja-JP"/>
        </w:rPr>
        <w:t xml:space="preserve">as defined in 3GPP TS 29.214 [18], or the </w:t>
      </w:r>
      <w:r>
        <w:t xml:space="preserve">"preemptControlInfo" attribute received over N5 interface as defined in </w:t>
      </w:r>
      <w:r>
        <w:rPr>
          <w:lang w:eastAsia="ja-JP"/>
        </w:rPr>
        <w:t>3GPP TS 29.514 [17] and remove the PCC Rule that matches the condition.</w:t>
      </w:r>
    </w:p>
    <w:p w:rsidR="005B507B" w:rsidRDefault="005B507B">
      <w:pPr>
        <w:pStyle w:val="B1"/>
        <w:rPr>
          <w:lang w:eastAsia="zh-CN"/>
        </w:rPr>
      </w:pPr>
      <w:r>
        <w:rPr>
          <w:lang w:eastAsia="zh-CN"/>
        </w:rPr>
        <w:t>-</w:t>
      </w:r>
      <w:r>
        <w:rPr>
          <w:lang w:eastAsia="zh-CN"/>
        </w:rPr>
        <w:tab/>
      </w:r>
      <w:r>
        <w:t xml:space="preserve">Otherwise, if there is at least one PCC Rule </w:t>
      </w:r>
      <w:r>
        <w:rPr>
          <w:lang w:eastAsia="zh-CN"/>
        </w:rPr>
        <w:t xml:space="preserve">with the same </w:t>
      </w:r>
      <w:r>
        <w:rPr>
          <w:lang w:eastAsia="ja-JP"/>
        </w:rPr>
        <w:t xml:space="preserve">Priority Level </w:t>
      </w:r>
      <w:r>
        <w:rPr>
          <w:lang w:eastAsia="zh-CN"/>
        </w:rPr>
        <w:t>value</w:t>
      </w:r>
      <w:r>
        <w:rPr>
          <w:lang w:eastAsia="ja-JP"/>
        </w:rPr>
        <w:t xml:space="preserve"> </w:t>
      </w:r>
      <w:r>
        <w:rPr>
          <w:lang w:eastAsia="zh-CN"/>
        </w:rPr>
        <w:t xml:space="preserve">than the derived </w:t>
      </w:r>
      <w:r>
        <w:rPr>
          <w:lang w:eastAsia="ja-JP"/>
        </w:rPr>
        <w:t>Priority Level</w:t>
      </w:r>
      <w:r>
        <w:rPr>
          <w:lang w:eastAsia="zh-CN"/>
        </w:rPr>
        <w:t xml:space="preserve"> value of new or modified PCC Rule, the PCF shall check the Pre-emption-Control-Info AVP received over Rx interface as defined in 3GPP TS 29.214 [18] </w:t>
      </w:r>
      <w:r>
        <w:rPr>
          <w:lang w:eastAsia="ja-JP"/>
        </w:rPr>
        <w:t xml:space="preserve">or the </w:t>
      </w:r>
      <w:r>
        <w:t xml:space="preserve">"preemptControlInfo" attribute received over N5 interface as defined in </w:t>
      </w:r>
      <w:r>
        <w:rPr>
          <w:lang w:eastAsia="ja-JP"/>
        </w:rPr>
        <w:t xml:space="preserve">3GPP TS 29.514 [17] </w:t>
      </w:r>
      <w:r>
        <w:rPr>
          <w:lang w:eastAsia="zh-CN"/>
        </w:rPr>
        <w:t>for these PCC Rules and remove the PCC Rule that matches the condition.</w:t>
      </w:r>
    </w:p>
    <w:p w:rsidR="005B507B" w:rsidRDefault="005B507B">
      <w:pPr>
        <w:pStyle w:val="B1"/>
      </w:pPr>
      <w:r>
        <w:rPr>
          <w:lang w:eastAsia="zh-CN"/>
        </w:rPr>
        <w:t>-</w:t>
      </w:r>
      <w:r>
        <w:rPr>
          <w:lang w:eastAsia="zh-CN"/>
        </w:rPr>
        <w:tab/>
      </w:r>
      <w:r>
        <w:t xml:space="preserve">Otherwise, the PCF shall notify that resource allocation has failed for this PCC rule to the AF as defined in </w:t>
      </w:r>
      <w:r w:rsidR="003107D3">
        <w:t>clause</w:t>
      </w:r>
      <w:r>
        <w:t xml:space="preserve">s 4.4.1 or 4.4.2 of 3GPP TS 29.214 [18] or in </w:t>
      </w:r>
      <w:r w:rsidR="003107D3">
        <w:t>clause</w:t>
      </w:r>
      <w:r>
        <w:t xml:space="preserve">s 4.2.2.21 or 4.2.3.21 of 3GPP TS 29.514 [17]. </w:t>
      </w:r>
    </w:p>
    <w:p w:rsidR="005B507B" w:rsidRDefault="005B507B">
      <w:r>
        <w:t xml:space="preserve">If there is no active PCC Rule with the Pre-emption Vulnerability enabled, the PCF shall notify that resource allocation has failed for this PCC rule to the AF as defined in </w:t>
      </w:r>
      <w:r w:rsidR="003107D3">
        <w:t>clause</w:t>
      </w:r>
      <w:r>
        <w:t>s 4.4.1 or 4.4.2 of 3GPP TS 29.214 [18].</w:t>
      </w:r>
    </w:p>
    <w:p w:rsidR="005B507B" w:rsidRDefault="005B507B">
      <w:pPr>
        <w:pStyle w:val="NO"/>
        <w:rPr>
          <w:rFonts w:eastAsia="Batang"/>
        </w:rPr>
      </w:pPr>
      <w:r>
        <w:t>NOTE 3:</w:t>
      </w:r>
      <w:r>
        <w:tab/>
        <w:t xml:space="preserve">If the PCF receives a report that a PCC rule provisioning or modification failed due to the resource reservation failure and the PCF does not support the MCPTT-Preemption feature as defined in </w:t>
      </w:r>
      <w:r w:rsidR="003107D3">
        <w:t>clause</w:t>
      </w:r>
      <w:r>
        <w:t xml:space="preserve"> 5.4.1 of 3GPP TS 29.214 [18] or </w:t>
      </w:r>
      <w:r w:rsidR="003107D3">
        <w:t>clause</w:t>
      </w:r>
      <w:r>
        <w:t xml:space="preserve"> 5.8 of 3GPP TS 29.514 [17], the PCF can apply pre-emption and remove active PCC rules from the SMF and then retry the PCC rule provisioning or modification procedure. Otherwise, the PCF will notify it to the AF as defined in </w:t>
      </w:r>
      <w:r w:rsidR="003107D3">
        <w:rPr>
          <w:lang w:eastAsia="zh-CN"/>
        </w:rPr>
        <w:t>clause</w:t>
      </w:r>
      <w:r>
        <w:rPr>
          <w:lang w:eastAsia="zh-CN"/>
        </w:rPr>
        <w:t>s</w:t>
      </w:r>
      <w:r>
        <w:t xml:space="preserve"> 4.4.1 or 4.4.2 of 3GPP TS 29.214 [18] or in </w:t>
      </w:r>
      <w:r w:rsidR="003107D3">
        <w:t>clause</w:t>
      </w:r>
      <w:r>
        <w:t>s 4.2.2.21 or 4.2.3.21 of 3GPP TS 29.514 [17]. How the PCF applies the pre-emption depends on the implementation.</w:t>
      </w:r>
    </w:p>
    <w:p w:rsidR="005B507B" w:rsidRDefault="005B507B">
      <w:pPr>
        <w:pStyle w:val="Heading5"/>
        <w:rPr>
          <w:rFonts w:eastAsia="Batang"/>
        </w:rPr>
      </w:pPr>
      <w:bookmarkStart w:id="3199" w:name="_Toc28012129"/>
      <w:bookmarkStart w:id="3200" w:name="_Toc34122982"/>
      <w:bookmarkStart w:id="3201" w:name="_Toc36037932"/>
      <w:bookmarkStart w:id="3202" w:name="_Toc38875314"/>
      <w:bookmarkStart w:id="3203" w:name="_Toc43191795"/>
      <w:bookmarkStart w:id="3204" w:name="_Toc45133190"/>
      <w:bookmarkStart w:id="3205" w:name="_Toc51316694"/>
      <w:bookmarkStart w:id="3206" w:name="_Toc51761874"/>
      <w:bookmarkStart w:id="3207" w:name="_Toc56674858"/>
      <w:bookmarkStart w:id="3208" w:name="_Toc56675249"/>
      <w:bookmarkStart w:id="3209" w:name="_Toc59016235"/>
      <w:bookmarkStart w:id="3210" w:name="_Toc63167833"/>
      <w:bookmarkStart w:id="3211" w:name="_Toc66262342"/>
      <w:bookmarkStart w:id="3212" w:name="_Toc68166848"/>
      <w:bookmarkStart w:id="3213" w:name="_Toc73537965"/>
      <w:bookmarkStart w:id="3214" w:name="_Toc75351841"/>
      <w:bookmarkStart w:id="3215" w:name="_Toc83231650"/>
      <w:bookmarkStart w:id="3216" w:name="_Toc85534950"/>
      <w:bookmarkStart w:id="3217" w:name="_Toc88559413"/>
      <w:bookmarkStart w:id="3218" w:name="_Toc114210044"/>
      <w:bookmarkStart w:id="3219" w:name="_Toc129246394"/>
      <w:bookmarkStart w:id="3220" w:name="_Toc138747158"/>
      <w:bookmarkStart w:id="3221" w:name="_Toc153786803"/>
      <w:r>
        <w:rPr>
          <w:rFonts w:eastAsia="Batang"/>
        </w:rPr>
        <w:t>4.2.</w:t>
      </w:r>
      <w:r>
        <w:t>6.2.10</w:t>
      </w:r>
      <w:r>
        <w:rPr>
          <w:rFonts w:eastAsia="Batang"/>
        </w:rPr>
        <w:tab/>
      </w:r>
      <w:r>
        <w:t>PCC rule bound to the default QoS flow</w:t>
      </w:r>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rsidR="005B507B" w:rsidRDefault="005B507B">
      <w:r>
        <w:t xml:space="preserve">The PCF may indicate to the SMF that a PCC rule shall </w:t>
      </w:r>
      <w:r>
        <w:rPr>
          <w:lang w:eastAsia="ja-JP"/>
        </w:rPr>
        <w:t>be bound to the default QoS flow</w:t>
      </w:r>
      <w:r>
        <w:t xml:space="preserve"> </w:t>
      </w:r>
      <w:r>
        <w:rPr>
          <w:lang w:eastAsia="ja-JP"/>
        </w:rPr>
        <w:t>and remain on the default QoS flow</w:t>
      </w:r>
      <w:r>
        <w:t xml:space="preserve">. The SMF shall then, for the indicated PCC rule, bind it to the default QoS flow until </w:t>
      </w:r>
      <w:r>
        <w:rPr>
          <w:lang w:eastAsia="ja-JP"/>
        </w:rPr>
        <w:t>this PCC rule is removed or until the PCF modifies this PCC rule to set the "defQosFlowIndication" attribute to false. For this second case, Tthe SMF case shall evaluate the full QoS information within the QosData data structure to which the PCC rule refers</w:t>
      </w:r>
      <w:r>
        <w:t xml:space="preserve"> and follow normal policy enforcement procedures for authorized QoS per service data flow as described in </w:t>
      </w:r>
      <w:r w:rsidR="003107D3">
        <w:t>clause</w:t>
      </w:r>
      <w:r>
        <w:t> 4.2.6.2.3.</w:t>
      </w:r>
    </w:p>
    <w:p w:rsidR="005B507B" w:rsidRDefault="005B507B">
      <w:pPr>
        <w:pStyle w:val="NO"/>
      </w:pPr>
      <w:r>
        <w:t>NOTE:</w:t>
      </w:r>
      <w:r>
        <w:tab/>
        <w:t>5QI, ARP, QNC (if available), Priority Level (if available), Averaging Window (if available) and Maximum Data Burst Volume (if available) within the QoS Data decision referred by the PCC rule are only used by the SMF for QoS flow binding purposes when the "</w:t>
      </w:r>
      <w:r>
        <w:rPr>
          <w:lang w:eastAsia="ja-JP"/>
        </w:rPr>
        <w:t>defQosFlowIndication</w:t>
      </w:r>
      <w:r>
        <w:t>"</w:t>
      </w:r>
      <w:r>
        <w:rPr>
          <w:lang w:eastAsia="ja-JP"/>
        </w:rPr>
        <w:t xml:space="preserve"> attribute</w:t>
      </w:r>
      <w:r>
        <w:t xml:space="preserve"> is not included in the QoS Data decision or it is included and set to false.</w:t>
      </w:r>
    </w:p>
    <w:p w:rsidR="005B507B" w:rsidRDefault="005B507B">
      <w:pPr>
        <w:rPr>
          <w:lang w:eastAsia="ja-JP"/>
        </w:rPr>
      </w:pPr>
      <w:r>
        <w:t xml:space="preserve">The PCF shall provide </w:t>
      </w:r>
      <w:r>
        <w:rPr>
          <w:lang w:eastAsia="ja-JP"/>
        </w:rPr>
        <w:t>the "defQosFlowIndication" attribute set to true</w:t>
      </w:r>
      <w:r>
        <w:t xml:space="preserve"> in order to indicate that the related PCC rule shall </w:t>
      </w:r>
      <w:r>
        <w:rPr>
          <w:lang w:eastAsia="ja-JP"/>
        </w:rPr>
        <w:t>be bound to the default QoS flow.</w:t>
      </w:r>
    </w:p>
    <w:p w:rsidR="005B507B" w:rsidRDefault="005B507B">
      <w:pPr>
        <w:rPr>
          <w:lang w:eastAsia="ja-JP"/>
        </w:rPr>
      </w:pPr>
      <w:r>
        <w:rPr>
          <w:lang w:eastAsia="ja-JP"/>
        </w:rPr>
        <w:t>If the "defQosFlowIndication" attribute is provided and set to true</w:t>
      </w:r>
      <w:r>
        <w:t xml:space="preserve"> </w:t>
      </w:r>
      <w:r>
        <w:rPr>
          <w:lang w:eastAsia="ja-JP"/>
        </w:rPr>
        <w:t>within the QosData data structure to</w:t>
      </w:r>
      <w:r>
        <w:t xml:space="preserve"> which the PCC rule refers</w:t>
      </w:r>
      <w:r>
        <w:rPr>
          <w:lang w:eastAsia="ja-JP"/>
        </w:rPr>
        <w:t>, the SMF shall bind the related PCC rule to the default QoS flow. This binding remains valid until the related PCC rule is removed or if the PCF indicates to the SMF that the binding to the default QoS flow for this PCC rule no longer applies.</w:t>
      </w:r>
    </w:p>
    <w:p w:rsidR="005B507B" w:rsidRDefault="005B507B">
      <w:r>
        <w:rPr>
          <w:lang w:eastAsia="ja-JP"/>
        </w:rPr>
        <w:t xml:space="preserve">The SMF shall ignore the values of the other attributes, including </w:t>
      </w:r>
      <w:r>
        <w:t xml:space="preserve">5QI, ARP, QNC (if available), Priority Level (if available), Averaging Window (if available) and Maximum Data Burst Volume (if available), provided </w:t>
      </w:r>
      <w:r>
        <w:rPr>
          <w:lang w:eastAsia="ja-JP"/>
        </w:rPr>
        <w:t xml:space="preserve">within the QosData data structure if the "defQosFlowIndication" attribute is provided by the PCF and set to true. </w:t>
      </w:r>
      <w:r>
        <w:t xml:space="preserve">If the PCF has previously indicated to the SMF that a PCC rule shall be bound to the default QoS flow, </w:t>
      </w:r>
      <w:r>
        <w:rPr>
          <w:lang w:eastAsia="ja-JP"/>
        </w:rPr>
        <w:t>and desires to indicate that this binding no longer applies</w:t>
      </w:r>
      <w:r>
        <w:t xml:space="preserve"> the PCF shall update this PCC rule by including the </w:t>
      </w:r>
      <w:r>
        <w:rPr>
          <w:lang w:eastAsia="ja-JP"/>
        </w:rPr>
        <w:t xml:space="preserve">"defQosFlowIndication" attribute set to false. The SMF shall in this case evaluate the full QoS information within the QosData data structure to which the PCC rule refers </w:t>
      </w:r>
      <w:r>
        <w:t xml:space="preserve">and follow normal policy enforcement procedures for authorized QoS per service data flow as described in </w:t>
      </w:r>
      <w:r w:rsidR="003107D3">
        <w:t>clause</w:t>
      </w:r>
      <w:r>
        <w:t> 4.2.6.2.3.</w:t>
      </w:r>
    </w:p>
    <w:p w:rsidR="005B507B" w:rsidRDefault="005B507B">
      <w:r>
        <w:t xml:space="preserve">If the PCF has not previously indicated to the SMF that a PCC rule shall be bound to the default QoS flow (i.e. it may be bound to another QoS flow), in order to indicate that the binding to the default QoS flow shall now apply for this PCC rule, the PCF shall update the PCC rule by including (or updating) the </w:t>
      </w:r>
      <w:r>
        <w:rPr>
          <w:lang w:eastAsia="ja-JP"/>
        </w:rPr>
        <w:t>"defQosFlowIndication"</w:t>
      </w:r>
      <w:r>
        <w:t xml:space="preserve"> attribute and set it to true. The SMF shall in this case follow the procedures described in this </w:t>
      </w:r>
      <w:r w:rsidR="003107D3">
        <w:t>clause</w:t>
      </w:r>
      <w:r>
        <w:t>.</w:t>
      </w:r>
    </w:p>
    <w:p w:rsidR="005B507B" w:rsidRDefault="005B507B">
      <w:pPr>
        <w:pStyle w:val="Heading5"/>
      </w:pPr>
      <w:bookmarkStart w:id="3222" w:name="_Toc28012130"/>
      <w:bookmarkStart w:id="3223" w:name="_Toc34122983"/>
      <w:bookmarkStart w:id="3224" w:name="_Toc36037933"/>
      <w:bookmarkStart w:id="3225" w:name="_Toc38875315"/>
      <w:bookmarkStart w:id="3226" w:name="_Toc43191796"/>
      <w:bookmarkStart w:id="3227" w:name="_Toc45133191"/>
      <w:bookmarkStart w:id="3228" w:name="_Toc51316695"/>
      <w:bookmarkStart w:id="3229" w:name="_Toc51761875"/>
      <w:bookmarkStart w:id="3230" w:name="_Toc56674859"/>
      <w:bookmarkStart w:id="3231" w:name="_Toc56675250"/>
      <w:bookmarkStart w:id="3232" w:name="_Toc59016236"/>
      <w:bookmarkStart w:id="3233" w:name="_Toc63167834"/>
      <w:bookmarkStart w:id="3234" w:name="_Toc66262343"/>
      <w:bookmarkStart w:id="3235" w:name="_Toc68166849"/>
      <w:bookmarkStart w:id="3236" w:name="_Toc73537966"/>
      <w:bookmarkStart w:id="3237" w:name="_Toc75351842"/>
      <w:bookmarkStart w:id="3238" w:name="_Toc83231651"/>
      <w:bookmarkStart w:id="3239" w:name="_Toc85534951"/>
      <w:bookmarkStart w:id="3240" w:name="_Toc88559414"/>
      <w:bookmarkStart w:id="3241" w:name="_Toc114210045"/>
      <w:bookmarkStart w:id="3242" w:name="_Toc129246395"/>
      <w:bookmarkStart w:id="3243" w:name="_Toc138747159"/>
      <w:bookmarkStart w:id="3244" w:name="_Toc153786804"/>
      <w:r>
        <w:t>4.2.6.2.11</w:t>
      </w:r>
      <w:r>
        <w:tab/>
        <w:t>PCC rule for Application Detection and Control</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p>
    <w:p w:rsidR="005B507B" w:rsidRDefault="005B507B">
      <w:r>
        <w:t xml:space="preserve">If the ADC feature is supported, the user subscription indicates that application detection and control is enabled, and </w:t>
      </w:r>
      <w:r w:rsidRPr="008746D9">
        <w:t>the PCF determines that application detection is required because of e.g. an internal/external trigger or the PCF has received from an NF service consumer (e.g. another PCF</w:t>
      </w:r>
      <w:r w:rsidR="00F70C66">
        <w:t xml:space="preserve"> or an AF</w:t>
      </w:r>
      <w:r w:rsidRPr="008746D9">
        <w:t xml:space="preserve">) a subscription to the event for application </w:t>
      </w:r>
      <w:r w:rsidR="00E54493">
        <w:t>start/stop</w:t>
      </w:r>
      <w:r w:rsidR="00E54493" w:rsidRPr="00E54493">
        <w:t xml:space="preserve"> </w:t>
      </w:r>
      <w:r w:rsidRPr="008746D9">
        <w:t xml:space="preserve">traffic detection (see TS 29.514 [17], </w:t>
      </w:r>
      <w:r w:rsidR="003107D3">
        <w:t>clause</w:t>
      </w:r>
      <w:r w:rsidRPr="008746D9">
        <w:t> 4.2.6.9</w:t>
      </w:r>
      <w:r w:rsidR="00F70C66">
        <w:t xml:space="preserve"> subscription to application detection control and </w:t>
      </w:r>
      <w:r w:rsidR="00F70C66" w:rsidRPr="008746D9">
        <w:t>TS 29.5</w:t>
      </w:r>
      <w:r w:rsidR="00F70C66">
        <w:t>23</w:t>
      </w:r>
      <w:r w:rsidR="00F70C66" w:rsidRPr="008746D9">
        <w:t> [</w:t>
      </w:r>
      <w:r w:rsidR="00F70C66">
        <w:t>6</w:t>
      </w:r>
      <w:r w:rsidR="00D05AEA">
        <w:t>1</w:t>
      </w:r>
      <w:r w:rsidR="00F70C66" w:rsidRPr="008746D9">
        <w:t xml:space="preserve">], </w:t>
      </w:r>
      <w:r w:rsidR="00F70C66">
        <w:t>clause</w:t>
      </w:r>
      <w:r w:rsidR="00F70C66" w:rsidRPr="008746D9">
        <w:t> 4.2.</w:t>
      </w:r>
      <w:r w:rsidR="00F70C66">
        <w:t>2 for AF subscription to application detection control</w:t>
      </w:r>
      <w:r w:rsidRPr="008746D9">
        <w:t>)</w:t>
      </w:r>
      <w:r>
        <w:t xml:space="preserve">, the PCF may instruct the SMF to detect application(s) by installing or activating PCC rule(s). </w:t>
      </w:r>
    </w:p>
    <w:p w:rsidR="00F70C66" w:rsidRDefault="00F70C66" w:rsidP="00F70C66">
      <w:pPr>
        <w:pStyle w:val="NO"/>
      </w:pPr>
      <w:r>
        <w:t>NOTE:</w:t>
      </w:r>
      <w:r>
        <w:tab/>
        <w:t>When the NF service consumer is an AF, the PCF will identify all the affected PDU sessions based on the received information as specified in</w:t>
      </w:r>
      <w:r w:rsidRPr="000E2874">
        <w:t xml:space="preserve"> </w:t>
      </w:r>
      <w:r w:rsidRPr="008746D9">
        <w:t>TS 29.5</w:t>
      </w:r>
      <w:r>
        <w:t>23</w:t>
      </w:r>
      <w:r w:rsidRPr="008746D9">
        <w:t> [</w:t>
      </w:r>
      <w:r>
        <w:t>6</w:t>
      </w:r>
      <w:r w:rsidR="00D05AEA">
        <w:t>1</w:t>
      </w:r>
      <w:r w:rsidRPr="008746D9">
        <w:t>]</w:t>
      </w:r>
      <w:r>
        <w:t xml:space="preserve"> and generate the PCC Rules with instructions to detect application(s) for each affected PDU session.</w:t>
      </w:r>
    </w:p>
    <w:p w:rsidR="005B507B" w:rsidRDefault="005B507B">
      <w:r>
        <w:t xml:space="preserve">An application to be detected is identified by an application identifier, which shall be provided within the "appId" attribute for dynamic PCC rules or pre-provisioned for predefined PCC rules. If the PCF requires to be notified when application start/stop is detected, it shall also provide the APP_STA and APP_STO policy control request triggers to the SMF as defined in </w:t>
      </w:r>
      <w:r w:rsidR="003107D3">
        <w:t>clause</w:t>
      </w:r>
      <w:r>
        <w:t> 4.2.</w:t>
      </w:r>
      <w:r w:rsidR="00BC5923">
        <w:t>4</w:t>
      </w:r>
      <w:r>
        <w:t>.</w:t>
      </w:r>
      <w:r w:rsidR="00BC5923">
        <w:t>6</w:t>
      </w:r>
      <w:r>
        <w:t>. For dynamic PCC rules, the PCF may also mute such notifications for a specific detected application by including a "traffContDecs" attribute to contain a Traffic Control Data decision which contains the "muteNotif" attribute set to true and including a "refTcData" attribute referring to this Traffic Control Data decision within the concerned PCC rule.</w:t>
      </w:r>
    </w:p>
    <w:p w:rsidR="005B507B" w:rsidRDefault="005B507B">
      <w:pPr>
        <w:rPr>
          <w:lang w:val="en-US" w:eastAsia="zh-CN"/>
        </w:rPr>
      </w:pPr>
      <w:r>
        <w:rPr>
          <w:lang w:val="en-US" w:eastAsia="zh-CN"/>
        </w:rPr>
        <w:t xml:space="preserve">If the application identifier provided in the </w:t>
      </w:r>
      <w:r>
        <w:rPr>
          <w:lang w:eastAsia="zh-CN"/>
        </w:rPr>
        <w:t>"</w:t>
      </w:r>
      <w:r>
        <w:t xml:space="preserve">appId" attribute </w:t>
      </w:r>
      <w:r>
        <w:rPr>
          <w:lang w:val="en-US" w:eastAsia="zh-CN"/>
        </w:rPr>
        <w:t xml:space="preserve">is invalid, unknown or not applicable, the SMF shall return a PCC Rule Error Report, as specified in </w:t>
      </w:r>
      <w:r w:rsidR="003107D3">
        <w:rPr>
          <w:lang w:val="en-US" w:eastAsia="zh-CN"/>
        </w:rPr>
        <w:t>clause</w:t>
      </w:r>
      <w:r>
        <w:rPr>
          <w:lang w:val="en-US" w:eastAsia="zh-CN"/>
        </w:rPr>
        <w:t xml:space="preserve">s 4.2.3.16 and 4.2.4.15, and set the </w:t>
      </w:r>
      <w:r>
        <w:t>"failureCode" attribute to "APP_ID_ERR"</w:t>
      </w:r>
      <w:r>
        <w:rPr>
          <w:lang w:val="en-US" w:eastAsia="zh-CN"/>
        </w:rPr>
        <w:t>.</w:t>
      </w:r>
    </w:p>
    <w:p w:rsidR="00BC5923" w:rsidRDefault="00BC5923">
      <w:pPr>
        <w:rPr>
          <w:lang w:val="en-US" w:eastAsia="zh-CN"/>
        </w:rPr>
      </w:pPr>
      <w:r>
        <w:t xml:space="preserve">The SMF shall reject the update of the mute indication for a provisioned PCC rule as specified in </w:t>
      </w:r>
      <w:r>
        <w:rPr>
          <w:lang w:eastAsia="ja-JP"/>
        </w:rPr>
        <w:t>clause 4.2.3.16</w:t>
      </w:r>
      <w:r>
        <w:rPr>
          <w:lang w:val="en-US" w:eastAsia="zh-CN"/>
        </w:rPr>
        <w:t xml:space="preserve"> and 4.2.4.15, and set the </w:t>
      </w:r>
      <w:r>
        <w:t>"failureCode" attribute to "MUTE_CHG_NOT_ALLOWED"</w:t>
      </w:r>
      <w:r>
        <w:rPr>
          <w:lang w:eastAsia="ja-JP"/>
        </w:rPr>
        <w:t>.</w:t>
      </w:r>
    </w:p>
    <w:p w:rsidR="00DF3CC4" w:rsidRDefault="00DF3CC4">
      <w:r>
        <w:t>When the application detection control was initiated by an NF service consumer and it unsubscribes to receive these notifications, the PCF shall unsubscribe to the related policy control request triggers as described in clause 4.2.6.4 unless they are used for other purposes.</w:t>
      </w:r>
    </w:p>
    <w:p w:rsidR="00E54493" w:rsidRDefault="00E54493">
      <w:r w:rsidRPr="003D4ABF">
        <w:t xml:space="preserve">In this release of the specification Application Detection and Control applies only to the IP PDU </w:t>
      </w:r>
      <w:r>
        <w:t>s</w:t>
      </w:r>
      <w:r w:rsidRPr="003D4ABF">
        <w:t>ession type.</w:t>
      </w:r>
    </w:p>
    <w:p w:rsidR="005B507B" w:rsidRDefault="005B507B">
      <w:pPr>
        <w:pStyle w:val="Heading5"/>
      </w:pPr>
      <w:bookmarkStart w:id="3245" w:name="_Toc28012131"/>
      <w:bookmarkStart w:id="3246" w:name="_Toc34122984"/>
      <w:bookmarkStart w:id="3247" w:name="_Toc36037934"/>
      <w:bookmarkStart w:id="3248" w:name="_Toc38875316"/>
      <w:bookmarkStart w:id="3249" w:name="_Toc43191797"/>
      <w:bookmarkStart w:id="3250" w:name="_Toc45133192"/>
      <w:bookmarkStart w:id="3251" w:name="_Toc51316696"/>
      <w:bookmarkStart w:id="3252" w:name="_Toc51761876"/>
      <w:bookmarkStart w:id="3253" w:name="_Toc56674860"/>
      <w:bookmarkStart w:id="3254" w:name="_Toc56675251"/>
      <w:bookmarkStart w:id="3255" w:name="_Toc59016237"/>
      <w:bookmarkStart w:id="3256" w:name="_Toc63167835"/>
      <w:bookmarkStart w:id="3257" w:name="_Toc66262344"/>
      <w:bookmarkStart w:id="3258" w:name="_Toc68166850"/>
      <w:bookmarkStart w:id="3259" w:name="_Toc73537967"/>
      <w:bookmarkStart w:id="3260" w:name="_Toc75351843"/>
      <w:bookmarkStart w:id="3261" w:name="_Toc83231652"/>
      <w:bookmarkStart w:id="3262" w:name="_Toc85534952"/>
      <w:bookmarkStart w:id="3263" w:name="_Toc88559415"/>
      <w:bookmarkStart w:id="3264" w:name="_Toc114210046"/>
      <w:bookmarkStart w:id="3265" w:name="_Toc129246396"/>
      <w:bookmarkStart w:id="3266" w:name="_Toc138747160"/>
      <w:bookmarkStart w:id="3267" w:name="_Toc153786805"/>
      <w:r>
        <w:t>4.2.6.2.12</w:t>
      </w:r>
      <w:r>
        <w:tab/>
        <w:t>Provisioning of PCC Rules for Multimedia Priority Services</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rsidR="005B507B" w:rsidRDefault="005B507B">
      <w:pPr>
        <w:pStyle w:val="Heading6"/>
        <w:rPr>
          <w:lang w:eastAsia="zh-CN"/>
        </w:rPr>
      </w:pPr>
      <w:bookmarkStart w:id="3268" w:name="_Toc28012132"/>
      <w:bookmarkStart w:id="3269" w:name="_Toc34122985"/>
      <w:bookmarkStart w:id="3270" w:name="_Toc36037935"/>
      <w:bookmarkStart w:id="3271" w:name="_Toc38875317"/>
      <w:bookmarkStart w:id="3272" w:name="_Toc43191798"/>
      <w:bookmarkStart w:id="3273" w:name="_Toc45133193"/>
      <w:bookmarkStart w:id="3274" w:name="_Toc51316697"/>
      <w:bookmarkStart w:id="3275" w:name="_Toc51761877"/>
      <w:bookmarkStart w:id="3276" w:name="_Toc56674861"/>
      <w:bookmarkStart w:id="3277" w:name="_Toc56675252"/>
      <w:bookmarkStart w:id="3278" w:name="_Toc59016238"/>
      <w:bookmarkStart w:id="3279" w:name="_Toc63167836"/>
      <w:bookmarkStart w:id="3280" w:name="_Toc66262345"/>
      <w:bookmarkStart w:id="3281" w:name="_Toc68166851"/>
      <w:bookmarkStart w:id="3282" w:name="_Toc73537968"/>
      <w:bookmarkStart w:id="3283" w:name="_Toc75351844"/>
      <w:bookmarkStart w:id="3284" w:name="_Toc83231653"/>
      <w:bookmarkStart w:id="3285" w:name="_Toc85534953"/>
      <w:bookmarkStart w:id="3286" w:name="_Toc88559416"/>
      <w:bookmarkStart w:id="3287" w:name="_Toc114210047"/>
      <w:bookmarkStart w:id="3288" w:name="_Toc129246397"/>
      <w:bookmarkStart w:id="3289" w:name="_Toc138747161"/>
      <w:bookmarkStart w:id="3290" w:name="_Toc153786806"/>
      <w:r>
        <w:rPr>
          <w:lang w:eastAsia="zh-CN"/>
        </w:rPr>
        <w:t>4.2.6.2.12.1</w:t>
      </w:r>
      <w:r>
        <w:rPr>
          <w:lang w:eastAsia="zh-CN"/>
        </w:rPr>
        <w:tab/>
        <w:t>General</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p w:rsidR="005B507B" w:rsidRDefault="005B507B">
      <w:r>
        <w:t xml:space="preserve">The provision of PCC Rules corresponding to both MPS and non-MPS service shall be performed as described in </w:t>
      </w:r>
      <w:r w:rsidR="003107D3">
        <w:t>clause</w:t>
      </w:r>
      <w:r>
        <w:rPr>
          <w:lang w:eastAsia="ko-KR"/>
        </w:rPr>
        <w:t> </w:t>
      </w:r>
      <w:r>
        <w:t>4.2.6.2.1 "Provisioning of PCC rules".</w:t>
      </w:r>
    </w:p>
    <w:p w:rsidR="005B507B" w:rsidRDefault="005B507B">
      <w:r>
        <w:t xml:space="preserve">When the PCF derives PCC Rules corresponding to MPS service, the ARP and 5QI shall be set as appropriate for the prioritized service, e.g. an IMS Multimedia Priority Service. The PCF may authorize a standardized 5QI or a standardized 5QI with a specific 5QI priority level as defined in </w:t>
      </w:r>
      <w:r w:rsidR="003107D3">
        <w:t>clause</w:t>
      </w:r>
      <w:r>
        <w:t xml:space="preserve"> 4.2.6.6.2. The PCF may also authorize a non-standardized 5QI with explicitly signalled QoS characteristics as defined in </w:t>
      </w:r>
      <w:r w:rsidR="003107D3">
        <w:t>clause</w:t>
      </w:r>
      <w:r>
        <w:t> 4.2.6.6.3.</w:t>
      </w:r>
    </w:p>
    <w:p w:rsidR="005B507B" w:rsidRDefault="005B507B">
      <w:r>
        <w:t>When the PCF derives PCC Rules corresponding to non-MPS service, the PCF shall generate the PCC Rules as per normal procedures. At the time the Priority PDU connectivity services is invoked based on the subscription profile stored in the UDR (i.e. Indication for support of Priority PDU connectivity service and MPS Priority Level are set in the UDR) or by the AF (e.g., MPS for DTS is invoked as described in 3GPP TS 29.214 [18] and 3GPP TS 29.514 [17]), the PCF shall upgrade the ARP and/or change 5QI for the PCC Rules to appropriate values as needed for MPS. The PCF shall change the ARP and/or 5QI (also associated QoS characteristics if applicable) modified for the Priority PDU connectivity service to an appropriate value according to PCF decision.</w:t>
      </w:r>
    </w:p>
    <w:p w:rsidR="005B507B" w:rsidRDefault="005B507B">
      <w:r>
        <w:t>When the PCF receives a</w:t>
      </w:r>
      <w:r>
        <w:rPr>
          <w:lang w:eastAsia="ko-KR"/>
        </w:rPr>
        <w:t xml:space="preserve">n HTTP POST message as defined in </w:t>
      </w:r>
      <w:r w:rsidR="003107D3">
        <w:rPr>
          <w:lang w:eastAsia="ko-KR"/>
        </w:rPr>
        <w:t>clause</w:t>
      </w:r>
      <w:r>
        <w:rPr>
          <w:lang w:eastAsia="ko-KR"/>
        </w:rPr>
        <w:t> 4.2.2.1</w:t>
      </w:r>
      <w:r>
        <w:rPr>
          <w:lang w:eastAsia="ja-JP"/>
        </w:rPr>
        <w:t xml:space="preserve">, </w:t>
      </w:r>
      <w:r>
        <w:t>the PCF shall check whether any of these parameters is stored in the UDR: indication for support of Priority PDU connectivity service, MPS Priority Level and/or indication of IMS priority service support. The PCF shall derive the applicable PCC rules and default QoS flow QoS based on that information. If the indication of IMS priority service support is set and the "dnn" attribute corresponds to a DNN dedicated for IMS, the PCF shall assign an ARP corresponding to MPS for the default QoS flow and for the PCC Rules corresponding to the IMS signalling QoS flow. If the "dnn" does not correspond to a DNN dedicated for IMS, the ARP shall be derived without considering IMS Signalling Priority.</w:t>
      </w:r>
    </w:p>
    <w:p w:rsidR="005B507B" w:rsidRDefault="005B507B">
      <w:pPr>
        <w:pStyle w:val="NO"/>
      </w:pPr>
      <w:r>
        <w:t>NOTE 1:</w:t>
      </w:r>
      <w:r>
        <w:tab/>
        <w:t>Subscription data for MPS is provided to PCF through the Nudr service.</w:t>
      </w:r>
    </w:p>
    <w:p w:rsidR="005B507B" w:rsidRDefault="005B507B">
      <w:r>
        <w:t xml:space="preserve">Once the PCF receives a notification of a change in Priority PDU connectivity services support, MPS Priority Level and/or IMS priority service support from the UDR, the PCF shall make the corresponding policy decisions (i.e. ARP and/or 5QI (also associated QoS characteristics if applicable) change) and, if applicable, shall initiate an HTTP POST message as defined in </w:t>
      </w:r>
      <w:r w:rsidR="003107D3">
        <w:t>clause</w:t>
      </w:r>
      <w:r>
        <w:t> 4.2.3.2 to provision the modified data.</w:t>
      </w:r>
    </w:p>
    <w:p w:rsidR="005B507B" w:rsidRDefault="005B507B">
      <w:pPr>
        <w:pStyle w:val="NO"/>
      </w:pPr>
      <w:r>
        <w:t>NOTE 2:</w:t>
      </w:r>
      <w:r>
        <w:tab/>
        <w:t>The details associated with the UDR service are specified in 3GPP TS 29.519 [15].</w:t>
      </w:r>
    </w:p>
    <w:p w:rsidR="005B507B" w:rsidRDefault="005B507B">
      <w:pPr>
        <w:pStyle w:val="NO"/>
      </w:pPr>
      <w:r>
        <w:t>NOTE 3:</w:t>
      </w:r>
      <w:r>
        <w:tab/>
        <w:t>The MPS Priority Level is one among other input data such as operator policy for the PCF to set the ARP.</w:t>
      </w:r>
    </w:p>
    <w:p w:rsidR="005B507B" w:rsidRDefault="005B507B">
      <w:r>
        <w:t>Whenever one or more AF sessions of an MPS service are active within the same PDU session, the PCF shall ensure that the ARP priority level of the default QoS flow is at least as high as the highest ARP priority level used by any authorized PCC rules belonging to an MPS service. If the ARP pre-emption capability is enabled for any of the authorized PCC rules belonging to an MPS service, the PCF shall also enable the ARP pre-emption capability for the default QoS Flow.</w:t>
      </w:r>
    </w:p>
    <w:p w:rsidR="005B507B" w:rsidRDefault="005B507B">
      <w:pPr>
        <w:pStyle w:val="NO"/>
      </w:pPr>
      <w:r>
        <w:t>NOTE 4:</w:t>
      </w:r>
      <w:r>
        <w:tab/>
        <w:t>This ensures that services using dedicated QoS flows are not terminated because of a default QoS flow with a lower ARP priority level or disabled ARP pre-emption capability being dropped during mobility events.</w:t>
      </w:r>
    </w:p>
    <w:p w:rsidR="005B507B" w:rsidRDefault="005B507B">
      <w:pPr>
        <w:pStyle w:val="NO"/>
      </w:pPr>
      <w:r>
        <w:t>NOTE 5:</w:t>
      </w:r>
      <w:r>
        <w:tab/>
        <w:t>This PCF capability does not cover interactions with services other than MPS services.</w:t>
      </w:r>
    </w:p>
    <w:p w:rsidR="005B507B" w:rsidRDefault="005B507B">
      <w:pPr>
        <w:pStyle w:val="Heading6"/>
      </w:pPr>
      <w:bookmarkStart w:id="3291" w:name="_Toc28012133"/>
      <w:bookmarkStart w:id="3292" w:name="_Toc34122986"/>
      <w:bookmarkStart w:id="3293" w:name="_Toc36037936"/>
      <w:bookmarkStart w:id="3294" w:name="_Toc38875318"/>
      <w:bookmarkStart w:id="3295" w:name="_Toc43191799"/>
      <w:bookmarkStart w:id="3296" w:name="_Toc45133194"/>
      <w:bookmarkStart w:id="3297" w:name="_Toc51316698"/>
      <w:bookmarkStart w:id="3298" w:name="_Toc51761878"/>
      <w:bookmarkStart w:id="3299" w:name="_Toc56674862"/>
      <w:bookmarkStart w:id="3300" w:name="_Toc56675253"/>
      <w:bookmarkStart w:id="3301" w:name="_Toc59016239"/>
      <w:bookmarkStart w:id="3302" w:name="_Toc63167837"/>
      <w:bookmarkStart w:id="3303" w:name="_Toc66262346"/>
      <w:bookmarkStart w:id="3304" w:name="_Toc68166852"/>
      <w:bookmarkStart w:id="3305" w:name="_Toc73537969"/>
      <w:bookmarkStart w:id="3306" w:name="_Toc75351845"/>
      <w:bookmarkStart w:id="3307" w:name="_Toc83231654"/>
      <w:bookmarkStart w:id="3308" w:name="_Toc85534954"/>
      <w:bookmarkStart w:id="3309" w:name="_Toc88559417"/>
      <w:bookmarkStart w:id="3310" w:name="_Toc114210048"/>
      <w:bookmarkStart w:id="3311" w:name="_Toc129246398"/>
      <w:bookmarkStart w:id="3312" w:name="_Toc138747162"/>
      <w:bookmarkStart w:id="3313" w:name="_Toc153786807"/>
      <w:r>
        <w:rPr>
          <w:lang w:eastAsia="zh-CN"/>
        </w:rPr>
        <w:t>4.2.6.2.12.2</w:t>
      </w:r>
      <w:r>
        <w:tab/>
        <w:t>Invocation/Revocation of Priority PDU connectivity services</w:t>
      </w:r>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p>
    <w:p w:rsidR="005B507B" w:rsidRDefault="005B507B">
      <w:r>
        <w:t>When a Priority PDU connectivity services is invoked, the PCF shall:</w:t>
      </w:r>
    </w:p>
    <w:p w:rsidR="005B507B" w:rsidRDefault="005B507B">
      <w:pPr>
        <w:pStyle w:val="B1"/>
      </w:pPr>
      <w:r>
        <w:t>-</w:t>
      </w:r>
      <w:r>
        <w:tab/>
        <w:t>Derive the corresponding PCC Rules with the ARP and 5QI (also associated QoS characteristics if applicable) set as appropriate for a prioritized service.</w:t>
      </w:r>
    </w:p>
    <w:p w:rsidR="005B507B" w:rsidRDefault="005B507B">
      <w:pPr>
        <w:pStyle w:val="B1"/>
      </w:pPr>
      <w:r>
        <w:t>-</w:t>
      </w:r>
      <w:r>
        <w:tab/>
        <w:t xml:space="preserve">Set the ARP of the default QoS flow as appropriate for a Priority PDU connectivity services under consideration of the requirement described in </w:t>
      </w:r>
      <w:r w:rsidR="003107D3">
        <w:t>clause</w:t>
      </w:r>
      <w:r>
        <w:t> </w:t>
      </w:r>
      <w:r>
        <w:rPr>
          <w:lang w:eastAsia="zh-CN"/>
        </w:rPr>
        <w:t>4.2.6.2.12.1</w:t>
      </w:r>
      <w:r>
        <w:t>.</w:t>
      </w:r>
    </w:p>
    <w:p w:rsidR="005B507B" w:rsidRDefault="005B507B">
      <w:pPr>
        <w:pStyle w:val="B1"/>
      </w:pPr>
      <w:r>
        <w:t>-</w:t>
      </w:r>
      <w:r>
        <w:tab/>
        <w:t>Set the 5QI (also associated QoS characteristics if applicable) of the default QoS flow as appropriate for the Priority PDU connectivity services.</w:t>
      </w:r>
    </w:p>
    <w:p w:rsidR="005B507B" w:rsidRDefault="005B507B">
      <w:pPr>
        <w:pStyle w:val="B1"/>
      </w:pPr>
      <w:r>
        <w:t>-</w:t>
      </w:r>
      <w:r>
        <w:tab/>
        <w:t xml:space="preserve">Set the ARP of PCC Rules installed before the activation of the Priority PDU connectivity services to the ARP as appropriate for the Priority PDU connectivity services under the consideration of the requirements described in </w:t>
      </w:r>
      <w:r w:rsidR="003107D3">
        <w:t>clause</w:t>
      </w:r>
      <w:r>
        <w:t> </w:t>
      </w:r>
      <w:r>
        <w:rPr>
          <w:lang w:eastAsia="zh-CN"/>
        </w:rPr>
        <w:t>4.2.6.2.12.1</w:t>
      </w:r>
      <w:r>
        <w:t>.</w:t>
      </w:r>
    </w:p>
    <w:p w:rsidR="005B507B" w:rsidRDefault="005B507B">
      <w:pPr>
        <w:pStyle w:val="B1"/>
      </w:pPr>
      <w:r>
        <w:t>-</w:t>
      </w:r>
      <w:r>
        <w:tab/>
        <w:t>Set the 5QI of the PCC Rules installed before the activation of the Priority PDU connectivity services to the 5QI (also associated QoS characteristics if applicable) as appropriate for the Priority PDU connectivity services if modification of the 5QI of the PCC Rules is required.</w:t>
      </w:r>
    </w:p>
    <w:p w:rsidR="005B507B" w:rsidRDefault="005B507B">
      <w:r>
        <w:t>When a Priority PDU connectivity services is revoked, the PCF shall:</w:t>
      </w:r>
    </w:p>
    <w:p w:rsidR="005B507B" w:rsidRDefault="005B507B">
      <w:pPr>
        <w:pStyle w:val="B1"/>
      </w:pPr>
      <w:r>
        <w:t>-</w:t>
      </w:r>
      <w:r>
        <w:tab/>
        <w:t>Delete the PCC Rules corresponding to the Priority PDU connectivity services if they were previously provided.</w:t>
      </w:r>
    </w:p>
    <w:p w:rsidR="005B507B" w:rsidRDefault="005B507B">
      <w:pPr>
        <w:pStyle w:val="B1"/>
      </w:pPr>
      <w:r>
        <w:t>-</w:t>
      </w:r>
      <w:r>
        <w:tab/>
        <w:t xml:space="preserve">Set the ARP of the default QoS flow to the normal ARP under the consideration of the requirements described in </w:t>
      </w:r>
      <w:r w:rsidR="003107D3">
        <w:t>clause</w:t>
      </w:r>
      <w:r>
        <w:t> </w:t>
      </w:r>
      <w:r>
        <w:rPr>
          <w:lang w:eastAsia="zh-CN"/>
        </w:rPr>
        <w:t>4.2.6.2.12.1</w:t>
      </w:r>
      <w:r>
        <w:t>.</w:t>
      </w:r>
    </w:p>
    <w:p w:rsidR="005B507B" w:rsidRDefault="005B507B">
      <w:pPr>
        <w:pStyle w:val="B1"/>
      </w:pPr>
      <w:r>
        <w:t>-</w:t>
      </w:r>
      <w:r>
        <w:tab/>
        <w:t>Set the 5QI of the default QoS flow as appropriate for PCF decision.</w:t>
      </w:r>
    </w:p>
    <w:p w:rsidR="005B507B" w:rsidRDefault="005B507B">
      <w:pPr>
        <w:pStyle w:val="B1"/>
      </w:pPr>
      <w:r>
        <w:t>-</w:t>
      </w:r>
      <w:r>
        <w:tab/>
        <w:t xml:space="preserve">Set the ARP of all active PCC Rules as appropriate for the PCF under the consideration of the requirements described in </w:t>
      </w:r>
      <w:r w:rsidR="003107D3">
        <w:t>clause</w:t>
      </w:r>
      <w:r>
        <w:t> </w:t>
      </w:r>
      <w:r>
        <w:rPr>
          <w:lang w:eastAsia="zh-CN"/>
        </w:rPr>
        <w:t>4.2.6.2.12.1</w:t>
      </w:r>
      <w:r>
        <w:t>.</w:t>
      </w:r>
    </w:p>
    <w:p w:rsidR="005B507B" w:rsidRDefault="005B507B">
      <w:pPr>
        <w:pStyle w:val="B1"/>
      </w:pPr>
      <w:r>
        <w:t>-</w:t>
      </w:r>
      <w:r>
        <w:tab/>
        <w:t>Set the 5QI to an appropriate value according to PCF decision if modification of the 5QI of PCC Rules is required.</w:t>
      </w:r>
    </w:p>
    <w:p w:rsidR="005B507B" w:rsidRDefault="005B507B">
      <w:pPr>
        <w:pStyle w:val="NO"/>
        <w:rPr>
          <w:lang w:eastAsia="ja-JP"/>
        </w:rPr>
      </w:pPr>
      <w:r>
        <w:t>NOTE:</w:t>
      </w:r>
      <w:r>
        <w:tab/>
        <w:t xml:space="preserve">Priority PDU connectivity services can be explicitly invoked/revoked via UDR MPS user profile (Indication of Priority PDU connectivity services, MPS Priority Level). </w:t>
      </w:r>
      <w:r>
        <w:rPr>
          <w:lang w:eastAsia="ja-JP"/>
        </w:rPr>
        <w:t xml:space="preserve">An AF for MPS Priority Service can also be used to provide </w:t>
      </w:r>
      <w:r>
        <w:t>Priority PDU connectivity services</w:t>
      </w:r>
      <w:r>
        <w:rPr>
          <w:lang w:eastAsia="ja-JP"/>
        </w:rPr>
        <w:t xml:space="preserve"> using network-initiated resource allocation procedures (via interaction with PCC) for originating accesses.</w:t>
      </w:r>
    </w:p>
    <w:p w:rsidR="005B507B" w:rsidRDefault="005B507B">
      <w:r>
        <w:t xml:space="preserve">The PCF shall provision the SMF with the applicable PCC Rules upon Priority PDU connectivity services activation and deactivation as described above. The provision of the QoS information applicable for the PCC Rules shall be performed as described in </w:t>
      </w:r>
      <w:r w:rsidR="003107D3">
        <w:t>clause</w:t>
      </w:r>
      <w:r>
        <w:rPr>
          <w:lang w:eastAsia="ko-KR"/>
        </w:rPr>
        <w:t> </w:t>
      </w:r>
      <w:r>
        <w:t xml:space="preserve">4.5.6.2. The provision of QoS information for the default QoS flow shall be performed as described in </w:t>
      </w:r>
      <w:r w:rsidR="003107D3">
        <w:t>clause</w:t>
      </w:r>
      <w:r>
        <w:rPr>
          <w:lang w:eastAsia="ko-KR"/>
        </w:rPr>
        <w:t> </w:t>
      </w:r>
      <w:r>
        <w:t>4.2.6.3.</w:t>
      </w:r>
    </w:p>
    <w:p w:rsidR="005B507B" w:rsidRDefault="005B507B">
      <w:pPr>
        <w:pStyle w:val="Heading6"/>
      </w:pPr>
      <w:bookmarkStart w:id="3314" w:name="_Toc28012134"/>
      <w:bookmarkStart w:id="3315" w:name="_Toc34122987"/>
      <w:bookmarkStart w:id="3316" w:name="_Toc36037937"/>
      <w:bookmarkStart w:id="3317" w:name="_Toc38875319"/>
      <w:bookmarkStart w:id="3318" w:name="_Toc43191800"/>
      <w:bookmarkStart w:id="3319" w:name="_Toc45133195"/>
      <w:bookmarkStart w:id="3320" w:name="_Toc51316699"/>
      <w:bookmarkStart w:id="3321" w:name="_Toc51761879"/>
      <w:bookmarkStart w:id="3322" w:name="_Toc56674863"/>
      <w:bookmarkStart w:id="3323" w:name="_Toc56675254"/>
      <w:bookmarkStart w:id="3324" w:name="_Toc59016240"/>
      <w:bookmarkStart w:id="3325" w:name="_Toc63167838"/>
      <w:bookmarkStart w:id="3326" w:name="_Toc66262347"/>
      <w:bookmarkStart w:id="3327" w:name="_Toc68166853"/>
      <w:bookmarkStart w:id="3328" w:name="_Toc73537970"/>
      <w:bookmarkStart w:id="3329" w:name="_Toc75351846"/>
      <w:bookmarkStart w:id="3330" w:name="_Toc83231655"/>
      <w:bookmarkStart w:id="3331" w:name="_Toc85534955"/>
      <w:bookmarkStart w:id="3332" w:name="_Toc88559418"/>
      <w:bookmarkStart w:id="3333" w:name="_Toc114210049"/>
      <w:bookmarkStart w:id="3334" w:name="_Toc129246399"/>
      <w:bookmarkStart w:id="3335" w:name="_Toc138747163"/>
      <w:bookmarkStart w:id="3336" w:name="_Toc153786808"/>
      <w:r>
        <w:rPr>
          <w:lang w:eastAsia="zh-CN"/>
        </w:rPr>
        <w:t>4.2.6.2.12.3</w:t>
      </w:r>
      <w:r>
        <w:tab/>
        <w:t>Invocation/Revocation of IMS Multimedia Priority Services</w:t>
      </w:r>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p>
    <w:p w:rsidR="005B507B" w:rsidRDefault="005B507B">
      <w:r>
        <w:t xml:space="preserve">If the PCF receives service information including an MPS session indication and the service priority level from the P-CSCF or at reception of the indication that IMS priority service is active for the PDU session, the PCF shall under consideration of the requirements described in </w:t>
      </w:r>
      <w:r w:rsidR="003107D3">
        <w:t>clause</w:t>
      </w:r>
      <w:r>
        <w:t> </w:t>
      </w:r>
      <w:r>
        <w:rPr>
          <w:lang w:eastAsia="zh-CN"/>
        </w:rPr>
        <w:t>4.2.6.2.12.1</w:t>
      </w:r>
      <w:r>
        <w:t>:</w:t>
      </w:r>
    </w:p>
    <w:p w:rsidR="005B507B" w:rsidRDefault="005B507B">
      <w:pPr>
        <w:pStyle w:val="B1"/>
      </w:pPr>
      <w:r>
        <w:t>-</w:t>
      </w:r>
      <w:r>
        <w:tab/>
        <w:t>if required, set the ARP and 5QI (also associated QoS characteristics if applicable) of the default QoS flow as appropriate for the prioritized service;</w:t>
      </w:r>
    </w:p>
    <w:p w:rsidR="005B507B" w:rsidRDefault="005B507B">
      <w:pPr>
        <w:pStyle w:val="B1"/>
      </w:pPr>
      <w:r>
        <w:t>-</w:t>
      </w:r>
      <w:r>
        <w:tab/>
        <w:t>if required, set the ARP and 5QI (also associated QoS characteristics if applicable) of all PCC rules assigned to the IMS signalling QoS flow as appropriate for IMS Multimedia Priority Services;</w:t>
      </w:r>
    </w:p>
    <w:p w:rsidR="005B507B" w:rsidRDefault="005B507B">
      <w:pPr>
        <w:pStyle w:val="B1"/>
      </w:pPr>
      <w:r>
        <w:t>-</w:t>
      </w:r>
      <w:r>
        <w:tab/>
        <w:t>derive the PCC Rules corresponding to the IMS Multimedia Priority Service and set the ARP and 5QI (also associated QoS characteristics if applicable) of these PCC Rules based on the information received over N5/Rx.</w:t>
      </w:r>
    </w:p>
    <w:p w:rsidR="005B507B" w:rsidRDefault="005B507B">
      <w:r>
        <w:t xml:space="preserve">If the PCF detects that the P-CSCF released all the MPS session and the IMS priority service has been deactivated for the PDU session the PCF shall under consideration of the requirements described in </w:t>
      </w:r>
      <w:r w:rsidR="003107D3">
        <w:t>clause</w:t>
      </w:r>
      <w:r>
        <w:t> </w:t>
      </w:r>
      <w:r>
        <w:rPr>
          <w:lang w:eastAsia="zh-CN"/>
        </w:rPr>
        <w:t>4.2.6.2.12.1</w:t>
      </w:r>
      <w:r>
        <w:t>:</w:t>
      </w:r>
    </w:p>
    <w:p w:rsidR="005B507B" w:rsidRDefault="005B507B">
      <w:pPr>
        <w:pStyle w:val="B1"/>
      </w:pPr>
      <w:r>
        <w:t>-</w:t>
      </w:r>
      <w:r>
        <w:tab/>
        <w:t>delete the PCC Rules corresponding to the IMS Multimedia Priority Service;</w:t>
      </w:r>
    </w:p>
    <w:p w:rsidR="005B507B" w:rsidRDefault="005B507B">
      <w:pPr>
        <w:pStyle w:val="B1"/>
      </w:pPr>
      <w:r>
        <w:t>-</w:t>
      </w:r>
      <w:r>
        <w:tab/>
        <w:t>if required, set the ARP and 5QI of the default QoS flow as appropriate for the IMS Multimedia Priority set to inactive;</w:t>
      </w:r>
    </w:p>
    <w:p w:rsidR="005B507B" w:rsidRDefault="005B507B">
      <w:pPr>
        <w:pStyle w:val="B1"/>
      </w:pPr>
      <w:r>
        <w:t>-</w:t>
      </w:r>
      <w:r>
        <w:tab/>
        <w:t>replace the ARP and 5QI of all PCC Rules assigned to the IMS signalling QoS flow as appropriate when the IMS Multimedia Priority is inactive.</w:t>
      </w:r>
    </w:p>
    <w:p w:rsidR="005B507B" w:rsidRDefault="005B507B">
      <w:pPr>
        <w:pStyle w:val="Heading6"/>
      </w:pPr>
      <w:bookmarkStart w:id="3337" w:name="_Toc28012135"/>
      <w:bookmarkStart w:id="3338" w:name="_Toc34122988"/>
      <w:bookmarkStart w:id="3339" w:name="_Toc36037938"/>
      <w:bookmarkStart w:id="3340" w:name="_Toc38875320"/>
      <w:bookmarkStart w:id="3341" w:name="_Toc43191801"/>
      <w:bookmarkStart w:id="3342" w:name="_Toc45133196"/>
      <w:bookmarkStart w:id="3343" w:name="_Toc51316700"/>
      <w:bookmarkStart w:id="3344" w:name="_Toc51761880"/>
      <w:bookmarkStart w:id="3345" w:name="_Toc56674864"/>
      <w:bookmarkStart w:id="3346" w:name="_Toc56675255"/>
      <w:bookmarkStart w:id="3347" w:name="_Toc59016241"/>
      <w:bookmarkStart w:id="3348" w:name="_Toc63167839"/>
      <w:bookmarkStart w:id="3349" w:name="_Toc66262348"/>
      <w:bookmarkStart w:id="3350" w:name="_Toc68166854"/>
      <w:bookmarkStart w:id="3351" w:name="_Toc73537971"/>
      <w:bookmarkStart w:id="3352" w:name="_Toc75351847"/>
      <w:bookmarkStart w:id="3353" w:name="_Toc83231656"/>
      <w:bookmarkStart w:id="3354" w:name="_Toc85534956"/>
      <w:bookmarkStart w:id="3355" w:name="_Toc88559419"/>
      <w:bookmarkStart w:id="3356" w:name="_Toc114210050"/>
      <w:bookmarkStart w:id="3357" w:name="_Toc129246400"/>
      <w:bookmarkStart w:id="3358" w:name="_Toc138747164"/>
      <w:bookmarkStart w:id="3359" w:name="_Toc153786809"/>
      <w:r>
        <w:rPr>
          <w:lang w:eastAsia="zh-CN"/>
        </w:rPr>
        <w:t>4.2.6.2.12.4</w:t>
      </w:r>
      <w:r>
        <w:tab/>
        <w:t>Invocation/Revocation of MPS for DTS</w:t>
      </w:r>
      <w:bookmarkEnd w:id="3351"/>
      <w:bookmarkEnd w:id="3352"/>
      <w:bookmarkEnd w:id="3353"/>
      <w:bookmarkEnd w:id="3354"/>
      <w:bookmarkEnd w:id="3355"/>
      <w:bookmarkEnd w:id="3356"/>
      <w:bookmarkEnd w:id="3357"/>
      <w:bookmarkEnd w:id="3358"/>
      <w:bookmarkEnd w:id="3359"/>
    </w:p>
    <w:p w:rsidR="005B507B" w:rsidRDefault="005B507B">
      <w:r>
        <w:t>When the PCF receives from the AF an indication of invocation/revocation of MPS for DTS as specified in 3GPP TS 29.514 [17] or 3GPP</w:t>
      </w:r>
      <w:r>
        <w:rPr>
          <w:rFonts w:eastAsia="Batang"/>
          <w:lang w:eastAsia="ko-KR"/>
        </w:rPr>
        <w:t> </w:t>
      </w:r>
      <w:r>
        <w:t>TS</w:t>
      </w:r>
      <w:r>
        <w:rPr>
          <w:rFonts w:eastAsia="Batang"/>
          <w:lang w:eastAsia="ko-KR"/>
        </w:rPr>
        <w:t xml:space="preserve"> 29.214[10], </w:t>
      </w:r>
      <w:r w:rsidR="001C069B">
        <w:t xml:space="preserve">and if the "MPSforDTS" feature is supported, </w:t>
      </w:r>
      <w:r>
        <w:rPr>
          <w:rFonts w:eastAsia="Batang"/>
          <w:lang w:eastAsia="ko-KR"/>
        </w:rPr>
        <w:t>the PCF shall make the corresponding policy decisions (</w:t>
      </w:r>
      <w:r>
        <w:t xml:space="preserve">i.e. ARP and/or 5QI change for the default QoS) and, if applicable, shall initiate an Npcf_SMPolicyControl_UpdateNotify to provision the modified data. </w:t>
      </w:r>
    </w:p>
    <w:p w:rsidR="005B507B" w:rsidRDefault="005B507B">
      <w:r>
        <w:t>For the invocation of</w:t>
      </w:r>
      <w:r>
        <w:rPr>
          <w:noProof/>
        </w:rPr>
        <w:t xml:space="preserve"> MPS for DTS</w:t>
      </w:r>
      <w:r>
        <w:t xml:space="preserve">, the PCF shall: </w:t>
      </w:r>
    </w:p>
    <w:p w:rsidR="005B507B" w:rsidRDefault="005B507B">
      <w:pPr>
        <w:pStyle w:val="B1"/>
      </w:pPr>
      <w:r>
        <w:t>-</w:t>
      </w:r>
      <w:r>
        <w:tab/>
        <w:t>Set the ARP of the default QoS flow as appropriate for MPS for DTS.</w:t>
      </w:r>
    </w:p>
    <w:p w:rsidR="005B507B" w:rsidRDefault="005B507B">
      <w:pPr>
        <w:pStyle w:val="B1"/>
      </w:pPr>
      <w:r>
        <w:t>-</w:t>
      </w:r>
      <w:r>
        <w:tab/>
        <w:t>Set the 5QI (also associated QoS characteristics if applicable) of the default QoS flow as appropriate for MPS for DTS.</w:t>
      </w:r>
    </w:p>
    <w:p w:rsidR="005B507B" w:rsidRDefault="005B507B">
      <w:pPr>
        <w:pStyle w:val="NO"/>
      </w:pPr>
      <w:r>
        <w:t>NOTE 1:</w:t>
      </w:r>
      <w:r>
        <w:tab/>
        <w:t xml:space="preserve">For PCC Rules that had the same ARP and 5QI as the original default QoS flow: the PCF </w:t>
      </w:r>
      <w:r>
        <w:rPr>
          <w:noProof/>
        </w:rPr>
        <w:t>indicates to the SMF that the PCC rule is to be</w:t>
      </w:r>
      <w:r>
        <w:rPr>
          <w:lang w:eastAsia="ja-JP"/>
        </w:rPr>
        <w:t xml:space="preserve"> bound to the default QoS flow by setting the "defQosFlowIndication" attribute within the QosData data structure</w:t>
      </w:r>
      <w:r>
        <w:t xml:space="preserve"> </w:t>
      </w:r>
      <w:r>
        <w:rPr>
          <w:lang w:eastAsia="ja-JP"/>
        </w:rPr>
        <w:t xml:space="preserve">to true; or </w:t>
      </w:r>
      <w:r>
        <w:t>sets the ARP as appropriate for MPS for DTS and the 5QI (also associated QoS characteristics if applicable) as appropriate for MPS for DTS.</w:t>
      </w:r>
    </w:p>
    <w:p w:rsidR="005B507B" w:rsidRDefault="005B507B" w:rsidP="008746D9">
      <w:r>
        <w:t>For the revocation of MPS for DTS, to revert the MPS for DTS values of the default QoS flow and the PCC rules bound to the default QoS flow, the PCF shall</w:t>
      </w:r>
      <w:r w:rsidR="002A4525">
        <w:t xml:space="preserve"> s</w:t>
      </w:r>
      <w:r>
        <w:t>et the ARP</w:t>
      </w:r>
      <w:r w:rsidR="002A4525">
        <w:t xml:space="preserve"> and</w:t>
      </w:r>
      <w:r>
        <w:t xml:space="preserve"> the 5QI of the default QoS flow as appropriate for PCF decision.</w:t>
      </w:r>
    </w:p>
    <w:p w:rsidR="005B507B" w:rsidRDefault="005B507B">
      <w:pPr>
        <w:pStyle w:val="NO"/>
      </w:pPr>
      <w:r>
        <w:t>NOTE 2:</w:t>
      </w:r>
      <w:r>
        <w:tab/>
        <w:t xml:space="preserve">For PCC Rules that had the same ARP and 5QI as the default QoS flow, or had the "defQosFlowIndication" attribute set to true: the PCF sets the ARP; and the 5QI (also associated QoS characteristics if applicable) as appropriate for PCF decision. The provision of the QoS information applicable for the PCC Rules is performed as described in clause 4.2.6.6. </w:t>
      </w:r>
    </w:p>
    <w:p w:rsidR="005B507B" w:rsidRDefault="005B507B">
      <w:pPr>
        <w:pStyle w:val="NO"/>
      </w:pPr>
      <w:r>
        <w:t>NOTE 3:</w:t>
      </w:r>
      <w:r>
        <w:tab/>
        <w:t>Revocation may require more complex logic on the part of the PCF beyond simply restoring the prior ARP and 5QI values as set prior to invocation of MPS for DTS, if these values and/or the defQosFlowIndication were modified by another service during the time that MPS for DTS was enabled.  The corresponding logic is dependent on the identification of particular services that may be deployed and the desired interactions between MPS for DTS and any such services. These aspects are not considered in the</w:t>
      </w:r>
      <w:r>
        <w:rPr>
          <w:lang w:eastAsia="ja-JP"/>
        </w:rPr>
        <w:t xml:space="preserve"> present specification</w:t>
      </w:r>
      <w:r>
        <w:t>.</w:t>
      </w:r>
    </w:p>
    <w:p w:rsidR="005B507B" w:rsidRDefault="005B507B">
      <w:r>
        <w:t xml:space="preserve">The PCF shall provision the SMF upon MPS for DTS invocation and revocation as described above for the default QoS flow as described in </w:t>
      </w:r>
      <w:r>
        <w:rPr>
          <w:lang w:eastAsia="ko-KR"/>
        </w:rPr>
        <w:t>clause </w:t>
      </w:r>
      <w:r>
        <w:t xml:space="preserve">4.2.3.6. </w:t>
      </w:r>
    </w:p>
    <w:p w:rsidR="005B507B" w:rsidRDefault="005B507B">
      <w:r>
        <w:t xml:space="preserve">On receipt from an AF of a request to report the successful outcome of the </w:t>
      </w:r>
      <w:r w:rsidR="001C069B">
        <w:t xml:space="preserve">MPS for DTS </w:t>
      </w:r>
      <w:r>
        <w:t xml:space="preserve">invocation/revocation of priority handling for the default QoS flow (see 3GPP TS 29.214 [18] and 3GPP TS 29.514 [17]), the PCF shall request the SMF to confirm that the resources associated to the </w:t>
      </w:r>
      <w:r w:rsidR="001C069B">
        <w:t>MPS for DTS invocation/revocation</w:t>
      </w:r>
      <w:r>
        <w:t xml:space="preserve"> are successfully allocated. The PCF does this by setting the "policyCtrlReqTriggers" attribute in the "SmPolicyDecision" data structure to the value "SUCC_QOS_UPDATE". On receipt of the "repPolicyCtrlReqTriggers" attribute in the SmPolicyUpdateContextData data structure set to the value "SUCC_QOS_UPDATE" from the SMF, the PCF shall inform the AF that it successfully acted upon the "mpsAction" attribute as defined in 3GPP TS 29.514 [17] or the MPS-Action AVP as defined in 3GPP TS 29.214 [18].</w:t>
      </w:r>
    </w:p>
    <w:p w:rsidR="001C069B" w:rsidRDefault="001C069B">
      <w:r>
        <w:t>The SMF shall report MPS for DTS invocation/revocation failure to the PCF according to clause 4.2.4.21 if requested to do so by the AF as described in 3GPP </w:t>
      </w:r>
      <w:r w:rsidRPr="006E512D">
        <w:t>TS</w:t>
      </w:r>
      <w:r>
        <w:t> 29.2</w:t>
      </w:r>
      <w:r w:rsidRPr="006E512D">
        <w:t>14</w:t>
      </w:r>
      <w:r>
        <w:t xml:space="preserve"> [18], </w:t>
      </w:r>
      <w:r w:rsidRPr="003D0EE7">
        <w:t>clause</w:t>
      </w:r>
      <w:r>
        <w:t> 4.4.11 or as described in 3GPP </w:t>
      </w:r>
      <w:r w:rsidRPr="006E512D">
        <w:t>TS</w:t>
      </w:r>
      <w:r>
        <w:t> </w:t>
      </w:r>
      <w:r w:rsidRPr="006E512D">
        <w:t>29.514</w:t>
      </w:r>
      <w:r>
        <w:t> [17], clause 4.2.2.12.2.</w:t>
      </w:r>
    </w:p>
    <w:p w:rsidR="005B507B" w:rsidRDefault="005B507B">
      <w:pPr>
        <w:pStyle w:val="Heading5"/>
      </w:pPr>
      <w:bookmarkStart w:id="3360" w:name="_Toc73537972"/>
      <w:bookmarkStart w:id="3361" w:name="_Toc75351848"/>
      <w:bookmarkStart w:id="3362" w:name="_Toc83231657"/>
      <w:bookmarkStart w:id="3363" w:name="_Toc85534957"/>
      <w:bookmarkStart w:id="3364" w:name="_Toc88559420"/>
      <w:bookmarkStart w:id="3365" w:name="_Toc114210051"/>
      <w:bookmarkStart w:id="3366" w:name="_Toc129246401"/>
      <w:bookmarkStart w:id="3367" w:name="_Toc138747165"/>
      <w:bookmarkStart w:id="3368" w:name="_Toc153786810"/>
      <w:r>
        <w:t>4.2.6.2.13</w:t>
      </w:r>
      <w:r>
        <w:tab/>
        <w:t>Sponsored Data Connectivity</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60"/>
      <w:bookmarkEnd w:id="3361"/>
      <w:bookmarkEnd w:id="3362"/>
      <w:bookmarkEnd w:id="3363"/>
      <w:bookmarkEnd w:id="3364"/>
      <w:bookmarkEnd w:id="3365"/>
      <w:bookmarkEnd w:id="3366"/>
      <w:bookmarkEnd w:id="3367"/>
      <w:bookmarkEnd w:id="3368"/>
    </w:p>
    <w:p w:rsidR="005B507B" w:rsidRDefault="005B507B">
      <w:pPr>
        <w:rPr>
          <w:rFonts w:eastAsia="Batang"/>
        </w:rPr>
      </w:pPr>
      <w:r>
        <w:t xml:space="preserve">Sponsored data connectivity may be performed for service data flows associated with one or more PCC rules if the information about the sponsor, the application service provider and optionally the threshold values are provided by the AF and if the AF has not indicated to disable/not enable sponsored data connectivity as described in 3GPP TS 29.214 [18] </w:t>
      </w:r>
      <w:r w:rsidR="003107D3">
        <w:t>clause</w:t>
      </w:r>
      <w:r>
        <w:t xml:space="preserve">s 4.4.1 and 4.4.2 or 3GPP TS 29.514 [17] </w:t>
      </w:r>
      <w:r w:rsidR="003107D3">
        <w:t>clause</w:t>
      </w:r>
      <w:r>
        <w:t>s 4.2.2.5 and 4.2.3.5.</w:t>
      </w:r>
    </w:p>
    <w:p w:rsidR="005B507B" w:rsidRDefault="005B507B">
      <w:pPr>
        <w:rPr>
          <w:lang w:eastAsia="ko-KR"/>
        </w:rPr>
      </w:pPr>
      <w:r>
        <w:t xml:space="preserve">The provisioning of sponsored data connectivity per PCC rule shall be performed using the PCC rule provisioning procedure as defined in </w:t>
      </w:r>
      <w:r w:rsidR="003107D3">
        <w:t>clause</w:t>
      </w:r>
      <w:r>
        <w:t> 4.</w:t>
      </w:r>
      <w:r>
        <w:rPr>
          <w:lang w:eastAsia="zh-CN"/>
        </w:rPr>
        <w:t>2.6.2.1</w:t>
      </w:r>
      <w:r>
        <w:t>. The sponsor identity shall be set using the "sponsorId" attribute within the ChargingData data type which the PCC rule refers to. The application service provider identity shall be set using the "</w:t>
      </w:r>
      <w:r>
        <w:rPr>
          <w:rFonts w:eastAsia="DengXian"/>
          <w:lang w:eastAsia="zh-CN"/>
        </w:rPr>
        <w:t>appSvcProvId" attribute</w:t>
      </w:r>
      <w:r>
        <w:t xml:space="preserve"> within the ChargingData data type which the PCC rule refers to. The "sponsorId" attribute and "appSvcProvId" shall be set if the "reportingLevel" attribute within the ChargingData data type which the PCC rule refers to is set to the value "SPON_CON_LEVEL".</w:t>
      </w:r>
    </w:p>
    <w:p w:rsidR="005B507B" w:rsidRDefault="005B507B">
      <w:pPr>
        <w:rPr>
          <w:lang w:eastAsia="zh-CN"/>
        </w:rPr>
      </w:pPr>
      <w:r>
        <w:t xml:space="preserve">When receiving the usage thresholds from the AF, the PCF shall use the sponsor identity to generate a value of "umId" attribute of the UsageMonitoringData data type which the PCC rule refers to </w:t>
      </w:r>
      <w:r>
        <w:rPr>
          <w:lang w:eastAsia="zh-CN"/>
        </w:rPr>
        <w:t xml:space="preserve">and </w:t>
      </w:r>
      <w:r>
        <w:t xml:space="preserve">request usage monitoring control </w:t>
      </w:r>
      <w:r>
        <w:rPr>
          <w:lang w:eastAsia="zh-CN"/>
        </w:rPr>
        <w:t xml:space="preserve">for the sponsored data connectivity by </w:t>
      </w:r>
      <w:r>
        <w:t>following the procedure</w:t>
      </w:r>
      <w:r>
        <w:rPr>
          <w:lang w:eastAsia="zh-CN"/>
        </w:rPr>
        <w:t>s</w:t>
      </w:r>
      <w:r>
        <w:t xml:space="preserve"> specified in </w:t>
      </w:r>
      <w:r w:rsidR="003107D3">
        <w:t>clause</w:t>
      </w:r>
      <w:r>
        <w:t>s </w:t>
      </w:r>
      <w:r>
        <w:rPr>
          <w:lang w:eastAsia="zh-CN"/>
        </w:rPr>
        <w:t>4.2.6.2.5</w:t>
      </w:r>
      <w:r>
        <w:t>.</w:t>
      </w:r>
    </w:p>
    <w:p w:rsidR="005B507B" w:rsidRDefault="005B507B">
      <w:r>
        <w:t xml:space="preserve">When the AF disables sponsoring a service (See 3GPP TS 29.214 [18] </w:t>
      </w:r>
      <w:r w:rsidR="003107D3">
        <w:t>clause</w:t>
      </w:r>
      <w:r>
        <w:t xml:space="preserve"> 4.4.2 or 3GPP TS 29.514 [17] </w:t>
      </w:r>
      <w:r w:rsidR="003107D3">
        <w:t>clause</w:t>
      </w:r>
      <w:r>
        <w:t> 4.2.3.5), the PCF</w:t>
      </w:r>
    </w:p>
    <w:p w:rsidR="005B507B" w:rsidRDefault="005B507B">
      <w:pPr>
        <w:pStyle w:val="B1"/>
        <w:rPr>
          <w:lang w:eastAsia="zh-CN"/>
        </w:rPr>
      </w:pPr>
      <w:r>
        <w:t>-</w:t>
      </w:r>
      <w:r>
        <w:tab/>
      </w:r>
      <w:r>
        <w:rPr>
          <w:lang w:eastAsia="zh-CN"/>
        </w:rPr>
        <w:t xml:space="preserve">may </w:t>
      </w:r>
      <w:r>
        <w:t>modify the PCC rule</w:t>
      </w:r>
      <w:r>
        <w:rPr>
          <w:lang w:eastAsia="zh-CN"/>
        </w:rPr>
        <w:t xml:space="preserve">s in </w:t>
      </w:r>
      <w:r>
        <w:t>order to set the "reportingLevel" attribute to "SER_ID_LEVEL" or "RAT_GR_LEVEL"</w:t>
      </w:r>
      <w:r>
        <w:rPr>
          <w:lang w:eastAsia="zh-CN"/>
        </w:rPr>
        <w:t xml:space="preserve"> within the ChargingData data type which the PCC rule refers to and not include the "sponsorId" attribute and "</w:t>
      </w:r>
      <w:r>
        <w:rPr>
          <w:rFonts w:eastAsia="DengXian"/>
          <w:lang w:eastAsia="zh-CN"/>
        </w:rPr>
        <w:t>appSvcProvId"</w:t>
      </w:r>
      <w:r>
        <w:rPr>
          <w:lang w:eastAsia="zh-CN"/>
        </w:rPr>
        <w:t xml:space="preserve"> attribute if they were included previously.</w:t>
      </w:r>
    </w:p>
    <w:p w:rsidR="005B507B" w:rsidRDefault="005B507B">
      <w:pPr>
        <w:pStyle w:val="B1"/>
        <w:rPr>
          <w:lang w:eastAsia="zh-CN"/>
        </w:rPr>
      </w:pPr>
      <w:r>
        <w:rPr>
          <w:lang w:eastAsia="zh-CN"/>
        </w:rPr>
        <w:t>-</w:t>
      </w:r>
      <w:r>
        <w:rPr>
          <w:lang w:eastAsia="zh-CN"/>
        </w:rPr>
        <w:tab/>
        <w:t>may modify the PCC rules to update the charging key by setting the new value of the "</w:t>
      </w:r>
      <w:r>
        <w:rPr>
          <w:rFonts w:eastAsia="DengXian"/>
          <w:lang w:eastAsia="zh-CN"/>
        </w:rPr>
        <w:t xml:space="preserve">ratingGroup" attribute </w:t>
      </w:r>
      <w:r>
        <w:rPr>
          <w:lang w:eastAsia="zh-CN"/>
        </w:rPr>
        <w:t>within the ChargingData data type which the PCC rule refers</w:t>
      </w:r>
      <w:r>
        <w:rPr>
          <w:rFonts w:eastAsia="DengXian"/>
          <w:lang w:eastAsia="zh-CN"/>
        </w:rPr>
        <w:t xml:space="preserve"> to</w:t>
      </w:r>
      <w:r>
        <w:rPr>
          <w:lang w:eastAsia="zh-CN"/>
        </w:rPr>
        <w:t>.</w:t>
      </w:r>
    </w:p>
    <w:p w:rsidR="005B507B" w:rsidRDefault="005B507B">
      <w:pPr>
        <w:pStyle w:val="NO"/>
      </w:pPr>
      <w:r>
        <w:t>NOTE:</w:t>
      </w:r>
      <w:r>
        <w:tab/>
        <w:t>A specific charging key can be applied to the sponsored data connectivity for online charging.</w:t>
      </w:r>
    </w:p>
    <w:p w:rsidR="005B507B" w:rsidRDefault="005B507B">
      <w:pPr>
        <w:pStyle w:val="B1"/>
        <w:rPr>
          <w:lang w:eastAsia="zh-CN"/>
        </w:rPr>
      </w:pPr>
      <w:r>
        <w:rPr>
          <w:lang w:eastAsia="zh-CN"/>
        </w:rPr>
        <w:t>-</w:t>
      </w:r>
      <w:r>
        <w:rPr>
          <w:lang w:eastAsia="zh-CN"/>
        </w:rPr>
        <w:tab/>
        <w:t xml:space="preserve">shall disable the usage monitoring for the sponsored data connectivity according to </w:t>
      </w:r>
      <w:r w:rsidR="003107D3">
        <w:rPr>
          <w:lang w:eastAsia="zh-CN"/>
        </w:rPr>
        <w:t>clause</w:t>
      </w:r>
      <w:r>
        <w:rPr>
          <w:lang w:eastAsia="zh-CN"/>
        </w:rPr>
        <w:t> 4.2.6.2.5 if it was enabled previously. As a result, PCF gets the accumulated usage of the sponsored data connectivity.</w:t>
      </w:r>
    </w:p>
    <w:p w:rsidR="005B507B" w:rsidRDefault="005B507B">
      <w:pPr>
        <w:pStyle w:val="Heading5"/>
      </w:pPr>
      <w:bookmarkStart w:id="3369" w:name="_Toc28012136"/>
      <w:bookmarkStart w:id="3370" w:name="_Toc34122989"/>
      <w:bookmarkStart w:id="3371" w:name="_Toc36037939"/>
      <w:bookmarkStart w:id="3372" w:name="_Toc38875321"/>
      <w:bookmarkStart w:id="3373" w:name="_Toc43191802"/>
      <w:bookmarkStart w:id="3374" w:name="_Toc45133197"/>
      <w:bookmarkStart w:id="3375" w:name="_Toc51316701"/>
      <w:bookmarkStart w:id="3376" w:name="_Toc51761881"/>
      <w:bookmarkStart w:id="3377" w:name="_Toc56674865"/>
      <w:bookmarkStart w:id="3378" w:name="_Toc56675256"/>
      <w:bookmarkStart w:id="3379" w:name="_Toc59016242"/>
      <w:bookmarkStart w:id="3380" w:name="_Toc63167840"/>
      <w:bookmarkStart w:id="3381" w:name="_Toc66262349"/>
      <w:bookmarkStart w:id="3382" w:name="_Toc68166855"/>
      <w:bookmarkStart w:id="3383" w:name="_Toc73537973"/>
      <w:bookmarkStart w:id="3384" w:name="_Toc75351849"/>
      <w:bookmarkStart w:id="3385" w:name="_Toc83231658"/>
      <w:bookmarkStart w:id="3386" w:name="_Toc85534958"/>
      <w:bookmarkStart w:id="3387" w:name="_Toc88559421"/>
      <w:bookmarkStart w:id="3388" w:name="_Toc114210052"/>
      <w:bookmarkStart w:id="3389" w:name="_Toc129246402"/>
      <w:bookmarkStart w:id="3390" w:name="_Toc138747166"/>
      <w:bookmarkStart w:id="3391" w:name="_Toc153786811"/>
      <w:r>
        <w:t>4.2.6.2.14</w:t>
      </w:r>
      <w:r>
        <w:tab/>
        <w:t>Support for PCC rule versioning</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rsidR="005B507B" w:rsidRDefault="005B507B">
      <w:pPr>
        <w:rPr>
          <w:lang w:eastAsia="zh-CN"/>
        </w:rPr>
      </w:pPr>
      <w:r>
        <w:t xml:space="preserve">The support of PCC rule versioning is optional. </w:t>
      </w:r>
      <w:r>
        <w:rPr>
          <w:lang w:eastAsia="zh-CN"/>
        </w:rPr>
        <w:t xml:space="preserve">When the </w:t>
      </w:r>
      <w:r>
        <w:t>"</w:t>
      </w:r>
      <w:r>
        <w:rPr>
          <w:lang w:eastAsia="zh-CN"/>
        </w:rPr>
        <w:t>RuleVersioning</w:t>
      </w:r>
      <w:r>
        <w:t>"</w:t>
      </w:r>
      <w:r>
        <w:rPr>
          <w:lang w:eastAsia="zh-CN"/>
        </w:rPr>
        <w:t xml:space="preserve"> feature is supported, the SMF and the PCF</w:t>
      </w:r>
      <w:r>
        <w:t xml:space="preserve"> shall comply with the procedures specified in this </w:t>
      </w:r>
      <w:r w:rsidR="003107D3">
        <w:rPr>
          <w:lang w:eastAsia="zh-CN"/>
        </w:rPr>
        <w:t>clause</w:t>
      </w:r>
      <w:r>
        <w:rPr>
          <w:lang w:eastAsia="zh-CN"/>
        </w:rPr>
        <w:t>.</w:t>
      </w:r>
    </w:p>
    <w:p w:rsidR="005B507B" w:rsidRDefault="005B507B">
      <w:pPr>
        <w:rPr>
          <w:lang w:eastAsia="zh-CN"/>
        </w:rPr>
      </w:pPr>
      <w:r>
        <w:rPr>
          <w:lang w:eastAsia="zh-CN"/>
        </w:rPr>
        <w:t xml:space="preserve">If required by operator policies, the PCF shall assign a content version for each generated PCC rule and shall include the assigned version in the </w:t>
      </w:r>
      <w:r>
        <w:t>"contVer" attribute</w:t>
      </w:r>
      <w:r>
        <w:rPr>
          <w:lang w:eastAsia="zh-CN"/>
        </w:rPr>
        <w:t xml:space="preserve"> included within the PccRule data structure. Upon each PCC rule modification, if the content version was previously assigned to a PCC rule, the PCF shall assign a new content version. In this case, all the content related to that PCC rule shall be included. If the </w:t>
      </w:r>
      <w:r>
        <w:t>PCF needs to modify the attribute(s) within the PCC rule, the PCF shall include the new content version within the "contVer" attribute together with all modified and unmodified applicable attribute(s) within the PccRule data structure. If the PCF only needs to modify the content of referenced policy decision data</w:t>
      </w:r>
      <w:r>
        <w:rPr>
          <w:lang w:eastAsia="zh-CN"/>
        </w:rPr>
        <w:t xml:space="preserve"> </w:t>
      </w:r>
      <w:r>
        <w:t>and/or condition data for one or more PCC rules, the PCF shall additionally provide the PCC rule(s) which is referring to the modified</w:t>
      </w:r>
      <w:r>
        <w:rPr>
          <w:lang w:eastAsia="zh-CN"/>
        </w:rPr>
        <w:t xml:space="preserve"> </w:t>
      </w:r>
      <w:r>
        <w:t>policy decision data</w:t>
      </w:r>
      <w:r>
        <w:rPr>
          <w:lang w:eastAsia="zh-CN"/>
        </w:rPr>
        <w:t xml:space="preserve"> </w:t>
      </w:r>
      <w:r>
        <w:t>and/or condition data. Within each PCC rule instance, the PCF shall include all unmodified applicable attribute(s) and the new</w:t>
      </w:r>
      <w:r>
        <w:rPr>
          <w:lang w:eastAsia="zh-CN"/>
        </w:rPr>
        <w:t xml:space="preserve"> assigned version in the </w:t>
      </w:r>
      <w:r>
        <w:t>"contVer" attribute.</w:t>
      </w:r>
      <w:r>
        <w:rPr>
          <w:lang w:eastAsia="zh-CN"/>
        </w:rPr>
        <w:t xml:space="preserve"> The content version is unique for the lifetime of the PCC rule.</w:t>
      </w:r>
    </w:p>
    <w:p w:rsidR="005B507B" w:rsidRDefault="005B507B">
      <w:pPr>
        <w:pStyle w:val="NO"/>
        <w:rPr>
          <w:lang w:eastAsia="zh-CN"/>
        </w:rPr>
      </w:pPr>
      <w:r>
        <w:rPr>
          <w:lang w:eastAsia="zh-CN"/>
        </w:rPr>
        <w:t>NOTE 1:</w:t>
      </w:r>
      <w:r>
        <w:rPr>
          <w:lang w:eastAsia="zh-CN"/>
        </w:rPr>
        <w:tab/>
        <w:t>The PCF will include all the content of the PCC rule in each modification of the PCC rule in order to ensure that the rule is installed with the proper information regardless of the outcome of the QoS flow procedure related to previous rule provisioning versions that are not reported yet.</w:t>
      </w:r>
    </w:p>
    <w:p w:rsidR="005B507B" w:rsidRDefault="005B507B">
      <w:pPr>
        <w:pStyle w:val="NO"/>
      </w:pPr>
      <w:r>
        <w:t>NOTE 2:</w:t>
      </w:r>
      <w:r>
        <w:rPr>
          <w:lang w:eastAsia="zh-CN"/>
        </w:rPr>
        <w:tab/>
      </w:r>
      <w:r>
        <w:t xml:space="preserve">The operation policies can take into account whether the AF provides the related content version information over Rx reference point (see </w:t>
      </w:r>
      <w:r w:rsidR="003107D3">
        <w:t>clause</w:t>
      </w:r>
      <w:r>
        <w:t xml:space="preserve"> 4.4.9 in 3GPP TS 29.214 [18]), or over Npcf_PolicyAuthorization service (see </w:t>
      </w:r>
      <w:r w:rsidR="003107D3">
        <w:t>clause</w:t>
      </w:r>
      <w:r>
        <w:t>s 4.2.2.13 and 4.2.3.13 in 3GPP TS 29.514 [17]).</w:t>
      </w:r>
    </w:p>
    <w:p w:rsidR="005B507B" w:rsidRDefault="005B507B">
      <w:pPr>
        <w:rPr>
          <w:lang w:eastAsia="zh-CN"/>
        </w:rPr>
      </w:pPr>
      <w:r>
        <w:rPr>
          <w:lang w:eastAsia="zh-CN"/>
        </w:rPr>
        <w:t xml:space="preserve">Whenever the SMF provides a PCC rule report for rules that were provisioned with a content version, the SMF shall include the </w:t>
      </w:r>
      <w:r>
        <w:t>"contVers" attribute</w:t>
      </w:r>
      <w:r>
        <w:rPr>
          <w:lang w:eastAsia="zh-CN"/>
        </w:rPr>
        <w:t xml:space="preserve"> defined in the RuleReport data structure for those corresponding PCC rules. In case it is required to report the content version of multiple PCC rules, the SMF shall use one instance of RuleReport data structure per PCC rule, and shall include in the </w:t>
      </w:r>
      <w:r>
        <w:t xml:space="preserve">"pccRuleIds" attribute </w:t>
      </w:r>
      <w:r>
        <w:rPr>
          <w:lang w:eastAsia="zh-CN"/>
        </w:rPr>
        <w:t xml:space="preserve">only the identifier of the corresponding PCC rule. The SMF may include more than one content version in the </w:t>
      </w:r>
      <w:r>
        <w:t>"contVers" attribute</w:t>
      </w:r>
      <w:r>
        <w:rPr>
          <w:lang w:eastAsia="zh-CN"/>
        </w:rPr>
        <w:t xml:space="preserve"> for the same PCC rule within the corresponding RuleReport instance included in the </w:t>
      </w:r>
      <w:r>
        <w:t>"ruleReports" attribute</w:t>
      </w:r>
      <w:r>
        <w:rPr>
          <w:lang w:eastAsia="zh-CN"/>
        </w:rPr>
        <w:t xml:space="preserve"> (e.g. the SMF has combined multiple PCC rule versions enforcement into one QoS flow operation). In this case, the </w:t>
      </w:r>
      <w:r>
        <w:t>"ruleStatus" attribute</w:t>
      </w:r>
      <w:r>
        <w:rPr>
          <w:lang w:eastAsia="zh-CN"/>
        </w:rPr>
        <w:t xml:space="preserve"> shall indicate the final status of the PCC rule.</w:t>
      </w:r>
    </w:p>
    <w:p w:rsidR="005B507B" w:rsidRDefault="005B507B">
      <w:pPr>
        <w:pStyle w:val="NO"/>
      </w:pPr>
      <w:r>
        <w:rPr>
          <w:rFonts w:eastAsia="Batang"/>
        </w:rPr>
        <w:t>NOTE 3:</w:t>
      </w:r>
      <w:r>
        <w:tab/>
        <w:t xml:space="preserve">The PCF will use the content version to identify the PCC rule version that failed or succeeded when multiple provisions of the same PCC rule occur in a short period of time. If required by the AF, the PCF will inform the AF according to 3GPP TS 29.214 [18], </w:t>
      </w:r>
      <w:r w:rsidR="003107D3">
        <w:t>clause</w:t>
      </w:r>
      <w:r>
        <w:t xml:space="preserve"> 4.4.9, or according to 3GPP TS 29.514 [17], </w:t>
      </w:r>
      <w:r w:rsidR="003107D3">
        <w:t>clause</w:t>
      </w:r>
      <w:r>
        <w:t> 4.2.5.8 about the failure or success for the media component version associated to the PCC rule version.</w:t>
      </w:r>
    </w:p>
    <w:p w:rsidR="005B507B" w:rsidRDefault="005B507B">
      <w:pPr>
        <w:pStyle w:val="Heading5"/>
      </w:pPr>
      <w:bookmarkStart w:id="3392" w:name="_Toc28012137"/>
      <w:bookmarkStart w:id="3393" w:name="_Toc34122990"/>
      <w:bookmarkStart w:id="3394" w:name="_Toc36037940"/>
      <w:bookmarkStart w:id="3395" w:name="_Toc38875322"/>
      <w:bookmarkStart w:id="3396" w:name="_Toc43191803"/>
      <w:bookmarkStart w:id="3397" w:name="_Toc45133198"/>
      <w:bookmarkStart w:id="3398" w:name="_Toc51316702"/>
      <w:bookmarkStart w:id="3399" w:name="_Toc51761882"/>
      <w:bookmarkStart w:id="3400" w:name="_Toc56674866"/>
      <w:bookmarkStart w:id="3401" w:name="_Toc56675257"/>
      <w:bookmarkStart w:id="3402" w:name="_Toc59016243"/>
      <w:bookmarkStart w:id="3403" w:name="_Toc63167841"/>
      <w:bookmarkStart w:id="3404" w:name="_Toc66262350"/>
      <w:bookmarkStart w:id="3405" w:name="_Toc68166856"/>
      <w:bookmarkStart w:id="3406" w:name="_Toc73537974"/>
      <w:bookmarkStart w:id="3407" w:name="_Toc75351850"/>
      <w:bookmarkStart w:id="3408" w:name="_Toc83231659"/>
      <w:bookmarkStart w:id="3409" w:name="_Toc85534959"/>
      <w:bookmarkStart w:id="3410" w:name="_Toc88559422"/>
      <w:bookmarkStart w:id="3411" w:name="_Toc114210053"/>
      <w:bookmarkStart w:id="3412" w:name="_Toc129246403"/>
      <w:bookmarkStart w:id="3413" w:name="_Toc138747167"/>
      <w:bookmarkStart w:id="3414" w:name="_Toc153786812"/>
      <w:r>
        <w:t>4.2.6.2.</w:t>
      </w:r>
      <w:r>
        <w:rPr>
          <w:lang w:eastAsia="zh-CN"/>
        </w:rPr>
        <w:t>15</w:t>
      </w:r>
      <w:r>
        <w:tab/>
        <w:t>Background data transfer support</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rsidR="005B507B" w:rsidRDefault="005B507B">
      <w:r>
        <w:t>If the PCF receives Reference Id within the service information from the AF as defined in 3GPP TS 29.514 [17] or 3GPP TS 29.214 [18] or if "</w:t>
      </w:r>
      <w:r>
        <w:rPr>
          <w:lang w:eastAsia="zh-CN"/>
        </w:rPr>
        <w:t>EnhancedBackgroundDataTransfer</w:t>
      </w:r>
      <w:r>
        <w:t xml:space="preserve">" feature as defined in </w:t>
      </w:r>
      <w:r w:rsidR="003107D3">
        <w:t>clause</w:t>
      </w:r>
      <w:r>
        <w:t> 5.8 is supported and the PCF receives the Reference Id(s) within the PDU session related subscription information from the UDR as defined in 3GPP TS 29.519 [15], the PCF shall retrieve the corresponding transfer policy from the UDR based on the Reference Id(s) as defined in 3GPP TS 29.519 [15]. The PCF shall use the retrieved transfer policy as input for policy decisions (e.g. setting the charging key equal to the charging key of the transfer policy, rule activation/deactivation time according to the time window).</w:t>
      </w:r>
    </w:p>
    <w:p w:rsidR="005B507B" w:rsidRDefault="005B507B">
      <w:r>
        <w:t>During PDU session establishment, if "</w:t>
      </w:r>
      <w:r>
        <w:rPr>
          <w:lang w:eastAsia="zh-CN"/>
        </w:rPr>
        <w:t>EnhancedBackgroundDataTransfer</w:t>
      </w:r>
      <w:r>
        <w:t xml:space="preserve">" feature as defined in </w:t>
      </w:r>
      <w:r w:rsidR="003107D3">
        <w:t>clause</w:t>
      </w:r>
      <w:r>
        <w:t xml:space="preserve"> 5.8 is supported and if validation conditions (i.e. Time Window and/or Location Criteria) of the transfer policy are not satisfied then the PCF may reject corresponding SM Policy Association as defined in </w:t>
      </w:r>
      <w:r w:rsidR="003107D3">
        <w:t>clause</w:t>
      </w:r>
      <w:r>
        <w:t xml:space="preserve"> 4.2.2.2 and include in an HTTP </w:t>
      </w:r>
      <w:r>
        <w:rPr>
          <w:rStyle w:val="B1Char"/>
        </w:rPr>
        <w:t>"</w:t>
      </w:r>
      <w:r>
        <w:t>403 Forbidden</w:t>
      </w:r>
      <w:r>
        <w:rPr>
          <w:rStyle w:val="B1Char"/>
        </w:rPr>
        <w:t xml:space="preserve">" </w:t>
      </w:r>
      <w:r>
        <w:t xml:space="preserve">response message the </w:t>
      </w:r>
      <w:r>
        <w:rPr>
          <w:rStyle w:val="B1Char"/>
        </w:rPr>
        <w:t>"cause" attribute of the ProblemDetails data structure set to "</w:t>
      </w:r>
      <w:r>
        <w:t>VALIDATION_CONDITION_NOT_MET". And based on this feedback, the SMF shall reject the PDU session setup.</w:t>
      </w:r>
    </w:p>
    <w:p w:rsidR="005B507B" w:rsidRDefault="005B507B">
      <w:r>
        <w:t>After successful PDU session establishment, if "</w:t>
      </w:r>
      <w:r>
        <w:rPr>
          <w:lang w:eastAsia="zh-CN"/>
        </w:rPr>
        <w:t>EnhancedBackgroundDataTransfer</w:t>
      </w:r>
      <w:r>
        <w:t xml:space="preserve">" feature as defined in </w:t>
      </w:r>
      <w:r w:rsidR="003107D3">
        <w:t>clause</w:t>
      </w:r>
      <w:r>
        <w:t> 5.8 is supported</w:t>
      </w:r>
      <w:r>
        <w:rPr>
          <w:lang w:eastAsia="zh-CN"/>
        </w:rPr>
        <w:t xml:space="preserve">, </w:t>
      </w:r>
      <w:r>
        <w:t xml:space="preserve">PCF may request the PDU session termination if the validation conditions become not satisfied as defined in </w:t>
      </w:r>
      <w:r w:rsidR="003107D3">
        <w:t>clause</w:t>
      </w:r>
      <w:r>
        <w:t xml:space="preserve"> 4.2.3.3. Within the </w:t>
      </w:r>
      <w:r>
        <w:rPr>
          <w:lang w:eastAsia="zh-CN"/>
        </w:rPr>
        <w:t xml:space="preserve">TerminationNotification, the PCF shall include the "cause" attribute set to </w:t>
      </w:r>
      <w:r>
        <w:rPr>
          <w:rStyle w:val="B1Char"/>
        </w:rPr>
        <w:t>"</w:t>
      </w:r>
      <w:r>
        <w:t>VALIDATION_CONDITION_NOT_MET".</w:t>
      </w:r>
    </w:p>
    <w:p w:rsidR="005B507B" w:rsidRDefault="005B507B">
      <w:r>
        <w:t>If "</w:t>
      </w:r>
      <w:r>
        <w:rPr>
          <w:rFonts w:hint="eastAsia"/>
          <w:lang w:eastAsia="zh-CN"/>
        </w:rPr>
        <w:t>B</w:t>
      </w:r>
      <w:r>
        <w:rPr>
          <w:lang w:eastAsia="zh-CN"/>
        </w:rPr>
        <w:t>DTPolicyRenegotiation</w:t>
      </w:r>
      <w:r>
        <w:t xml:space="preserve">" feature as defined in </w:t>
      </w:r>
      <w:r w:rsidR="003107D3">
        <w:t>clause</w:t>
      </w:r>
      <w:r>
        <w:t> 5.8 is supported and if the PCF retrieves the BDT policy and corresponding related information (e.g. network area information, the volume of data to be transferred per UE, etc.) within the BdtData data type, and with the "</w:t>
      </w:r>
      <w:r>
        <w:rPr>
          <w:rFonts w:cs="Arial"/>
          <w:szCs w:val="18"/>
          <w:lang w:eastAsia="zh-CN"/>
        </w:rPr>
        <w:t>bdtpStatus</w:t>
      </w:r>
      <w:r>
        <w:t xml:space="preserve">" attribute within the BdtData data type set to value "INVALID", the PCF may reject the SM Policy Association establishment or defer to </w:t>
      </w:r>
      <w:r>
        <w:rPr>
          <w:lang w:eastAsia="zh-CN"/>
        </w:rPr>
        <w:t>make the policy decisions</w:t>
      </w:r>
      <w:r>
        <w:t xml:space="preserve"> until the PCF is informed of the result of BDT policy re-negotiation finally. If the PCF determines to reject the SM Policy Association establishment based on the invalid BDT policy, the PCF shall include in an HTTP </w:t>
      </w:r>
      <w:r>
        <w:rPr>
          <w:rStyle w:val="B1Char"/>
        </w:rPr>
        <w:t>"</w:t>
      </w:r>
      <w:r>
        <w:t>403 Forbidden</w:t>
      </w:r>
      <w:r>
        <w:rPr>
          <w:rStyle w:val="B1Char"/>
        </w:rPr>
        <w:t xml:space="preserve">" </w:t>
      </w:r>
      <w:r>
        <w:t xml:space="preserve">response message the </w:t>
      </w:r>
      <w:r>
        <w:rPr>
          <w:rStyle w:val="B1Char"/>
        </w:rPr>
        <w:t>"cause" attribute of the ProblemDetails data structure set to "INVALID_BDT_POLICY</w:t>
      </w:r>
      <w:r>
        <w:t xml:space="preserve">". If the PCF defers to make the policy decisions, then based on the result of the BDT policy renegotiation, the PCF may make the policy decisions or terminate the SM Policy Association as defined in this </w:t>
      </w:r>
      <w:r w:rsidR="003107D3">
        <w:t>clause</w:t>
      </w:r>
      <w:r>
        <w:t>.</w:t>
      </w:r>
    </w:p>
    <w:p w:rsidR="005B507B" w:rsidRDefault="005B507B">
      <w:pPr>
        <w:pStyle w:val="Heading5"/>
      </w:pPr>
      <w:bookmarkStart w:id="3415" w:name="_Toc28012138"/>
      <w:bookmarkStart w:id="3416" w:name="_Toc34122991"/>
      <w:bookmarkStart w:id="3417" w:name="_Toc36037941"/>
      <w:bookmarkStart w:id="3418" w:name="_Toc38875323"/>
      <w:bookmarkStart w:id="3419" w:name="_Toc43191804"/>
      <w:bookmarkStart w:id="3420" w:name="_Toc45133199"/>
      <w:bookmarkStart w:id="3421" w:name="_Toc51316703"/>
      <w:bookmarkStart w:id="3422" w:name="_Toc51761883"/>
      <w:bookmarkStart w:id="3423" w:name="_Toc56674867"/>
      <w:bookmarkStart w:id="3424" w:name="_Toc56675258"/>
      <w:bookmarkStart w:id="3425" w:name="_Toc59016244"/>
      <w:bookmarkStart w:id="3426" w:name="_Toc63167842"/>
      <w:bookmarkStart w:id="3427" w:name="_Toc66262351"/>
      <w:bookmarkStart w:id="3428" w:name="_Toc68166857"/>
      <w:bookmarkStart w:id="3429" w:name="_Toc73537975"/>
      <w:bookmarkStart w:id="3430" w:name="_Toc75351851"/>
      <w:bookmarkStart w:id="3431" w:name="_Toc83231660"/>
      <w:bookmarkStart w:id="3432" w:name="_Toc85534960"/>
      <w:bookmarkStart w:id="3433" w:name="_Toc88559423"/>
      <w:bookmarkStart w:id="3434" w:name="_Toc114210054"/>
      <w:bookmarkStart w:id="3435" w:name="_Toc129246404"/>
      <w:bookmarkStart w:id="3436" w:name="_Toc138747168"/>
      <w:bookmarkStart w:id="3437" w:name="_Toc153786813"/>
      <w:r>
        <w:t>4.2.6.2.</w:t>
      </w:r>
      <w:r>
        <w:rPr>
          <w:lang w:eastAsia="zh-CN"/>
        </w:rPr>
        <w:t>16</w:t>
      </w:r>
      <w:r>
        <w:tab/>
        <w:t>Number of supported packet filter for signalled QoS rule limitation support</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p w:rsidR="005B507B" w:rsidRDefault="005B507B">
      <w:r>
        <w:t>If the PCF includes the flow information within the "flowInfos" attribute and if the number of supported packet filter for signalled QoS rules within the "numOfPackFilter" attribute is received from the SMF during the PDU session establishment, the PCF shall ensure</w:t>
      </w:r>
      <w:r>
        <w:rPr>
          <w:lang w:eastAsia="zh-CN"/>
        </w:rPr>
        <w:t xml:space="preserve"> that</w:t>
      </w:r>
      <w:r>
        <w:t xml:space="preserve"> for all the dynamic PCC rules of a PDU session, the number of packet filters contained within the "flowDescription" attribute or the "ethFlowDescripiont" attribute with the "</w:t>
      </w:r>
      <w:r>
        <w:rPr>
          <w:lang w:eastAsia="zh-CN"/>
        </w:rPr>
        <w:t>packetFilterUsage" set to true</w:t>
      </w:r>
      <w:r>
        <w:t xml:space="preserve"> does not exceed the value of the "numOfPackFilter" attribute.</w:t>
      </w:r>
    </w:p>
    <w:p w:rsidR="00CE4262" w:rsidRDefault="00CE4262" w:rsidP="00CE4262">
      <w:pPr>
        <w:pStyle w:val="NO"/>
        <w:rPr>
          <w:lang w:eastAsia="ko-KR"/>
        </w:rPr>
      </w:pPr>
      <w:r w:rsidRPr="006A61B7">
        <w:rPr>
          <w:lang w:eastAsia="ko-KR"/>
        </w:rPr>
        <w:t>NOTE:</w:t>
      </w:r>
      <w:r w:rsidRPr="006A61B7">
        <w:rPr>
          <w:lang w:eastAsia="ko-KR"/>
        </w:rPr>
        <w:tab/>
        <w:t>T</w:t>
      </w:r>
      <w:r w:rsidRPr="006A61B7">
        <w:rPr>
          <w:rFonts w:hint="eastAsia"/>
          <w:lang w:eastAsia="ko-KR"/>
        </w:rPr>
        <w:t xml:space="preserve">he </w:t>
      </w:r>
      <w:r w:rsidRPr="006A61B7">
        <w:rPr>
          <w:lang w:eastAsia="ko-KR"/>
        </w:rPr>
        <w:t>maximum number of packet filter</w:t>
      </w:r>
      <w:r w:rsidRPr="006A61B7">
        <w:rPr>
          <w:rFonts w:hint="eastAsia"/>
          <w:lang w:eastAsia="ko-KR"/>
        </w:rPr>
        <w:t>s</w:t>
      </w:r>
      <w:r w:rsidRPr="006A61B7">
        <w:rPr>
          <w:lang w:eastAsia="ko-KR"/>
        </w:rPr>
        <w:t xml:space="preserve"> </w:t>
      </w:r>
      <w:r w:rsidRPr="006A61B7">
        <w:rPr>
          <w:rFonts w:hint="eastAsia"/>
          <w:lang w:eastAsia="ko-KR"/>
        </w:rPr>
        <w:t xml:space="preserve">sent to </w:t>
      </w:r>
      <w:r w:rsidRPr="006A61B7">
        <w:rPr>
          <w:lang w:eastAsia="ko-KR"/>
        </w:rPr>
        <w:t xml:space="preserve">the </w:t>
      </w:r>
      <w:r w:rsidRPr="006A61B7">
        <w:rPr>
          <w:rFonts w:hint="eastAsia"/>
          <w:lang w:eastAsia="ko-KR"/>
        </w:rPr>
        <w:t>UE</w:t>
      </w:r>
      <w:r w:rsidRPr="006A61B7">
        <w:rPr>
          <w:lang w:eastAsia="ko-KR"/>
        </w:rPr>
        <w:t xml:space="preserve"> per QoS rule</w:t>
      </w:r>
      <w:r w:rsidRPr="006A61B7">
        <w:rPr>
          <w:rFonts w:hint="eastAsia"/>
          <w:lang w:eastAsia="ko-KR"/>
        </w:rPr>
        <w:t xml:space="preserve"> </w:t>
      </w:r>
      <w:r w:rsidRPr="006A61B7">
        <w:rPr>
          <w:lang w:eastAsia="ko-KR"/>
        </w:rPr>
        <w:t xml:space="preserve">is additionally </w:t>
      </w:r>
      <w:r w:rsidRPr="006A61B7">
        <w:rPr>
          <w:rFonts w:hint="eastAsia"/>
          <w:lang w:eastAsia="ko-KR"/>
        </w:rPr>
        <w:t xml:space="preserve">limited by the </w:t>
      </w:r>
      <w:r w:rsidRPr="006A61B7">
        <w:rPr>
          <w:lang w:eastAsia="ko-KR"/>
        </w:rPr>
        <w:t xml:space="preserve">access </w:t>
      </w:r>
      <w:r w:rsidRPr="006A61B7">
        <w:rPr>
          <w:rFonts w:hint="eastAsia"/>
          <w:lang w:eastAsia="ko-KR"/>
        </w:rPr>
        <w:t xml:space="preserve">type. </w:t>
      </w:r>
      <w:r w:rsidRPr="006A61B7">
        <w:rPr>
          <w:lang w:eastAsia="ko-KR"/>
        </w:rPr>
        <w:t>When the UE is camping in 5GS the number of packet filters is limited as specified in 3GPP TS 24.501[20].</w:t>
      </w:r>
    </w:p>
    <w:p w:rsidR="003F5922" w:rsidRPr="006A61B7" w:rsidRDefault="003F5922" w:rsidP="003F5922">
      <w:r w:rsidRPr="00517961">
        <w:t>If the PCF determines that there is a possibility to run into a restriction regarding the number of TFT packet filters that can be allocated for the PDU Session, interworking with N26 deployment is supported and "PackFiltAllocPrecedence" feature is supported, the PCF may behave as described in Annex</w:t>
      </w:r>
      <w:r>
        <w:t> </w:t>
      </w:r>
      <w:r w:rsidRPr="00517961">
        <w:t>B.3.2.0, B.3.3.0 and B.3.4.0.</w:t>
      </w:r>
    </w:p>
    <w:p w:rsidR="005B507B" w:rsidRDefault="005B507B">
      <w:pPr>
        <w:pStyle w:val="Heading5"/>
      </w:pPr>
      <w:bookmarkStart w:id="3438" w:name="_Toc28012139"/>
      <w:bookmarkStart w:id="3439" w:name="_Toc34122992"/>
      <w:bookmarkStart w:id="3440" w:name="_Toc36037942"/>
      <w:bookmarkStart w:id="3441" w:name="_Toc38875324"/>
      <w:bookmarkStart w:id="3442" w:name="_Toc43191805"/>
      <w:bookmarkStart w:id="3443" w:name="_Toc45133200"/>
      <w:bookmarkStart w:id="3444" w:name="_Toc51316704"/>
      <w:bookmarkStart w:id="3445" w:name="_Toc51761884"/>
      <w:bookmarkStart w:id="3446" w:name="_Toc56674868"/>
      <w:bookmarkStart w:id="3447" w:name="_Toc56675259"/>
      <w:bookmarkStart w:id="3448" w:name="_Toc59016245"/>
      <w:bookmarkStart w:id="3449" w:name="_Toc63167843"/>
      <w:bookmarkStart w:id="3450" w:name="_Toc66262352"/>
      <w:bookmarkStart w:id="3451" w:name="_Toc68166858"/>
      <w:bookmarkStart w:id="3452" w:name="_Toc73537976"/>
      <w:bookmarkStart w:id="3453" w:name="_Toc75351852"/>
      <w:bookmarkStart w:id="3454" w:name="_Toc83231661"/>
      <w:bookmarkStart w:id="3455" w:name="_Toc85534961"/>
      <w:bookmarkStart w:id="3456" w:name="_Toc88559424"/>
      <w:bookmarkStart w:id="3457" w:name="_Toc114210055"/>
      <w:bookmarkStart w:id="3458" w:name="_Toc129246405"/>
      <w:bookmarkStart w:id="3459" w:name="_Toc138747169"/>
      <w:bookmarkStart w:id="3460" w:name="_Toc153786814"/>
      <w:r>
        <w:t>4.2.6.2.</w:t>
      </w:r>
      <w:r>
        <w:rPr>
          <w:lang w:eastAsia="zh-CN"/>
        </w:rPr>
        <w:t>17</w:t>
      </w:r>
      <w:r>
        <w:tab/>
        <w:t>Access t</w:t>
      </w:r>
      <w:r>
        <w:rPr>
          <w:lang w:eastAsia="zh-CN"/>
        </w:rPr>
        <w:t>raffic steering, switching and splitting support</w:t>
      </w:r>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rsidR="005B507B" w:rsidRDefault="005B507B">
      <w:r>
        <w:t xml:space="preserve">If both the SMF and the PCF support the "ATSSS" feature as defined in </w:t>
      </w:r>
      <w:r w:rsidR="003107D3">
        <w:t>clause</w:t>
      </w:r>
      <w:r>
        <w:t> 5.8, the PCF may enable the control of traffic steering, switching and splitting for a detected service data flow by including MA PDU Session control information within the PCC rule. In order to do so, within the PccRule data structure the PCF:</w:t>
      </w:r>
    </w:p>
    <w:p w:rsidR="005B507B" w:rsidRDefault="005B507B">
      <w:pPr>
        <w:pStyle w:val="B1"/>
      </w:pPr>
      <w:r>
        <w:t>-</w:t>
      </w:r>
      <w:r>
        <w:tab/>
        <w:t>may include one reference to the ChargingData data structure within the "refChgN3gData" attribute if the PCF determines that the specific charging parameters used for packets carried via Non-3GPP access. In this case, a "chgDecs" attribute containing the corresponding Charging Data policy decisions shall be included in the SmPolicyDecision data structure if it has not been provided;</w:t>
      </w:r>
    </w:p>
    <w:p w:rsidR="005B507B" w:rsidRDefault="005B507B">
      <w:pPr>
        <w:pStyle w:val="B1"/>
      </w:pPr>
      <w:r>
        <w:t>-</w:t>
      </w:r>
      <w:r>
        <w:tab/>
        <w:t>may include one reference to the UsageMonitoringData data structure within the "</w:t>
      </w:r>
      <w:r>
        <w:rPr>
          <w:lang w:eastAsia="zh-CN"/>
        </w:rPr>
        <w:t>refUmN3gData</w:t>
      </w:r>
      <w:r>
        <w:t>" attribute if the PCF determines that the specific usage monitoring parameters used for packets carried via Non-3GPP access. In this case, a "umDecs" attribute containing the corresponding Usage Monitoring Data policy decisions shall be included in the SmPolicyDecision data structure if it has not been provided;</w:t>
      </w:r>
    </w:p>
    <w:p w:rsidR="005B507B" w:rsidRDefault="005B507B">
      <w:pPr>
        <w:pStyle w:val="B1"/>
      </w:pPr>
      <w:r>
        <w:t>-</w:t>
      </w:r>
      <w:r>
        <w:tab/>
        <w:t xml:space="preserve">may include the ATSSS rule application descriptor within "appDescriptor" attribute if the SDF template included in the PCC rule contains an Application Identifier in the "appId" attribute (see </w:t>
      </w:r>
      <w:r w:rsidR="003107D3">
        <w:t>clause</w:t>
      </w:r>
      <w:r>
        <w:t xml:space="preserve"> 4.2.6.2.1). The PCF may retrieve the OS Id(s) from the "UEPolicySet" resource in the UDR as described in 3GPP TS 29.519 [15] to determine, by internal configuration, the OS Application Identifier supported by the OS Id that corresponds to the application identifier included in the SDF template. If no OS Id is available in the UDR, the PCF may use the PEI to determine the OS Id supported by the UE; </w:t>
      </w:r>
    </w:p>
    <w:p w:rsidR="005B507B" w:rsidRDefault="005B507B">
      <w:pPr>
        <w:pStyle w:val="NO"/>
      </w:pPr>
      <w:r>
        <w:t>NOTE 1:</w:t>
      </w:r>
      <w:r>
        <w:tab/>
        <w:t>If the PCF does not take into account the received PEI and/or the retrieved OSid(s) to derive the application descriptor, then the PCF can include in the PCC rule multiple application descriptors associated to multiple operating systems.</w:t>
      </w:r>
    </w:p>
    <w:p w:rsidR="005B507B" w:rsidRDefault="005B507B">
      <w:pPr>
        <w:pStyle w:val="NO"/>
      </w:pPr>
      <w:r>
        <w:t>NOTE 2:</w:t>
      </w:r>
      <w:r>
        <w:tab/>
        <w:t>If only one UE OSid is stored in the UDR and the PCF takes it into account to derive the application descriptor, then the PCF can omit the OS Id in the application descriptor included in the PCC rule.</w:t>
      </w:r>
    </w:p>
    <w:p w:rsidR="005B507B" w:rsidRDefault="005B507B">
      <w:pPr>
        <w:pStyle w:val="B1"/>
      </w:pPr>
      <w:r>
        <w:t>-</w:t>
      </w:r>
      <w:r>
        <w:tab/>
        <w:t xml:space="preserve">may include the ATSSS policies within the Traffic Control Data decision which the PCC rule refers to. Within the TrafficControlData data structure, based on the ATSSS capability </w:t>
      </w:r>
      <w:r>
        <w:rPr>
          <w:lang w:val="en-US"/>
        </w:rPr>
        <w:t>supported for the MA PDU Session,</w:t>
      </w:r>
      <w:r>
        <w:t xml:space="preserve"> the PCF shall include:</w:t>
      </w:r>
    </w:p>
    <w:p w:rsidR="005B507B" w:rsidRDefault="005B507B">
      <w:pPr>
        <w:pStyle w:val="B1"/>
        <w:ind w:left="852"/>
      </w:pPr>
      <w:r>
        <w:t>-</w:t>
      </w:r>
      <w:r>
        <w:tab/>
        <w:t>the applicable access traffic steering method, "ATSSS_LL"</w:t>
      </w:r>
      <w:r w:rsidR="002D4A50">
        <w:rPr>
          <w:rFonts w:hint="eastAsia"/>
          <w:lang w:eastAsia="zh-CN"/>
        </w:rPr>
        <w:t>,</w:t>
      </w:r>
      <w:r>
        <w:t xml:space="preserve">  "MPTCP"</w:t>
      </w:r>
      <w:r w:rsidR="002D4A50">
        <w:t xml:space="preserve"> or, if the EnATSSS_v2 feature is supported, </w:t>
      </w:r>
      <w:r w:rsidR="002D4A50" w:rsidRPr="00144D91">
        <w:t>"</w:t>
      </w:r>
      <w:r w:rsidR="002D4A50">
        <w:t>MPQUIC</w:t>
      </w:r>
      <w:r w:rsidR="002D4A50" w:rsidRPr="00144D91">
        <w:t>"</w:t>
      </w:r>
      <w:r>
        <w:t>, for the UL and DL traffic, encoded in the "steerFun" attribute; and</w:t>
      </w:r>
    </w:p>
    <w:p w:rsidR="00E6494B" w:rsidRDefault="00E6494B" w:rsidP="00E6494B">
      <w:pPr>
        <w:pStyle w:val="NO"/>
        <w:rPr>
          <w:lang w:eastAsia="en-US"/>
        </w:rPr>
      </w:pPr>
      <w:r w:rsidRPr="0092745E">
        <w:rPr>
          <w:lang w:eastAsia="en-US"/>
        </w:rPr>
        <w:t>NOTE:</w:t>
      </w:r>
      <w:r w:rsidRPr="0092745E">
        <w:rPr>
          <w:lang w:eastAsia="en-US"/>
        </w:rPr>
        <w:tab/>
      </w:r>
      <w:r>
        <w:rPr>
          <w:lang w:eastAsia="en-US"/>
        </w:rPr>
        <w:t>When the feature EnATSSS_v2 is supported, t</w:t>
      </w:r>
      <w:r w:rsidRPr="0092745E">
        <w:rPr>
          <w:lang w:eastAsia="en-US"/>
        </w:rPr>
        <w:t xml:space="preserve">he ATSSS-LL functionality </w:t>
      </w:r>
      <w:r>
        <w:rPr>
          <w:lang w:eastAsia="en-US"/>
        </w:rPr>
        <w:t>is not supported</w:t>
      </w:r>
      <w:r w:rsidRPr="0092745E">
        <w:rPr>
          <w:lang w:eastAsia="en-US"/>
        </w:rPr>
        <w:t xml:space="preserve"> together with the </w:t>
      </w:r>
      <w:r w:rsidRPr="00144D91">
        <w:rPr>
          <w:lang w:eastAsia="en-US"/>
        </w:rPr>
        <w:t>"</w:t>
      </w:r>
      <w:r>
        <w:rPr>
          <w:lang w:eastAsia="en-US"/>
        </w:rPr>
        <w:t>REDUNDANT</w:t>
      </w:r>
      <w:r w:rsidRPr="00144D91">
        <w:rPr>
          <w:lang w:eastAsia="en-US"/>
        </w:rPr>
        <w:t>"</w:t>
      </w:r>
      <w:r w:rsidRPr="0092745E">
        <w:rPr>
          <w:lang w:eastAsia="en-US"/>
        </w:rPr>
        <w:t xml:space="preserve"> steering mode. When the UE indicates it </w:t>
      </w:r>
      <w:r>
        <w:rPr>
          <w:lang w:eastAsia="en-US"/>
        </w:rPr>
        <w:t>supports</w:t>
      </w:r>
      <w:r w:rsidRPr="0092745E">
        <w:rPr>
          <w:lang w:eastAsia="en-US"/>
        </w:rPr>
        <w:t xml:space="preserve"> the ATSSS-LL functionality with any steering mode, it is implied that the UE support</w:t>
      </w:r>
      <w:r>
        <w:rPr>
          <w:lang w:eastAsia="en-US"/>
        </w:rPr>
        <w:t>s</w:t>
      </w:r>
      <w:r w:rsidRPr="0092745E">
        <w:rPr>
          <w:lang w:eastAsia="en-US"/>
        </w:rPr>
        <w:t xml:space="preserve"> the ATSSS-LL functionality with any steering mode except the </w:t>
      </w:r>
      <w:r w:rsidRPr="00144D91">
        <w:rPr>
          <w:lang w:eastAsia="en-US"/>
        </w:rPr>
        <w:t>"</w:t>
      </w:r>
      <w:r>
        <w:rPr>
          <w:lang w:eastAsia="en-US"/>
        </w:rPr>
        <w:t>REDUNDANT</w:t>
      </w:r>
      <w:r w:rsidRPr="00144D91">
        <w:rPr>
          <w:lang w:eastAsia="en-US"/>
        </w:rPr>
        <w:t>"</w:t>
      </w:r>
      <w:r w:rsidRPr="0092745E">
        <w:rPr>
          <w:lang w:eastAsia="en-US"/>
        </w:rPr>
        <w:t xml:space="preserve"> steering mode.</w:t>
      </w:r>
    </w:p>
    <w:p w:rsidR="005B507B" w:rsidRDefault="005B507B">
      <w:pPr>
        <w:pStyle w:val="B1"/>
        <w:ind w:left="852"/>
      </w:pPr>
      <w:r>
        <w:t>-</w:t>
      </w:r>
      <w:r>
        <w:tab/>
        <w:t xml:space="preserve"> the steering rule for access traffic distribution across the 3GPP and Non-3GPP accesses encoded in a "SteeringMode" data structure within the "steerModeDl" attribute for the DL traffic and within the "steerModeUl" attribute for the UL traffic.</w:t>
      </w:r>
    </w:p>
    <w:p w:rsidR="005B507B" w:rsidRDefault="005B507B">
      <w:r>
        <w:t>The "SteeringMode" data structure shall include:</w:t>
      </w:r>
    </w:p>
    <w:p w:rsidR="005B507B" w:rsidRDefault="005B507B">
      <w:pPr>
        <w:pStyle w:val="B1"/>
      </w:pPr>
      <w:r>
        <w:t>-</w:t>
      </w:r>
      <w:r>
        <w:tab/>
        <w:t>the steering mode value determined by the PCF within the "steerModeValue" attribute as follows:</w:t>
      </w:r>
    </w:p>
    <w:p w:rsidR="005B507B" w:rsidRDefault="005B507B">
      <w:pPr>
        <w:pStyle w:val="B2"/>
      </w:pPr>
      <w:r>
        <w:t>a.</w:t>
      </w:r>
      <w:r>
        <w:tab/>
        <w:t>"ACTIVE_STANDBY" indicates the traffic of a SDF is steered on one access (the Active access), when this access is available, and switched to th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rsidR="005B507B" w:rsidRDefault="005B507B">
      <w:pPr>
        <w:pStyle w:val="B2"/>
      </w:pPr>
      <w:r>
        <w:t>b.</w:t>
      </w:r>
      <w:r>
        <w:tab/>
        <w:t>"LOAD_BALANCING" indicates that the traffic of an SDF is split percentually between the 3GPP and Non-3GPP accesses.</w:t>
      </w:r>
    </w:p>
    <w:p w:rsidR="005B507B" w:rsidRDefault="005B507B">
      <w:pPr>
        <w:pStyle w:val="B2"/>
      </w:pPr>
      <w:r>
        <w:t>c.</w:t>
      </w:r>
      <w:r>
        <w:tab/>
        <w:t>"SMALLEST_DELAY" indicates that the traffic of an SDF is steered and/or switched to the access that has the smallest delay (e.g. smallest RTT).</w:t>
      </w:r>
    </w:p>
    <w:p w:rsidR="005B507B" w:rsidRDefault="005B507B">
      <w:pPr>
        <w:pStyle w:val="B2"/>
      </w:pPr>
      <w:r>
        <w:t>d.</w:t>
      </w:r>
      <w:r>
        <w:tab/>
        <w:t>"PRIORITY_BASED" indicates that the traffic of an SDF is steered to the high priority access until the access is determined to be congested. In this case, the traffic of the SDF is also sent to the low priority access, i.e. the SDF traffic is split over the two accesses. When the high priority access becomes unavailable, all SDF traffic is switched to the low priority access. How UE and UPF determine when a congestion occurs on an access is implementation dependent.</w:t>
      </w:r>
    </w:p>
    <w:p w:rsidR="00FB7CEB" w:rsidRDefault="00FB7CEB">
      <w:pPr>
        <w:pStyle w:val="B2"/>
      </w:pPr>
      <w:r w:rsidRPr="00804F1E">
        <w:t>e.</w:t>
      </w:r>
      <w:r w:rsidRPr="00804F1E">
        <w:tab/>
      </w:r>
      <w:r w:rsidRPr="00144D91">
        <w:t>If both the SMF and the PCF support the "</w:t>
      </w:r>
      <w:r>
        <w:t>En</w:t>
      </w:r>
      <w:r w:rsidRPr="00144D91">
        <w:t>ATSSS</w:t>
      </w:r>
      <w:r>
        <w:t>_v2</w:t>
      </w:r>
      <w:r w:rsidRPr="00144D91">
        <w:t>" feature</w:t>
      </w:r>
      <w:r>
        <w:t xml:space="preserve">, </w:t>
      </w:r>
      <w:r w:rsidRPr="00144D91">
        <w:t>"</w:t>
      </w:r>
      <w:r w:rsidRPr="00804F1E">
        <w:t>REDUNDANT</w:t>
      </w:r>
      <w:r w:rsidRPr="00144D91">
        <w:t>"</w:t>
      </w:r>
      <w:r w:rsidRPr="00804F1E">
        <w:t xml:space="preserve"> indicates that the traffic of an SDF may be duplicated on the 3GPP and Non-3GPP accesses.</w:t>
      </w:r>
    </w:p>
    <w:p w:rsidR="005B507B" w:rsidRDefault="005B507B">
      <w:pPr>
        <w:pStyle w:val="B1"/>
      </w:pPr>
      <w:r>
        <w:t>-</w:t>
      </w:r>
      <w:r>
        <w:tab/>
        <w:t>When the access traffic steering mode in the "steerModeValue" attribute is "ACTIVE_STANDBY", the active access encoded within the "active" attribute, and the standby access, if defined, in the "standby" attribute; or</w:t>
      </w:r>
    </w:p>
    <w:p w:rsidR="005B507B" w:rsidRDefault="005B507B">
      <w:pPr>
        <w:pStyle w:val="B1"/>
      </w:pPr>
      <w:r>
        <w:t>-</w:t>
      </w:r>
      <w:r>
        <w:tab/>
        <w:t>When the access traffic steering mode in the "steerModeValue" attribute is "LOAD_BALANCING", the traffic load distributed across 3GPP and Non-3GPP accesses</w:t>
      </w:r>
      <w:r>
        <w:rPr>
          <w:rStyle w:val="CommentReference"/>
        </w:rPr>
        <w:t xml:space="preserve"> </w:t>
      </w:r>
      <w:r>
        <w:t>encoded within the "3gLoad" attribute as the 3GPP access traffic weight percentage. The sum of the Non-3GPP access traffic weight percentage and the 3GPP access traffic weight percentage must be 100; or</w:t>
      </w:r>
    </w:p>
    <w:p w:rsidR="005B507B" w:rsidRDefault="005B507B">
      <w:pPr>
        <w:pStyle w:val="B1"/>
      </w:pPr>
      <w:r>
        <w:t>-</w:t>
      </w:r>
      <w:r>
        <w:tab/>
        <w:t>When the access traffic steering mode in the "steerModeValue" attribute is "PRIORITY_BASED", the high priority access type encoded within the "prioAcc" attribute.</w:t>
      </w:r>
    </w:p>
    <w:p w:rsidR="00FB7CEB" w:rsidRDefault="00FB7CEB">
      <w:pPr>
        <w:rPr>
          <w:lang w:eastAsia="zh-CN"/>
        </w:rPr>
      </w:pPr>
      <w:r>
        <w:t xml:space="preserve">If the EnATSSS_v2 feature is supported, when the access traffic steerning mode in </w:t>
      </w:r>
      <w:r w:rsidRPr="00144D91">
        <w:rPr>
          <w:lang w:eastAsia="x-none"/>
        </w:rPr>
        <w:t>the "steerModeValue" attribute is "</w:t>
      </w:r>
      <w:r>
        <w:rPr>
          <w:lang w:eastAsia="x-none"/>
        </w:rPr>
        <w:t>REDUNDANT</w:t>
      </w:r>
      <w:r w:rsidRPr="00144D91">
        <w:rPr>
          <w:lang w:eastAsia="x-none"/>
        </w:rPr>
        <w:t>",</w:t>
      </w:r>
      <w:r>
        <w:rPr>
          <w:lang w:eastAsia="x-none"/>
        </w:rPr>
        <w:t xml:space="preserve"> </w:t>
      </w:r>
      <w:r>
        <w:t>t</w:t>
      </w:r>
      <w:r w:rsidRPr="00144D91">
        <w:t xml:space="preserve">he "SteeringMode" data structure </w:t>
      </w:r>
      <w:r>
        <w:t>may</w:t>
      </w:r>
      <w:r w:rsidRPr="00144D91">
        <w:t xml:space="preserve"> include</w:t>
      </w:r>
      <w:r>
        <w:t xml:space="preserve"> the primary access encoded within the </w:t>
      </w:r>
      <w:r w:rsidRPr="00144D91">
        <w:rPr>
          <w:lang w:eastAsia="x-none"/>
        </w:rPr>
        <w:t>"pri</w:t>
      </w:r>
      <w:r>
        <w:rPr>
          <w:lang w:eastAsia="x-none"/>
        </w:rPr>
        <w:t>mary</w:t>
      </w:r>
      <w:r w:rsidRPr="00144D91">
        <w:rPr>
          <w:lang w:eastAsia="x-none"/>
        </w:rPr>
        <w:t>" attribute</w:t>
      </w:r>
      <w:r>
        <w:rPr>
          <w:lang w:eastAsia="x-none"/>
        </w:rPr>
        <w:t>.</w:t>
      </w:r>
    </w:p>
    <w:p w:rsidR="004412C3" w:rsidRDefault="005B507B">
      <w:r>
        <w:rPr>
          <w:rFonts w:hint="eastAsia"/>
          <w:lang w:eastAsia="zh-CN"/>
        </w:rPr>
        <w:t xml:space="preserve">If the EnATSSS feature is supported, </w:t>
      </w:r>
      <w:r>
        <w:rPr>
          <w:lang w:eastAsia="zh-CN"/>
        </w:rPr>
        <w:t xml:space="preserve">the PCF may provide </w:t>
      </w:r>
      <w:r w:rsidR="004412C3">
        <w:rPr>
          <w:lang w:eastAsia="zh-CN"/>
        </w:rPr>
        <w:t xml:space="preserve">either the </w:t>
      </w:r>
      <w:r w:rsidR="004412C3">
        <w:t>steering mode</w:t>
      </w:r>
      <w:r w:rsidR="004412C3">
        <w:rPr>
          <w:lang w:eastAsia="zh-CN"/>
        </w:rPr>
        <w:t xml:space="preserve"> indicator or the </w:t>
      </w:r>
      <w:r w:rsidR="004412C3" w:rsidRPr="00455BB6">
        <w:t>authorized</w:t>
      </w:r>
      <w:r w:rsidR="004412C3">
        <w:t xml:space="preserve"> threshold values for RTT and/or Packet Loss Rate</w:t>
      </w:r>
      <w:r w:rsidR="004412C3">
        <w:rPr>
          <w:lang w:eastAsia="zh-CN"/>
        </w:rPr>
        <w:t xml:space="preserve"> </w:t>
      </w:r>
      <w:r>
        <w:rPr>
          <w:lang w:eastAsia="zh-CN"/>
        </w:rPr>
        <w:t xml:space="preserve">within </w:t>
      </w:r>
      <w:r>
        <w:t>the "SteeringMode" data structure</w:t>
      </w:r>
      <w:r w:rsidR="004412C3">
        <w:t xml:space="preserve"> as follows:</w:t>
      </w:r>
      <w:r>
        <w:t xml:space="preserve"> </w:t>
      </w:r>
    </w:p>
    <w:p w:rsidR="005B507B" w:rsidRDefault="004412C3" w:rsidP="00595383">
      <w:pPr>
        <w:pStyle w:val="B1"/>
      </w:pPr>
      <w:r>
        <w:t>a.</w:t>
      </w:r>
      <w:r>
        <w:tab/>
      </w:r>
      <w:r w:rsidR="005B507B">
        <w:t>when the access traffic steering mode within the "steerModeValue" attribute is "LOAD_BALANCING" with fixed split percentages or "PRIORITY_BASED"</w:t>
      </w:r>
      <w:r w:rsidR="00717FA4" w:rsidRPr="00CC1FC4">
        <w:t xml:space="preserve"> or, when the EnATSSS_v2 feature is supported, "REDUNDANT"</w:t>
      </w:r>
      <w:r>
        <w:t>, the PCF may provide, within the "</w:t>
      </w:r>
      <w:r>
        <w:rPr>
          <w:rFonts w:hint="eastAsia"/>
          <w:lang w:eastAsia="zh-CN"/>
        </w:rPr>
        <w:t>thres</w:t>
      </w:r>
      <w:r>
        <w:rPr>
          <w:lang w:eastAsia="zh-CN"/>
        </w:rPr>
        <w:t>Value</w:t>
      </w:r>
      <w:r>
        <w:t>"</w:t>
      </w:r>
      <w:r>
        <w:rPr>
          <w:lang w:eastAsia="zh-CN"/>
        </w:rPr>
        <w:t xml:space="preserve"> attribute,</w:t>
      </w:r>
      <w:r>
        <w:t xml:space="preserve"> the </w:t>
      </w:r>
      <w:r w:rsidRPr="00455BB6">
        <w:t>authorized</w:t>
      </w:r>
      <w:r>
        <w:t xml:space="preserve"> threshold value of RTT encoded in the "</w:t>
      </w:r>
      <w:r>
        <w:rPr>
          <w:lang w:eastAsia="zh-CN"/>
        </w:rPr>
        <w:t>rttThres</w:t>
      </w:r>
      <w:r>
        <w:t xml:space="preserve">" attribute and/or the </w:t>
      </w:r>
      <w:r w:rsidRPr="00455BB6">
        <w:t>authorized</w:t>
      </w:r>
      <w:r>
        <w:t xml:space="preserve"> threshold value of Packet Loss Rate encoded in the "plrThres" attribute</w:t>
      </w:r>
      <w:r w:rsidR="005B507B">
        <w:t>.</w:t>
      </w:r>
    </w:p>
    <w:p w:rsidR="005B507B" w:rsidRDefault="005B507B" w:rsidP="00595383">
      <w:pPr>
        <w:pStyle w:val="B2"/>
      </w:pPr>
      <w:r>
        <w:t>-</w:t>
      </w:r>
      <w:r>
        <w:tab/>
        <w:t>For "LOAD_BALANCING" steering mode with fixed split percentages</w:t>
      </w:r>
      <w:r w:rsidR="00376D43">
        <w:t xml:space="preserve"> </w:t>
      </w:r>
      <w:r w:rsidR="00376D43" w:rsidRPr="007E5D22">
        <w:t>(i.e., without the "AUTO_LOAD_BALANCE" or "UE_ASSISTANCE" steering mode indicator)</w:t>
      </w:r>
      <w:r>
        <w:t xml:space="preserve">, the traffic load distributed across accesses indicated in"3gLoad" attribute shall only apply when the measurement of RTT and/or Packet Loss Rate on both accesses do not exceed the values for RTT and/or Packet Loss Rate provided respectively in the "rttThres" and/or "plrThres" attributes. When at least one measured parameter on one access exceeds the provided threshold value, the UE and UPF </w:t>
      </w:r>
      <w:r w:rsidR="00B933BE" w:rsidRPr="00E862D7">
        <w:t>may stop sending traffic on this access,</w:t>
      </w:r>
      <w:r w:rsidR="00B933BE">
        <w:t xml:space="preserve"> or </w:t>
      </w:r>
      <w:r>
        <w:t>may continue send</w:t>
      </w:r>
      <w:r w:rsidR="003B20C9">
        <w:t>ing</w:t>
      </w:r>
      <w:r>
        <w:t xml:space="preserve"> traffic on this access, but should reduce the traffic on this access and shall send the amount of reduced traffic on the other access. How UE and UPF adjust the traffic load distributed across accesses is implementation dependent.</w:t>
      </w:r>
    </w:p>
    <w:p w:rsidR="005B507B" w:rsidRDefault="005B507B" w:rsidP="00595383">
      <w:pPr>
        <w:pStyle w:val="B2"/>
      </w:pPr>
      <w:r>
        <w:t>-</w:t>
      </w:r>
      <w:r>
        <w:tab/>
        <w:t xml:space="preserve">For "PRIORITY_BASED" steering mode, when the measurement of RTT and/or Packet Loss Rate on the high priority access type exceeds the values for RTT and/or Packet Loss Rate provided respectively in the "rttThres" and/or "plrThres" attributes, this access may be considered as congested by the UE and the UPF. In this case, </w:t>
      </w:r>
      <w:r w:rsidR="00227403">
        <w:t>the traffic</w:t>
      </w:r>
      <w:r w:rsidR="00227403" w:rsidRPr="001C6664">
        <w:t xml:space="preserve"> </w:t>
      </w:r>
      <w:r w:rsidR="00227403">
        <w:t>of the SDF is also sent</w:t>
      </w:r>
      <w:r>
        <w:t xml:space="preserve"> to the low priority access.</w:t>
      </w:r>
    </w:p>
    <w:p w:rsidR="00FB7CEB" w:rsidRDefault="00FB7CEB" w:rsidP="00FB7CEB">
      <w:pPr>
        <w:pStyle w:val="B2"/>
      </w:pPr>
      <w:r>
        <w:t>-</w:t>
      </w:r>
      <w:r w:rsidRPr="0060776E">
        <w:tab/>
        <w:t xml:space="preserve">For "REDUNDANT" steering mode, </w:t>
      </w:r>
      <w:r>
        <w:t>and when the feature EnATSSS_v2 is supported:</w:t>
      </w:r>
    </w:p>
    <w:p w:rsidR="00FB7CEB" w:rsidRDefault="00FB7CEB" w:rsidP="00FB7CEB">
      <w:pPr>
        <w:pStyle w:val="B3"/>
      </w:pPr>
      <w:r>
        <w:t>i.</w:t>
      </w:r>
      <w:r>
        <w:tab/>
        <w:t>When a threshold value is not provided (i.e.,</w:t>
      </w:r>
      <w:r w:rsidRPr="0060776E">
        <w:t xml:space="preserve"> when RTT and Packet Loss Rate are not provided</w:t>
      </w:r>
      <w:r>
        <w:t>), the traffic of an SDF is duplicated on both accesses if both accesses are available. If a primary access is provided, the UE and the UPF send all data packets of the SDF on the primary access and may duplicate data packets of the SDF on the other access. If a primary access is not provided to the UE and UPF, the UE and UPF send all data packets of the SDF on both accesses.</w:t>
      </w:r>
    </w:p>
    <w:p w:rsidR="00FB7CEB" w:rsidRDefault="00FB7CEB" w:rsidP="00FB7CEB">
      <w:pPr>
        <w:pStyle w:val="B3"/>
      </w:pPr>
      <w:r>
        <w:t>ii.</w:t>
      </w:r>
      <w:r>
        <w:tab/>
        <w:t xml:space="preserve">When a threshold value is provided, </w:t>
      </w:r>
      <w:r w:rsidRPr="0060776E">
        <w:t xml:space="preserve">the duplication of the traffic of the SDF, by the UE and UPF, on both accesses shall only apply when the measurement of RTT or Packet Loss Rate on both accesses exceeds the values for RTT or Packet Loss Rate provided respectively in the "rttThres" or "plrThres" attributes. </w:t>
      </w:r>
      <w:r w:rsidRPr="0092745E">
        <w:t>When the measured parameter (i.e., either RTT or Packet Loss Rate) exceeds the provided threshold value on one access only, the UE and UPF shall send the traffic of the SDF only over the other access.</w:t>
      </w:r>
      <w:r w:rsidRPr="00FB7CEB">
        <w:t xml:space="preserve"> </w:t>
      </w:r>
      <w:r w:rsidRPr="0092745E">
        <w:t xml:space="preserve">When the measured parameter (i.e., either RTT or Packet Loss Rate) does not exceed the provided threshold value on any access, the UE and UPF shall send the traffic of the SDF only over the </w:t>
      </w:r>
      <w:r>
        <w:t>p</w:t>
      </w:r>
      <w:r w:rsidRPr="0092745E">
        <w:t xml:space="preserve">rimary </w:t>
      </w:r>
      <w:r>
        <w:t>a</w:t>
      </w:r>
      <w:r w:rsidRPr="0092745E">
        <w:t>ccess.</w:t>
      </w:r>
      <w:r>
        <w:t xml:space="preserve"> </w:t>
      </w:r>
      <w:r w:rsidRPr="0092745E">
        <w:t xml:space="preserve">If the </w:t>
      </w:r>
      <w:r>
        <w:t>p</w:t>
      </w:r>
      <w:r w:rsidRPr="0092745E">
        <w:t xml:space="preserve">rimary </w:t>
      </w:r>
      <w:r>
        <w:t>a</w:t>
      </w:r>
      <w:r w:rsidRPr="0092745E">
        <w:t xml:space="preserve">ccess is not provided to the UE and UPF, UE and UPF select a </w:t>
      </w:r>
      <w:r>
        <w:t>p</w:t>
      </w:r>
      <w:r w:rsidRPr="0092745E">
        <w:t xml:space="preserve">rimary </w:t>
      </w:r>
      <w:r>
        <w:t>a</w:t>
      </w:r>
      <w:r w:rsidRPr="0092745E">
        <w:t>ccess based on their own implementation (e.g., using</w:t>
      </w:r>
      <w:r w:rsidR="00C21A65">
        <w:t xml:space="preserve"> </w:t>
      </w:r>
      <w:r w:rsidR="00C21A65">
        <w:rPr>
          <w:lang w:eastAsia="zh-CN"/>
        </w:rPr>
        <w:t xml:space="preserve">the </w:t>
      </w:r>
      <w:r w:rsidR="00C21A65">
        <w:t>lowest RTT access or the lowest Packet Loss Rate acces</w:t>
      </w:r>
      <w:r w:rsidRPr="0092745E">
        <w:t>). If measurement results on an access are not available for a parameter, it is considered that the measured parameter for this access has not exceeded the provided threshold value.</w:t>
      </w:r>
      <w:r>
        <w:t xml:space="preserve"> When</w:t>
      </w:r>
      <w:r w:rsidRPr="0092745E">
        <w:t xml:space="preserve"> a threshold value is provi</w:t>
      </w:r>
      <w:r>
        <w:t xml:space="preserve">ded, the </w:t>
      </w:r>
      <w:r w:rsidRPr="0060776E">
        <w:t xml:space="preserve">"REDUNDANT" </w:t>
      </w:r>
      <w:r>
        <w:t>steering mode</w:t>
      </w:r>
      <w:r w:rsidRPr="0092745E">
        <w:t xml:space="preserve"> </w:t>
      </w:r>
      <w:r>
        <w:t xml:space="preserve">is </w:t>
      </w:r>
      <w:r w:rsidRPr="0092745E">
        <w:t>only used for Non-GBR SDF.</w:t>
      </w:r>
    </w:p>
    <w:p w:rsidR="005B507B" w:rsidRDefault="004412C3" w:rsidP="00595383">
      <w:pPr>
        <w:pStyle w:val="B1"/>
      </w:pPr>
      <w:r>
        <w:t>b.</w:t>
      </w:r>
      <w:r>
        <w:tab/>
      </w:r>
      <w:r w:rsidR="005B507B">
        <w:t>when the access traffic steering mode in the "steerModeValue" attribute is "LOAD_BALANCING"</w:t>
      </w:r>
      <w:r w:rsidR="00BB1303">
        <w:t>, the PCF may provide within the "steerModeInd" attribute</w:t>
      </w:r>
      <w:r w:rsidR="005B507B">
        <w:t>:</w:t>
      </w:r>
    </w:p>
    <w:p w:rsidR="005B507B" w:rsidRDefault="005B507B" w:rsidP="00595383">
      <w:pPr>
        <w:pStyle w:val="B2"/>
        <w:rPr>
          <w:lang w:eastAsia="zh-CN"/>
        </w:rPr>
      </w:pPr>
      <w:r>
        <w:t>-</w:t>
      </w:r>
      <w:r>
        <w:tab/>
        <w:t>"AUTO_LOAD_BALANCE", when the UE and UPF are allowed to autonomously determine the traffic load of an SDF distributed across accesses; or</w:t>
      </w:r>
    </w:p>
    <w:p w:rsidR="005B507B" w:rsidRDefault="005B507B" w:rsidP="00595383">
      <w:pPr>
        <w:pStyle w:val="B2"/>
        <w:rPr>
          <w:lang w:eastAsia="zh-CN"/>
        </w:rPr>
      </w:pPr>
      <w:r>
        <w:t>-</w:t>
      </w:r>
      <w:r>
        <w:tab/>
        <w:t>"UE_ASSISTANCE", when the UE is allowed to decide how to distribute the UL traffic of an SDF and the UE may inform the UPF how it decided to distribute the UL traffic. In the normal cases, although with this indicator provided, the UE shall apply the Steering Mode provided by the network.</w:t>
      </w:r>
    </w:p>
    <w:p w:rsidR="005B507B" w:rsidRDefault="005B507B">
      <w:r>
        <w:t>When the "</w:t>
      </w:r>
      <w:r>
        <w:rPr>
          <w:lang w:eastAsia="zh-CN"/>
        </w:rPr>
        <w:t>steerModeInd</w:t>
      </w:r>
      <w:r>
        <w:t>"</w:t>
      </w:r>
      <w:r>
        <w:rPr>
          <w:lang w:eastAsia="zh-CN"/>
        </w:rPr>
        <w:t xml:space="preserve"> attribute</w:t>
      </w:r>
      <w:r>
        <w:t xml:space="preserve"> is provided, the traffic load distributed across accesses indicated in "3gLoad" attribute may be ignored by the UE and UPF.</w:t>
      </w:r>
    </w:p>
    <w:p w:rsidR="005B507B" w:rsidRDefault="005B507B">
      <w:r>
        <w:t xml:space="preserve">If the value of "atsssCapab" attribute received from the SMF is "MPTCP_ATSSS_LL_WITH_EXSDMODE_DL_ASMODE_UL", </w:t>
      </w:r>
      <w:r w:rsidR="003561F7" w:rsidRPr="00144D91">
        <w:t>"MP</w:t>
      </w:r>
      <w:r w:rsidR="003561F7">
        <w:t>QUIC</w:t>
      </w:r>
      <w:r w:rsidR="003561F7" w:rsidRPr="00144D91">
        <w:t>_ATSSS_LL_WITH_EXSDMODE_DL_ASMODE_UL"</w:t>
      </w:r>
      <w:r w:rsidR="003561F7">
        <w:t xml:space="preserve"> or </w:t>
      </w:r>
      <w:r w:rsidR="003561F7" w:rsidRPr="00144D91">
        <w:t>"MPTCP_</w:t>
      </w:r>
      <w:r w:rsidR="003561F7">
        <w:t>MPQUIC_</w:t>
      </w:r>
      <w:r w:rsidR="003561F7" w:rsidRPr="00144D91">
        <w:t>ATSSS_LL_WITH_EXSDMODE_DL_ASMODE_UL"</w:t>
      </w:r>
      <w:r w:rsidR="003561F7">
        <w:t xml:space="preserve">, </w:t>
      </w:r>
      <w:r>
        <w:t>the PCF shall provide a PCC Rule for non-MPTCP</w:t>
      </w:r>
      <w:r w:rsidR="003561F7">
        <w:t>/non-MPQUIC</w:t>
      </w:r>
      <w:r>
        <w:t xml:space="preserve"> traffic. To enable non-MPTCP traffic</w:t>
      </w:r>
      <w:r w:rsidR="003561F7">
        <w:t>/non-MPQUIC</w:t>
      </w:r>
      <w:r>
        <w:t>, the PCF shall include a "match all" packet filter within the "flowInfos" attribute, the highest value within the "precedence" attribute of the PCC rule, and within the TrafficControlData data structure referred by the PCC rule, set the "steerFun" attribute to the "ATSSS_LL", the "</w:t>
      </w:r>
      <w:r>
        <w:rPr>
          <w:lang w:eastAsia="zh-CN"/>
        </w:rPr>
        <w:t>steerModeValue</w:t>
      </w:r>
      <w:r>
        <w:t>"attribute of the "steerModeUl" attribute to "ACTIVE_STANDBY", and the "</w:t>
      </w:r>
      <w:r>
        <w:rPr>
          <w:lang w:eastAsia="zh-CN"/>
        </w:rPr>
        <w:t>steerModeValue</w:t>
      </w:r>
      <w:r>
        <w:t xml:space="preserve">"attribute of the "steerModeDl" attribute to any supported steering mode except the "SMALLEST_DELAY" </w:t>
      </w:r>
      <w:r w:rsidR="00D348ED">
        <w:t xml:space="preserve">and, when the EnATSSS_v2 feature is supported, "REDUNDANT" </w:t>
      </w:r>
      <w:r>
        <w:t>steering mode.</w:t>
      </w:r>
      <w:r w:rsidR="003561F7" w:rsidRPr="00543434">
        <w:t xml:space="preserve"> </w:t>
      </w:r>
      <w:r w:rsidR="003561F7">
        <w:t>How PCF assigns precedence value in packet filters for MPTCP and MPQUIC traffic, when both are supported, is implementation dependant.</w:t>
      </w:r>
    </w:p>
    <w:p w:rsidR="005B507B" w:rsidRDefault="005B507B">
      <w:r>
        <w:t xml:space="preserve">If the value of "atsssCapab" received from the SMF is "MPTCP_ATSSS_LL_WITH_ASMODE_UL", </w:t>
      </w:r>
      <w:r w:rsidR="003561F7" w:rsidRPr="00144D91">
        <w:t>"MP</w:t>
      </w:r>
      <w:r w:rsidR="003561F7">
        <w:t>QUIC</w:t>
      </w:r>
      <w:r w:rsidR="003561F7" w:rsidRPr="00144D91">
        <w:t>_ATSSS_LL_WITH_ASMODE_UL"</w:t>
      </w:r>
      <w:r w:rsidR="003561F7">
        <w:t xml:space="preserve"> or </w:t>
      </w:r>
      <w:r w:rsidR="003561F7" w:rsidRPr="00144D91">
        <w:t>"MPTCP_</w:t>
      </w:r>
      <w:r w:rsidR="003561F7">
        <w:t>MPQUIC_</w:t>
      </w:r>
      <w:r w:rsidR="003561F7" w:rsidRPr="00144D91">
        <w:t>ATSSS_LL_WITH_ASMODE_UL"</w:t>
      </w:r>
      <w:r w:rsidR="003561F7">
        <w:t xml:space="preserve">, </w:t>
      </w:r>
      <w:r>
        <w:t>the PCF shall provide a PCC rule for non-MPTCP</w:t>
      </w:r>
      <w:r w:rsidR="003561F7">
        <w:t>/non-MPQUIC</w:t>
      </w:r>
      <w:r>
        <w:t xml:space="preserve"> traffic. </w:t>
      </w:r>
      <w:r>
        <w:rPr>
          <w:color w:val="000000"/>
          <w:lang w:eastAsia="es-ES"/>
        </w:rPr>
        <w:t>To enable non-MPTCP</w:t>
      </w:r>
      <w:r w:rsidR="003561F7">
        <w:t>/non-MPQUIC</w:t>
      </w:r>
      <w:r>
        <w:rPr>
          <w:color w:val="000000"/>
          <w:lang w:eastAsia="es-ES"/>
        </w:rPr>
        <w:t xml:space="preserve"> traffic, </w:t>
      </w:r>
      <w:r>
        <w:t>the PCF shall include a "match all" packet filter within the "flowInfos" attribute, the highest value within the "precedence" attribute of the PCC rule, and within the TrafficControlData data structure referred by the PCC rule, set the "steerFun" attribute to the "ATSSS_LL", the "</w:t>
      </w:r>
      <w:r>
        <w:rPr>
          <w:lang w:eastAsia="zh-CN"/>
        </w:rPr>
        <w:t>steerModeValue</w:t>
      </w:r>
      <w:r>
        <w:t>"attribute of the "steerModeUl" attribute to "ACTIVE_STANDBY", and the "</w:t>
      </w:r>
      <w:r>
        <w:rPr>
          <w:lang w:eastAsia="zh-CN"/>
        </w:rPr>
        <w:t>steerModeValue</w:t>
      </w:r>
      <w:r>
        <w:t>"attribute of the "steerModeDl" attribute to any supported steering mode</w:t>
      </w:r>
      <w:r w:rsidR="008F5202">
        <w:t xml:space="preserve"> except, when the feature EnATSSS_v2 is supported, the "REDUNDANT" steering mode</w:t>
      </w:r>
      <w:r>
        <w:t>.</w:t>
      </w:r>
      <w:r w:rsidR="003561F7">
        <w:t xml:space="preserve"> How PCF assigns precedence value in packet filters for MPTCP and MPQUIC traffic, when both are supported, is implementation dependant.</w:t>
      </w:r>
    </w:p>
    <w:p w:rsidR="005B507B" w:rsidRDefault="005B507B">
      <w:r>
        <w:t xml:space="preserve">If the value of "atsssCapab" received from the SMF is "MPTCP_ATSSS_LL_WITH_ASMODE_DLUL", </w:t>
      </w:r>
      <w:r w:rsidR="00305C84" w:rsidRPr="00144D91">
        <w:t>"MP</w:t>
      </w:r>
      <w:r w:rsidR="00305C84">
        <w:t>QUIC</w:t>
      </w:r>
      <w:r w:rsidR="00305C84" w:rsidRPr="00144D91">
        <w:t>_ATSSS_LL_WITH_ASMODE_DLUL"</w:t>
      </w:r>
      <w:r w:rsidR="00305C84">
        <w:t xml:space="preserve"> or </w:t>
      </w:r>
      <w:r w:rsidR="00305C84" w:rsidRPr="00144D91">
        <w:t>"MPTCP_</w:t>
      </w:r>
      <w:r w:rsidR="00305C84">
        <w:t>MPQUIC_</w:t>
      </w:r>
      <w:r w:rsidR="00305C84" w:rsidRPr="00144D91">
        <w:t>ATSSS_LL_WITH_ASMODE_DLUL"</w:t>
      </w:r>
      <w:r w:rsidR="00305C84">
        <w:t>,</w:t>
      </w:r>
      <w:r w:rsidR="00305C84" w:rsidRPr="00144D91">
        <w:t xml:space="preserve"> </w:t>
      </w:r>
      <w:r>
        <w:t>the PCF shall provide a PCC rule for non-MPTCP</w:t>
      </w:r>
      <w:r w:rsidR="00305C84">
        <w:t>/non-MPQUIC</w:t>
      </w:r>
      <w:r>
        <w:t xml:space="preserve"> traffic. </w:t>
      </w:r>
      <w:r>
        <w:rPr>
          <w:color w:val="000000"/>
          <w:lang w:eastAsia="es-ES"/>
        </w:rPr>
        <w:t>To enable non-MPTCP</w:t>
      </w:r>
      <w:r w:rsidR="00305C84">
        <w:t>/non-MPQUIC</w:t>
      </w:r>
      <w:r>
        <w:rPr>
          <w:color w:val="000000"/>
          <w:lang w:eastAsia="es-ES"/>
        </w:rPr>
        <w:t xml:space="preserve"> traffic, </w:t>
      </w:r>
      <w:r>
        <w:t>the PCF shall include a "match all" packet filter within the "flowInfos" attribute, the highest value within the "precedence" attribute of the PCC rule, and within the TrafficControlData data structure referred by the PCC rule, set the "steerFun" attribute to the "ATSSS_LL", the "</w:t>
      </w:r>
      <w:r>
        <w:rPr>
          <w:lang w:eastAsia="zh-CN"/>
        </w:rPr>
        <w:t>steerModeValue</w:t>
      </w:r>
      <w:r>
        <w:t>"attribute of the "steerModeUl" attribute and the "steerModeDl" attribute to "ACTIVE_STANDBY.</w:t>
      </w:r>
      <w:r w:rsidR="00305C84" w:rsidRPr="001D5D0D">
        <w:t xml:space="preserve"> </w:t>
      </w:r>
      <w:r w:rsidR="00305C84">
        <w:t>How PCF assigns precedence value in packet filters for MPTCP and MPQUIC traffic, when both are supported, is implementation dependant.</w:t>
      </w:r>
    </w:p>
    <w:p w:rsidR="005B507B" w:rsidRDefault="005B507B">
      <w:r>
        <w:t xml:space="preserve">If the value of "atsssCapab" received from the SMF is "MPTCP_ATSSS_LL", </w:t>
      </w:r>
      <w:r w:rsidR="00305C84" w:rsidRPr="00144D91">
        <w:t>"MP</w:t>
      </w:r>
      <w:r w:rsidR="00305C84">
        <w:t>QUIC</w:t>
      </w:r>
      <w:r w:rsidR="00305C84" w:rsidRPr="00144D91">
        <w:t>_ATSSS_LL"</w:t>
      </w:r>
      <w:r w:rsidR="00305C84">
        <w:t xml:space="preserve"> or </w:t>
      </w:r>
      <w:r w:rsidR="00305C84" w:rsidRPr="00144D91">
        <w:t>"MPTCP_</w:t>
      </w:r>
      <w:r w:rsidR="00305C84">
        <w:t>MPQUIC_</w:t>
      </w:r>
      <w:r w:rsidR="00305C84" w:rsidRPr="00144D91">
        <w:t>ATSSS_LL"</w:t>
      </w:r>
      <w:r w:rsidR="00305C84">
        <w:t xml:space="preserve">, </w:t>
      </w:r>
      <w:r>
        <w:t>the PCF shall provide a PCC rule for non-MPTCP</w:t>
      </w:r>
      <w:r w:rsidR="00305C84">
        <w:t>/non-MPQUIC</w:t>
      </w:r>
      <w:r>
        <w:t xml:space="preserve"> traffic. </w:t>
      </w:r>
      <w:r>
        <w:rPr>
          <w:color w:val="000000"/>
          <w:lang w:eastAsia="es-ES"/>
        </w:rPr>
        <w:t>To enable non-MPTCP</w:t>
      </w:r>
      <w:r w:rsidR="00305C84">
        <w:t>/non-MPQUIC</w:t>
      </w:r>
      <w:r>
        <w:rPr>
          <w:color w:val="000000"/>
          <w:lang w:eastAsia="es-ES"/>
        </w:rPr>
        <w:t xml:space="preserve"> traffic, </w:t>
      </w:r>
      <w:r>
        <w:t>the PCF may include a "match all" packet filter within the "flowInfos" attribute, the highest value within the "precedence" attribute of the PCC rule, and within the TrafficControlData data structure referred by the PCC rule, set the "steerFun" attribute to the "ATSSS_LL", the "</w:t>
      </w:r>
      <w:r>
        <w:rPr>
          <w:lang w:eastAsia="zh-CN"/>
        </w:rPr>
        <w:t>steerModeValue</w:t>
      </w:r>
      <w:r>
        <w:t>"attribute of the "steerModeUl" attribute and the "steerModeDl" attribute to any supported steering mode</w:t>
      </w:r>
      <w:r w:rsidR="008F5202">
        <w:t xml:space="preserve"> except, when the feature EnATSSS_v2 is supported, the "REDUNDANT" steering mode</w:t>
      </w:r>
      <w:r>
        <w:t>.</w:t>
      </w:r>
      <w:r w:rsidR="00305C84">
        <w:t xml:space="preserve"> How PCF assigns precedence value in packet filters for MPTCP and MPQUIC traffic, when both are supported, is implementation dependant.</w:t>
      </w:r>
    </w:p>
    <w:p w:rsidR="005B507B" w:rsidRDefault="005B507B">
      <w:r>
        <w:t xml:space="preserve">Upon receipt of the PCC </w:t>
      </w:r>
      <w:r w:rsidR="007832D9">
        <w:t xml:space="preserve">rule </w:t>
      </w:r>
      <w:r>
        <w:t>with the MA PDU Session control information, the SMF shall:</w:t>
      </w:r>
    </w:p>
    <w:p w:rsidR="005B507B" w:rsidRDefault="005B507B">
      <w:pPr>
        <w:pStyle w:val="B1"/>
      </w:pPr>
      <w:r>
        <w:t>-</w:t>
      </w:r>
      <w:r>
        <w:tab/>
        <w:t>derive the ATSSS rules to deliver to the UE for UL traffic steering as defined in 3GPP TS 29.502 [22]</w:t>
      </w:r>
      <w:r w:rsidR="003B20C9">
        <w:t xml:space="preserve">. When the </w:t>
      </w:r>
      <w:r w:rsidR="003B20C9">
        <w:rPr>
          <w:rFonts w:hint="eastAsia"/>
          <w:lang w:eastAsia="zh-CN"/>
        </w:rPr>
        <w:t>EnATSSS feature is supported</w:t>
      </w:r>
      <w:r w:rsidR="003B20C9">
        <w:t xml:space="preserve"> and the SMF received for UL traffic steering either the steering mode indicator within the "</w:t>
      </w:r>
      <w:r w:rsidR="003B20C9">
        <w:rPr>
          <w:lang w:eastAsia="zh-CN"/>
        </w:rPr>
        <w:t>steerModeInd</w:t>
      </w:r>
      <w:r w:rsidR="003B20C9">
        <w:t>"</w:t>
      </w:r>
      <w:r w:rsidR="003B20C9">
        <w:rPr>
          <w:lang w:eastAsia="zh-CN"/>
        </w:rPr>
        <w:t xml:space="preserve"> attribute or the threshold value(s) within the </w:t>
      </w:r>
      <w:r w:rsidR="003B20C9">
        <w:t>"</w:t>
      </w:r>
      <w:r w:rsidR="003B20C9">
        <w:rPr>
          <w:rFonts w:hint="eastAsia"/>
          <w:lang w:eastAsia="zh-CN"/>
        </w:rPr>
        <w:t>thres</w:t>
      </w:r>
      <w:r w:rsidR="003B20C9">
        <w:rPr>
          <w:lang w:eastAsia="zh-CN"/>
        </w:rPr>
        <w:t>Value</w:t>
      </w:r>
      <w:r w:rsidR="003B20C9">
        <w:t>"</w:t>
      </w:r>
      <w:r w:rsidR="003B20C9">
        <w:rPr>
          <w:lang w:eastAsia="zh-CN"/>
        </w:rPr>
        <w:t xml:space="preserve"> attribute, the SMF includes the received steering mode indication</w:t>
      </w:r>
      <w:r w:rsidR="003B20C9">
        <w:t xml:space="preserve"> or the received threshold value(s) in the derived ATSSS Rule sent to the UE as defined in 3GPP TS 29.502 [22]</w:t>
      </w:r>
      <w:r w:rsidR="003B31BF">
        <w:t>. When the EnATSSS_v2 feature is supported and the SMF received the primary access within the "</w:t>
      </w:r>
      <w:r w:rsidR="003B31BF">
        <w:rPr>
          <w:lang w:eastAsia="zh-CN"/>
        </w:rPr>
        <w:t>primary</w:t>
      </w:r>
      <w:r w:rsidR="003B31BF">
        <w:t>"</w:t>
      </w:r>
      <w:r w:rsidR="003B31BF">
        <w:rPr>
          <w:lang w:eastAsia="zh-CN"/>
        </w:rPr>
        <w:t xml:space="preserve"> attribute, the SMF includes the received primary access in the derived ATSSS Rule sent to the UE as defined in </w:t>
      </w:r>
      <w:r w:rsidR="003B31BF">
        <w:t>3GPP TS 29.502 [22]</w:t>
      </w:r>
      <w:r>
        <w:t>;</w:t>
      </w:r>
    </w:p>
    <w:p w:rsidR="005B507B" w:rsidRDefault="005B507B">
      <w:pPr>
        <w:pStyle w:val="NO"/>
        <w:rPr>
          <w:lang w:eastAsia="en-US"/>
        </w:rPr>
      </w:pPr>
      <w:r>
        <w:rPr>
          <w:lang w:eastAsia="en-US"/>
        </w:rPr>
        <w:t>NOTE 3:</w:t>
      </w:r>
      <w:r>
        <w:rPr>
          <w:lang w:eastAsia="en-US"/>
        </w:rPr>
        <w:tab/>
        <w:t>The Traffic Descriptor in the ATSSS rule is genereated by the SMF from the SDF template of the PCC rule. If the PccRule data structure contains the "flowInfos" attribute, the SMF uses the UL SDF filters for the generation of the IP descriptors or Non-IP descriptors. If the PccRule data structure contains the "appId" attribute, the SMF includes the application descriptors received from the PCF in the "appDescriptor" attribute of the PCC rule.</w:t>
      </w:r>
    </w:p>
    <w:p w:rsidR="005B507B" w:rsidRDefault="005B507B">
      <w:pPr>
        <w:pStyle w:val="B1"/>
      </w:pPr>
      <w:r>
        <w:t>-</w:t>
      </w:r>
      <w:r>
        <w:tab/>
        <w:t>derive the QoS profile and provide it to the access network(s) as follows:</w:t>
      </w:r>
    </w:p>
    <w:p w:rsidR="005B507B" w:rsidRDefault="005B507B">
      <w:pPr>
        <w:pStyle w:val="B2"/>
      </w:pPr>
      <w:r>
        <w:t>-</w:t>
      </w:r>
      <w:r>
        <w:tab/>
        <w:t xml:space="preserve">for a Non-GBR QoS flow, </w:t>
      </w:r>
    </w:p>
    <w:p w:rsidR="005B507B" w:rsidRDefault="005B507B">
      <w:pPr>
        <w:pStyle w:val="B3"/>
      </w:pPr>
      <w:r>
        <w:t>a)</w:t>
      </w:r>
      <w:r>
        <w:tab/>
        <w:t xml:space="preserve">the SMF shall provide the QoS profile to both access networks if the UE is registered over both accesses during MA PDU Session Establishment procedure; </w:t>
      </w:r>
    </w:p>
    <w:p w:rsidR="005B507B" w:rsidRDefault="005B507B">
      <w:pPr>
        <w:pStyle w:val="B3"/>
      </w:pPr>
      <w:r>
        <w:t>b)</w:t>
      </w:r>
      <w:r>
        <w:tab/>
        <w:t>the SMF shall provide the QoS profile to the access networks over which the user plane resources are activated during MA PDU Session Modification procedure.</w:t>
      </w:r>
    </w:p>
    <w:p w:rsidR="005B507B" w:rsidRDefault="005B507B">
      <w:pPr>
        <w:pStyle w:val="B2"/>
      </w:pPr>
      <w:r>
        <w:t>-</w:t>
      </w:r>
      <w:r>
        <w:tab/>
        <w:t xml:space="preserve">for a GBR QoS flow, </w:t>
      </w:r>
    </w:p>
    <w:p w:rsidR="005B507B" w:rsidRDefault="005B507B">
      <w:pPr>
        <w:pStyle w:val="B3"/>
      </w:pPr>
      <w:r>
        <w:t>a)</w:t>
      </w:r>
      <w:r>
        <w:tab/>
        <w:t>if the Multi Access policies of the PCC rule indicate the GBR SDF is handled only in one access (i.e. , the SMF shall provide the QoS profile to the access network indicated by the PCC rule;</w:t>
      </w:r>
    </w:p>
    <w:p w:rsidR="005B507B" w:rsidRDefault="005B507B">
      <w:pPr>
        <w:pStyle w:val="B3"/>
      </w:pPr>
      <w:r>
        <w:t>b)</w:t>
      </w:r>
      <w:r>
        <w:tab/>
        <w:t>if the Multi Access policies of the PCC rule indicate the GBR SDF is handled in both accesses, the SMF shall decide to which access network to provide the QoS profile for the GBR SDF based on its local policy (e.g. the local policy is configured the access where the traffic is ongoing according to the Multi Access policies of the PCC rule).</w:t>
      </w:r>
    </w:p>
    <w:p w:rsidR="005B507B" w:rsidRDefault="005B507B">
      <w:pPr>
        <w:pStyle w:val="B3"/>
      </w:pPr>
      <w:r>
        <w:t>c)</w:t>
      </w:r>
      <w:r>
        <w:tab/>
        <w:t xml:space="preserve">for a GBR QoS flow, traffic splitting is not supported because the QoS profile is provided to a single access network at a given time, and the traffic can be steered or switched as indicated by the </w:t>
      </w:r>
      <w:r w:rsidR="003107D3">
        <w:t>"</w:t>
      </w:r>
      <w:r>
        <w:t>ACTIVE_STANDBY</w:t>
      </w:r>
      <w:r w:rsidR="003107D3">
        <w:t>"</w:t>
      </w:r>
      <w:r>
        <w:t xml:space="preserve"> steering mode. If the SMF receives the report that the current active access is not available from the UPF, the SMF shall perform as follows:</w:t>
      </w:r>
    </w:p>
    <w:p w:rsidR="005B507B" w:rsidRDefault="005B507B">
      <w:pPr>
        <w:pStyle w:val="B4"/>
      </w:pPr>
      <w:r>
        <w:t>-</w:t>
      </w:r>
      <w:r>
        <w:tab/>
        <w:t xml:space="preserve">if the corresponding PCC rule allows the GBR QoS flow only on this access or if the corresponding PCC rule allows the GBR QoS flow on both accesses but the other access is not available, the SMF shall release the resources for the GBR QoS flow and report to the PCF about the removal of the PCC rule as defined in </w:t>
      </w:r>
      <w:r w:rsidR="003107D3">
        <w:t>clause</w:t>
      </w:r>
      <w:r>
        <w:t> 4.2.4.15.</w:t>
      </w:r>
    </w:p>
    <w:p w:rsidR="005B507B" w:rsidRDefault="005B507B">
      <w:pPr>
        <w:pStyle w:val="B4"/>
      </w:pPr>
      <w:r>
        <w:t>-</w:t>
      </w:r>
      <w:r>
        <w:tab/>
        <w:t>if the corresponding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rsidR="005B507B" w:rsidRDefault="005B507B">
      <w:pPr>
        <w:pStyle w:val="B5"/>
      </w:pPr>
      <w:r>
        <w:t>-</w:t>
      </w:r>
      <w:r>
        <w:tab/>
        <w:t xml:space="preserve">if the QoS notification control is not enabled for the corresponding PCC rule and the other access does not accept the QoS profile, the SMF shall release the resources for the GBR QoS flow and report to the PCF about the removal of the PCC rule as defined in </w:t>
      </w:r>
      <w:r w:rsidR="003107D3">
        <w:t>clause</w:t>
      </w:r>
      <w:r>
        <w:t> 4.2.4.15.</w:t>
      </w:r>
    </w:p>
    <w:p w:rsidR="005B507B" w:rsidRDefault="005B507B">
      <w:pPr>
        <w:pStyle w:val="B5"/>
      </w:pPr>
      <w:r>
        <w:t>-</w:t>
      </w:r>
      <w:r>
        <w:tab/>
        <w:t xml:space="preserve">if the QoS notification control is enabled for the corresponding PCC rule, the SMF shall notify the PCF within the "qncReports" attribute that the QoS targets of the SDFs are not guaranteed. After the other access accepts the QoS profile, the SMF shall notify the PCF within the "qncReports" attribute that the QoS targets of the SDFs are guaranteed again. If the other access does not accept the QoS profile, the SMF shall delete the GBR QoS flow and report to the PCF about the removal of the PCC rule as defined in </w:t>
      </w:r>
      <w:r w:rsidR="003107D3">
        <w:t>clause</w:t>
      </w:r>
      <w:r>
        <w:t> 4.2.4.15.</w:t>
      </w:r>
    </w:p>
    <w:p w:rsidR="005B507B" w:rsidRDefault="005B507B">
      <w:pPr>
        <w:pStyle w:val="B1"/>
      </w:pPr>
      <w:r>
        <w:t>-</w:t>
      </w:r>
      <w:r>
        <w:rPr>
          <w:lang w:eastAsia="ja-JP"/>
        </w:rPr>
        <w:tab/>
      </w:r>
      <w:r>
        <w:t>instruct the UPF for DL access traffic steering as defined in 3GPP TS 29.244 [13]</w:t>
      </w:r>
      <w:r w:rsidR="003B20C9">
        <w:t xml:space="preserve">. When the </w:t>
      </w:r>
      <w:r w:rsidR="003B20C9">
        <w:rPr>
          <w:rFonts w:hint="eastAsia"/>
          <w:lang w:eastAsia="zh-CN"/>
        </w:rPr>
        <w:t>EnATSSS feature is supported</w:t>
      </w:r>
      <w:r w:rsidR="003B20C9">
        <w:t xml:space="preserve"> and the SMF received for DL traffic steering either the steering mode indicator within the "</w:t>
      </w:r>
      <w:r w:rsidR="003B20C9">
        <w:rPr>
          <w:lang w:eastAsia="zh-CN"/>
        </w:rPr>
        <w:t>steerModeInd</w:t>
      </w:r>
      <w:r w:rsidR="003B20C9">
        <w:t>"</w:t>
      </w:r>
      <w:r w:rsidR="003B20C9">
        <w:rPr>
          <w:lang w:eastAsia="zh-CN"/>
        </w:rPr>
        <w:t xml:space="preserve"> attribute or the threshold value(s) within the </w:t>
      </w:r>
      <w:r w:rsidR="003B20C9">
        <w:t>"</w:t>
      </w:r>
      <w:r w:rsidR="003B20C9">
        <w:rPr>
          <w:rFonts w:hint="eastAsia"/>
          <w:lang w:eastAsia="zh-CN"/>
        </w:rPr>
        <w:t>thres</w:t>
      </w:r>
      <w:r w:rsidR="003B20C9">
        <w:rPr>
          <w:lang w:eastAsia="zh-CN"/>
        </w:rPr>
        <w:t>Value</w:t>
      </w:r>
      <w:r w:rsidR="003B20C9">
        <w:t>"</w:t>
      </w:r>
      <w:r w:rsidR="003B20C9">
        <w:rPr>
          <w:lang w:eastAsia="zh-CN"/>
        </w:rPr>
        <w:t xml:space="preserve"> attribute, the SMF includes the received steering mode indication</w:t>
      </w:r>
      <w:r w:rsidR="003B20C9">
        <w:t xml:space="preserve"> or the received threshold value(s)</w:t>
      </w:r>
      <w:r w:rsidR="003B20C9" w:rsidRPr="004D4E6E">
        <w:t xml:space="preserve"> </w:t>
      </w:r>
      <w:r w:rsidR="003B20C9">
        <w:t>in the derived the multi-access rule sent to the UPF as defined in 3GPP TS 29.244 [13]</w:t>
      </w:r>
      <w:r w:rsidR="0039227F">
        <w:t>. When the EnATSSS_v2 feature is supported and the SMF received the primary access within the "</w:t>
      </w:r>
      <w:r w:rsidR="0039227F">
        <w:rPr>
          <w:lang w:eastAsia="zh-CN"/>
        </w:rPr>
        <w:t>primary</w:t>
      </w:r>
      <w:r w:rsidR="0039227F">
        <w:t>"</w:t>
      </w:r>
      <w:r w:rsidR="0039227F">
        <w:rPr>
          <w:lang w:eastAsia="zh-CN"/>
        </w:rPr>
        <w:t xml:space="preserve"> attribute, the SMF includes the received primary access in the derived multi-access rule sent to the </w:t>
      </w:r>
      <w:r w:rsidR="0039227F">
        <w:t>UPF as defined in 3GPP TS 29.244 [13]</w:t>
      </w:r>
      <w:r>
        <w:t>;</w:t>
      </w:r>
    </w:p>
    <w:p w:rsidR="005B507B" w:rsidRDefault="005B507B">
      <w:pPr>
        <w:pStyle w:val="B1"/>
        <w:rPr>
          <w:lang w:eastAsia="ja-JP"/>
        </w:rPr>
      </w:pPr>
      <w:r>
        <w:rPr>
          <w:lang w:eastAsia="ja-JP"/>
        </w:rPr>
        <w:t>-</w:t>
      </w:r>
      <w:r>
        <w:rPr>
          <w:lang w:eastAsia="ja-JP"/>
        </w:rPr>
        <w:tab/>
        <w:t>apply charging information depending on the used access type if indicated in the PCC rule; and</w:t>
      </w:r>
    </w:p>
    <w:p w:rsidR="005B507B" w:rsidRDefault="005B507B">
      <w:pPr>
        <w:pStyle w:val="B1"/>
        <w:rPr>
          <w:lang w:eastAsia="ja-JP"/>
        </w:rPr>
      </w:pPr>
      <w:r>
        <w:rPr>
          <w:lang w:eastAsia="ja-JP"/>
        </w:rPr>
        <w:t>-</w:t>
      </w:r>
      <w:r>
        <w:rPr>
          <w:lang w:eastAsia="ja-JP"/>
        </w:rPr>
        <w:tab/>
        <w:t>apply usage monitoring control depending on the used access type if indicated in the PCC rule.</w:t>
      </w:r>
    </w:p>
    <w:p w:rsidR="005B507B" w:rsidRDefault="005B507B">
      <w:r>
        <w:t>The PCF may update the steering rule for access traffic distribution across the 3GPP and Non-3GPP accesses for a PCC rule. In order to do so, the PCF may:</w:t>
      </w:r>
    </w:p>
    <w:p w:rsidR="005B507B" w:rsidRDefault="005B507B">
      <w:pPr>
        <w:pStyle w:val="B1"/>
      </w:pPr>
      <w:r>
        <w:t>-</w:t>
      </w:r>
      <w:r>
        <w:tab/>
        <w:t>within the corresponding PccRule data structure, include a new reference of a Traffic Control Data decision and provide the Traffic Control Data decision if not provided yet.</w:t>
      </w:r>
    </w:p>
    <w:p w:rsidR="005B507B" w:rsidRDefault="005B507B">
      <w:pPr>
        <w:pStyle w:val="B1"/>
      </w:pPr>
      <w:r>
        <w:t>-</w:t>
      </w:r>
      <w:r>
        <w:tab/>
        <w:t>update the Traffic Control Data decision by including the appropriate attribute value(s) within the "steerFun" attribute, "steerModeDl" attribute and/or "steerModeUl" attribute.</w:t>
      </w:r>
    </w:p>
    <w:p w:rsidR="005B507B" w:rsidRDefault="005B507B">
      <w:pPr>
        <w:pStyle w:val="Heading5"/>
      </w:pPr>
      <w:bookmarkStart w:id="3461" w:name="_Toc28012140"/>
      <w:bookmarkStart w:id="3462" w:name="_Toc34122993"/>
      <w:bookmarkStart w:id="3463" w:name="_Toc36037943"/>
      <w:bookmarkStart w:id="3464" w:name="_Toc38875325"/>
      <w:bookmarkStart w:id="3465" w:name="_Toc43191806"/>
      <w:bookmarkStart w:id="3466" w:name="_Toc45133201"/>
      <w:bookmarkStart w:id="3467" w:name="_Toc51316705"/>
      <w:bookmarkStart w:id="3468" w:name="_Toc51761885"/>
      <w:bookmarkStart w:id="3469" w:name="_Toc56674869"/>
      <w:bookmarkStart w:id="3470" w:name="_Toc56675260"/>
      <w:bookmarkStart w:id="3471" w:name="_Toc59016246"/>
      <w:bookmarkStart w:id="3472" w:name="_Toc63167844"/>
      <w:bookmarkStart w:id="3473" w:name="_Toc66262353"/>
      <w:bookmarkStart w:id="3474" w:name="_Toc68166859"/>
      <w:bookmarkStart w:id="3475" w:name="_Toc73537977"/>
      <w:bookmarkStart w:id="3476" w:name="_Toc75351853"/>
      <w:bookmarkStart w:id="3477" w:name="_Toc83231662"/>
      <w:bookmarkStart w:id="3478" w:name="_Toc85534962"/>
      <w:bookmarkStart w:id="3479" w:name="_Toc88559425"/>
      <w:bookmarkStart w:id="3480" w:name="_Toc114210056"/>
      <w:bookmarkStart w:id="3481" w:name="_Toc129246406"/>
      <w:bookmarkStart w:id="3482" w:name="_Toc138747170"/>
      <w:bookmarkStart w:id="3483" w:name="_Toc153786815"/>
      <w:r>
        <w:t>4.2.6.2.</w:t>
      </w:r>
      <w:r>
        <w:rPr>
          <w:lang w:eastAsia="zh-CN"/>
        </w:rPr>
        <w:t>18</w:t>
      </w:r>
      <w:r>
        <w:tab/>
        <w:t>Void</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rsidR="005B507B" w:rsidRDefault="005B507B">
      <w:pPr>
        <w:pStyle w:val="Heading5"/>
      </w:pPr>
      <w:bookmarkStart w:id="3484" w:name="_Toc28012141"/>
      <w:bookmarkStart w:id="3485" w:name="_Toc34122994"/>
      <w:bookmarkStart w:id="3486" w:name="_Toc36037944"/>
      <w:bookmarkStart w:id="3487" w:name="_Toc38875326"/>
      <w:bookmarkStart w:id="3488" w:name="_Toc43191807"/>
      <w:bookmarkStart w:id="3489" w:name="_Toc45133202"/>
      <w:bookmarkStart w:id="3490" w:name="_Toc51316706"/>
      <w:bookmarkStart w:id="3491" w:name="_Toc51761886"/>
      <w:bookmarkStart w:id="3492" w:name="_Toc56674870"/>
      <w:bookmarkStart w:id="3493" w:name="_Toc56675261"/>
      <w:bookmarkStart w:id="3494" w:name="_Toc59016247"/>
      <w:bookmarkStart w:id="3495" w:name="_Toc63167845"/>
      <w:bookmarkStart w:id="3496" w:name="_Toc66262354"/>
      <w:bookmarkStart w:id="3497" w:name="_Toc68166860"/>
      <w:bookmarkStart w:id="3498" w:name="_Toc73537978"/>
      <w:bookmarkStart w:id="3499" w:name="_Toc75351854"/>
      <w:bookmarkStart w:id="3500" w:name="_Toc83231663"/>
      <w:bookmarkStart w:id="3501" w:name="_Toc85534963"/>
      <w:bookmarkStart w:id="3502" w:name="_Toc88559426"/>
      <w:bookmarkStart w:id="3503" w:name="_Toc114210057"/>
      <w:bookmarkStart w:id="3504" w:name="_Toc129246407"/>
      <w:bookmarkStart w:id="3505" w:name="_Toc138747171"/>
      <w:bookmarkStart w:id="3506" w:name="_Toc153786816"/>
      <w:r>
        <w:t>4.2.6.2.19</w:t>
      </w:r>
      <w:r>
        <w:tab/>
        <w:t>Provisioning of PCC Rules for Mission Critical Services</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rsidR="005B507B" w:rsidRDefault="005B507B">
      <w:pPr>
        <w:pStyle w:val="Heading6"/>
        <w:rPr>
          <w:lang w:eastAsia="zh-CN"/>
        </w:rPr>
      </w:pPr>
      <w:bookmarkStart w:id="3507" w:name="_Toc28012142"/>
      <w:bookmarkStart w:id="3508" w:name="_Toc34122995"/>
      <w:bookmarkStart w:id="3509" w:name="_Toc36037945"/>
      <w:bookmarkStart w:id="3510" w:name="_Toc38875327"/>
      <w:bookmarkStart w:id="3511" w:name="_Toc43191808"/>
      <w:bookmarkStart w:id="3512" w:name="_Toc45133203"/>
      <w:bookmarkStart w:id="3513" w:name="_Toc51316707"/>
      <w:bookmarkStart w:id="3514" w:name="_Toc51761887"/>
      <w:bookmarkStart w:id="3515" w:name="_Toc56674871"/>
      <w:bookmarkStart w:id="3516" w:name="_Toc56675262"/>
      <w:bookmarkStart w:id="3517" w:name="_Toc59016248"/>
      <w:bookmarkStart w:id="3518" w:name="_Toc63167846"/>
      <w:bookmarkStart w:id="3519" w:name="_Toc66262355"/>
      <w:bookmarkStart w:id="3520" w:name="_Toc68166861"/>
      <w:bookmarkStart w:id="3521" w:name="_Toc73537979"/>
      <w:bookmarkStart w:id="3522" w:name="_Toc75351855"/>
      <w:bookmarkStart w:id="3523" w:name="_Toc83231664"/>
      <w:bookmarkStart w:id="3524" w:name="_Toc85534964"/>
      <w:bookmarkStart w:id="3525" w:name="_Toc88559427"/>
      <w:bookmarkStart w:id="3526" w:name="_Toc114210058"/>
      <w:bookmarkStart w:id="3527" w:name="_Toc129246408"/>
      <w:bookmarkStart w:id="3528" w:name="_Toc138747172"/>
      <w:bookmarkStart w:id="3529" w:name="_Toc153786817"/>
      <w:r>
        <w:rPr>
          <w:lang w:eastAsia="zh-CN"/>
        </w:rPr>
        <w:t>4.2.6.2.19.1</w:t>
      </w:r>
      <w:r>
        <w:rPr>
          <w:lang w:eastAsia="zh-CN"/>
        </w:rPr>
        <w:tab/>
        <w:t>General</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p>
    <w:p w:rsidR="005B507B" w:rsidRDefault="005B507B">
      <w:r>
        <w:t xml:space="preserve">The provision of PCC Rules corresponding to both MCS and non-MCS service shall be performed as described in </w:t>
      </w:r>
      <w:r w:rsidR="003107D3">
        <w:t>clause</w:t>
      </w:r>
      <w:r>
        <w:rPr>
          <w:lang w:eastAsia="ko-KR"/>
        </w:rPr>
        <w:t> </w:t>
      </w:r>
      <w:r>
        <w:t>4.2.6.2.1 "Provisioning of PCC rules".</w:t>
      </w:r>
    </w:p>
    <w:p w:rsidR="005B507B" w:rsidRDefault="005B507B">
      <w:r>
        <w:t xml:space="preserve">When the PCF derives PCC Rules corresponding to MCS service, the ARP and 5QI shall be set as appropriate for the prioritized service, e.g. an IMS Mission Critical Service. The PCF may authorize a standardized 5QI or a standardized 5QI with a specific 5QI priority level as defined in </w:t>
      </w:r>
      <w:r w:rsidR="003107D3">
        <w:t>clause</w:t>
      </w:r>
      <w:r>
        <w:t xml:space="preserve"> 4.2.6.6.2. The PCF may also authorize a non-standardized 5QI with explicitly signalled QoS characteristics as defined in </w:t>
      </w:r>
      <w:r w:rsidR="003107D3">
        <w:t>clause</w:t>
      </w:r>
      <w:r>
        <w:t> 4.2.6.6.3.</w:t>
      </w:r>
    </w:p>
    <w:p w:rsidR="005B507B" w:rsidRDefault="005B507B">
      <w:r>
        <w:t>At the time the Priority PDU connectivity services is invoked (i.e. Indication for support of priority PDU connectivity service and MCS Priority Level are set), the PCF shall upgrade the ARP and/or change 5QI for the PCC Rules to appropriate values as needed for MCS. The PCF shall change the ARP and/or 5QI (also associated QoS characteristics if applicable) modified for the priority PDU connectivity service to an appropriate value according to PCF decision.</w:t>
      </w:r>
    </w:p>
    <w:p w:rsidR="005B507B" w:rsidRDefault="005B507B">
      <w:r>
        <w:t>When the PCF receives a</w:t>
      </w:r>
      <w:r>
        <w:rPr>
          <w:lang w:eastAsia="ko-KR"/>
        </w:rPr>
        <w:t xml:space="preserve">n HTTP POST message as defined in </w:t>
      </w:r>
      <w:r w:rsidR="003107D3">
        <w:rPr>
          <w:lang w:eastAsia="ko-KR"/>
        </w:rPr>
        <w:t>clause</w:t>
      </w:r>
      <w:r>
        <w:rPr>
          <w:lang w:eastAsia="ko-KR"/>
        </w:rPr>
        <w:t> 4.2.2.1</w:t>
      </w:r>
      <w:r>
        <w:rPr>
          <w:lang w:eastAsia="ja-JP"/>
        </w:rPr>
        <w:t xml:space="preserve">, </w:t>
      </w:r>
      <w:r>
        <w:t>the PCF shall check whether any of these parameters is stored in the UDR: indication for support of priority PDU connectivity service, indication for support of MCS Priority Level. The PCF shall derive the applicable PCC rules and default QoS flow QoS based on that information. If the indication of IMS priority service support is set and the "dnn" attribute corresponds to a DNN dedicated for IMS, the PCF shall assign an ARP corresponding to MCS for the default QoS flow and for the PCC Rules corresponding to the IMS signalling QoS flow. If the "dnn" does not correspond to a DNN dedicated for IMS, the ARP shall be derived without considering IMS Signalling Priority.</w:t>
      </w:r>
    </w:p>
    <w:p w:rsidR="005B507B" w:rsidRDefault="005B507B">
      <w:pPr>
        <w:pStyle w:val="NO"/>
      </w:pPr>
      <w:r>
        <w:t>NOTE 1:</w:t>
      </w:r>
      <w:r>
        <w:tab/>
        <w:t>Subscription data for MCS is provided to the PCF through the Nudr service.</w:t>
      </w:r>
    </w:p>
    <w:p w:rsidR="005B507B" w:rsidRDefault="005B507B">
      <w:r>
        <w:t xml:space="preserve">Once the PCF receives a notification of a change in Priority PDU connectivity services support, MCS Priority Level and/or IMS priority service support from the UDR, the PCF shall make the corresponding policy decisions (i.e. ARP and/or 5QI (also associated QoS characteristics if applicable) change) and, if applicable, shall initiate an HTTP POST message as defined in </w:t>
      </w:r>
      <w:r w:rsidR="003107D3">
        <w:t>clause</w:t>
      </w:r>
      <w:r>
        <w:t> 4.2.3.2 to provision the modified data.</w:t>
      </w:r>
    </w:p>
    <w:p w:rsidR="005B507B" w:rsidRDefault="005B507B">
      <w:pPr>
        <w:pStyle w:val="NO"/>
      </w:pPr>
      <w:r>
        <w:t>NOTE 2:</w:t>
      </w:r>
      <w:r>
        <w:tab/>
        <w:t>The details associated with the UDR service are specified in 3GPP TS 29.519 [15].</w:t>
      </w:r>
    </w:p>
    <w:p w:rsidR="005B507B" w:rsidRDefault="005B507B">
      <w:pPr>
        <w:pStyle w:val="NO"/>
      </w:pPr>
      <w:r>
        <w:t>NOTE 3:</w:t>
      </w:r>
      <w:r>
        <w:tab/>
        <w:t>The MCS Priority Level is one among other input data such as operator policy for the PCF to set the ARP.</w:t>
      </w:r>
    </w:p>
    <w:p w:rsidR="005B507B" w:rsidRDefault="005B507B">
      <w:r>
        <w:t>Whenever one or more AF sessions of an MCS service are active within the same PDU session, the PCF shall ensure that the ARP priority level of the default QoS flow is at least as high as the highest ARP priority level used by any authorized PCC rules belonging to an MCS service. If the ARP pre-emption capability is enabled for any of the authorized PCC rules belonging to an MCS service, the PCF shall also enable the ARP pre-emption capability for the default QoS Flow.</w:t>
      </w:r>
    </w:p>
    <w:p w:rsidR="005B507B" w:rsidRDefault="005B507B">
      <w:pPr>
        <w:pStyle w:val="NO"/>
      </w:pPr>
      <w:r>
        <w:t>NOTE 4:</w:t>
      </w:r>
      <w:r>
        <w:tab/>
        <w:t>This ensures that services using dedicated QoS flows are not terminated because of a default QoS flow with a lower ARP priority level or disabled ARP pre-emption capability being dropped during mobility events.</w:t>
      </w:r>
    </w:p>
    <w:p w:rsidR="005B507B" w:rsidRDefault="005B507B">
      <w:pPr>
        <w:pStyle w:val="NO"/>
      </w:pPr>
      <w:r>
        <w:t>NOTE 5:</w:t>
      </w:r>
      <w:r>
        <w:tab/>
        <w:t>This PCF capability does not cover interactions with services other than MCS services.</w:t>
      </w:r>
    </w:p>
    <w:p w:rsidR="005B507B" w:rsidRDefault="005B507B">
      <w:pPr>
        <w:pStyle w:val="Heading6"/>
      </w:pPr>
      <w:bookmarkStart w:id="3530" w:name="_Toc28012143"/>
      <w:bookmarkStart w:id="3531" w:name="_Toc34122996"/>
      <w:bookmarkStart w:id="3532" w:name="_Toc36037946"/>
      <w:bookmarkStart w:id="3533" w:name="_Toc38875328"/>
      <w:bookmarkStart w:id="3534" w:name="_Toc43191809"/>
      <w:bookmarkStart w:id="3535" w:name="_Toc45133204"/>
      <w:bookmarkStart w:id="3536" w:name="_Toc51316708"/>
      <w:bookmarkStart w:id="3537" w:name="_Toc51761888"/>
      <w:bookmarkStart w:id="3538" w:name="_Toc56674872"/>
      <w:bookmarkStart w:id="3539" w:name="_Toc56675263"/>
      <w:bookmarkStart w:id="3540" w:name="_Toc59016249"/>
      <w:bookmarkStart w:id="3541" w:name="_Toc63167847"/>
      <w:bookmarkStart w:id="3542" w:name="_Toc66262356"/>
      <w:bookmarkStart w:id="3543" w:name="_Toc68166862"/>
      <w:bookmarkStart w:id="3544" w:name="_Toc73537980"/>
      <w:bookmarkStart w:id="3545" w:name="_Toc75351856"/>
      <w:bookmarkStart w:id="3546" w:name="_Toc83231665"/>
      <w:bookmarkStart w:id="3547" w:name="_Toc85534965"/>
      <w:bookmarkStart w:id="3548" w:name="_Toc88559428"/>
      <w:bookmarkStart w:id="3549" w:name="_Toc114210059"/>
      <w:bookmarkStart w:id="3550" w:name="_Toc129246409"/>
      <w:bookmarkStart w:id="3551" w:name="_Toc138747173"/>
      <w:bookmarkStart w:id="3552" w:name="_Toc153786818"/>
      <w:r>
        <w:rPr>
          <w:lang w:eastAsia="zh-CN"/>
        </w:rPr>
        <w:t>4.2.6.2.19.2</w:t>
      </w:r>
      <w:r>
        <w:tab/>
        <w:t>Invocation/Revocation of Priority PDU connectivity services</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rsidR="005B507B" w:rsidRDefault="005B507B">
      <w:r>
        <w:t>When a Priority PDU connectivity services is invoked, the PCF shall:</w:t>
      </w:r>
    </w:p>
    <w:p w:rsidR="005B507B" w:rsidRDefault="005B507B">
      <w:pPr>
        <w:pStyle w:val="B1"/>
      </w:pPr>
      <w:r>
        <w:t>-</w:t>
      </w:r>
      <w:r>
        <w:tab/>
        <w:t>Derive the corresponding PCC Rules with the ARP and 5QI (also associated QoS characteristics if applicable) set as appropriate for a prioritized service.</w:t>
      </w:r>
    </w:p>
    <w:p w:rsidR="005B507B" w:rsidRDefault="005B507B">
      <w:pPr>
        <w:pStyle w:val="B1"/>
      </w:pPr>
      <w:r>
        <w:t>-</w:t>
      </w:r>
      <w:r>
        <w:tab/>
        <w:t xml:space="preserve">Set the ARP of the default QoS flow as appropriate for a Priority PDU connectivity services under consideration of the requirement described in </w:t>
      </w:r>
      <w:r w:rsidR="003107D3">
        <w:t>clause</w:t>
      </w:r>
      <w:r>
        <w:t> </w:t>
      </w:r>
      <w:r>
        <w:rPr>
          <w:lang w:eastAsia="zh-CN"/>
        </w:rPr>
        <w:t>4.2.6.2.19.1</w:t>
      </w:r>
      <w:r>
        <w:t>.</w:t>
      </w:r>
    </w:p>
    <w:p w:rsidR="005B507B" w:rsidRDefault="005B507B">
      <w:pPr>
        <w:pStyle w:val="B1"/>
      </w:pPr>
      <w:r>
        <w:t>-</w:t>
      </w:r>
      <w:r>
        <w:tab/>
        <w:t>Set the 5QI (also associated QoS characteristics if applicable) of the default QoS flow as appropriate for the Priority PDU connectivity services.</w:t>
      </w:r>
    </w:p>
    <w:p w:rsidR="005B507B" w:rsidRDefault="005B507B">
      <w:pPr>
        <w:pStyle w:val="B1"/>
      </w:pPr>
      <w:r>
        <w:t>-</w:t>
      </w:r>
      <w:r>
        <w:tab/>
        <w:t xml:space="preserve">Set the ARP of PCC Rules installed before the activation of the Priority PDU connectivity services to the ARP as appropriate for the Priority PDU connectivity services under the consideration of the requirements described in </w:t>
      </w:r>
      <w:r w:rsidR="003107D3">
        <w:t>clause</w:t>
      </w:r>
      <w:r>
        <w:t> </w:t>
      </w:r>
      <w:r>
        <w:rPr>
          <w:lang w:eastAsia="zh-CN"/>
        </w:rPr>
        <w:t>4.2.6.2.19.1</w:t>
      </w:r>
      <w:r>
        <w:t>.</w:t>
      </w:r>
    </w:p>
    <w:p w:rsidR="005B507B" w:rsidRDefault="005B507B">
      <w:pPr>
        <w:pStyle w:val="B1"/>
      </w:pPr>
      <w:r>
        <w:t>-</w:t>
      </w:r>
      <w:r>
        <w:tab/>
        <w:t>Set the 5QI of the PCC Rules installed before the activation of the Priority PDU connectivity services to the 5QI (also associated QoS characteristics if applicable) as appropriate for the Priority PDU connectivity services if modification of the 5QI of the PCC Rules is required.</w:t>
      </w:r>
    </w:p>
    <w:p w:rsidR="005B507B" w:rsidRDefault="005B507B">
      <w:r>
        <w:t>When a Priority PDU connectivity services is revoked, the PCF shall:</w:t>
      </w:r>
    </w:p>
    <w:p w:rsidR="005B507B" w:rsidRDefault="005B507B">
      <w:pPr>
        <w:pStyle w:val="B1"/>
      </w:pPr>
      <w:r>
        <w:t>-</w:t>
      </w:r>
      <w:r>
        <w:tab/>
        <w:t>Delete the PCC Rules corresponding to the Priority PDU connectivity services if they were previously provided.</w:t>
      </w:r>
    </w:p>
    <w:p w:rsidR="005B507B" w:rsidRDefault="005B507B">
      <w:pPr>
        <w:pStyle w:val="B1"/>
      </w:pPr>
      <w:r>
        <w:t>-</w:t>
      </w:r>
      <w:r>
        <w:tab/>
        <w:t xml:space="preserve">Set the ARP of the default QoS flow to the normal ARP under the consideration of the requirements described in </w:t>
      </w:r>
      <w:r w:rsidR="003107D3">
        <w:t>clause</w:t>
      </w:r>
      <w:r>
        <w:t> </w:t>
      </w:r>
      <w:r>
        <w:rPr>
          <w:lang w:eastAsia="zh-CN"/>
        </w:rPr>
        <w:t>4.2.6.2.19.1</w:t>
      </w:r>
      <w:r>
        <w:t>.</w:t>
      </w:r>
    </w:p>
    <w:p w:rsidR="005B507B" w:rsidRDefault="005B507B">
      <w:pPr>
        <w:pStyle w:val="B1"/>
      </w:pPr>
      <w:r>
        <w:t>-</w:t>
      </w:r>
      <w:r>
        <w:tab/>
        <w:t>Set the 5QI of the default QoS flow as appropriate for PCF decision.</w:t>
      </w:r>
    </w:p>
    <w:p w:rsidR="005B507B" w:rsidRDefault="005B507B">
      <w:pPr>
        <w:pStyle w:val="B1"/>
      </w:pPr>
      <w:r>
        <w:t>-</w:t>
      </w:r>
      <w:r>
        <w:tab/>
        <w:t xml:space="preserve">Set the ARP of all active PCC Rules as appropriate for the PCF under the consideration of the requirements described in </w:t>
      </w:r>
      <w:r w:rsidR="003107D3">
        <w:t>clause</w:t>
      </w:r>
      <w:r>
        <w:t> </w:t>
      </w:r>
      <w:r>
        <w:rPr>
          <w:lang w:eastAsia="zh-CN"/>
        </w:rPr>
        <w:t>4.2.6.2.19.1</w:t>
      </w:r>
      <w:r>
        <w:t>.</w:t>
      </w:r>
    </w:p>
    <w:p w:rsidR="005B507B" w:rsidRDefault="005B507B">
      <w:pPr>
        <w:pStyle w:val="B1"/>
      </w:pPr>
      <w:r>
        <w:t>-</w:t>
      </w:r>
      <w:r>
        <w:tab/>
        <w:t>Set the 5QI to an appropriate value according to PCF decision if modification of the 5QI of PCC Rules is required.</w:t>
      </w:r>
    </w:p>
    <w:p w:rsidR="005B507B" w:rsidRDefault="005B507B">
      <w:pPr>
        <w:pStyle w:val="NO"/>
        <w:rPr>
          <w:lang w:eastAsia="ja-JP"/>
        </w:rPr>
      </w:pPr>
      <w:r>
        <w:t>NOTE:</w:t>
      </w:r>
      <w:r>
        <w:tab/>
        <w:t xml:space="preserve">Priority PDU connectivity services can be explicitly invoked/revoked via UDR MCS user profile (Indication of Priority PDU connectivity services, MCS Priority Level). </w:t>
      </w:r>
      <w:r>
        <w:rPr>
          <w:lang w:eastAsia="ja-JP"/>
        </w:rPr>
        <w:t xml:space="preserve">An AF for MCS Priority Service can also be used to provide </w:t>
      </w:r>
      <w:r>
        <w:t>Priority PDU connectivity services</w:t>
      </w:r>
      <w:r>
        <w:rPr>
          <w:lang w:eastAsia="ja-JP"/>
        </w:rPr>
        <w:t xml:space="preserve"> using network-initiated resource allocation procedures (via interaction with PCC) for originating accesses.</w:t>
      </w:r>
    </w:p>
    <w:p w:rsidR="005B507B" w:rsidRDefault="005B507B">
      <w:r>
        <w:t xml:space="preserve">The PCF shall provision the SMF with the applicable PCC Rules upon Priority PDU connectivity services activation and deactivation as described above. The provision of the QoS information applicable for the PCC Rules shall be performed as described in </w:t>
      </w:r>
      <w:r w:rsidR="003107D3">
        <w:t>clause</w:t>
      </w:r>
      <w:r>
        <w:t xml:space="preserve"> 4.5.6.2. The provision of QoS information for the default QoS flow shall be performed as described in </w:t>
      </w:r>
      <w:r w:rsidR="003107D3">
        <w:t>clause</w:t>
      </w:r>
      <w:r>
        <w:t> 4.2.6.3.</w:t>
      </w:r>
    </w:p>
    <w:p w:rsidR="005B507B" w:rsidRDefault="005B507B">
      <w:pPr>
        <w:pStyle w:val="Heading6"/>
      </w:pPr>
      <w:bookmarkStart w:id="3553" w:name="_Toc28012144"/>
      <w:bookmarkStart w:id="3554" w:name="_Toc34122997"/>
      <w:bookmarkStart w:id="3555" w:name="_Toc36037947"/>
      <w:bookmarkStart w:id="3556" w:name="_Toc38875329"/>
      <w:bookmarkStart w:id="3557" w:name="_Toc43191810"/>
      <w:bookmarkStart w:id="3558" w:name="_Toc45133205"/>
      <w:bookmarkStart w:id="3559" w:name="_Toc51316709"/>
      <w:bookmarkStart w:id="3560" w:name="_Toc51761889"/>
      <w:bookmarkStart w:id="3561" w:name="_Toc56674873"/>
      <w:bookmarkStart w:id="3562" w:name="_Toc56675264"/>
      <w:bookmarkStart w:id="3563" w:name="_Toc59016250"/>
      <w:bookmarkStart w:id="3564" w:name="_Toc63167848"/>
      <w:bookmarkStart w:id="3565" w:name="_Toc66262357"/>
      <w:bookmarkStart w:id="3566" w:name="_Toc68166863"/>
      <w:bookmarkStart w:id="3567" w:name="_Toc73537981"/>
      <w:bookmarkStart w:id="3568" w:name="_Toc75351857"/>
      <w:bookmarkStart w:id="3569" w:name="_Toc83231666"/>
      <w:bookmarkStart w:id="3570" w:name="_Toc85534966"/>
      <w:bookmarkStart w:id="3571" w:name="_Toc88559429"/>
      <w:bookmarkStart w:id="3572" w:name="_Toc114210060"/>
      <w:bookmarkStart w:id="3573" w:name="_Toc129246410"/>
      <w:bookmarkStart w:id="3574" w:name="_Toc138747174"/>
      <w:bookmarkStart w:id="3575" w:name="_Toc153786819"/>
      <w:r>
        <w:rPr>
          <w:lang w:eastAsia="zh-CN"/>
        </w:rPr>
        <w:t>4.2.6.2.19.3</w:t>
      </w:r>
      <w:r>
        <w:tab/>
        <w:t>Invocation/Revocation of IMS Mission Critical Services</w:t>
      </w:r>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rsidR="005B507B" w:rsidRDefault="005B507B">
      <w:r>
        <w:t xml:space="preserve">If the PCF receives service information including an MCS session indication and the service priority level from the P-CSCF or at reception of the indication that IMS priority service is active for the PDU session, the PCF shall under consideration of the requirements described in </w:t>
      </w:r>
      <w:r w:rsidR="003107D3">
        <w:t>clause</w:t>
      </w:r>
      <w:r>
        <w:t> </w:t>
      </w:r>
      <w:r>
        <w:rPr>
          <w:lang w:eastAsia="zh-CN"/>
        </w:rPr>
        <w:t>4.2.6.2.19.1</w:t>
      </w:r>
      <w:r>
        <w:t>:</w:t>
      </w:r>
    </w:p>
    <w:p w:rsidR="005B507B" w:rsidRDefault="005B507B">
      <w:pPr>
        <w:pStyle w:val="B1"/>
      </w:pPr>
      <w:r>
        <w:t>-</w:t>
      </w:r>
      <w:r>
        <w:tab/>
        <w:t>if required, set the ARP and 5QI (also associated QoS characteristics if applicable) of the default QoS flow as appropriate for the prioritized service;</w:t>
      </w:r>
    </w:p>
    <w:p w:rsidR="005B507B" w:rsidRDefault="005B507B">
      <w:pPr>
        <w:pStyle w:val="B1"/>
      </w:pPr>
      <w:r>
        <w:t>-</w:t>
      </w:r>
      <w:r>
        <w:tab/>
        <w:t>if required, set the ARP and 5QI (also associated QoS characteristics if applicable) of all PCC rules assigned to the IMS signalling QoS flow as appropriate for IMS Mission Critical Services;</w:t>
      </w:r>
    </w:p>
    <w:p w:rsidR="005B507B" w:rsidRDefault="005B507B">
      <w:pPr>
        <w:pStyle w:val="B1"/>
      </w:pPr>
      <w:r>
        <w:t>-</w:t>
      </w:r>
      <w:r>
        <w:tab/>
        <w:t>derive the PCC Rules corresponding to the IMS Mission Critical Service and set the ARP and 5QI (also associated QoS characteristics if applicable) of these PCC Rules based on the information received over N5/Rx.</w:t>
      </w:r>
    </w:p>
    <w:p w:rsidR="005B507B" w:rsidRDefault="005B507B">
      <w:r>
        <w:t xml:space="preserve">If the PCF detects that the P-CSCF released all the MCS session and the IMS priority service has been deactivated for the PDU session the PCF shall under consideration of the requirements described in </w:t>
      </w:r>
      <w:r w:rsidR="003107D3">
        <w:t>clause</w:t>
      </w:r>
      <w:r>
        <w:t> </w:t>
      </w:r>
      <w:r>
        <w:rPr>
          <w:lang w:eastAsia="zh-CN"/>
        </w:rPr>
        <w:t>4.2.6.2.19.1</w:t>
      </w:r>
      <w:r>
        <w:t>:</w:t>
      </w:r>
    </w:p>
    <w:p w:rsidR="005B507B" w:rsidRDefault="005B507B">
      <w:pPr>
        <w:pStyle w:val="B1"/>
      </w:pPr>
      <w:r>
        <w:t>-</w:t>
      </w:r>
      <w:r>
        <w:tab/>
        <w:t>delete the PCC Rules corresponding to the IMS Mission Critical Service;</w:t>
      </w:r>
    </w:p>
    <w:p w:rsidR="005B507B" w:rsidRDefault="005B507B">
      <w:pPr>
        <w:pStyle w:val="B1"/>
      </w:pPr>
      <w:r>
        <w:t>-</w:t>
      </w:r>
      <w:r>
        <w:tab/>
        <w:t>if required, set the ARP and 5QI of the default QoS flow as appropriate for the IMS Mission Critical set to inactive;</w:t>
      </w:r>
    </w:p>
    <w:p w:rsidR="005B507B" w:rsidRDefault="005B507B">
      <w:pPr>
        <w:pStyle w:val="B1"/>
        <w:rPr>
          <w:lang w:eastAsia="en-US"/>
        </w:rPr>
      </w:pPr>
      <w:r>
        <w:rPr>
          <w:lang w:eastAsia="en-US"/>
        </w:rPr>
        <w:t>-</w:t>
      </w:r>
      <w:r>
        <w:rPr>
          <w:lang w:eastAsia="en-US"/>
        </w:rPr>
        <w:tab/>
        <w:t>replace the ARP and 5QI of all PCC Rules assigned to the IMS signalling QoS flow as appropriate when the IMS Mission Critical Service is inactive.</w:t>
      </w:r>
    </w:p>
    <w:p w:rsidR="00F03A4B" w:rsidRDefault="00F03A4B" w:rsidP="00F03A4B">
      <w:pPr>
        <w:pStyle w:val="Heading5"/>
      </w:pPr>
      <w:bookmarkStart w:id="3576" w:name="_Toc28012145"/>
      <w:bookmarkStart w:id="3577" w:name="_Toc34122998"/>
      <w:bookmarkStart w:id="3578" w:name="_Toc36037948"/>
      <w:bookmarkStart w:id="3579" w:name="_Toc38875330"/>
      <w:bookmarkStart w:id="3580" w:name="_Toc43191811"/>
      <w:bookmarkStart w:id="3581" w:name="_Toc45133206"/>
      <w:bookmarkStart w:id="3582" w:name="_Toc51316710"/>
      <w:bookmarkStart w:id="3583" w:name="_Toc51761890"/>
      <w:bookmarkStart w:id="3584" w:name="_Toc56674874"/>
      <w:bookmarkStart w:id="3585" w:name="_Toc56675265"/>
      <w:bookmarkStart w:id="3586" w:name="_Toc59016251"/>
      <w:bookmarkStart w:id="3587" w:name="_Toc63167849"/>
      <w:bookmarkStart w:id="3588" w:name="_Toc66262358"/>
      <w:bookmarkStart w:id="3589" w:name="_Toc68166864"/>
      <w:bookmarkStart w:id="3590" w:name="_Toc73537982"/>
      <w:bookmarkStart w:id="3591" w:name="_Toc75351858"/>
      <w:bookmarkStart w:id="3592" w:name="_Toc83231667"/>
      <w:bookmarkStart w:id="3593" w:name="_Toc85534967"/>
      <w:bookmarkStart w:id="3594" w:name="_Toc88559430"/>
      <w:bookmarkStart w:id="3595" w:name="_Toc114210061"/>
      <w:bookmarkStart w:id="3596" w:name="_Toc129246411"/>
      <w:bookmarkStart w:id="3597" w:name="_Toc138747175"/>
      <w:bookmarkStart w:id="3598" w:name="_Toc153786820"/>
      <w:r>
        <w:t>4.2.6.2.</w:t>
      </w:r>
      <w:r w:rsidR="00B556C3">
        <w:t>20</w:t>
      </w:r>
      <w:r>
        <w:tab/>
        <w:t>PCC rules authorization with</w:t>
      </w:r>
      <w:r w:rsidRPr="00CE5E79">
        <w:t xml:space="preserve"> </w:t>
      </w:r>
      <w:r>
        <w:t>preliminary service information</w:t>
      </w:r>
      <w:bookmarkEnd w:id="3592"/>
      <w:bookmarkEnd w:id="3593"/>
      <w:bookmarkEnd w:id="3594"/>
      <w:bookmarkEnd w:id="3595"/>
      <w:bookmarkEnd w:id="3596"/>
      <w:bookmarkEnd w:id="3597"/>
      <w:bookmarkEnd w:id="3598"/>
    </w:p>
    <w:p w:rsidR="00F03A4B" w:rsidRDefault="00F03A4B" w:rsidP="00F03A4B">
      <w:r>
        <w:t>If the PCF receives a request for PCC rules for a PDU session from the SMF, while no suitable authorized PCC rules are configured in the PCF or can be derived from service information provisioned by an AF, but the user is allowed to access AF session based services, the PCF may, depending e.g. on the user's subscription details or operator policy, authorise the requested QoS for a timer supervised grace period (the timer started by the PCF by the request from the SMF) to wait for AF service information. If an AF session bound to the same PDU session is ongoing and only preliminary service information was received within this AF session, the PCF shall base the authorization of the requested QoS on the preliminary service information.</w:t>
      </w:r>
    </w:p>
    <w:p w:rsidR="00F03A4B" w:rsidRDefault="00F03A4B" w:rsidP="00F03A4B">
      <w:pPr>
        <w:pStyle w:val="NO"/>
      </w:pPr>
      <w:r>
        <w:t>NOTE 1:</w:t>
      </w:r>
      <w:r>
        <w:tab/>
        <w:t>This scenario can for instance be encountered for a UE terminated IMS session establishment or modification with UE initiated resource reservation, refer to 3GPP TS 29.214 [18] or 3GPP TS 29.514 [17]. If the PCF does not authorize a request for PCC rules in this scenario, the IMS session setup can fail.</w:t>
      </w:r>
    </w:p>
    <w:p w:rsidR="00F03A4B" w:rsidRDefault="00F03A4B" w:rsidP="00F03A4B">
      <w:pPr>
        <w:pStyle w:val="NO"/>
      </w:pPr>
      <w:r>
        <w:t>NOTE 2:</w:t>
      </w:r>
      <w:r>
        <w:tab/>
        <w:t>During the grace period, the QoS and packet filters requested by the UE need to be authorized even if the user is not allowed to request for resources for services not known to the PCF or if the requested 5QI is not allowed for services not known to the PCF as it is not clear at this point in time whether the UE resource request belongs to an AF session or to a service not known to the PCF.</w:t>
      </w:r>
    </w:p>
    <w:p w:rsidR="00F03A4B" w:rsidRDefault="00F03A4B" w:rsidP="00F03A4B">
      <w:r>
        <w:t>If the preliminary service information is insufficient to construct appropriate PCC rules or no preliminary service information is available, the PCF shall provide preliminary PCC rules to authorize the UE requested QoS and packet filters. Therefore, the preliminary PCC rules shall contain wildcarded flow description or flow description derived from possible packet filters received as part of the request for PCC rules. The PCF may apply a dedicated charging key value to indicate to the charging subsystem that the charging key is preliminary and may be corrected later on.</w:t>
      </w:r>
    </w:p>
    <w:p w:rsidR="00F03A4B" w:rsidRDefault="00F03A4B" w:rsidP="00F03A4B">
      <w:pPr>
        <w:pStyle w:val="NO"/>
      </w:pPr>
      <w:r>
        <w:t>NOTE 3:</w:t>
      </w:r>
      <w:r>
        <w:tab/>
        <w:t>With the dedicated charging key, the PCF instructs the charging subsystem to recalculate the applicable charge for the time when the dedicated charging key value was applied once the dedicated charging key value is replaced with some other value in a new provisioning of PCC rules. For example, if online charging applies, Session Charging with Unit Reservation (SCUR) can be used .When the charging key changes, the SMF will return initially reserved credit units and the CHF then can recalculate the consumed credit units applying the rate derived from the new other charging key value and update the user's credit accordingly.</w:t>
      </w:r>
    </w:p>
    <w:p w:rsidR="00F03A4B" w:rsidRDefault="00F03A4B" w:rsidP="00F03A4B">
      <w:pPr>
        <w:pStyle w:val="NO"/>
      </w:pPr>
      <w:r>
        <w:t>NOTE 4:</w:t>
      </w:r>
      <w:r>
        <w:tab/>
        <w:t>A preliminary PCC rule is a normal PCC rule containing preliminary information.</w:t>
      </w:r>
    </w:p>
    <w:p w:rsidR="00F03A4B" w:rsidRDefault="00F03A4B" w:rsidP="00F03A4B">
      <w:r>
        <w:t>If the PCF receives AF service information while the timer-supervised grace period is running, the PCF shall stop the timer and may derive authorized PCC rules from this service information and update or replace the preliminary PCC rules that were previously provided for the UE requested QoS and packet filters, for instance by choosing service specific QoS parameters and charging keys.</w:t>
      </w:r>
    </w:p>
    <w:p w:rsidR="00F03A4B" w:rsidRDefault="00F03A4B" w:rsidP="00F03A4B">
      <w:pPr>
        <w:pStyle w:val="NO"/>
      </w:pPr>
      <w:r>
        <w:t>NOTE 5:</w:t>
      </w:r>
      <w:r>
        <w:tab/>
        <w:t>The dedicated preliminary charging key value that was previously provided by the PCF instructs the charging subsystem to recalculate the applicable charge when the new service specific charging key is provided. The recalculation covers the time when the previous dedicated charging key value was active. The new service specific charging key is applied from that time onwards.</w:t>
      </w:r>
    </w:p>
    <w:p w:rsidR="00F03A4B" w:rsidRDefault="00F03A4B" w:rsidP="00F03A4B">
      <w:r>
        <w:t>If the timer expires and the PCF has not received any AF service information, the PCF should apply the policy for services not known to the PCF and may downgrade or revoke the authorization for the preliminary PCC rules (previously provided for the UE requested QoS and packet filters) in accordance with the policy for services not known to the PCF. The PCF should adjust the charging keys within the PCC rules and should downgrade the authorized QoS to the allowed value for the services not known to the PCF, if required.</w:t>
      </w:r>
    </w:p>
    <w:p w:rsidR="00A15503" w:rsidRDefault="00A15503" w:rsidP="00A15503">
      <w:pPr>
        <w:pStyle w:val="Heading5"/>
        <w:rPr>
          <w:lang w:val="en-US" w:eastAsia="zh-CN"/>
        </w:rPr>
      </w:pPr>
      <w:bookmarkStart w:id="3599" w:name="_Toc138747176"/>
      <w:bookmarkStart w:id="3600" w:name="_Toc153786821"/>
      <w:r>
        <w:rPr>
          <w:lang w:val="en-US" w:eastAsia="zh-CN"/>
        </w:rPr>
        <w:t>4.2.6.2.21</w:t>
      </w:r>
      <w:r>
        <w:rPr>
          <w:lang w:val="en-US" w:eastAsia="zh-CN"/>
        </w:rPr>
        <w:tab/>
        <w:t>Policy Control for L4S</w:t>
      </w:r>
      <w:bookmarkEnd w:id="3599"/>
      <w:bookmarkEnd w:id="3600"/>
    </w:p>
    <w:p w:rsidR="00A15503" w:rsidRDefault="00A15503" w:rsidP="00A15503">
      <w:r>
        <w:rPr>
          <w:rFonts w:hint="eastAsia"/>
          <w:lang w:eastAsia="zh-CN"/>
        </w:rPr>
        <w:t>W</w:t>
      </w:r>
      <w:r>
        <w:t>hen the "</w:t>
      </w:r>
      <w:r w:rsidR="004C3FCA">
        <w:t>L4S</w:t>
      </w:r>
      <w:r>
        <w:t>" feature is supported</w:t>
      </w:r>
      <w:r>
        <w:rPr>
          <w:rFonts w:hint="eastAsia"/>
          <w:lang w:eastAsia="zh-CN"/>
        </w:rPr>
        <w:t>,</w:t>
      </w:r>
      <w:r>
        <w:t xml:space="preserve"> and the PCF is configured to provide an explicit indicator to the SMF to enable ECN marking for L4S, this procedure is used by the PCF to explicitly indicate that the UL and/or DL traffic identified by SDF template supports ECN marking for L4S support. </w:t>
      </w:r>
    </w:p>
    <w:p w:rsidR="00A15503" w:rsidRDefault="00A15503" w:rsidP="00A15503">
      <w:r>
        <w:rPr>
          <w:lang w:val="en-US" w:eastAsia="zh-CN"/>
        </w:rPr>
        <w:t xml:space="preserve">If the AF provides an explicit indication that the UL and/or DL service data flow supports ECN marking for L4S as defined in </w:t>
      </w:r>
      <w:r>
        <w:t>3GPP TS 29.514 [17], or the PCF determines, based on locally configured policies, that the UL and/or DL traffic of the SDF template support ECN marking for L4S, then the PCF may explicitly or implicitly (based on local configuration), indicate to the SMF to enable ECN marking for L4S.</w:t>
      </w:r>
    </w:p>
    <w:p w:rsidR="00A15503" w:rsidRDefault="00A15503" w:rsidP="00A15503">
      <w:r>
        <w:t>The PCF shall provide to the SMF the explicit indication of support of ECN marking for L4S by installing PCC rules and the implicit indication by installing or activating PCC rule(s).</w:t>
      </w:r>
    </w:p>
    <w:p w:rsidR="00A15503" w:rsidRDefault="00A15503" w:rsidP="00A15503">
      <w:r>
        <w:t>The provisioning of the explicit indication of ECN marking for L4S support per PCC rule shall be performed using the PCC rule provisioning procedure as defined in clause 4.</w:t>
      </w:r>
      <w:r>
        <w:rPr>
          <w:lang w:eastAsia="zh-CN"/>
        </w:rPr>
        <w:t>2.6.2.1</w:t>
      </w:r>
      <w:r>
        <w:t xml:space="preserve"> and shall be provided using the </w:t>
      </w:r>
      <w:r>
        <w:rPr>
          <w:lang w:eastAsia="zh-CN"/>
        </w:rPr>
        <w:t xml:space="preserve">"l4sInd" attribute within the TrafficControlData the PCC rule refers to. </w:t>
      </w:r>
      <w:r>
        <w:t xml:space="preserve">The </w:t>
      </w:r>
      <w:r>
        <w:rPr>
          <w:lang w:eastAsia="zh-CN"/>
        </w:rPr>
        <w:t xml:space="preserve">"l4sInd" attribute shall be set to </w:t>
      </w:r>
      <w:r>
        <w:t xml:space="preserve">"UL", "DL" or "UL_DL" </w:t>
      </w:r>
      <w:r>
        <w:rPr>
          <w:lang w:eastAsia="zh-CN"/>
        </w:rPr>
        <w:t>to indicate respectively whether the UL, the DL, or both, UL and DL, service data flow(s) of the SDF template of the PCC rule support ECN marking for L4S</w:t>
      </w:r>
      <w:r>
        <w:t>.</w:t>
      </w:r>
    </w:p>
    <w:p w:rsidR="00A15503" w:rsidRDefault="00A15503" w:rsidP="00A15503">
      <w:r>
        <w:t xml:space="preserve">When the SMF receives the indication that ECN marking for L4S is supported for the UL and/or DL traffic of the PCC rule, may decide, based on operator's network configuration and policies, to enable for the QoS flow the ECN marking for L4S in either the NG-RAN, as specified in </w:t>
      </w:r>
      <w:r w:rsidRPr="003107D3">
        <w:t>3GPP TS 29.502 [22]</w:t>
      </w:r>
      <w:r>
        <w:t xml:space="preserve">, or in the PSA UPF as specified in 3GPP TS 29.244 [13]. </w:t>
      </w:r>
    </w:p>
    <w:p w:rsidR="00A15503" w:rsidRDefault="00A15503" w:rsidP="00A15503">
      <w:pPr>
        <w:pStyle w:val="NO"/>
      </w:pPr>
      <w:r>
        <w:t>NOTE:</w:t>
      </w:r>
      <w:r>
        <w:tab/>
        <w:t xml:space="preserve">When the ECN marking for L4S is performed by UPF, the NG-RAN is instructed to perform congestion information monitoring, as specified in </w:t>
      </w:r>
      <w:r w:rsidRPr="003107D3">
        <w:t>3GPP TS 29.502 [22]</w:t>
      </w:r>
      <w:r>
        <w:t>.</w:t>
      </w:r>
    </w:p>
    <w:p w:rsidR="00A15503" w:rsidRDefault="00A15503" w:rsidP="00A15503">
      <w:r>
        <w:t>In case of inter NG-RAN UE mobility, if the ECN marking for L4S has been enabled on source NG-RAN, but the target NG-RAN does not support ECN marking for L4S, then the SMF may enable ECN marking for L4S in PSA UPF.</w:t>
      </w:r>
    </w:p>
    <w:p w:rsidR="00A15503" w:rsidRDefault="00A15503" w:rsidP="00A15503">
      <w:r>
        <w:t xml:space="preserve">When serving PSA UPF or NG-RAN is changed e.g., due to inter-NG-RAN handover or PSA UPF relocation, target NG-RAN and PSA UPF </w:t>
      </w:r>
      <w:r w:rsidRPr="005F7138">
        <w:rPr>
          <w:rFonts w:hint="eastAsia"/>
        </w:rPr>
        <w:t>should</w:t>
      </w:r>
      <w:r>
        <w:t xml:space="preserve"> keep the current congestion exposure method</w:t>
      </w:r>
      <w:r w:rsidRPr="000B48CE">
        <w:t>. However, if not available (e.g.</w:t>
      </w:r>
      <w:r>
        <w:t>,</w:t>
      </w:r>
      <w:r w:rsidRPr="000B48CE">
        <w:t xml:space="preserve"> ECN marking for L4S is not </w:t>
      </w:r>
      <w:r w:rsidRPr="000B48CE">
        <w:rPr>
          <w:rFonts w:hint="eastAsia"/>
        </w:rPr>
        <w:t>used</w:t>
      </w:r>
      <w:r w:rsidRPr="000B48CE">
        <w:t xml:space="preserve"> any</w:t>
      </w:r>
      <w:r>
        <w:t xml:space="preserve">more </w:t>
      </w:r>
      <w:r w:rsidRPr="000B48CE">
        <w:t>in 5GS),</w:t>
      </w:r>
      <w:r>
        <w:t xml:space="preserve"> the PCF provisioned the "L4S_SUPP" policy control request trigger, the SMF may notify the PCF about ECN marking not supported. At a subsequent PSA UPF or NG-RAN change, the SMF may determine the target NG-RAN and/or PSA UPF may support the congestion exposure method again and may notify the PCF about ECN marking is supported again. In these cases, the SMF shall invoke the Npcf_SMPolicyControl_Update procedure and shall include</w:t>
      </w:r>
      <w:r w:rsidRPr="003F07B5">
        <w:t xml:space="preserve"> </w:t>
      </w:r>
      <w:r>
        <w:t xml:space="preserve">within the SmPolicyUpdateContextData, including </w:t>
      </w:r>
      <w:r w:rsidRPr="003F07B5">
        <w:t>the "</w:t>
      </w:r>
      <w:r>
        <w:t>L4S_SUPP</w:t>
      </w:r>
      <w:r w:rsidRPr="003F07B5">
        <w:t>" within "repPolicyCtrlReqTriggers"</w:t>
      </w:r>
      <w:r>
        <w:t xml:space="preserve"> attribute and the </w:t>
      </w:r>
      <w:r w:rsidRPr="003F07B5">
        <w:t>"</w:t>
      </w:r>
      <w:r>
        <w:t>l</w:t>
      </w:r>
      <w:r>
        <w:rPr>
          <w:lang w:eastAsia="zh-CN"/>
        </w:rPr>
        <w:t>4s</w:t>
      </w:r>
      <w:r w:rsidRPr="003107D3">
        <w:rPr>
          <w:lang w:eastAsia="zh-CN"/>
        </w:rPr>
        <w:t>Rep</w:t>
      </w:r>
      <w:r>
        <w:rPr>
          <w:lang w:eastAsia="zh-CN"/>
        </w:rPr>
        <w:t>ort</w:t>
      </w:r>
      <w:r w:rsidRPr="003107D3">
        <w:rPr>
          <w:lang w:eastAsia="zh-CN"/>
        </w:rPr>
        <w:t>s</w:t>
      </w:r>
      <w:r w:rsidRPr="003F07B5">
        <w:t>"</w:t>
      </w:r>
      <w:r>
        <w:t xml:space="preserve"> attribute. In each L4sSupportInfo data structure, the SMF shall include the indication that ECN marking for L4S is not available or is available again</w:t>
      </w:r>
      <w:r w:rsidRPr="00346210">
        <w:t xml:space="preserve"> </w:t>
      </w:r>
      <w:r w:rsidRPr="003F07B5">
        <w:t>within the "notifType" attribute and affected PCC rule identifiers within the "refPccRuleIds" attribute.</w:t>
      </w:r>
      <w:r>
        <w:t xml:space="preserve"> The PCF may notify the affected AF(s) as specified 3GPP TS 29.514 [17].</w:t>
      </w:r>
    </w:p>
    <w:p w:rsidR="00274B42" w:rsidRPr="00FF64F4" w:rsidRDefault="00274B42" w:rsidP="00274B42">
      <w:pPr>
        <w:pStyle w:val="Heading5"/>
        <w:rPr>
          <w:lang w:val="en-US" w:eastAsia="zh-CN"/>
        </w:rPr>
      </w:pPr>
      <w:bookmarkStart w:id="3601" w:name="_Toc138747177"/>
      <w:bookmarkStart w:id="3602" w:name="_Toc153786822"/>
      <w:r>
        <w:rPr>
          <w:lang w:val="en-US" w:eastAsia="zh-CN"/>
        </w:rPr>
        <w:t>4.2.6.2.22</w:t>
      </w:r>
      <w:r>
        <w:rPr>
          <w:lang w:val="en-US" w:eastAsia="zh-CN"/>
        </w:rPr>
        <w:tab/>
        <w:t xml:space="preserve">UL/DL policy control based on </w:t>
      </w:r>
      <w:r w:rsidRPr="00886B89">
        <w:t>R</w:t>
      </w:r>
      <w:r>
        <w:rPr>
          <w:lang w:val="en-US" w:eastAsia="zh-CN"/>
        </w:rPr>
        <w:t>ound-</w:t>
      </w:r>
      <w:r w:rsidRPr="00886B89">
        <w:t>T</w:t>
      </w:r>
      <w:r>
        <w:rPr>
          <w:lang w:val="en-US" w:eastAsia="zh-CN"/>
        </w:rPr>
        <w:t>rip latency requirements</w:t>
      </w:r>
      <w:bookmarkEnd w:id="3601"/>
      <w:bookmarkEnd w:id="3602"/>
    </w:p>
    <w:p w:rsidR="00274B42" w:rsidRDefault="006A6684" w:rsidP="00274B42">
      <w:pPr>
        <w:rPr>
          <w:lang w:eastAsia="zh-CN"/>
        </w:rPr>
      </w:pPr>
      <w:r>
        <w:rPr>
          <w:lang w:eastAsia="zh-CN"/>
        </w:rPr>
        <w:t xml:space="preserve">If the </w:t>
      </w:r>
      <w:r>
        <w:t>"</w:t>
      </w:r>
      <w:r>
        <w:rPr>
          <w:rFonts w:cs="Arial" w:hint="eastAsia"/>
          <w:lang w:eastAsia="zh-CN"/>
        </w:rPr>
        <w:t>R</w:t>
      </w:r>
      <w:r>
        <w:rPr>
          <w:rFonts w:cs="Arial"/>
          <w:lang w:eastAsia="zh-CN"/>
        </w:rPr>
        <w:t>TLatency</w:t>
      </w:r>
      <w:r>
        <w:t>"</w:t>
      </w:r>
      <w:r>
        <w:rPr>
          <w:lang w:eastAsia="zh-CN"/>
        </w:rPr>
        <w:t xml:space="preserve"> feature is su</w:t>
      </w:r>
      <w:r>
        <w:t xml:space="preserve">pported, </w:t>
      </w:r>
      <w:r>
        <w:rPr>
          <w:lang w:eastAsia="zh-CN"/>
        </w:rPr>
        <w:t>t</w:t>
      </w:r>
      <w:r w:rsidR="00274B42">
        <w:rPr>
          <w:lang w:eastAsia="zh-CN"/>
        </w:rPr>
        <w:t xml:space="preserve">he </w:t>
      </w:r>
      <w:r w:rsidR="00274B42" w:rsidRPr="00886B89">
        <w:t xml:space="preserve">Round-Trip (RT) </w:t>
      </w:r>
      <w:r w:rsidR="00274B42">
        <w:rPr>
          <w:lang w:eastAsia="zh-CN"/>
        </w:rPr>
        <w:t>latency indication indicates the service data flow needs to meet the RT latency requirement of the service</w:t>
      </w:r>
      <w:r>
        <w:rPr>
          <w:lang w:eastAsia="zh-CN"/>
        </w:rPr>
        <w:t xml:space="preserve"> may be provided by the AF</w:t>
      </w:r>
      <w:r w:rsidR="00274B42">
        <w:rPr>
          <w:lang w:eastAsia="zh-CN"/>
        </w:rPr>
        <w:t>, which is twice the single direction delay requirement between the UE and the PSA UPF described by the received QoS reference parameter or the received individual QoS parameter.</w:t>
      </w:r>
    </w:p>
    <w:p w:rsidR="00274B42" w:rsidRDefault="00274B42" w:rsidP="00274B42">
      <w:r>
        <w:t xml:space="preserve">If the AF </w:t>
      </w:r>
      <w:r w:rsidRPr="00886B89">
        <w:t>provide</w:t>
      </w:r>
      <w:r>
        <w:t>d</w:t>
      </w:r>
      <w:r w:rsidRPr="00886B89">
        <w:t xml:space="preserve"> </w:t>
      </w:r>
      <w:r>
        <w:t>the</w:t>
      </w:r>
      <w:r w:rsidRPr="00886B89">
        <w:t xml:space="preserve"> </w:t>
      </w:r>
      <w:r>
        <w:rPr>
          <w:lang w:eastAsia="zh-CN"/>
        </w:rPr>
        <w:t xml:space="preserve">RT </w:t>
      </w:r>
      <w:r w:rsidRPr="00886B89">
        <w:t>latency indication</w:t>
      </w:r>
      <w:r>
        <w:t xml:space="preserve"> as defined in 3GPP TS 29.514 [17], </w:t>
      </w:r>
      <w:r w:rsidRPr="00886B89">
        <w:t xml:space="preserve">the PCF </w:t>
      </w:r>
      <w:r>
        <w:t>may</w:t>
      </w:r>
      <w:r w:rsidRPr="00886B89">
        <w:t xml:space="preserve"> </w:t>
      </w:r>
      <w:r>
        <w:t>split the RT latency requirement, i.e.</w:t>
      </w:r>
      <w:r w:rsidRPr="00DF44E6">
        <w:t xml:space="preserve"> </w:t>
      </w:r>
      <w:r>
        <w:t xml:space="preserve">the </w:t>
      </w:r>
      <w:r w:rsidRPr="00DF44E6">
        <w:t>twice</w:t>
      </w:r>
      <w:r>
        <w:t xml:space="preserve"> of</w:t>
      </w:r>
      <w:r w:rsidRPr="00DF44E6">
        <w:t xml:space="preserve"> the single direction delay</w:t>
      </w:r>
      <w:r>
        <w:t>,</w:t>
      </w:r>
      <w:r w:rsidRPr="00DF44E6">
        <w:t xml:space="preserve"> </w:t>
      </w:r>
      <w:r>
        <w:t>into two PDBs of two</w:t>
      </w:r>
      <w:r w:rsidRPr="00886B89">
        <w:t xml:space="preserve"> PCC rules, one for UL </w:t>
      </w:r>
      <w:r w:rsidRPr="005A3EA5">
        <w:t>service data flow</w:t>
      </w:r>
      <w:r w:rsidRPr="00886B89">
        <w:t xml:space="preserve"> and the other for DL </w:t>
      </w:r>
      <w:r w:rsidRPr="005A3EA5">
        <w:t>service data flow</w:t>
      </w:r>
      <w:r w:rsidRPr="00886B89">
        <w:t xml:space="preserve">. </w:t>
      </w:r>
      <w:r>
        <w:t xml:space="preserve">The two PDBs can be unequal, but their sum shall not exceed the </w:t>
      </w:r>
      <w:r w:rsidRPr="00B27C5F">
        <w:t>RT latency requirement</w:t>
      </w:r>
      <w:r>
        <w:t xml:space="preserve">. </w:t>
      </w:r>
    </w:p>
    <w:p w:rsidR="00274B42" w:rsidRDefault="00274B42" w:rsidP="00274B42">
      <w:pPr>
        <w:pStyle w:val="NO"/>
      </w:pPr>
      <w:r>
        <w:t>NOTE:</w:t>
      </w:r>
      <w:r>
        <w:tab/>
        <w:t>RT latency requirement may also be locally configured in the PCF together with delay requirement.</w:t>
      </w:r>
    </w:p>
    <w:p w:rsidR="00274B42" w:rsidRDefault="00274B42" w:rsidP="00274B42">
      <w:r>
        <w:t>To enable RT latency tracking, t</w:t>
      </w:r>
      <w:r w:rsidRPr="00886B89">
        <w:t xml:space="preserve">he PCF </w:t>
      </w:r>
      <w:r>
        <w:t>shall</w:t>
      </w:r>
      <w:r w:rsidRPr="00886B89">
        <w:t xml:space="preserve"> </w:t>
      </w:r>
      <w:r w:rsidRPr="00DF44E6">
        <w:t xml:space="preserve">generate associated QoS monitoring policies for the two correlated </w:t>
      </w:r>
      <w:r>
        <w:t xml:space="preserve">PCC rules as </w:t>
      </w:r>
      <w:r>
        <w:rPr>
          <w:rFonts w:hint="eastAsia"/>
          <w:lang w:val="en-US" w:eastAsia="zh-CN"/>
        </w:rPr>
        <w:t xml:space="preserve">described in </w:t>
      </w:r>
      <w:r>
        <w:t>clause 4.</w:t>
      </w:r>
      <w:r>
        <w:rPr>
          <w:rFonts w:hint="eastAsia"/>
          <w:lang w:val="en-US" w:eastAsia="zh-CN"/>
        </w:rPr>
        <w:t>2</w:t>
      </w:r>
      <w:r>
        <w:t>.</w:t>
      </w:r>
      <w:r>
        <w:rPr>
          <w:rFonts w:hint="eastAsia"/>
          <w:lang w:val="en-US" w:eastAsia="zh-CN"/>
        </w:rPr>
        <w:t>3</w:t>
      </w:r>
      <w:r>
        <w:t>.2</w:t>
      </w:r>
      <w:r>
        <w:rPr>
          <w:rFonts w:hint="eastAsia"/>
          <w:lang w:val="en-US" w:eastAsia="zh-CN"/>
        </w:rPr>
        <w:t>5</w:t>
      </w:r>
      <w:r>
        <w:rPr>
          <w:lang w:val="en-US" w:eastAsia="zh-CN"/>
        </w:rPr>
        <w:t>.</w:t>
      </w:r>
      <w:r w:rsidRPr="00DE74C9">
        <w:rPr>
          <w:lang w:eastAsia="zh-CN"/>
        </w:rPr>
        <w:t xml:space="preserve"> </w:t>
      </w:r>
      <w:r>
        <w:rPr>
          <w:lang w:eastAsia="zh-CN"/>
        </w:rPr>
        <w:t>The uplink and downlink delay for the two PCC rules shall be tracked by PCF independently with same reporting period.</w:t>
      </w:r>
      <w:r>
        <w:rPr>
          <w:lang w:val="en-US" w:eastAsia="zh-CN"/>
        </w:rPr>
        <w:t xml:space="preserve"> </w:t>
      </w:r>
      <w:r>
        <w:rPr>
          <w:lang w:eastAsia="zh-CN"/>
        </w:rPr>
        <w:t>When the QoS monitoring results are reported to PCF</w:t>
      </w:r>
      <w:r>
        <w:rPr>
          <w:lang w:val="en-US" w:eastAsia="zh-CN"/>
        </w:rPr>
        <w:t>,</w:t>
      </w:r>
      <w:r w:rsidRPr="00886B89">
        <w:t xml:space="preserve"> </w:t>
      </w:r>
      <w:r>
        <w:t>the PCF</w:t>
      </w:r>
      <w:r w:rsidRPr="00886B89">
        <w:t xml:space="preserve"> may </w:t>
      </w:r>
      <w:r>
        <w:t xml:space="preserve">update the two PCC rules to </w:t>
      </w:r>
      <w:r w:rsidRPr="00886B89">
        <w:t>adjust the UL PDB and DL PDB</w:t>
      </w:r>
      <w:r>
        <w:t>.</w:t>
      </w:r>
    </w:p>
    <w:p w:rsidR="0098556C" w:rsidRDefault="0098556C" w:rsidP="0098556C">
      <w:pPr>
        <w:pStyle w:val="Heading5"/>
      </w:pPr>
      <w:bookmarkStart w:id="3603" w:name="_Hlk149919174"/>
      <w:bookmarkStart w:id="3604" w:name="_Toc153786823"/>
      <w:r>
        <w:t>4.2.6.2.23</w:t>
      </w:r>
      <w:r>
        <w:tab/>
        <w:t xml:space="preserve">Policy </w:t>
      </w:r>
      <w:r>
        <w:rPr>
          <w:lang w:eastAsia="zh-CN"/>
        </w:rPr>
        <w:t>Decision</w:t>
      </w:r>
      <w:r>
        <w:t xml:space="preserve"> for AF requested QoS for a UE or group of UEs not identified by a UE address</w:t>
      </w:r>
      <w:bookmarkEnd w:id="3604"/>
    </w:p>
    <w:p w:rsidR="0098556C" w:rsidRDefault="0098556C" w:rsidP="0098556C">
      <w:r>
        <w:t>When the AF requested QoS for a UE or group UE(s), the requested QoS</w:t>
      </w:r>
      <w:r w:rsidRPr="004667E4">
        <w:t xml:space="preserve"> </w:t>
      </w:r>
      <w:r>
        <w:t>data may be either provisioned by the AF/NEF to the TSCTSCF, and later</w:t>
      </w:r>
      <w:r w:rsidRPr="006B2783">
        <w:t xml:space="preserve"> </w:t>
      </w:r>
      <w:r>
        <w:t xml:space="preserve">to the PCF for the related active PDU sessions, as specified in 3GPP TS 29.565 [53] and </w:t>
      </w:r>
      <w:r w:rsidRPr="000911BE">
        <w:t>3GPP TS 29.514 [17]</w:t>
      </w:r>
      <w:r>
        <w:t>, or stored by the AF/NEF at the UDR</w:t>
      </w:r>
      <w:r w:rsidRPr="001F0BEA">
        <w:t xml:space="preserve"> </w:t>
      </w:r>
      <w:r>
        <w:t>and later retrieved by the PCF</w:t>
      </w:r>
      <w:r w:rsidRPr="006B2783">
        <w:t xml:space="preserve"> </w:t>
      </w:r>
      <w:r>
        <w:t xml:space="preserve">for the </w:t>
      </w:r>
      <w:r w:rsidRPr="008375F9">
        <w:t>related ac</w:t>
      </w:r>
      <w:r>
        <w:t>tive PDU sessions, as defined in 3GPP TS 29.519 [15].</w:t>
      </w:r>
    </w:p>
    <w:p w:rsidR="0098556C" w:rsidRDefault="0098556C" w:rsidP="0098556C">
      <w:r>
        <w:t>When the PCF needs to make Policy Decision(s) and derive PCC Rule(s) for a PDU session corresponding to the concerned UE or group of UE(s), the PCF shall take into consideration the received AF requested QoS</w:t>
      </w:r>
      <w:r w:rsidRPr="004667E4">
        <w:t xml:space="preserve"> </w:t>
      </w:r>
      <w:r>
        <w:t>data, if applicable, and mayprovide to the SMF the policy control triggers corresponding to the AF subscribed event(s) as defined in clause 4.2.6.4, or activate/modify/remove PCC rule(s) as defined in clause 4.2.3.2.</w:t>
      </w:r>
    </w:p>
    <w:bookmarkEnd w:id="3603"/>
    <w:p w:rsidR="00D3756E" w:rsidRDefault="0098556C" w:rsidP="0098556C">
      <w:r>
        <w:t>When the SMF notifies the PCF about a met policy control request trigger corresponding to the AF subscribed event(s), the PCF may notify either the TSCTSF or the AF/NEF, as defined in 3GPP TS 29.514 [17], based on whether the requested QoS data was provisioned via the TSCTSF or the UDR.</w:t>
      </w:r>
    </w:p>
    <w:p w:rsidR="005B507B" w:rsidRDefault="005B507B">
      <w:pPr>
        <w:pStyle w:val="Heading4"/>
      </w:pPr>
      <w:bookmarkStart w:id="3605" w:name="_Toc83231668"/>
      <w:bookmarkStart w:id="3606" w:name="_Toc85534968"/>
      <w:bookmarkStart w:id="3607" w:name="_Toc88559431"/>
      <w:bookmarkStart w:id="3608" w:name="_Toc114210062"/>
      <w:bookmarkStart w:id="3609" w:name="_Toc129246412"/>
      <w:bookmarkStart w:id="3610" w:name="_Toc138747178"/>
      <w:bookmarkStart w:id="3611" w:name="_Toc153786824"/>
      <w:r>
        <w:t>4.2.6.3</w:t>
      </w:r>
      <w:r>
        <w:tab/>
        <w:t>Session Rules</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605"/>
      <w:bookmarkEnd w:id="3606"/>
      <w:bookmarkEnd w:id="3607"/>
      <w:bookmarkEnd w:id="3608"/>
      <w:bookmarkEnd w:id="3609"/>
      <w:bookmarkEnd w:id="3610"/>
      <w:bookmarkEnd w:id="3611"/>
    </w:p>
    <w:p w:rsidR="005B507B" w:rsidRDefault="005B507B">
      <w:pPr>
        <w:pStyle w:val="Heading5"/>
        <w:rPr>
          <w:rFonts w:eastAsia="Batang"/>
          <w:lang w:eastAsia="zh-CN"/>
        </w:rPr>
      </w:pPr>
      <w:bookmarkStart w:id="3612" w:name="_Toc28012146"/>
      <w:bookmarkStart w:id="3613" w:name="_Toc34122999"/>
      <w:bookmarkStart w:id="3614" w:name="_Toc36037949"/>
      <w:bookmarkStart w:id="3615" w:name="_Toc38875331"/>
      <w:bookmarkStart w:id="3616" w:name="_Toc43191812"/>
      <w:bookmarkStart w:id="3617" w:name="_Toc45133207"/>
      <w:bookmarkStart w:id="3618" w:name="_Toc51316711"/>
      <w:bookmarkStart w:id="3619" w:name="_Toc51761891"/>
      <w:bookmarkStart w:id="3620" w:name="_Toc56674875"/>
      <w:bookmarkStart w:id="3621" w:name="_Toc56675266"/>
      <w:bookmarkStart w:id="3622" w:name="_Toc59016252"/>
      <w:bookmarkStart w:id="3623" w:name="_Toc63167850"/>
      <w:bookmarkStart w:id="3624" w:name="_Toc66262359"/>
      <w:bookmarkStart w:id="3625" w:name="_Toc68166865"/>
      <w:bookmarkStart w:id="3626" w:name="_Toc73537983"/>
      <w:bookmarkStart w:id="3627" w:name="_Toc75351859"/>
      <w:bookmarkStart w:id="3628" w:name="_Toc83231669"/>
      <w:bookmarkStart w:id="3629" w:name="_Toc85534969"/>
      <w:bookmarkStart w:id="3630" w:name="_Toc88559432"/>
      <w:bookmarkStart w:id="3631" w:name="_Toc114210063"/>
      <w:bookmarkStart w:id="3632" w:name="_Toc129246413"/>
      <w:bookmarkStart w:id="3633" w:name="_Toc138747179"/>
      <w:bookmarkStart w:id="3634" w:name="_Toc153786825"/>
      <w:r>
        <w:rPr>
          <w:lang w:eastAsia="zh-CN"/>
        </w:rPr>
        <w:t>4.2.6.3.1</w:t>
      </w:r>
      <w:r>
        <w:rPr>
          <w:lang w:eastAsia="zh-CN"/>
        </w:rPr>
        <w:tab/>
        <w:t>Overview</w:t>
      </w:r>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rsidR="0046145A" w:rsidRPr="003F07B5" w:rsidRDefault="0046145A" w:rsidP="0046145A">
      <w:r w:rsidRPr="003F07B5">
        <w:t>The PCF may perform operations on session rules. The impacted rules shall be included in the "sessRules" map attribute within the SmPolicyDecision data structure with the "sessRuleId" as a key. For installing or modifying a session rule, the corresponding SessionRule data instance shall be provided as the map entry value. For removing a session rule, the map entry value shall be set to NULL.</w:t>
      </w:r>
    </w:p>
    <w:p w:rsidR="0046145A" w:rsidRPr="003F07B5" w:rsidRDefault="0046145A" w:rsidP="0046145A">
      <w:pPr>
        <w:rPr>
          <w:lang w:eastAsia="zh-CN"/>
        </w:rPr>
      </w:pPr>
      <w:r w:rsidRPr="003F07B5">
        <w:t>In order to install a new session rule</w:t>
      </w:r>
      <w:r w:rsidRPr="003F07B5">
        <w:rPr>
          <w:lang w:eastAsia="zh-CN"/>
        </w:rPr>
        <w:t>, the PCF shall further set other attributes within the SessionRule data structure as follows:</w:t>
      </w:r>
    </w:p>
    <w:p w:rsidR="0046145A" w:rsidRPr="003F07B5" w:rsidRDefault="0046145A" w:rsidP="0046145A">
      <w:pPr>
        <w:pStyle w:val="B1"/>
      </w:pPr>
      <w:r w:rsidRPr="003F07B5">
        <w:t>-</w:t>
      </w:r>
      <w:r w:rsidRPr="003F07B5">
        <w:tab/>
        <w:t>if the "subsSessAmbr" has been previously received by the PCF, it shall include the authorized Session-AMBR within the "authSessAmbr" attribute;</w:t>
      </w:r>
    </w:p>
    <w:p w:rsidR="0046145A" w:rsidRPr="003F07B5" w:rsidRDefault="0046145A" w:rsidP="0046145A">
      <w:pPr>
        <w:pStyle w:val="B1"/>
      </w:pPr>
      <w:r w:rsidRPr="003F07B5">
        <w:t>-</w:t>
      </w:r>
      <w:r w:rsidRPr="003F07B5">
        <w:tab/>
        <w:t>when the "subsDefQos" has been previously received by the PCF, it shall include the authorized default QoS within the "authDefQos" attribute using the procedure as defined in clause 4.2.6.3.</w:t>
      </w:r>
      <w:r w:rsidRPr="003F07B5">
        <w:rPr>
          <w:lang w:eastAsia="zh-CN"/>
        </w:rPr>
        <w:t>3</w:t>
      </w:r>
      <w:r w:rsidRPr="003F07B5">
        <w:t>;</w:t>
      </w:r>
    </w:p>
    <w:p w:rsidR="0046145A" w:rsidRPr="003F07B5" w:rsidRDefault="0046145A" w:rsidP="0046145A">
      <w:pPr>
        <w:pStyle w:val="B1"/>
      </w:pPr>
      <w:r w:rsidRPr="003F07B5">
        <w:t>-</w:t>
      </w:r>
      <w:r w:rsidRPr="003F07B5">
        <w:tab/>
        <w:t xml:space="preserve">it may include one reference to the UsageMonitoringData data structure within the "refUmData" attribute. In this case, a "umDecs" attribute containing the corresponding Usage Monitoring data policy decisions shall be included in SmPolicyDecision data </w:t>
      </w:r>
      <w:r w:rsidRPr="003F07B5">
        <w:rPr>
          <w:lang w:eastAsia="zh-CN"/>
        </w:rPr>
        <w:t>structure</w:t>
      </w:r>
      <w:r w:rsidRPr="003F07B5">
        <w:t xml:space="preserve"> if it has not been previously provided;</w:t>
      </w:r>
    </w:p>
    <w:p w:rsidR="0046145A" w:rsidRPr="003F07B5" w:rsidRDefault="0046145A" w:rsidP="0046145A">
      <w:pPr>
        <w:pStyle w:val="B1"/>
      </w:pPr>
      <w:r w:rsidRPr="003F07B5">
        <w:t>-</w:t>
      </w:r>
      <w:r w:rsidRPr="003F07B5">
        <w:tab/>
        <w:t xml:space="preserve">if the "ATSSS" feature is supported, it may include one reference to the UsageMonitoringData data structure to apply for the Non-3GPP access within the "refUmN3gData" attribute. In this case, a "umDecs" attribute containing the corresponding Usage Monitoring data policy decisions shall be included in SmPolicyDecision data </w:t>
      </w:r>
      <w:r w:rsidRPr="003F07B5">
        <w:rPr>
          <w:lang w:eastAsia="zh-CN"/>
        </w:rPr>
        <w:t>structure</w:t>
      </w:r>
      <w:r w:rsidRPr="003F07B5">
        <w:t xml:space="preserve"> if it has not been previously provided; and</w:t>
      </w:r>
    </w:p>
    <w:p w:rsidR="005B507B" w:rsidRDefault="0046145A" w:rsidP="0046145A">
      <w:pPr>
        <w:pStyle w:val="B1"/>
      </w:pPr>
      <w:r w:rsidRPr="003F07B5">
        <w:t>-</w:t>
      </w:r>
      <w:r w:rsidRPr="003F07B5">
        <w:tab/>
        <w:t xml:space="preserve">it may include one reference to the ConditionData data structure within the "refCondData" attribute. In this case, a "conds" attribute containing the corresponding Condition Data decision shall be included in SmPolicyDecision data </w:t>
      </w:r>
      <w:r w:rsidRPr="003F07B5">
        <w:rPr>
          <w:lang w:eastAsia="zh-CN"/>
        </w:rPr>
        <w:t>structure</w:t>
      </w:r>
      <w:r w:rsidRPr="003F07B5">
        <w:t xml:space="preserve"> if it has not been previously provided.</w:t>
      </w:r>
    </w:p>
    <w:p w:rsidR="005B507B" w:rsidRDefault="005B507B">
      <w:pPr>
        <w:rPr>
          <w:lang w:eastAsia="zh-CN"/>
        </w:rPr>
      </w:pPr>
      <w:r>
        <w:t>In order to modify an existing session rule</w:t>
      </w:r>
      <w:r>
        <w:rPr>
          <w:lang w:eastAsia="zh-CN"/>
        </w:rPr>
        <w:t>, the PCF shall further set other attributes within the SessionRule data structure as follows:</w:t>
      </w:r>
    </w:p>
    <w:p w:rsidR="005B507B" w:rsidRDefault="005B507B">
      <w:pPr>
        <w:pStyle w:val="B1"/>
      </w:pPr>
      <w:r>
        <w:t>-</w:t>
      </w:r>
      <w:r>
        <w:tab/>
        <w:t>If the PCF needs to modify the attribute(s) within a session rule, the PCF shall include the modified attribute(s) with the new value(s) within the SessionRule data instance. Previously supplied attributes not supplied in the modified PCC rule instance shall remain valid.</w:t>
      </w:r>
    </w:p>
    <w:p w:rsidR="005B507B" w:rsidRDefault="005B507B">
      <w:pPr>
        <w:pStyle w:val="B1"/>
      </w:pPr>
      <w:r>
        <w:t>-</w:t>
      </w:r>
      <w:r>
        <w:tab/>
        <w:t>If the PCF only needs to modify the content of referenced policy decision data (e.g. UsageMonitoringData, etc.) and/or condition data for one or more session rules, the PCF shall, within the SmPolicyDecision data structure, include the corresponding policy decision data and/or condition data within the corresponding map attributes (e.g. include the usage monitoring data decision within the "umDecs" attribute).</w:t>
      </w:r>
    </w:p>
    <w:p w:rsidR="005B507B" w:rsidRDefault="005B507B">
      <w:r>
        <w:t>The PCF may combine multiple of the above session rule operations in a single message, but the PCF shall ensure that one and only one session rule is enforced in the SMF at a certain point in time.</w:t>
      </w:r>
    </w:p>
    <w:p w:rsidR="005B507B" w:rsidRDefault="005B507B">
      <w:pPr>
        <w:pStyle w:val="NO"/>
        <w:rPr>
          <w:lang w:eastAsia="en-US"/>
        </w:rPr>
      </w:pPr>
      <w:r>
        <w:rPr>
          <w:lang w:eastAsia="en-US"/>
        </w:rPr>
        <w:t>NOTE:</w:t>
      </w:r>
      <w:r>
        <w:rPr>
          <w:lang w:eastAsia="en-US"/>
        </w:rPr>
        <w:tab/>
        <w:t>Either there is always an unconditional session rule provisioned in the NF service consumer (SMF), or there is always a conditioned session rule applicable in the NF service consumer (SMF).</w:t>
      </w:r>
    </w:p>
    <w:p w:rsidR="005B507B" w:rsidRDefault="005B507B">
      <w:pPr>
        <w:pStyle w:val="Heading5"/>
        <w:rPr>
          <w:rFonts w:eastAsia="Batang"/>
        </w:rPr>
      </w:pPr>
      <w:bookmarkStart w:id="3635" w:name="_Toc28012147"/>
      <w:bookmarkStart w:id="3636" w:name="_Toc34123000"/>
      <w:bookmarkStart w:id="3637" w:name="_Toc36037950"/>
      <w:bookmarkStart w:id="3638" w:name="_Toc38875332"/>
      <w:bookmarkStart w:id="3639" w:name="_Toc43191813"/>
      <w:bookmarkStart w:id="3640" w:name="_Toc45133208"/>
      <w:bookmarkStart w:id="3641" w:name="_Toc51316712"/>
      <w:bookmarkStart w:id="3642" w:name="_Toc51761892"/>
      <w:bookmarkStart w:id="3643" w:name="_Toc56674876"/>
      <w:bookmarkStart w:id="3644" w:name="_Toc56675267"/>
      <w:bookmarkStart w:id="3645" w:name="_Toc59016253"/>
      <w:bookmarkStart w:id="3646" w:name="_Toc63167851"/>
      <w:bookmarkStart w:id="3647" w:name="_Toc66262360"/>
      <w:bookmarkStart w:id="3648" w:name="_Toc68166866"/>
      <w:bookmarkStart w:id="3649" w:name="_Toc73537984"/>
      <w:bookmarkStart w:id="3650" w:name="_Toc75351860"/>
      <w:bookmarkStart w:id="3651" w:name="_Toc83231670"/>
      <w:bookmarkStart w:id="3652" w:name="_Toc85534970"/>
      <w:bookmarkStart w:id="3653" w:name="_Toc88559433"/>
      <w:bookmarkStart w:id="3654" w:name="_Toc114210064"/>
      <w:bookmarkStart w:id="3655" w:name="_Toc129246414"/>
      <w:bookmarkStart w:id="3656" w:name="_Toc138747180"/>
      <w:bookmarkStart w:id="3657" w:name="_Toc153786826"/>
      <w:r>
        <w:rPr>
          <w:rFonts w:eastAsia="Batang"/>
        </w:rPr>
        <w:t>4.2.</w:t>
      </w:r>
      <w:r>
        <w:t>6.3.2</w:t>
      </w:r>
      <w:r>
        <w:rPr>
          <w:rFonts w:eastAsia="Batang"/>
        </w:rPr>
        <w:tab/>
      </w:r>
      <w:r>
        <w:t>Conditioned Session rule</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p>
    <w:p w:rsidR="005B507B" w:rsidRDefault="005B507B">
      <w:pPr>
        <w:pStyle w:val="Heading6"/>
      </w:pPr>
      <w:bookmarkStart w:id="3658" w:name="_Toc28012148"/>
      <w:bookmarkStart w:id="3659" w:name="_Toc34123001"/>
      <w:bookmarkStart w:id="3660" w:name="_Toc36037951"/>
      <w:bookmarkStart w:id="3661" w:name="_Toc38875333"/>
      <w:bookmarkStart w:id="3662" w:name="_Toc43191814"/>
      <w:bookmarkStart w:id="3663" w:name="_Toc45133209"/>
      <w:bookmarkStart w:id="3664" w:name="_Toc51316713"/>
      <w:bookmarkStart w:id="3665" w:name="_Toc51761893"/>
      <w:bookmarkStart w:id="3666" w:name="_Toc56674877"/>
      <w:bookmarkStart w:id="3667" w:name="_Toc56675268"/>
      <w:bookmarkStart w:id="3668" w:name="_Toc59016254"/>
      <w:bookmarkStart w:id="3669" w:name="_Toc63167852"/>
      <w:bookmarkStart w:id="3670" w:name="_Toc66262361"/>
      <w:bookmarkStart w:id="3671" w:name="_Toc68166867"/>
      <w:bookmarkStart w:id="3672" w:name="_Toc73537985"/>
      <w:bookmarkStart w:id="3673" w:name="_Toc75351861"/>
      <w:bookmarkStart w:id="3674" w:name="_Toc83231671"/>
      <w:bookmarkStart w:id="3675" w:name="_Toc85534971"/>
      <w:bookmarkStart w:id="3676" w:name="_Toc88559434"/>
      <w:bookmarkStart w:id="3677" w:name="_Toc114210065"/>
      <w:bookmarkStart w:id="3678" w:name="_Toc129246415"/>
      <w:bookmarkStart w:id="3679" w:name="_Toc138747181"/>
      <w:bookmarkStart w:id="3680" w:name="_Toc153786827"/>
      <w:r>
        <w:t>4.2.6.3.2.1</w:t>
      </w:r>
      <w:r>
        <w:tab/>
        <w:t>General</w:t>
      </w:r>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p w:rsidR="005B507B" w:rsidRDefault="005B507B">
      <w:r>
        <w:t xml:space="preserve">Up to four conditioned session rules (i.e. authorized </w:t>
      </w:r>
      <w:r w:rsidR="00C0662A">
        <w:t>Session-AMBR</w:t>
      </w:r>
      <w:r>
        <w:t xml:space="preserve"> and authorized default QoS) may be provisioned by the PCF. In order to provision a session rule with conditional data, the PCF shall provision a session rule as defined in </w:t>
      </w:r>
      <w:r w:rsidR="003107D3">
        <w:t>clause</w:t>
      </w:r>
      <w:r>
        <w:t xml:space="preserve"> 4.2.6.3.1 and include within its </w:t>
      </w:r>
      <w:r>
        <w:rPr>
          <w:lang w:eastAsia="zh-CN"/>
        </w:rPr>
        <w:t>"</w:t>
      </w:r>
      <w:r>
        <w:t xml:space="preserve">refCondData" attribute the corresponding ConditionData's </w:t>
      </w:r>
      <w:r>
        <w:rPr>
          <w:lang w:eastAsia="zh-CN"/>
        </w:rPr>
        <w:t>"</w:t>
      </w:r>
      <w:r>
        <w:t>condId</w:t>
      </w:r>
      <w:r>
        <w:rPr>
          <w:lang w:eastAsia="zh-CN"/>
        </w:rPr>
        <w:t xml:space="preserve">" attribute value. The PCF shall also ensure that the referenced ConditionData instance is included in the </w:t>
      </w:r>
      <w:r>
        <w:t>"</w:t>
      </w:r>
      <w:r>
        <w:rPr>
          <w:lang w:eastAsia="zh-CN"/>
        </w:rPr>
        <w:t>conds</w:t>
      </w:r>
      <w:r>
        <w:t xml:space="preserve">" map within the SmPolicyDecision data structure following the procedures defined in </w:t>
      </w:r>
      <w:r w:rsidR="003107D3">
        <w:t>clause</w:t>
      </w:r>
      <w:r>
        <w:t> 4.2.6.1 and that the referenced usage monitoring data is the same for all the provisioned conditioned and non-conditioned session rule(s).</w:t>
      </w:r>
    </w:p>
    <w:p w:rsidR="005B507B" w:rsidRDefault="005B507B">
      <w:r>
        <w:t xml:space="preserve">Within the ConditionData instance, the PCF shall include the activation time within the "activationTime" attribute for the time conditioned authorized </w:t>
      </w:r>
      <w:r w:rsidR="00C0662A">
        <w:t>Session-AMBR</w:t>
      </w:r>
      <w:r>
        <w:t xml:space="preserve"> and authorized default QoS (deactivation time does not apply for a session rule). If the "</w:t>
      </w:r>
      <w:r>
        <w:rPr>
          <w:lang w:eastAsia="zh-CN"/>
        </w:rPr>
        <w:t xml:space="preserve">AccessTypeCondition" feature as defined in </w:t>
      </w:r>
      <w:r w:rsidR="003107D3">
        <w:rPr>
          <w:lang w:eastAsia="zh-CN"/>
        </w:rPr>
        <w:t>clause</w:t>
      </w:r>
      <w:r>
        <w:rPr>
          <w:lang w:eastAsia="zh-CN"/>
        </w:rPr>
        <w:t xml:space="preserve"> 5.8 is supported, </w:t>
      </w:r>
      <w:r>
        <w:t xml:space="preserve">the PCF may include for the access type conditioned session rule the access type within the "accessType" attribute and RAT type within the "ratType" attribute if applicable for the access type conditioned authorized </w:t>
      </w:r>
      <w:r w:rsidR="00C0662A">
        <w:t>Session-AMBR</w:t>
      </w:r>
      <w:r>
        <w:t>.</w:t>
      </w:r>
    </w:p>
    <w:p w:rsidR="005B507B" w:rsidRDefault="005B507B">
      <w:pPr>
        <w:pStyle w:val="NO"/>
      </w:pPr>
      <w:r>
        <w:t>NOTE 1:</w:t>
      </w:r>
      <w:r>
        <w:tab/>
        <w:t>The SMF retains remaining time conditioned session rules that have an execution time in the future.</w:t>
      </w:r>
    </w:p>
    <w:p w:rsidR="005B507B" w:rsidRDefault="005B507B">
      <w:pPr>
        <w:pStyle w:val="NO"/>
      </w:pPr>
      <w:r>
        <w:t>NOTE 2:</w:t>
      </w:r>
      <w:r>
        <w:tab/>
        <w:t xml:space="preserve">Time condition and access type condition can both apply to authorize the </w:t>
      </w:r>
      <w:r w:rsidR="00C0662A">
        <w:t>Session-AMBR</w:t>
      </w:r>
      <w:r>
        <w:t xml:space="preserve"> within a session rule.</w:t>
      </w:r>
    </w:p>
    <w:p w:rsidR="005B507B" w:rsidRDefault="005B507B">
      <w:r>
        <w:t>The PCF shall ensure that a time conditioned session rule and a session rule without time condition for the same session differ only in the authorized session-AMBR and authorized default QoS properties.</w:t>
      </w:r>
    </w:p>
    <w:p w:rsidR="005B507B" w:rsidRDefault="005B507B">
      <w:r>
        <w:t xml:space="preserve">When the SMF detects that the referenced usage monitoring data of the enforced session rule is not the same for all the provisioned session rule(s) the SMF shall report the session rule error for the not enforced session rule(s) as defined in </w:t>
      </w:r>
      <w:r w:rsidR="003107D3">
        <w:t>clause</w:t>
      </w:r>
      <w:r>
        <w:t>s 4.2.3.20 and 4.2.4.21, and shall set the "failureCode" attribute to "INCORRECT_UM".</w:t>
      </w:r>
    </w:p>
    <w:p w:rsidR="005B507B" w:rsidRDefault="005B507B">
      <w:pPr>
        <w:rPr>
          <w:lang w:eastAsia="ja-JP"/>
        </w:rPr>
      </w:pPr>
      <w:r>
        <w:t>If the SMF receives the conditioned session rule, when the condition indicated in the related attribute(s) within the Condition Data decision (e.g. at the time</w:t>
      </w:r>
      <w:r>
        <w:rPr>
          <w:rFonts w:eastAsia="MS Mincho"/>
        </w:rPr>
        <w:t xml:space="preserve"> indicated in the "</w:t>
      </w:r>
      <w:r>
        <w:t>activation</w:t>
      </w:r>
      <w:r>
        <w:rPr>
          <w:rFonts w:eastAsia="MS Mincho"/>
        </w:rPr>
        <w:t>Time" attribute) is met</w:t>
      </w:r>
      <w:r>
        <w:t>, the SMF shall perform the conditional policy without interaction with the PCF. If the Condition Data decision includes more than one type of conditions and all the types of conditions are met, the SMF shall perform the conditional policy.</w:t>
      </w:r>
    </w:p>
    <w:p w:rsidR="005B507B" w:rsidRDefault="005B507B">
      <w:pPr>
        <w:rPr>
          <w:lang w:eastAsia="ja-JP"/>
        </w:rPr>
      </w:pPr>
      <w:r>
        <w:rPr>
          <w:lang w:eastAsia="ja-JP"/>
        </w:rPr>
        <w:t xml:space="preserve">If time conditioned session rule(s) </w:t>
      </w:r>
      <w:r>
        <w:t>to change the non-</w:t>
      </w:r>
      <w:r>
        <w:rPr>
          <w:lang w:eastAsia="ja-JP"/>
        </w:rPr>
        <w:t>conditioned session rule are received by the SMF and the earliest Activation Time is in the past, then the SMF shall immediately enforce the most recent time conditioned instance that is not in the future.</w:t>
      </w:r>
    </w:p>
    <w:p w:rsidR="005B507B" w:rsidRDefault="005B507B">
      <w:r>
        <w:t>The PCF may modify a currently installed session rule, including setting, modifying or deleting its condition(s) as follows:</w:t>
      </w:r>
    </w:p>
    <w:p w:rsidR="005B507B" w:rsidRDefault="005B507B">
      <w:pPr>
        <w:pStyle w:val="B1"/>
      </w:pPr>
      <w:r>
        <w:t>1)</w:t>
      </w:r>
      <w:r>
        <w:rPr>
          <w:rFonts w:eastAsia="MS Mincho"/>
          <w:lang w:eastAsia="zh-CN"/>
        </w:rPr>
        <w:tab/>
      </w:r>
      <w:r>
        <w:t>When modifying a session rule by setting the condition(s), the PCF shall update the session rule by including the corresponding ConditionData's "condId" attribute value within the "refCondData" attribute and within the SmPolicyDecision data structure include the ConditionData instance within the "conds" attribute if not provisioned yet.</w:t>
      </w:r>
    </w:p>
    <w:p w:rsidR="005B507B" w:rsidRDefault="005B507B">
      <w:pPr>
        <w:pStyle w:val="B1"/>
      </w:pPr>
      <w:r>
        <w:t>2)</w:t>
      </w:r>
      <w:r>
        <w:rPr>
          <w:rFonts w:eastAsia="MS Mincho"/>
          <w:lang w:eastAsia="zh-CN"/>
        </w:rPr>
        <w:tab/>
      </w:r>
      <w:r>
        <w:t>When modifying a session rule by modifying the condition(s):</w:t>
      </w:r>
    </w:p>
    <w:p w:rsidR="005B507B" w:rsidRDefault="005B507B">
      <w:pPr>
        <w:pStyle w:val="B2"/>
        <w:overflowPunct w:val="0"/>
        <w:autoSpaceDE w:val="0"/>
        <w:autoSpaceDN w:val="0"/>
        <w:adjustRightInd w:val="0"/>
        <w:ind w:hanging="283"/>
        <w:textAlignment w:val="baseline"/>
        <w:rPr>
          <w:rFonts w:eastAsia="MS Mincho"/>
          <w:lang w:eastAsia="zh-CN"/>
        </w:rPr>
      </w:pPr>
      <w:r>
        <w:rPr>
          <w:rFonts w:eastAsia="MS Mincho"/>
          <w:lang w:eastAsia="zh-CN"/>
        </w:rPr>
        <w:t>-</w:t>
      </w:r>
      <w:r>
        <w:rPr>
          <w:rFonts w:eastAsia="MS Mincho"/>
          <w:lang w:eastAsia="zh-CN"/>
        </w:rPr>
        <w:tab/>
        <w:t>the PCF may update the session rule by replacing the existing ConditionData instance's "condId" attribute value within the "refCondData" attribute with a new one and within the SmPolicyDecision data structure include the new ConditionData instance within the "conds" attribute if not provisioned yet; or</w:t>
      </w:r>
    </w:p>
    <w:p w:rsidR="005B507B" w:rsidRDefault="005B507B">
      <w:pPr>
        <w:pStyle w:val="B2"/>
        <w:overflowPunct w:val="0"/>
        <w:autoSpaceDE w:val="0"/>
        <w:autoSpaceDN w:val="0"/>
        <w:adjustRightInd w:val="0"/>
        <w:textAlignment w:val="baseline"/>
        <w:rPr>
          <w:rFonts w:eastAsia="MS Mincho"/>
          <w:lang w:eastAsia="zh-CN"/>
        </w:rPr>
      </w:pPr>
      <w:r>
        <w:rPr>
          <w:rFonts w:eastAsia="MS Mincho"/>
          <w:lang w:eastAsia="zh-CN"/>
        </w:rPr>
        <w:t>-</w:t>
      </w:r>
      <w:r>
        <w:rPr>
          <w:rFonts w:eastAsia="MS Mincho"/>
          <w:lang w:eastAsia="zh-CN"/>
        </w:rPr>
        <w:tab/>
        <w:t xml:space="preserve">the PCF may update the condition data decision which the session rule refers to by updating the corresponding ConditionData instance as defined in </w:t>
      </w:r>
      <w:r w:rsidR="003107D3">
        <w:rPr>
          <w:rFonts w:eastAsia="MS Mincho"/>
          <w:lang w:eastAsia="zh-CN"/>
        </w:rPr>
        <w:t>clause</w:t>
      </w:r>
      <w:r>
        <w:rPr>
          <w:rFonts w:eastAsia="MS Mincho"/>
          <w:lang w:eastAsia="zh-CN"/>
        </w:rPr>
        <w:t xml:space="preserve"> 4.2.6.1. The PCF may update the value of the condition within the related attribute (e.g. the value of the existing deferred activation time within the </w:t>
      </w:r>
      <w:r>
        <w:t>"activationTime" attribute)</w:t>
      </w:r>
      <w:r>
        <w:rPr>
          <w:rFonts w:eastAsia="MS Mincho"/>
          <w:lang w:eastAsia="zh-CN"/>
        </w:rPr>
        <w:t>.</w:t>
      </w:r>
    </w:p>
    <w:p w:rsidR="005B507B" w:rsidRDefault="005B507B">
      <w:pPr>
        <w:pStyle w:val="B1"/>
      </w:pPr>
      <w:r>
        <w:t>3)</w:t>
      </w:r>
      <w:r>
        <w:rPr>
          <w:rFonts w:eastAsia="MS Mincho"/>
          <w:lang w:eastAsia="zh-CN"/>
        </w:rPr>
        <w:tab/>
      </w:r>
      <w:r>
        <w:t>When modifying a session rule by deleting the condition(s):</w:t>
      </w:r>
    </w:p>
    <w:p w:rsidR="005B507B" w:rsidRDefault="005B507B">
      <w:pPr>
        <w:pStyle w:val="B2"/>
        <w:overflowPunct w:val="0"/>
        <w:autoSpaceDE w:val="0"/>
        <w:autoSpaceDN w:val="0"/>
        <w:adjustRightInd w:val="0"/>
        <w:textAlignment w:val="baseline"/>
        <w:rPr>
          <w:rFonts w:eastAsia="MS Mincho"/>
          <w:lang w:eastAsia="zh-CN"/>
        </w:rPr>
      </w:pPr>
      <w:r>
        <w:rPr>
          <w:rFonts w:eastAsia="MS Mincho"/>
          <w:lang w:eastAsia="zh-CN"/>
        </w:rPr>
        <w:t>-</w:t>
      </w:r>
      <w:r>
        <w:rPr>
          <w:rFonts w:eastAsia="MS Mincho"/>
          <w:lang w:eastAsia="zh-CN"/>
        </w:rPr>
        <w:tab/>
        <w:t>the PCF shall delete the reference to the ConditionData instance within the session rule by updating session rule with the "refCondData" attribute set to NULL; and</w:t>
      </w:r>
    </w:p>
    <w:p w:rsidR="005B507B" w:rsidRDefault="005B507B">
      <w:pPr>
        <w:pStyle w:val="B2"/>
        <w:overflowPunct w:val="0"/>
        <w:autoSpaceDE w:val="0"/>
        <w:autoSpaceDN w:val="0"/>
        <w:adjustRightInd w:val="0"/>
        <w:textAlignment w:val="baseline"/>
        <w:rPr>
          <w:rFonts w:eastAsia="MS Mincho"/>
          <w:lang w:eastAsia="zh-CN"/>
        </w:rPr>
      </w:pPr>
      <w:r>
        <w:rPr>
          <w:rFonts w:eastAsia="MS Mincho"/>
          <w:lang w:eastAsia="zh-CN"/>
        </w:rPr>
        <w:t>-</w:t>
      </w:r>
      <w:r>
        <w:rPr>
          <w:rFonts w:eastAsia="MS Mincho"/>
          <w:lang w:eastAsia="zh-CN"/>
        </w:rPr>
        <w:tab/>
        <w:t xml:space="preserve">the PCF may delete the condition data decision which the session rule refers to as defined in </w:t>
      </w:r>
      <w:r w:rsidR="003107D3">
        <w:rPr>
          <w:rFonts w:eastAsia="MS Mincho"/>
          <w:lang w:eastAsia="zh-CN"/>
        </w:rPr>
        <w:t>clause</w:t>
      </w:r>
      <w:r>
        <w:rPr>
          <w:rFonts w:eastAsia="MS Mincho"/>
          <w:lang w:eastAsia="zh-CN"/>
        </w:rPr>
        <w:t> 4.2.6.1 if no other session rules are referring to the condition data decision.</w:t>
      </w:r>
    </w:p>
    <w:p w:rsidR="005B507B" w:rsidRDefault="005B507B">
      <w:r>
        <w:t xml:space="preserve">To delete a conditioned session rule, the PCF shall perform the deletion of session rule as defined in </w:t>
      </w:r>
      <w:r w:rsidR="003107D3">
        <w:t>clause</w:t>
      </w:r>
      <w:r>
        <w:t> 4.2.6.3.1. The "ueTimeZone" attribute, if available, may be used by the PCF to derive the value for the "activationTime" attribute.</w:t>
      </w:r>
    </w:p>
    <w:p w:rsidR="005B507B" w:rsidRDefault="005B507B">
      <w:pPr>
        <w:pStyle w:val="NO"/>
      </w:pPr>
      <w:r>
        <w:t>NOTE 3:</w:t>
      </w:r>
      <w:r>
        <w:tab/>
        <w:t xml:space="preserve">Conditioned </w:t>
      </w:r>
      <w:r w:rsidR="00C0662A">
        <w:t>Session-AMBR</w:t>
      </w:r>
      <w:r>
        <w:t xml:space="preserve"> and default QoS change helps reducing the signalling load over N7. However, the </w:t>
      </w:r>
      <w:r w:rsidR="00C0662A">
        <w:t>Session-AMBR</w:t>
      </w:r>
      <w:r>
        <w:t xml:space="preserve"> and default QoS change needs to be communicated to the UE. Consequently a simultaneous change of the </w:t>
      </w:r>
      <w:r w:rsidR="00C0662A">
        <w:t>Session-AMBR</w:t>
      </w:r>
      <w:r>
        <w:t xml:space="preserve"> and default QoS for many UE(s) may introduce a signalling storm in the 5GC (e.g. over N1/N2/N4/N11). The PCF can avoid this simultaneous change of the </w:t>
      </w:r>
      <w:r w:rsidR="00C0662A">
        <w:t>Session-AMBRSession-AMBR</w:t>
      </w:r>
      <w:r>
        <w:t xml:space="preserve"> and default QoS (e.g. spread the time conditioned change over time for many UEs).</w:t>
      </w:r>
    </w:p>
    <w:p w:rsidR="002A4525" w:rsidRDefault="002A4525">
      <w:pPr>
        <w:pStyle w:val="NO"/>
      </w:pPr>
      <w:r>
        <w:t>NOTE 4</w:t>
      </w:r>
      <w:r w:rsidRPr="008704D5">
        <w:t>:</w:t>
      </w:r>
      <w:r w:rsidRPr="008704D5">
        <w:tab/>
        <w:t xml:space="preserve">For services that depend on specific </w:t>
      </w:r>
      <w:r w:rsidR="00C0662A">
        <w:t>Session-AMBR</w:t>
      </w:r>
      <w:r>
        <w:t xml:space="preserve"> and/or default QoS change (e.g. an MPS session), the PC</w:t>
      </w:r>
      <w:r w:rsidRPr="008704D5">
        <w:t xml:space="preserve">F is responsible to ensure that no </w:t>
      </w:r>
      <w:r>
        <w:t>conditioned session rules</w:t>
      </w:r>
      <w:r w:rsidRPr="008704D5">
        <w:t xml:space="preserve"> interfere with the service </w:t>
      </w:r>
      <w:r>
        <w:rPr>
          <w:lang w:val="en-US"/>
        </w:rPr>
        <w:t xml:space="preserve">(e.g., ensure proper MPS operation </w:t>
      </w:r>
      <w:r>
        <w:t>by removing time conditioned settings that would later impact MPS</w:t>
      </w:r>
      <w:r>
        <w:rPr>
          <w:lang w:val="en-US"/>
        </w:rPr>
        <w:t>)</w:t>
      </w:r>
      <w:r w:rsidRPr="008704D5">
        <w:t>.</w:t>
      </w:r>
    </w:p>
    <w:p w:rsidR="005B507B" w:rsidRDefault="005B507B">
      <w:pPr>
        <w:pStyle w:val="Heading6"/>
      </w:pPr>
      <w:bookmarkStart w:id="3681" w:name="_Toc28012149"/>
      <w:bookmarkStart w:id="3682" w:name="_Toc34123002"/>
      <w:bookmarkStart w:id="3683" w:name="_Toc36037952"/>
      <w:bookmarkStart w:id="3684" w:name="_Toc38875334"/>
      <w:bookmarkStart w:id="3685" w:name="_Toc43191815"/>
      <w:bookmarkStart w:id="3686" w:name="_Toc45133210"/>
      <w:bookmarkStart w:id="3687" w:name="_Toc51316714"/>
      <w:bookmarkStart w:id="3688" w:name="_Toc51761894"/>
      <w:bookmarkStart w:id="3689" w:name="_Toc56674878"/>
      <w:bookmarkStart w:id="3690" w:name="_Toc56675269"/>
      <w:bookmarkStart w:id="3691" w:name="_Toc59016255"/>
      <w:bookmarkStart w:id="3692" w:name="_Toc63167853"/>
      <w:bookmarkStart w:id="3693" w:name="_Toc66262362"/>
      <w:bookmarkStart w:id="3694" w:name="_Toc68166868"/>
      <w:bookmarkStart w:id="3695" w:name="_Toc73537986"/>
      <w:bookmarkStart w:id="3696" w:name="_Toc75351862"/>
      <w:bookmarkStart w:id="3697" w:name="_Toc83231672"/>
      <w:bookmarkStart w:id="3698" w:name="_Toc85534972"/>
      <w:bookmarkStart w:id="3699" w:name="_Toc88559435"/>
      <w:bookmarkStart w:id="3700" w:name="_Toc114210066"/>
      <w:bookmarkStart w:id="3701" w:name="_Toc129246416"/>
      <w:bookmarkStart w:id="3702" w:name="_Toc138747182"/>
      <w:bookmarkStart w:id="3703" w:name="_Toc153786828"/>
      <w:r>
        <w:t>4.2.6.3.2.2</w:t>
      </w:r>
      <w:r>
        <w:tab/>
        <w:t xml:space="preserve">Time conditioned authorized </w:t>
      </w:r>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r w:rsidR="00C0662A">
        <w:t>Session-AMBR</w:t>
      </w:r>
      <w:bookmarkEnd w:id="3700"/>
      <w:bookmarkEnd w:id="3701"/>
      <w:bookmarkEnd w:id="3702"/>
      <w:bookmarkEnd w:id="3703"/>
    </w:p>
    <w:p w:rsidR="005B507B" w:rsidRDefault="005B507B">
      <w:r>
        <w:t xml:space="preserve">The procedures in </w:t>
      </w:r>
      <w:r w:rsidR="003107D3">
        <w:t>clause</w:t>
      </w:r>
      <w:r>
        <w:t xml:space="preserve"> 4.2.6.3.2.1 apply with clarifications in the present </w:t>
      </w:r>
      <w:r w:rsidR="003107D3">
        <w:t>clause</w:t>
      </w:r>
      <w:r>
        <w:t>.</w:t>
      </w:r>
    </w:p>
    <w:p w:rsidR="005B507B" w:rsidRDefault="005B507B">
      <w:r>
        <w:t xml:space="preserve">Each instance of the session rule shall include authorized </w:t>
      </w:r>
      <w:r w:rsidR="00C0662A">
        <w:t>Session-AMBR</w:t>
      </w:r>
      <w:r>
        <w:t xml:space="preserve"> within the "authSessAmbr" attribute.</w:t>
      </w:r>
    </w:p>
    <w:p w:rsidR="00EA46BE" w:rsidRDefault="00EA46BE">
      <w:r>
        <w:t>If the "VPLMN-QoS-Control" feature is supported and the PCF receives the session AMBR constraints from the SMF, the PCF</w:t>
      </w:r>
      <w:r w:rsidRPr="00E6271F">
        <w:t xml:space="preserve"> </w:t>
      </w:r>
      <w:r>
        <w:t>shall ensure that the authorized session AMBR value within each instance of the session rule does not exceed the session AMBR supported by the VPLMN, if applicable.</w:t>
      </w:r>
    </w:p>
    <w:p w:rsidR="005B507B" w:rsidRDefault="005B507B">
      <w:r>
        <w:t xml:space="preserve">The SMF shall, after applying a time conditioned instruction to change the authorized AMBR, </w:t>
      </w:r>
      <w:r>
        <w:rPr>
          <w:lang w:eastAsia="ja-JP"/>
        </w:rPr>
        <w:t>apply the corresponding procedures towards to the access network, the UE and the UPF for the enforcement of the AMBR per PDU session.</w:t>
      </w:r>
    </w:p>
    <w:p w:rsidR="005B507B" w:rsidRDefault="005B507B">
      <w:pPr>
        <w:pStyle w:val="Heading6"/>
      </w:pPr>
      <w:bookmarkStart w:id="3704" w:name="_Toc28012150"/>
      <w:bookmarkStart w:id="3705" w:name="_Toc34123003"/>
      <w:bookmarkStart w:id="3706" w:name="_Toc36037953"/>
      <w:bookmarkStart w:id="3707" w:name="_Toc38875335"/>
      <w:bookmarkStart w:id="3708" w:name="_Toc43191816"/>
      <w:bookmarkStart w:id="3709" w:name="_Toc45133211"/>
      <w:bookmarkStart w:id="3710" w:name="_Toc51316715"/>
      <w:bookmarkStart w:id="3711" w:name="_Toc51761895"/>
      <w:bookmarkStart w:id="3712" w:name="_Toc56674879"/>
      <w:bookmarkStart w:id="3713" w:name="_Toc56675270"/>
      <w:bookmarkStart w:id="3714" w:name="_Toc59016256"/>
      <w:bookmarkStart w:id="3715" w:name="_Toc63167854"/>
      <w:bookmarkStart w:id="3716" w:name="_Toc66262363"/>
      <w:bookmarkStart w:id="3717" w:name="_Toc68166869"/>
      <w:bookmarkStart w:id="3718" w:name="_Toc73537987"/>
      <w:bookmarkStart w:id="3719" w:name="_Toc75351863"/>
      <w:bookmarkStart w:id="3720" w:name="_Toc83231673"/>
      <w:bookmarkStart w:id="3721" w:name="_Toc85534973"/>
      <w:bookmarkStart w:id="3722" w:name="_Toc88559436"/>
      <w:bookmarkStart w:id="3723" w:name="_Toc114210067"/>
      <w:bookmarkStart w:id="3724" w:name="_Toc129246417"/>
      <w:bookmarkStart w:id="3725" w:name="_Toc138747183"/>
      <w:bookmarkStart w:id="3726" w:name="_Toc153786829"/>
      <w:r>
        <w:t>4.2.6.3.2.3</w:t>
      </w:r>
      <w:r>
        <w:tab/>
        <w:t>Time conditioned authorized default QoS</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rsidR="005B507B" w:rsidRDefault="005B507B">
      <w:r>
        <w:t xml:space="preserve">The procedures in </w:t>
      </w:r>
      <w:r w:rsidR="003107D3">
        <w:t>clause</w:t>
      </w:r>
      <w:r>
        <w:t xml:space="preserve"> 4.2.6.3.2.1 apply with clarifications in the present </w:t>
      </w:r>
      <w:r w:rsidR="003107D3">
        <w:t>clause</w:t>
      </w:r>
      <w:r>
        <w:t>.</w:t>
      </w:r>
    </w:p>
    <w:p w:rsidR="005B507B" w:rsidRDefault="005B507B">
      <w:r>
        <w:t>Each instance of the session rule shall include authorized default QoS within the "authDefQos" attribute.</w:t>
      </w:r>
    </w:p>
    <w:p w:rsidR="00EA46BE" w:rsidRDefault="00EA46BE">
      <w:r>
        <w:t>If the "VPLMN-QoS-Control" feature is supported and the PCF receives the default QoS constraints from the SMF, the PCF</w:t>
      </w:r>
      <w:r w:rsidRPr="00E6271F">
        <w:t xml:space="preserve"> </w:t>
      </w:r>
      <w:r>
        <w:t>shall ensure that the</w:t>
      </w:r>
      <w:r w:rsidRPr="007D60DD">
        <w:t xml:space="preserve"> </w:t>
      </w:r>
      <w:r>
        <w:t>authorized default QoS containing 5QI</w:t>
      </w:r>
      <w:r w:rsidR="00C56114">
        <w:t>,</w:t>
      </w:r>
      <w:r>
        <w:t xml:space="preserve"> ARP </w:t>
      </w:r>
      <w:r w:rsidR="00C56114">
        <w:t xml:space="preserve">and, if the feature "VPLMN-5QIPrioLevel" is supported, 5qiPriorityLevel (when the required 5QI Priority Level is different from the standardized Default Priority Level </w:t>
      </w:r>
      <w:r w:rsidR="00C56114">
        <w:rPr>
          <w:rFonts w:eastAsia="DengXian"/>
        </w:rPr>
        <w:t>value in the QoS characteristics Table 5.7.4-1 in 3GPP TS 23.501 [2]</w:t>
      </w:r>
      <w:r w:rsidR="00C56114">
        <w:t xml:space="preserve">), </w:t>
      </w:r>
      <w:r>
        <w:t>value</w:t>
      </w:r>
      <w:r w:rsidR="00C56114">
        <w:t>s</w:t>
      </w:r>
      <w:r>
        <w:t xml:space="preserve"> within each instance of the session rule is supported by the VPLMN, if applicable.</w:t>
      </w:r>
    </w:p>
    <w:p w:rsidR="005B507B" w:rsidRDefault="005B507B">
      <w:pPr>
        <w:rPr>
          <w:lang w:eastAsia="zh-CN"/>
        </w:rPr>
      </w:pPr>
      <w:r>
        <w:t xml:space="preserve">The SMF shall, after applying a time conditioned instruction to change the authorized default QoS, </w:t>
      </w:r>
      <w:r>
        <w:rPr>
          <w:lang w:eastAsia="ja-JP"/>
        </w:rPr>
        <w:t>apply the corresponding procedures towards to the access network, the UE and the UPF for the enforcement of the authorized default QoS</w:t>
      </w:r>
      <w:r>
        <w:t>.</w:t>
      </w:r>
      <w:r>
        <w:rPr>
          <w:lang w:eastAsia="ja-JP"/>
        </w:rPr>
        <w:t xml:space="preserve"> All PCC rule(s) with the "defQosFlowIndication" attribute set to true</w:t>
      </w:r>
      <w:r>
        <w:t xml:space="preserve"> shall</w:t>
      </w:r>
      <w:r>
        <w:rPr>
          <w:lang w:eastAsia="ja-JP"/>
        </w:rPr>
        <w:t xml:space="preserve"> remain bound to the default QoS flow. For any other PCC rule previously bound to the default QoS flow, </w:t>
      </w:r>
      <w:r>
        <w:t xml:space="preserve">SMF shall then perform the QoS flow binding </w:t>
      </w:r>
      <w:r>
        <w:rPr>
          <w:lang w:eastAsia="zh-CN"/>
        </w:rPr>
        <w:t xml:space="preserve">according to </w:t>
      </w:r>
      <w:r w:rsidR="003107D3">
        <w:rPr>
          <w:lang w:eastAsia="zh-CN"/>
        </w:rPr>
        <w:t>clause</w:t>
      </w:r>
      <w:r>
        <w:rPr>
          <w:lang w:eastAsia="zh-CN"/>
        </w:rPr>
        <w:t> 6.4 in 3GPP TS 29.513</w:t>
      </w:r>
      <w:r>
        <w:rPr>
          <w:lang w:eastAsia="ko-KR"/>
        </w:rPr>
        <w:t> [</w:t>
      </w:r>
      <w:r>
        <w:rPr>
          <w:lang w:eastAsia="zh-CN"/>
        </w:rPr>
        <w:t>7].</w:t>
      </w:r>
    </w:p>
    <w:p w:rsidR="005B507B" w:rsidRDefault="005B507B">
      <w:pPr>
        <w:pStyle w:val="Heading6"/>
      </w:pPr>
      <w:bookmarkStart w:id="3727" w:name="_Toc28012151"/>
      <w:bookmarkStart w:id="3728" w:name="_Toc34123004"/>
      <w:bookmarkStart w:id="3729" w:name="_Toc36037954"/>
      <w:bookmarkStart w:id="3730" w:name="_Toc38875336"/>
      <w:bookmarkStart w:id="3731" w:name="_Toc43191817"/>
      <w:bookmarkStart w:id="3732" w:name="_Toc45133212"/>
      <w:bookmarkStart w:id="3733" w:name="_Toc51316716"/>
      <w:bookmarkStart w:id="3734" w:name="_Toc51761896"/>
      <w:bookmarkStart w:id="3735" w:name="_Toc56674880"/>
      <w:bookmarkStart w:id="3736" w:name="_Toc56675271"/>
      <w:bookmarkStart w:id="3737" w:name="_Toc59016257"/>
      <w:bookmarkStart w:id="3738" w:name="_Toc63167855"/>
      <w:bookmarkStart w:id="3739" w:name="_Toc66262364"/>
      <w:bookmarkStart w:id="3740" w:name="_Toc68166870"/>
      <w:bookmarkStart w:id="3741" w:name="_Toc73537988"/>
      <w:bookmarkStart w:id="3742" w:name="_Toc75351864"/>
      <w:bookmarkStart w:id="3743" w:name="_Toc83231674"/>
      <w:bookmarkStart w:id="3744" w:name="_Toc85534974"/>
      <w:bookmarkStart w:id="3745" w:name="_Toc88559437"/>
      <w:bookmarkStart w:id="3746" w:name="_Toc114210068"/>
      <w:bookmarkStart w:id="3747" w:name="_Toc129246418"/>
      <w:bookmarkStart w:id="3748" w:name="_Toc138747184"/>
      <w:bookmarkStart w:id="3749" w:name="_Toc153786830"/>
      <w:r>
        <w:t>4.2.6.3.2.4</w:t>
      </w:r>
      <w:r>
        <w:tab/>
        <w:t xml:space="preserve">Access type conditioned authorized </w:t>
      </w:r>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r w:rsidR="00C0662A">
        <w:t>Session-AMBR</w:t>
      </w:r>
      <w:bookmarkEnd w:id="3746"/>
      <w:bookmarkEnd w:id="3747"/>
      <w:bookmarkEnd w:id="3748"/>
      <w:bookmarkEnd w:id="3749"/>
    </w:p>
    <w:p w:rsidR="005B507B" w:rsidRDefault="005B507B">
      <w:pPr>
        <w:rPr>
          <w:lang w:eastAsia="ja-JP"/>
        </w:rPr>
      </w:pPr>
      <w:r>
        <w:rPr>
          <w:lang w:eastAsia="ja-JP"/>
        </w:rPr>
        <w:t xml:space="preserve">The SMF shall enforce the </w:t>
      </w:r>
      <w:r w:rsidR="00C0662A">
        <w:rPr>
          <w:lang w:eastAsia="ja-JP"/>
        </w:rPr>
        <w:t>Session-AMBR</w:t>
      </w:r>
      <w:r>
        <w:rPr>
          <w:lang w:eastAsia="ja-JP"/>
        </w:rPr>
        <w:t xml:space="preserve"> values corresponding to the session rule whose referred ConditionData instance contains the "accessType" attribute and "</w:t>
      </w:r>
      <w:r>
        <w:t>ratType" attribute</w:t>
      </w:r>
      <w:r>
        <w:rPr>
          <w:lang w:eastAsia="ja-JP"/>
        </w:rPr>
        <w:t xml:space="preserve"> matching the current access type and RAT type of the UE for the given PDU session.</w:t>
      </w:r>
      <w:r w:rsidR="00EA46BE" w:rsidRPr="00EA46BE">
        <w:t xml:space="preserve"> </w:t>
      </w:r>
      <w:r w:rsidR="00EA46BE">
        <w:t>If the "VPLMN-QoS-Control" feature is supported and the PCF receives the session AMBR constraints from the SMF, the PCF</w:t>
      </w:r>
      <w:r w:rsidR="00EA46BE" w:rsidRPr="00E6271F">
        <w:t xml:space="preserve"> </w:t>
      </w:r>
      <w:r w:rsidR="00EA46BE">
        <w:t>shall ensure that the authorized session AMBR value within each instance of the session rule does not exceed the session AMBR supported by the VPLMN, if applicable.</w:t>
      </w:r>
    </w:p>
    <w:p w:rsidR="005B507B" w:rsidRDefault="005B507B">
      <w:r>
        <w:t>The PCF shall ensure that an access type conditioned session rule and a session rule without any access type condition for the same session differ only in the authorized session-AMBR property. If more than one</w:t>
      </w:r>
      <w:r>
        <w:rPr>
          <w:lang w:eastAsia="ja-JP"/>
        </w:rPr>
        <w:t xml:space="preserve"> </w:t>
      </w:r>
      <w:r>
        <w:t>access type conditioned session rules are provisioned, and if there is no session rule without any access type condition provisioned in the SMF, the PCF shall ensure that any two access type conditioned session rules for the same session differ only in the authorized session-AMBR property.</w:t>
      </w:r>
    </w:p>
    <w:p w:rsidR="005B507B" w:rsidRDefault="005B507B">
      <w:pPr>
        <w:pStyle w:val="NO"/>
        <w:rPr>
          <w:lang w:eastAsia="en-US"/>
        </w:rPr>
      </w:pPr>
      <w:r>
        <w:rPr>
          <w:lang w:eastAsia="en-US"/>
        </w:rPr>
        <w:t>NOTE:</w:t>
      </w:r>
      <w:r>
        <w:rPr>
          <w:lang w:eastAsia="en-US"/>
        </w:rPr>
        <w:tab/>
        <w:t>Access type conditions are only applicable to the authorized session-AMBR.</w:t>
      </w:r>
    </w:p>
    <w:p w:rsidR="005B507B" w:rsidRDefault="005B507B">
      <w:pPr>
        <w:rPr>
          <w:lang w:eastAsia="ja-JP"/>
        </w:rPr>
      </w:pPr>
      <w:r>
        <w:rPr>
          <w:lang w:eastAsia="ja-JP"/>
        </w:rPr>
        <w:t xml:space="preserve">If there is a session rule whose </w:t>
      </w:r>
      <w:r>
        <w:t xml:space="preserve">authorized </w:t>
      </w:r>
      <w:r w:rsidR="00C0662A">
        <w:t>Session-AMBR</w:t>
      </w:r>
      <w:r>
        <w:t xml:space="preserve"> does not depend on any access type condition</w:t>
      </w:r>
      <w:r>
        <w:rPr>
          <w:lang w:eastAsia="ja-JP"/>
        </w:rPr>
        <w:t xml:space="preserve"> provided and there is also a session rule with an access type conditioned authorized </w:t>
      </w:r>
      <w:r w:rsidR="00C0662A">
        <w:rPr>
          <w:lang w:eastAsia="ja-JP"/>
        </w:rPr>
        <w:t>Session-AMBR</w:t>
      </w:r>
      <w:r>
        <w:rPr>
          <w:lang w:eastAsia="ja-JP"/>
        </w:rPr>
        <w:t xml:space="preserve"> provided, then the access type conditioned session rule where the conditions specified within the Condition Data decision are met shall be enforced. Otherwise, the session rule with the </w:t>
      </w:r>
      <w:r>
        <w:t xml:space="preserve">authorized </w:t>
      </w:r>
      <w:r w:rsidR="00C0662A">
        <w:t>Session-AMBR</w:t>
      </w:r>
      <w:r>
        <w:t xml:space="preserve"> without any access type condition</w:t>
      </w:r>
      <w:r>
        <w:rPr>
          <w:lang w:eastAsia="ja-JP"/>
        </w:rPr>
        <w:t xml:space="preserve"> shall be enforced.</w:t>
      </w:r>
    </w:p>
    <w:p w:rsidR="005B507B" w:rsidRDefault="005B507B">
      <w:pPr>
        <w:rPr>
          <w:lang w:eastAsia="ja-JP"/>
        </w:rPr>
      </w:pPr>
      <w:r>
        <w:rPr>
          <w:lang w:eastAsia="ja-JP"/>
        </w:rPr>
        <w:t xml:space="preserve">If conditions from multiple </w:t>
      </w:r>
      <w:r>
        <w:t xml:space="preserve">access type conditioned </w:t>
      </w:r>
      <w:r>
        <w:rPr>
          <w:lang w:eastAsia="ja-JP"/>
        </w:rPr>
        <w:t xml:space="preserve">the session rule with </w:t>
      </w:r>
      <w:r>
        <w:t xml:space="preserve">authorized </w:t>
      </w:r>
      <w:r w:rsidR="00C0662A">
        <w:t>Session-AMBR</w:t>
      </w:r>
      <w:r>
        <w:rPr>
          <w:lang w:eastAsia="ja-JP"/>
        </w:rPr>
        <w:t xml:space="preserve"> are met at the same time then the session rule related to the most strict matching condition is enforced, e.g. Policy1 specifies access type only and Policy2 specifies access type (with the value same as in Policy1) and an RAT Type, both, then the Policy2 shall be enforced when the UE's current access type and RAT type matches with the condition specified by Policy2.</w:t>
      </w:r>
    </w:p>
    <w:p w:rsidR="005B507B" w:rsidRDefault="005B507B">
      <w:pPr>
        <w:rPr>
          <w:lang w:eastAsia="ja-JP"/>
        </w:rPr>
      </w:pPr>
      <w:r>
        <w:rPr>
          <w:lang w:eastAsia="ja-JP"/>
        </w:rPr>
        <w:t xml:space="preserve">If conditions from multiple </w:t>
      </w:r>
      <w:r>
        <w:t xml:space="preserve">access type conditioned </w:t>
      </w:r>
      <w:r>
        <w:rPr>
          <w:lang w:eastAsia="ja-JP"/>
        </w:rPr>
        <w:t xml:space="preserve">the session rule with </w:t>
      </w:r>
      <w:r>
        <w:t xml:space="preserve">authorized </w:t>
      </w:r>
      <w:r w:rsidR="00C0662A">
        <w:t>Session-AMBR</w:t>
      </w:r>
      <w:r>
        <w:rPr>
          <w:lang w:eastAsia="ja-JP"/>
        </w:rPr>
        <w:t xml:space="preserve"> are met at the same time and all of these policies are equally applicable, e.g. Policy1 specifies access type only and Policy2 specifies RAT type only and if the UE's current access type matches with Policy1 and the UE's current RAT type matches with Policy2, then the SMF should apply the </w:t>
      </w:r>
      <w:r w:rsidR="00C0662A">
        <w:rPr>
          <w:lang w:eastAsia="ja-JP"/>
        </w:rPr>
        <w:t>Session-AMBR</w:t>
      </w:r>
      <w:r>
        <w:rPr>
          <w:lang w:eastAsia="ja-JP"/>
        </w:rPr>
        <w:t xml:space="preserve"> with Policy2.</w:t>
      </w:r>
    </w:p>
    <w:p w:rsidR="005B507B" w:rsidRDefault="005B507B">
      <w:pPr>
        <w:rPr>
          <w:lang w:eastAsia="zh-CN"/>
        </w:rPr>
      </w:pPr>
      <w:r>
        <w:t xml:space="preserve">An access type conditioned session rule does not apply to a MA PDU session. When the </w:t>
      </w:r>
      <w:r>
        <w:rPr>
          <w:lang w:eastAsia="ja-JP"/>
        </w:rPr>
        <w:t>"ATSSS" feature is supported, and the PDU session is a MA PDU session, the PCF shall not provide to the SMF access type conditioned session rules. If access type conditioned session rules are provisioned in the SMF for a MA PDU session (e.g. because of error in the PCF or EPS to 5GS handover) they shall be ignored.</w:t>
      </w:r>
    </w:p>
    <w:p w:rsidR="005B507B" w:rsidRDefault="005B507B">
      <w:pPr>
        <w:pStyle w:val="Heading5"/>
        <w:rPr>
          <w:rFonts w:eastAsia="Batang"/>
          <w:lang w:eastAsia="zh-CN"/>
        </w:rPr>
      </w:pPr>
      <w:bookmarkStart w:id="3750" w:name="_Toc28012152"/>
      <w:bookmarkStart w:id="3751" w:name="_Toc34123005"/>
      <w:bookmarkStart w:id="3752" w:name="_Toc36037955"/>
      <w:bookmarkStart w:id="3753" w:name="_Toc38875337"/>
      <w:bookmarkStart w:id="3754" w:name="_Toc43191818"/>
      <w:bookmarkStart w:id="3755" w:name="_Toc45133213"/>
      <w:bookmarkStart w:id="3756" w:name="_Toc51316717"/>
      <w:bookmarkStart w:id="3757" w:name="_Toc51761897"/>
      <w:bookmarkStart w:id="3758" w:name="_Toc56674881"/>
      <w:bookmarkStart w:id="3759" w:name="_Toc56675272"/>
      <w:bookmarkStart w:id="3760" w:name="_Toc59016258"/>
      <w:bookmarkStart w:id="3761" w:name="_Toc63167856"/>
      <w:bookmarkStart w:id="3762" w:name="_Toc66262365"/>
      <w:bookmarkStart w:id="3763" w:name="_Toc68166871"/>
      <w:bookmarkStart w:id="3764" w:name="_Toc73537989"/>
      <w:bookmarkStart w:id="3765" w:name="_Toc75351865"/>
      <w:bookmarkStart w:id="3766" w:name="_Toc83231675"/>
      <w:bookmarkStart w:id="3767" w:name="_Toc85534975"/>
      <w:bookmarkStart w:id="3768" w:name="_Toc88559438"/>
      <w:bookmarkStart w:id="3769" w:name="_Toc114210069"/>
      <w:bookmarkStart w:id="3770" w:name="_Toc129246419"/>
      <w:bookmarkStart w:id="3771" w:name="_Toc138747185"/>
      <w:bookmarkStart w:id="3772" w:name="_Toc153786831"/>
      <w:r>
        <w:rPr>
          <w:lang w:eastAsia="zh-CN"/>
        </w:rPr>
        <w:t>4.2.6.3.3</w:t>
      </w:r>
      <w:r>
        <w:rPr>
          <w:lang w:eastAsia="zh-CN"/>
        </w:rPr>
        <w:tab/>
        <w:t>Provisioning of authorized default QoS</w:t>
      </w:r>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rsidR="005B507B" w:rsidRDefault="005B507B">
      <w:r>
        <w:t xml:space="preserve">The PCF can provide the authorized default QoS for a session rule to the SMF. The provisioning of authorized default QoS for a session rule shall be performed using the session rule provisioning procedure as defined in </w:t>
      </w:r>
      <w:r w:rsidR="003107D3">
        <w:t>clause</w:t>
      </w:r>
      <w:r>
        <w:t xml:space="preserve"> 4.2.6.3.1. The </w:t>
      </w:r>
      <w:r>
        <w:rPr>
          <w:lang w:eastAsia="en-GB"/>
        </w:rPr>
        <w:t>a</w:t>
      </w:r>
      <w:r>
        <w:t>uthorized default QoS shall be encoded using an AuthorizedDefaultQos data structure.</w:t>
      </w:r>
    </w:p>
    <w:p w:rsidR="005B507B" w:rsidRDefault="005B507B">
      <w:r>
        <w:t xml:space="preserve">In order to provision authorized default QoS for a new session rule, the PCF shall include the assigned 5QI value within the "5qi" attribute and the assigned ARP value within the "arp" attribute in the AuthorizedDefaultQos data structure. The PCF may include the "priorityLevel" attribute in the AuthorizedDefaultQos data structure to authorize the particular 5QI priority level to override the default value for a standardized or pre-configured 5QI. The PCF may include a "QosCharacteristics" entry in the "qosChars" attribute map to provide explicitly signalled QoS characteristics associated with a 5QI that is neither standardized nor pre-configured. </w:t>
      </w:r>
      <w:r>
        <w:rPr>
          <w:lang w:eastAsia="ko-KR"/>
        </w:rPr>
        <w:t xml:space="preserve">When the authorized default QoS applies to </w:t>
      </w:r>
      <w:r>
        <w:t xml:space="preserve">explicitly signalled QoS Characteristics, it shall be provisioned as defined in </w:t>
      </w:r>
      <w:r w:rsidR="003107D3">
        <w:t>clause</w:t>
      </w:r>
      <w:r>
        <w:t> 4.2.6.6.3. For 5QI of GBR type or delay critical GBR type, the PCF shall additionally include max bandwidth in uplink within the "maxbrUl" attribute and/or max bandwidth in downlink within the "maxbrDl" attribute, the guaranteed bandwidth in uplink within the "gbrUl" attribute and/or the guaranteed bandwidth in downlink within the "gbrDl" attribute and may include the particular a</w:t>
      </w:r>
      <w:r>
        <w:rPr>
          <w:rFonts w:hint="eastAsia"/>
        </w:rPr>
        <w:t xml:space="preserve">veraging </w:t>
      </w:r>
      <w:r>
        <w:t>window within the "averWindow" attribute and/or particular m</w:t>
      </w:r>
      <w:r>
        <w:rPr>
          <w:rFonts w:hint="eastAsia"/>
        </w:rPr>
        <w:t xml:space="preserve">aximum </w:t>
      </w:r>
      <w:r>
        <w:t>d</w:t>
      </w:r>
      <w:r>
        <w:rPr>
          <w:rFonts w:hint="eastAsia"/>
        </w:rPr>
        <w:t xml:space="preserve">ata </w:t>
      </w:r>
      <w:r>
        <w:t>b</w:t>
      </w:r>
      <w:r>
        <w:rPr>
          <w:rFonts w:hint="eastAsia"/>
        </w:rPr>
        <w:t xml:space="preserve">urst </w:t>
      </w:r>
      <w:r>
        <w:t>v</w:t>
      </w:r>
      <w:r>
        <w:rPr>
          <w:rFonts w:hint="eastAsia"/>
        </w:rPr>
        <w:t>olume</w:t>
      </w:r>
      <w:r>
        <w:t xml:space="preserve"> within the "maxDataBurstVol" or "extMaxDataBurstVol" (if supported, see </w:t>
      </w:r>
      <w:r w:rsidR="003107D3">
        <w:t>clause</w:t>
      </w:r>
      <w:r>
        <w:t> 4.2.2.1) attribute to override the default values for a standardized or pre-configured 5QI.</w:t>
      </w:r>
    </w:p>
    <w:p w:rsidR="005B507B" w:rsidRDefault="005B507B">
      <w:r>
        <w:t>In order to modify authorized default QoS for an existing session rule, the PCF shall include the modified attribute(s) with the new value(s) within the AuthorizedDefaultQos data structure and provision a new QoS Characteristics if applicable. Previously supplied attributes not supplied in the AuthorizedDefaultQos data structure shall remain valid.</w:t>
      </w:r>
    </w:p>
    <w:p w:rsidR="005B507B" w:rsidRDefault="005B507B">
      <w:pPr>
        <w:pStyle w:val="Heading5"/>
        <w:rPr>
          <w:rFonts w:eastAsia="Batang"/>
          <w:lang w:eastAsia="zh-CN"/>
        </w:rPr>
      </w:pPr>
      <w:bookmarkStart w:id="3773" w:name="_Toc28012153"/>
      <w:bookmarkStart w:id="3774" w:name="_Toc34123006"/>
      <w:bookmarkStart w:id="3775" w:name="_Toc36037956"/>
      <w:bookmarkStart w:id="3776" w:name="_Toc38875338"/>
      <w:bookmarkStart w:id="3777" w:name="_Toc43191819"/>
      <w:bookmarkStart w:id="3778" w:name="_Toc45133214"/>
      <w:bookmarkStart w:id="3779" w:name="_Toc51316718"/>
      <w:bookmarkStart w:id="3780" w:name="_Toc51761898"/>
      <w:bookmarkStart w:id="3781" w:name="_Toc56674882"/>
      <w:bookmarkStart w:id="3782" w:name="_Toc56675273"/>
      <w:bookmarkStart w:id="3783" w:name="_Toc59016259"/>
      <w:bookmarkStart w:id="3784" w:name="_Toc63167857"/>
      <w:bookmarkStart w:id="3785" w:name="_Toc66262366"/>
      <w:bookmarkStart w:id="3786" w:name="_Toc68166872"/>
      <w:bookmarkStart w:id="3787" w:name="_Toc73537990"/>
      <w:bookmarkStart w:id="3788" w:name="_Toc75351866"/>
      <w:bookmarkStart w:id="3789" w:name="_Toc83231676"/>
      <w:bookmarkStart w:id="3790" w:name="_Toc85534976"/>
      <w:bookmarkStart w:id="3791" w:name="_Toc88559439"/>
      <w:bookmarkStart w:id="3792" w:name="_Toc114210070"/>
      <w:bookmarkStart w:id="3793" w:name="_Toc129246420"/>
      <w:bookmarkStart w:id="3794" w:name="_Toc138747186"/>
      <w:bookmarkStart w:id="3795" w:name="_Toc153786832"/>
      <w:r>
        <w:rPr>
          <w:lang w:eastAsia="zh-CN"/>
        </w:rPr>
        <w:t>4.2.6.3.4</w:t>
      </w:r>
      <w:r>
        <w:rPr>
          <w:lang w:eastAsia="zh-CN"/>
        </w:rPr>
        <w:tab/>
        <w:t xml:space="preserve">Access </w:t>
      </w:r>
      <w:r>
        <w:t>t</w:t>
      </w:r>
      <w:r>
        <w:rPr>
          <w:lang w:eastAsia="zh-CN"/>
        </w:rPr>
        <w:t>raffic steering, switching and splitting support</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rsidR="005B507B" w:rsidRDefault="005B507B">
      <w:r>
        <w:t>If both the SMF and the PCF support the "ATSSS" feature, the PCF may enable the control of the PDU session level Usage Monitoring information depending on what access type is used to carry service data flows.</w:t>
      </w:r>
    </w:p>
    <w:p w:rsidR="005B507B" w:rsidRDefault="005B507B">
      <w:r>
        <w:t>When</w:t>
      </w:r>
      <w:r>
        <w:rPr>
          <w:lang w:eastAsia="x-none"/>
        </w:rPr>
        <w:t xml:space="preserve"> the PCF determines that at PDU session level different usage monitoring data shall be defined for the 3GPP and the Non-3GPP access,</w:t>
      </w:r>
      <w:r>
        <w:t xml:space="preserve"> the PCF shall i</w:t>
      </w:r>
      <w:r>
        <w:rPr>
          <w:lang w:eastAsia="x-none"/>
        </w:rPr>
        <w:t xml:space="preserve">nclude </w:t>
      </w:r>
      <w:r>
        <w:t>within the SessionRule data structure</w:t>
      </w:r>
      <w:r>
        <w:rPr>
          <w:lang w:eastAsia="x-none"/>
        </w:rPr>
        <w:t xml:space="preserve"> one reference to the </w:t>
      </w:r>
      <w:r>
        <w:t>UsageMonitoringData</w:t>
      </w:r>
      <w:r>
        <w:rPr>
          <w:lang w:eastAsia="x-none"/>
        </w:rPr>
        <w:t xml:space="preserve"> policy decision to apply for the Non-3GPP access within the "refUmN3gData" attribute, and a</w:t>
      </w:r>
      <w:r>
        <w:t xml:space="preserve"> "umDecs" attribute containing the corresponding Usage Monitoring Data policy decisions if it has not been previously provided. When the "refUmN3gData" is omitted, the attribute "refUmData" contains the reference to the UsageMonitoringData policy decision to apply for both, 3GPP and Non-3GPP, accesses.</w:t>
      </w:r>
    </w:p>
    <w:p w:rsidR="005B507B" w:rsidRDefault="005B507B">
      <w:pPr>
        <w:pStyle w:val="NO"/>
        <w:rPr>
          <w:lang w:eastAsia="en-US"/>
        </w:rPr>
      </w:pPr>
      <w:r>
        <w:rPr>
          <w:lang w:eastAsia="en-US"/>
        </w:rPr>
        <w:t>NOTE:</w:t>
      </w:r>
      <w:r>
        <w:rPr>
          <w:lang w:eastAsia="en-US"/>
        </w:rPr>
        <w:tab/>
        <w:t>To ensure that the traffic of a set of service data flows is excluded for both, the 3GPP access and Non-3GPP access, from the PDU session level usage monitoring, the "exUsagePccRuleIds" attribute is set to the same value within the Usage Monitoring Control decision referred by the "refUmN3gData" attribute and within the Usage Monitoring Control decision referred by the "refUmData" attribute.</w:t>
      </w:r>
    </w:p>
    <w:p w:rsidR="005B507B" w:rsidRDefault="005B507B">
      <w:pPr>
        <w:pStyle w:val="Heading5"/>
      </w:pPr>
      <w:bookmarkStart w:id="3796" w:name="_Toc28012154"/>
      <w:bookmarkStart w:id="3797" w:name="_Toc34123007"/>
      <w:bookmarkStart w:id="3798" w:name="_Toc36037957"/>
      <w:bookmarkStart w:id="3799" w:name="_Toc38875339"/>
      <w:bookmarkStart w:id="3800" w:name="_Toc43191820"/>
      <w:bookmarkStart w:id="3801" w:name="_Toc45133215"/>
      <w:bookmarkStart w:id="3802" w:name="_Toc51316719"/>
      <w:bookmarkStart w:id="3803" w:name="_Toc51761899"/>
      <w:bookmarkStart w:id="3804" w:name="_Toc56674883"/>
      <w:bookmarkStart w:id="3805" w:name="_Toc56675274"/>
      <w:bookmarkStart w:id="3806" w:name="_Toc59016260"/>
      <w:bookmarkStart w:id="3807" w:name="_Toc63167858"/>
      <w:bookmarkStart w:id="3808" w:name="_Toc66262367"/>
      <w:bookmarkStart w:id="3809" w:name="_Toc68166873"/>
      <w:bookmarkStart w:id="3810" w:name="_Toc73537991"/>
      <w:bookmarkStart w:id="3811" w:name="_Toc75351867"/>
      <w:bookmarkStart w:id="3812" w:name="_Toc83231677"/>
      <w:bookmarkStart w:id="3813" w:name="_Toc85534977"/>
      <w:bookmarkStart w:id="3814" w:name="_Toc88559440"/>
      <w:bookmarkStart w:id="3815" w:name="_Toc114210071"/>
      <w:bookmarkStart w:id="3816" w:name="_Toc129246421"/>
      <w:bookmarkStart w:id="3817" w:name="_Toc138747187"/>
      <w:bookmarkStart w:id="3818" w:name="_Toc153786833"/>
      <w:r>
        <w:t>4.2.6.3.5</w:t>
      </w:r>
      <w:r>
        <w:tab/>
        <w:t>Usage Monitoring Control</w:t>
      </w:r>
      <w:bookmarkEnd w:id="3808"/>
      <w:bookmarkEnd w:id="3809"/>
      <w:bookmarkEnd w:id="3810"/>
      <w:bookmarkEnd w:id="3811"/>
      <w:bookmarkEnd w:id="3812"/>
      <w:bookmarkEnd w:id="3813"/>
      <w:bookmarkEnd w:id="3814"/>
      <w:bookmarkEnd w:id="3815"/>
      <w:bookmarkEnd w:id="3816"/>
      <w:bookmarkEnd w:id="3817"/>
      <w:bookmarkEnd w:id="3818"/>
    </w:p>
    <w:p w:rsidR="005B507B" w:rsidRDefault="005B507B">
      <w:r>
        <w:t>Usage monitoring may be performed for all the traffic of a PDU session in the SMF or for all the traffic of a PDU session excluding the traffic of a service data flow or a group of service data flows.</w:t>
      </w:r>
    </w:p>
    <w:p w:rsidR="005B507B" w:rsidRDefault="005B507B">
      <w:r>
        <w:t xml:space="preserve">The provisioning of usage monitoring control for the traffic of a PDU session shall be performed using the session rule provisioning procedure as defined in </w:t>
      </w:r>
      <w:r w:rsidR="003107D3">
        <w:t>clause</w:t>
      </w:r>
      <w:r>
        <w:t xml:space="preserve"> 4.2.6.3.1. When the traffic of a service data flow or a group of service data flows is excluded from the traffic of the PDU session, the UsageMonitoringData </w:t>
      </w:r>
      <w:r>
        <w:rPr>
          <w:lang w:eastAsia="x-none"/>
        </w:rPr>
        <w:t>policy decision</w:t>
      </w:r>
      <w:r>
        <w:t xml:space="preserve"> referred within the "refUmData" attribute, and/or the UsageMonitoringData </w:t>
      </w:r>
      <w:r>
        <w:rPr>
          <w:lang w:eastAsia="x-none"/>
        </w:rPr>
        <w:t>policy decision</w:t>
      </w:r>
      <w:r>
        <w:t xml:space="preserve"> referred within the "refUmN3gData" attribute when the "ATSSS" feature is supported, shall include the "</w:t>
      </w:r>
      <w:r>
        <w:rPr>
          <w:lang w:eastAsia="zh-CN"/>
        </w:rPr>
        <w:t>exUsagePccRuleIds" attribute</w:t>
      </w:r>
      <w:r>
        <w:t xml:space="preserve"> as defined in </w:t>
      </w:r>
      <w:r w:rsidR="003107D3">
        <w:t>clause</w:t>
      </w:r>
      <w:r>
        <w:t> 4.2.6.5.3.1.</w:t>
      </w:r>
    </w:p>
    <w:p w:rsidR="005B507B" w:rsidRDefault="005B507B">
      <w:r>
        <w:t xml:space="preserve">Usage monitoring for all the session rules (conditioned and non-conditioned) shall refer to the same UsageMonitoringData </w:t>
      </w:r>
      <w:r>
        <w:rPr>
          <w:lang w:eastAsia="x-none"/>
        </w:rPr>
        <w:t>policy decision(s)</w:t>
      </w:r>
      <w:r>
        <w:t>, i.e., the monitoring key that applies to all the traffic of a PDU session, or to all the traffic of a PDU session except certain service data flow(s), shall not change because of the activation of a conditioned session rule.</w:t>
      </w:r>
    </w:p>
    <w:p w:rsidR="005B507B" w:rsidRDefault="005B507B">
      <w:pPr>
        <w:pStyle w:val="Heading4"/>
      </w:pPr>
      <w:bookmarkStart w:id="3819" w:name="_Toc66262368"/>
      <w:bookmarkStart w:id="3820" w:name="_Toc68166874"/>
      <w:bookmarkStart w:id="3821" w:name="_Toc73537992"/>
      <w:bookmarkStart w:id="3822" w:name="_Toc75351868"/>
      <w:bookmarkStart w:id="3823" w:name="_Toc83231678"/>
      <w:bookmarkStart w:id="3824" w:name="_Toc85534978"/>
      <w:bookmarkStart w:id="3825" w:name="_Toc88559441"/>
      <w:bookmarkStart w:id="3826" w:name="_Toc114210072"/>
      <w:bookmarkStart w:id="3827" w:name="_Toc129246422"/>
      <w:bookmarkStart w:id="3828" w:name="_Toc138747188"/>
      <w:bookmarkStart w:id="3829" w:name="_Toc153786834"/>
      <w:r>
        <w:t>4.2.6.4</w:t>
      </w:r>
      <w:r>
        <w:tab/>
        <w:t>Policy control request triggers</w:t>
      </w:r>
      <w:bookmarkEnd w:id="3796"/>
      <w:bookmarkEnd w:id="3797"/>
      <w:bookmarkEnd w:id="3798"/>
      <w:bookmarkEnd w:id="3799"/>
      <w:bookmarkEnd w:id="3800"/>
      <w:bookmarkEnd w:id="3801"/>
      <w:bookmarkEnd w:id="3802"/>
      <w:bookmarkEnd w:id="3803"/>
      <w:bookmarkEnd w:id="3804"/>
      <w:bookmarkEnd w:id="3805"/>
      <w:bookmarkEnd w:id="3806"/>
      <w:bookmarkEnd w:id="3807"/>
      <w:bookmarkEnd w:id="3819"/>
      <w:bookmarkEnd w:id="3820"/>
      <w:bookmarkEnd w:id="3821"/>
      <w:bookmarkEnd w:id="3822"/>
      <w:bookmarkEnd w:id="3823"/>
      <w:bookmarkEnd w:id="3824"/>
      <w:bookmarkEnd w:id="3825"/>
      <w:bookmarkEnd w:id="3826"/>
      <w:bookmarkEnd w:id="3827"/>
      <w:bookmarkEnd w:id="3828"/>
      <w:bookmarkEnd w:id="3829"/>
    </w:p>
    <w:p w:rsidR="005B507B" w:rsidRDefault="005B507B">
      <w:pPr>
        <w:rPr>
          <w:lang w:eastAsia="zh-CN"/>
        </w:rPr>
      </w:pPr>
      <w:r>
        <w:rPr>
          <w:lang w:eastAsia="zh-CN"/>
        </w:rPr>
        <w:t>The PCF may provide one or several policy control request trigger(s) to the SMF. In order to do so, the PCF shall include one or several policy control request trigger(s) within the "</w:t>
      </w:r>
      <w:r>
        <w:t>policyCtrlReqTriggers</w:t>
      </w:r>
      <w:r>
        <w:rPr>
          <w:lang w:eastAsia="zh-CN"/>
        </w:rPr>
        <w:t>" attribute within the SmPolicyDecision data structure.</w:t>
      </w:r>
    </w:p>
    <w:p w:rsidR="005B507B" w:rsidRDefault="005B507B">
      <w:r>
        <w:rPr>
          <w:lang w:eastAsia="zh-CN"/>
        </w:rPr>
        <w:t xml:space="preserve">During the lifetime of the PDU session, the PCF may update or remove the policy control request triggers. In order to update the policy control request trigger, the PCF shall </w:t>
      </w:r>
      <w:r>
        <w:t>provide the new complete list of applicable policy control request triggers by</w:t>
      </w:r>
      <w:r>
        <w:rPr>
          <w:lang w:eastAsia="zh-CN"/>
        </w:rPr>
        <w:t xml:space="preserve"> including </w:t>
      </w:r>
      <w:r>
        <w:t xml:space="preserve">one or several policy control request trigger(s) within the </w:t>
      </w:r>
      <w:r>
        <w:rPr>
          <w:lang w:eastAsia="zh-CN"/>
        </w:rPr>
        <w:t>"</w:t>
      </w:r>
      <w:r>
        <w:t>policyCtrlReqTriggers</w:t>
      </w:r>
      <w:r>
        <w:rPr>
          <w:lang w:eastAsia="zh-CN"/>
        </w:rPr>
        <w:t>" attribute</w:t>
      </w:r>
      <w:r>
        <w:t xml:space="preserve"> within </w:t>
      </w:r>
      <w:r>
        <w:rPr>
          <w:lang w:eastAsia="zh-CN"/>
        </w:rPr>
        <w:t>the SmPolicyDecision data structure</w:t>
      </w:r>
      <w:r>
        <w:t>.</w:t>
      </w:r>
    </w:p>
    <w:p w:rsidR="005B507B" w:rsidRDefault="005B507B">
      <w:r>
        <w:t xml:space="preserve">The PCF may remove all previously provided policy control request triggers by providing a </w:t>
      </w:r>
      <w:r>
        <w:rPr>
          <w:lang w:eastAsia="zh-CN"/>
        </w:rPr>
        <w:t>"</w:t>
      </w:r>
      <w:r>
        <w:t>policyCtrlReqTriggers</w:t>
      </w:r>
      <w:r>
        <w:rPr>
          <w:lang w:eastAsia="zh-CN"/>
        </w:rPr>
        <w:t>" attribute</w:t>
      </w:r>
      <w:r>
        <w:t xml:space="preserve"> set to the value NULL. Upon reception of a  policy control request trigger with this value, the SMF shall not inform PCF of any trigger except for those triggers that are always reported and do not require provisioning from the PCF.</w:t>
      </w:r>
    </w:p>
    <w:p w:rsidR="005B507B" w:rsidRDefault="005B507B">
      <w:r>
        <w:t xml:space="preserve">Whenever the PCF provisions one or several policy control request trigger(s) by using an HTTP POST message as defined in </w:t>
      </w:r>
      <w:r w:rsidR="003107D3">
        <w:t>clause</w:t>
      </w:r>
      <w:r>
        <w:t> 4.2.3.2, unless otherwise specified in a policy control request trigger's value definition, the SMF shall send the corresponding currently applicable values (e.g. access type, RAT type, user location information, etc.) to the PCF within the UeCampingRep data structure in the response of the HTTP POST message, and in this case, the "repPolicyCtrlReqTriggers" attribute shall not be included.</w:t>
      </w:r>
    </w:p>
    <w:p w:rsidR="005B507B" w:rsidRDefault="005B507B">
      <w:pPr>
        <w:pStyle w:val="Heading4"/>
      </w:pPr>
      <w:bookmarkStart w:id="3830" w:name="_Toc28012155"/>
      <w:bookmarkStart w:id="3831" w:name="_Toc34123008"/>
      <w:bookmarkStart w:id="3832" w:name="_Toc36037958"/>
      <w:bookmarkStart w:id="3833" w:name="_Toc38875340"/>
      <w:bookmarkStart w:id="3834" w:name="_Toc43191821"/>
      <w:bookmarkStart w:id="3835" w:name="_Toc45133216"/>
      <w:bookmarkStart w:id="3836" w:name="_Toc51316720"/>
      <w:bookmarkStart w:id="3837" w:name="_Toc51761900"/>
      <w:bookmarkStart w:id="3838" w:name="_Toc56674884"/>
      <w:bookmarkStart w:id="3839" w:name="_Toc56675275"/>
      <w:bookmarkStart w:id="3840" w:name="_Toc59016261"/>
      <w:bookmarkStart w:id="3841" w:name="_Toc63167859"/>
      <w:bookmarkStart w:id="3842" w:name="_Toc66262369"/>
      <w:bookmarkStart w:id="3843" w:name="_Toc68166875"/>
      <w:bookmarkStart w:id="3844" w:name="_Toc73537993"/>
      <w:bookmarkStart w:id="3845" w:name="_Toc75351869"/>
      <w:bookmarkStart w:id="3846" w:name="_Toc83231679"/>
      <w:bookmarkStart w:id="3847" w:name="_Toc85534979"/>
      <w:bookmarkStart w:id="3848" w:name="_Toc88559442"/>
      <w:bookmarkStart w:id="3849" w:name="_Toc114210073"/>
      <w:bookmarkStart w:id="3850" w:name="_Toc129246423"/>
      <w:bookmarkStart w:id="3851" w:name="_Toc138747189"/>
      <w:bookmarkStart w:id="3852" w:name="_Toc153786835"/>
      <w:r>
        <w:t>4.2.6.5</w:t>
      </w:r>
      <w:r>
        <w:tab/>
        <w:t>Encoding of the request of information reporting</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rsidR="005B507B" w:rsidRDefault="005B507B">
      <w:pPr>
        <w:pStyle w:val="Heading5"/>
      </w:pPr>
      <w:bookmarkStart w:id="3853" w:name="_Toc28012156"/>
      <w:bookmarkStart w:id="3854" w:name="_Toc34123009"/>
      <w:bookmarkStart w:id="3855" w:name="_Toc36037959"/>
      <w:bookmarkStart w:id="3856" w:name="_Toc38875341"/>
      <w:bookmarkStart w:id="3857" w:name="_Toc43191822"/>
      <w:bookmarkStart w:id="3858" w:name="_Toc45133217"/>
      <w:bookmarkStart w:id="3859" w:name="_Toc51316721"/>
      <w:bookmarkStart w:id="3860" w:name="_Toc51761901"/>
      <w:bookmarkStart w:id="3861" w:name="_Toc56674885"/>
      <w:bookmarkStart w:id="3862" w:name="_Toc56675276"/>
      <w:bookmarkStart w:id="3863" w:name="_Toc59016262"/>
      <w:bookmarkStart w:id="3864" w:name="_Toc63167860"/>
      <w:bookmarkStart w:id="3865" w:name="_Toc66262370"/>
      <w:bookmarkStart w:id="3866" w:name="_Toc68166876"/>
      <w:bookmarkStart w:id="3867" w:name="_Toc73537994"/>
      <w:bookmarkStart w:id="3868" w:name="_Toc75351870"/>
      <w:bookmarkStart w:id="3869" w:name="_Toc83231680"/>
      <w:bookmarkStart w:id="3870" w:name="_Toc85534980"/>
      <w:bookmarkStart w:id="3871" w:name="_Toc88559443"/>
      <w:bookmarkStart w:id="3872" w:name="_Toc114210074"/>
      <w:bookmarkStart w:id="3873" w:name="_Toc129246424"/>
      <w:bookmarkStart w:id="3874" w:name="_Toc138747190"/>
      <w:bookmarkStart w:id="3875" w:name="_Toc153786836"/>
      <w:r>
        <w:t>4.2.6.5.1</w:t>
      </w:r>
      <w:r>
        <w:tab/>
      </w:r>
      <w:r>
        <w:rPr>
          <w:lang w:eastAsia="zh-CN"/>
        </w:rPr>
        <w:t>Request of Access Network Charging Identifier</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p>
    <w:p w:rsidR="0046145A" w:rsidRPr="003F07B5" w:rsidRDefault="0046145A" w:rsidP="0046145A">
      <w:r w:rsidRPr="003F07B5">
        <w:t>When the Access Network Charging Identifier is unknown for an AF session to the PCF, the PCF may request the SMF to provide the Access Network Charging Identifier associated to the dynamic PCC rules. To do so, the PCF shall within SmPolicyDecision data structure provide the "policyCtrlReqTriggers</w:t>
      </w:r>
      <w:r w:rsidRPr="003F07B5">
        <w:rPr>
          <w:lang w:eastAsia="zh-CN"/>
        </w:rPr>
        <w:t>" attribute</w:t>
      </w:r>
      <w:r w:rsidRPr="003F07B5">
        <w:t xml:space="preserve"> with the value "AN_CH_COR" if the policy control request trigger is not previously set and the "lastReqRuleData" attribute. For the RequestedRuleData instance, the PCF shall include the CH_ID within the "</w:t>
      </w:r>
      <w:r w:rsidRPr="003F07B5">
        <w:rPr>
          <w:rFonts w:eastAsia="Calibri Light"/>
          <w:lang w:eastAsia="zh-CN"/>
        </w:rPr>
        <w:t>reqData" attribute</w:t>
      </w:r>
      <w:r w:rsidRPr="003F07B5">
        <w:t xml:space="preserve"> and reference of the PCC rule within the "</w:t>
      </w:r>
      <w:r w:rsidRPr="003F07B5">
        <w:rPr>
          <w:lang w:eastAsia="zh-CN"/>
        </w:rPr>
        <w:t>refPccRuleIds" attribute</w:t>
      </w:r>
      <w:r w:rsidRPr="003F07B5">
        <w:t>.</w:t>
      </w:r>
    </w:p>
    <w:p w:rsidR="005B507B" w:rsidRDefault="0046145A" w:rsidP="0046145A">
      <w:r w:rsidRPr="003F07B5">
        <w:t>The PCF shall interpret that the Access Network Charging Identifier is known when the PCF receives an "accNetChId" attribute with the "sessionChScope" attribute included and set to true as defined in clause 4.2.2.11 and 4.2.4.13.</w:t>
      </w:r>
    </w:p>
    <w:p w:rsidR="005B507B" w:rsidRDefault="005B507B">
      <w:pPr>
        <w:pStyle w:val="Heading5"/>
      </w:pPr>
      <w:bookmarkStart w:id="3876" w:name="_Toc28012157"/>
      <w:bookmarkStart w:id="3877" w:name="_Toc34123010"/>
      <w:bookmarkStart w:id="3878" w:name="_Toc36037960"/>
      <w:bookmarkStart w:id="3879" w:name="_Toc38875342"/>
      <w:bookmarkStart w:id="3880" w:name="_Toc43191823"/>
      <w:bookmarkStart w:id="3881" w:name="_Toc45133218"/>
      <w:bookmarkStart w:id="3882" w:name="_Toc51316722"/>
      <w:bookmarkStart w:id="3883" w:name="_Toc51761902"/>
      <w:bookmarkStart w:id="3884" w:name="_Toc56674886"/>
      <w:bookmarkStart w:id="3885" w:name="_Toc56675277"/>
      <w:bookmarkStart w:id="3886" w:name="_Toc59016263"/>
      <w:bookmarkStart w:id="3887" w:name="_Toc63167861"/>
      <w:bookmarkStart w:id="3888" w:name="_Toc66262371"/>
      <w:bookmarkStart w:id="3889" w:name="_Toc68166877"/>
      <w:bookmarkStart w:id="3890" w:name="_Toc73537995"/>
      <w:bookmarkStart w:id="3891" w:name="_Toc75351871"/>
      <w:bookmarkStart w:id="3892" w:name="_Toc83231681"/>
      <w:bookmarkStart w:id="3893" w:name="_Toc85534981"/>
      <w:bookmarkStart w:id="3894" w:name="_Toc88559444"/>
      <w:bookmarkStart w:id="3895" w:name="_Toc114210075"/>
      <w:bookmarkStart w:id="3896" w:name="_Toc129246425"/>
      <w:bookmarkStart w:id="3897" w:name="_Toc138747191"/>
      <w:bookmarkStart w:id="3898" w:name="_Toc153786837"/>
      <w:r>
        <w:t>4.2.6.5.2</w:t>
      </w:r>
      <w:r>
        <w:tab/>
        <w:t>RAN NAS Cause Support</w:t>
      </w:r>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p>
    <w:p w:rsidR="005B507B" w:rsidRDefault="005B507B">
      <w:pPr>
        <w:rPr>
          <w:rFonts w:eastAsia="Times New Roman"/>
          <w:lang w:eastAsia="ja-JP"/>
        </w:rPr>
      </w:pPr>
      <w:r>
        <w:t xml:space="preserve">When the RAN-NAS-Cause feature is supported, the PCF may request the SMF to inform it of the result of PCC rule(s) removal, when the PCF removes PCC rule(s). In order to do so, the PCF shall additionally include the </w:t>
      </w:r>
      <w:r>
        <w:rPr>
          <w:lang w:eastAsia="zh-CN"/>
        </w:rPr>
        <w:t>"policyCtrlReqTriggers" attribute</w:t>
      </w:r>
      <w:r>
        <w:t xml:space="preserve"> containing the "RES_RELEASE" value if this policy control request trigger was not previously set, and the "lastReqRuleData" attribute. Within the RequestedRuleData instance, the PCF shall include the "RES_RELEASE" value within the "</w:t>
      </w:r>
      <w:r>
        <w:rPr>
          <w:rFonts w:eastAsia="DengXian"/>
          <w:lang w:eastAsia="zh-CN"/>
        </w:rPr>
        <w:t>reqData</w:t>
      </w:r>
      <w:r>
        <w:t>"</w:t>
      </w:r>
      <w:r>
        <w:rPr>
          <w:rFonts w:eastAsia="DengXian"/>
          <w:lang w:eastAsia="zh-CN"/>
        </w:rPr>
        <w:t xml:space="preserve"> attribute</w:t>
      </w:r>
      <w:r>
        <w:t xml:space="preserve"> and reference the removed PCC rule within the "</w:t>
      </w:r>
      <w:r>
        <w:rPr>
          <w:lang w:eastAsia="zh-CN"/>
        </w:rPr>
        <w:t>refPccRuleIds" attribute</w:t>
      </w:r>
      <w:r>
        <w:rPr>
          <w:rFonts w:eastAsia="Times New Roman"/>
          <w:lang w:eastAsia="ja-JP"/>
        </w:rPr>
        <w:t>.</w:t>
      </w:r>
    </w:p>
    <w:p w:rsidR="005B507B" w:rsidRDefault="005B507B">
      <w:pPr>
        <w:pStyle w:val="NO"/>
        <w:overflowPunct w:val="0"/>
        <w:autoSpaceDE w:val="0"/>
        <w:autoSpaceDN w:val="0"/>
        <w:adjustRightInd w:val="0"/>
        <w:textAlignment w:val="baseline"/>
      </w:pPr>
      <w:r>
        <w:t>NOTE:</w:t>
      </w:r>
      <w:r>
        <w:tab/>
        <w:t>This is done to allow the PCF to notify the AF when there is an abnormal termination of the QoS flow. The PCF does not have to retry the removal of these PCC Rules.</w:t>
      </w:r>
    </w:p>
    <w:p w:rsidR="005B507B" w:rsidRDefault="005B507B">
      <w:pPr>
        <w:pStyle w:val="Heading5"/>
      </w:pPr>
      <w:bookmarkStart w:id="3899" w:name="_Toc28012158"/>
      <w:bookmarkStart w:id="3900" w:name="_Toc34123011"/>
      <w:bookmarkStart w:id="3901" w:name="_Toc36037961"/>
      <w:bookmarkStart w:id="3902" w:name="_Toc38875343"/>
      <w:bookmarkStart w:id="3903" w:name="_Toc43191824"/>
      <w:bookmarkStart w:id="3904" w:name="_Toc45133219"/>
      <w:bookmarkStart w:id="3905" w:name="_Toc51316723"/>
      <w:bookmarkStart w:id="3906" w:name="_Toc51761903"/>
      <w:bookmarkStart w:id="3907" w:name="_Toc56674887"/>
      <w:bookmarkStart w:id="3908" w:name="_Toc56675278"/>
      <w:bookmarkStart w:id="3909" w:name="_Toc59016264"/>
      <w:bookmarkStart w:id="3910" w:name="_Toc63167862"/>
      <w:bookmarkStart w:id="3911" w:name="_Toc66262372"/>
      <w:bookmarkStart w:id="3912" w:name="_Toc68166878"/>
      <w:bookmarkStart w:id="3913" w:name="_Toc73537996"/>
      <w:bookmarkStart w:id="3914" w:name="_Toc75351872"/>
      <w:bookmarkStart w:id="3915" w:name="_Toc83231682"/>
      <w:bookmarkStart w:id="3916" w:name="_Toc85534982"/>
      <w:bookmarkStart w:id="3917" w:name="_Toc88559445"/>
      <w:bookmarkStart w:id="3918" w:name="_Toc114210076"/>
      <w:bookmarkStart w:id="3919" w:name="_Toc129246426"/>
      <w:bookmarkStart w:id="3920" w:name="_Toc138747192"/>
      <w:bookmarkStart w:id="3921" w:name="_Toc153786838"/>
      <w:r>
        <w:t>4.2.6.5.3</w:t>
      </w:r>
      <w:r>
        <w:tab/>
        <w:t>Provisioning of the Usage Monitoring Control Policy</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p>
    <w:p w:rsidR="005B507B" w:rsidRDefault="005B507B">
      <w:pPr>
        <w:pStyle w:val="Heading6"/>
      </w:pPr>
      <w:bookmarkStart w:id="3922" w:name="_Toc59016265"/>
      <w:bookmarkStart w:id="3923" w:name="_Toc63167863"/>
      <w:bookmarkStart w:id="3924" w:name="_Toc66262373"/>
      <w:bookmarkStart w:id="3925" w:name="_Toc68166879"/>
      <w:bookmarkStart w:id="3926" w:name="_Toc73537997"/>
      <w:bookmarkStart w:id="3927" w:name="_Toc75351873"/>
      <w:bookmarkStart w:id="3928" w:name="_Toc83231683"/>
      <w:bookmarkStart w:id="3929" w:name="_Toc85534983"/>
      <w:bookmarkStart w:id="3930" w:name="_Toc88559446"/>
      <w:bookmarkStart w:id="3931" w:name="_Toc114210077"/>
      <w:bookmarkStart w:id="3932" w:name="_Toc129246427"/>
      <w:bookmarkStart w:id="3933" w:name="_Toc138747193"/>
      <w:bookmarkStart w:id="3934" w:name="_Toc153786839"/>
      <w:r>
        <w:t>4.2.6.5.3.1</w:t>
      </w:r>
      <w:r>
        <w:tab/>
        <w:t>General</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p>
    <w:p w:rsidR="005B507B" w:rsidRDefault="005B507B">
      <w:pPr>
        <w:rPr>
          <w:lang w:eastAsia="zh-CN"/>
        </w:rPr>
      </w:pPr>
      <w:r>
        <w:t xml:space="preserve">The PCF may indicate the need to apply monitoring control of the accumulated usage of network resources on a per PDU session basis. Usage is defined as volume </w:t>
      </w:r>
      <w:r>
        <w:rPr>
          <w:lang w:eastAsia="zh-CN"/>
        </w:rPr>
        <w:t xml:space="preserve">or time </w:t>
      </w:r>
      <w:r>
        <w:t xml:space="preserve">of user plane traffic. </w:t>
      </w:r>
      <w:r>
        <w:rPr>
          <w:lang w:eastAsia="zh-CN"/>
        </w:rPr>
        <w:t xml:space="preserve">Monitoring for traffic volume and traffic time can be performed in parallel. </w:t>
      </w:r>
      <w:r>
        <w:t xml:space="preserve">The data collection for usage monitoring control shall be performed per monitoring key, which may apply to a single service data flow, a set of service data flows or all the traffic in a PDU session. </w:t>
      </w:r>
      <w:r>
        <w:rPr>
          <w:lang w:eastAsia="zh-CN"/>
        </w:rPr>
        <w:t>If usage monitoring at PDU session level is enabled, the PCF may request the SMF to exclude a single service data flow or a set of service data flows from usage monitoring at PDU session level.</w:t>
      </w:r>
    </w:p>
    <w:p w:rsidR="005B507B" w:rsidRDefault="005B507B">
      <w:pPr>
        <w:rPr>
          <w:lang w:eastAsia="zh-CN"/>
        </w:rPr>
      </w:pPr>
      <w:r>
        <w:t>During PDU session establishment, the PCF may receive information from the UDR about total the allowed usage per DNN / S-NSSAI combination and UE, i.e. the overall amount of allowed traffic volume</w:t>
      </w:r>
      <w:r>
        <w:rPr>
          <w:lang w:eastAsia="zh-CN"/>
        </w:rPr>
        <w:t xml:space="preserve"> and/or time of usage</w:t>
      </w:r>
      <w:r>
        <w:t xml:space="preserve"> that are to be monitored </w:t>
      </w:r>
      <w:r>
        <w:rPr>
          <w:lang w:eastAsia="zh-CN"/>
        </w:rPr>
        <w:t>per DNN</w:t>
      </w:r>
      <w:r>
        <w:t xml:space="preserve"> / S-NSSAI combination</w:t>
      </w:r>
      <w:r>
        <w:rPr>
          <w:lang w:eastAsia="zh-CN"/>
        </w:rPr>
        <w:t xml:space="preserve"> and UE</w:t>
      </w:r>
      <w:r>
        <w:t xml:space="preserve"> and/or the total allowed usage for Monitoring key(s) per DNN / S-NSSAI combination and UE</w:t>
      </w:r>
      <w:r>
        <w:rPr>
          <w:lang w:eastAsia="zh-CN"/>
        </w:rPr>
        <w:t>.</w:t>
      </w:r>
    </w:p>
    <w:p w:rsidR="005B507B" w:rsidRDefault="005B507B">
      <w:pPr>
        <w:pStyle w:val="NO"/>
        <w:overflowPunct w:val="0"/>
        <w:autoSpaceDE w:val="0"/>
        <w:autoSpaceDN w:val="0"/>
        <w:adjustRightInd w:val="0"/>
        <w:textAlignment w:val="baseline"/>
      </w:pPr>
      <w:r>
        <w:t>NOTE</w:t>
      </w:r>
      <w:r>
        <w:rPr>
          <w:lang w:val="en-US"/>
        </w:rPr>
        <w:t> 1</w:t>
      </w:r>
      <w:r>
        <w:t>:</w:t>
      </w:r>
      <w:r>
        <w:tab/>
        <w:t>It depends on the implementation of UDR whether to provide the total allowed usage per DNN / S-NSSAI combination and UE to different PCFs if these different PCFs are serving PDU sessions with the same value of DNN / S-NSSAI combination and UE.</w:t>
      </w:r>
    </w:p>
    <w:p w:rsidR="005B507B" w:rsidRDefault="005B507B">
      <w:r>
        <w:t>If the SMF supports the UMC feature, the PCF may request usage monitoring control for a PDU session. If at that time the PCF has not provided "</w:t>
      </w:r>
      <w:r>
        <w:rPr>
          <w:lang w:eastAsia="zh-CN"/>
        </w:rPr>
        <w:t>US_RE</w:t>
      </w:r>
      <w:r>
        <w:t xml:space="preserve">" policy control request trigger to the SMF, the PCF shall include the "policyCtrlReqTriggers" attribute with the value "US_RE" and provide it to the SMF as defined in </w:t>
      </w:r>
      <w:r w:rsidR="003107D3">
        <w:t>clause</w:t>
      </w:r>
      <w:r>
        <w:t> 4.2.6.4. The PCF shall not remove the "US_RE" policy control request trigger</w:t>
      </w:r>
      <w:r>
        <w:rPr>
          <w:lang w:eastAsia="zh-CN"/>
        </w:rPr>
        <w:t xml:space="preserve"> </w:t>
      </w:r>
      <w:r>
        <w:t>while usage monitoring is still active in the SMF.</w:t>
      </w:r>
    </w:p>
    <w:p w:rsidR="005B507B" w:rsidRDefault="005B507B">
      <w:r>
        <w:t>At PDU session establishment and modification, the PCF may provide to the SMF, for each usage monitoring control instance, the applicable threshold(s)</w:t>
      </w:r>
      <w:r>
        <w:rPr>
          <w:lang w:eastAsia="zh-CN"/>
        </w:rPr>
        <w:t>, i.e. volume threshold, time threshold or both volume threshold and time threshold</w:t>
      </w:r>
      <w:r>
        <w:t xml:space="preserve">. To provide the initial threshold(s) for each usage monitoring control instance, the PCF shall include these threshold(s) within the "umDecs" attribute within the </w:t>
      </w:r>
      <w:r>
        <w:rPr>
          <w:lang w:eastAsia="zh-CN"/>
        </w:rPr>
        <w:t>SmPolicyDecision data structure</w:t>
      </w:r>
      <w:r>
        <w:t>.</w:t>
      </w:r>
    </w:p>
    <w:p w:rsidR="005B507B" w:rsidRDefault="005B507B">
      <w:r>
        <w:t>The PCF may provide a monitoring time to the SMF for the usage monitoring control instance(s) and optionally specify a subsequent threshold value for the usage after the monitoring time.</w:t>
      </w:r>
    </w:p>
    <w:p w:rsidR="0075633F" w:rsidRDefault="0075633F" w:rsidP="0075633F">
      <w:pPr>
        <w:pStyle w:val="NO"/>
        <w:overflowPunct w:val="0"/>
        <w:autoSpaceDE w:val="0"/>
        <w:autoSpaceDN w:val="0"/>
        <w:adjustRightInd w:val="0"/>
        <w:textAlignment w:val="baseline"/>
        <w:rPr>
          <w:lang w:eastAsia="en-US"/>
        </w:rPr>
      </w:pPr>
      <w:r>
        <w:rPr>
          <w:lang w:eastAsia="en-US"/>
        </w:rPr>
        <w:t>NOTE</w:t>
      </w:r>
      <w:r w:rsidRPr="00BA2604">
        <w:rPr>
          <w:lang w:eastAsia="en-US"/>
        </w:rPr>
        <w:t> </w:t>
      </w:r>
      <w:r w:rsidR="00812AEB">
        <w:rPr>
          <w:lang w:eastAsia="en-US"/>
        </w:rPr>
        <w:t>2</w:t>
      </w:r>
      <w:r>
        <w:rPr>
          <w:lang w:eastAsia="en-US"/>
        </w:rPr>
        <w:t>:</w:t>
      </w:r>
      <w:r>
        <w:rPr>
          <w:lang w:eastAsia="en-US"/>
        </w:rPr>
        <w:tab/>
        <w:t xml:space="preserve">The PCF can provide only one threshold or one threshold and one subsequent threshold in the case that monitoring time is provided. When only the threshold is provided, the UPF </w:t>
      </w:r>
      <w:r w:rsidRPr="00ED56CB">
        <w:rPr>
          <w:rFonts w:hint="eastAsia"/>
          <w:lang w:eastAsia="en-US"/>
        </w:rPr>
        <w:t>reset</w:t>
      </w:r>
      <w:r>
        <w:rPr>
          <w:lang w:eastAsia="en-US"/>
        </w:rPr>
        <w:t>s</w:t>
      </w:r>
      <w:r w:rsidRPr="00ED56CB">
        <w:rPr>
          <w:rFonts w:hint="eastAsia"/>
          <w:lang w:eastAsia="en-US"/>
        </w:rPr>
        <w:t xml:space="preserve"> the usage threshold to the remaining value of the</w:t>
      </w:r>
      <w:r>
        <w:rPr>
          <w:lang w:eastAsia="en-US"/>
        </w:rPr>
        <w:t xml:space="preserve"> threshold at </w:t>
      </w:r>
      <w:r w:rsidRPr="00ED56CB">
        <w:rPr>
          <w:lang w:eastAsia="en-US"/>
        </w:rPr>
        <w:t>the monitoring time</w:t>
      </w:r>
      <w:r>
        <w:rPr>
          <w:lang w:eastAsia="en-US"/>
        </w:rPr>
        <w:t>; when the threshold and subsequent threshold are provided</w:t>
      </w:r>
      <w:r w:rsidRPr="00ED56CB">
        <w:rPr>
          <w:lang w:eastAsia="en-US"/>
        </w:rPr>
        <w:t>,</w:t>
      </w:r>
      <w:r w:rsidRPr="00ED56CB">
        <w:rPr>
          <w:rFonts w:hint="eastAsia"/>
          <w:lang w:eastAsia="en-US"/>
        </w:rPr>
        <w:t xml:space="preserve"> </w:t>
      </w:r>
      <w:r>
        <w:rPr>
          <w:lang w:eastAsia="en-US"/>
        </w:rPr>
        <w:t>the UPF</w:t>
      </w:r>
      <w:r w:rsidRPr="00ED56CB">
        <w:rPr>
          <w:rFonts w:hint="eastAsia"/>
          <w:lang w:eastAsia="en-US"/>
        </w:rPr>
        <w:t xml:space="preserve"> </w:t>
      </w:r>
      <w:r w:rsidRPr="00BA2604">
        <w:rPr>
          <w:rFonts w:hint="eastAsia"/>
          <w:lang w:eastAsia="en-US"/>
        </w:rPr>
        <w:t>reset</w:t>
      </w:r>
      <w:r>
        <w:rPr>
          <w:lang w:eastAsia="en-US"/>
        </w:rPr>
        <w:t>s</w:t>
      </w:r>
      <w:r w:rsidRPr="00BA2604">
        <w:rPr>
          <w:rFonts w:hint="eastAsia"/>
          <w:lang w:eastAsia="en-US"/>
        </w:rPr>
        <w:t xml:space="preserve"> the usage threshold to the value of the </w:t>
      </w:r>
      <w:r>
        <w:rPr>
          <w:lang w:eastAsia="en-US"/>
        </w:rPr>
        <w:t>subsequent threshold at the monitoring time as defined in 3GPP 29.244 [13]</w:t>
      </w:r>
      <w:r>
        <w:rPr>
          <w:rFonts w:hint="eastAsia"/>
          <w:lang w:eastAsia="en-US"/>
        </w:rPr>
        <w:t>.</w:t>
      </w:r>
    </w:p>
    <w:p w:rsidR="005B507B" w:rsidRDefault="005B507B">
      <w:r>
        <w:t>Threshold levels may be defined for:</w:t>
      </w:r>
    </w:p>
    <w:p w:rsidR="005B507B" w:rsidRDefault="005B507B">
      <w:pPr>
        <w:pStyle w:val="B1"/>
      </w:pPr>
      <w:r>
        <w:t>-</w:t>
      </w:r>
      <w:r>
        <w:tab/>
        <w:t>the total volume only; or</w:t>
      </w:r>
    </w:p>
    <w:p w:rsidR="005B507B" w:rsidRDefault="005B507B">
      <w:pPr>
        <w:pStyle w:val="B1"/>
      </w:pPr>
      <w:r>
        <w:t>-</w:t>
      </w:r>
      <w:r>
        <w:tab/>
        <w:t>the uplink volume only; or</w:t>
      </w:r>
    </w:p>
    <w:p w:rsidR="005B507B" w:rsidRDefault="005B507B">
      <w:pPr>
        <w:pStyle w:val="B1"/>
      </w:pPr>
      <w:r>
        <w:t>-</w:t>
      </w:r>
      <w:r>
        <w:tab/>
        <w:t>the downlink volume only; or</w:t>
      </w:r>
    </w:p>
    <w:p w:rsidR="005B507B" w:rsidRDefault="005B507B">
      <w:pPr>
        <w:pStyle w:val="B1"/>
        <w:rPr>
          <w:lang w:eastAsia="zh-CN"/>
        </w:rPr>
      </w:pPr>
      <w:r>
        <w:t>-</w:t>
      </w:r>
      <w:r>
        <w:tab/>
        <w:t>the uplink and downlink volume</w:t>
      </w:r>
      <w:r>
        <w:rPr>
          <w:rFonts w:hint="eastAsia"/>
          <w:lang w:eastAsia="zh-CN"/>
        </w:rPr>
        <w:t xml:space="preserve">; </w:t>
      </w:r>
      <w:r>
        <w:rPr>
          <w:lang w:eastAsia="zh-CN"/>
        </w:rPr>
        <w:t>and/</w:t>
      </w:r>
      <w:r>
        <w:rPr>
          <w:rFonts w:hint="eastAsia"/>
          <w:lang w:eastAsia="zh-CN"/>
        </w:rPr>
        <w:t>or</w:t>
      </w:r>
    </w:p>
    <w:p w:rsidR="005B507B" w:rsidRDefault="005B507B">
      <w:pPr>
        <w:pStyle w:val="B1"/>
      </w:pPr>
      <w:r>
        <w:rPr>
          <w:rFonts w:hint="eastAsia"/>
        </w:rPr>
        <w:t>-</w:t>
      </w:r>
      <w:r>
        <w:rPr>
          <w:rFonts w:hint="eastAsia"/>
        </w:rPr>
        <w:tab/>
        <w:t>the time</w:t>
      </w:r>
      <w:r>
        <w:t>.</w:t>
      </w:r>
    </w:p>
    <w:p w:rsidR="005B507B" w:rsidRDefault="005B507B">
      <w:r>
        <w:t>Threshold levels, monitoring time, if applicable, and inactive time, if applicable, for each usage monitoring control instance may be provisioned within an entry of the "umDecs" attribute as follows:</w:t>
      </w:r>
    </w:p>
    <w:p w:rsidR="005B507B" w:rsidRDefault="005B507B">
      <w:pPr>
        <w:pStyle w:val="B1"/>
      </w:pPr>
      <w:r>
        <w:t>-</w:t>
      </w:r>
      <w:r>
        <w:tab/>
        <w:t>the total volume threshold, if applicable, within the "volumeThreshold" attribute;</w:t>
      </w:r>
    </w:p>
    <w:p w:rsidR="005B507B" w:rsidRDefault="005B507B">
      <w:pPr>
        <w:pStyle w:val="B1"/>
      </w:pPr>
      <w:r>
        <w:t>-</w:t>
      </w:r>
      <w:r>
        <w:tab/>
        <w:t xml:space="preserve">the uplink volume threshold, if applicable, within the "volumeThresholdUplink" attribute; </w:t>
      </w:r>
    </w:p>
    <w:p w:rsidR="005B507B" w:rsidRDefault="005B507B">
      <w:pPr>
        <w:pStyle w:val="B1"/>
        <w:rPr>
          <w:lang w:eastAsia="zh-CN"/>
        </w:rPr>
      </w:pPr>
      <w:r>
        <w:t>-</w:t>
      </w:r>
      <w:r>
        <w:tab/>
        <w:t>the downlink volume threshold, if applicable, within the "volumeThresholdDownlink" attribute;</w:t>
      </w:r>
    </w:p>
    <w:p w:rsidR="005B507B" w:rsidRDefault="005B507B">
      <w:pPr>
        <w:pStyle w:val="B1"/>
      </w:pPr>
      <w:r>
        <w:rPr>
          <w:lang w:eastAsia="zh-CN"/>
        </w:rPr>
        <w:t>-</w:t>
      </w:r>
      <w:r>
        <w:rPr>
          <w:lang w:eastAsia="zh-CN"/>
        </w:rPr>
        <w:tab/>
        <w:t>the time threshold</w:t>
      </w:r>
      <w:r>
        <w:t>, if applicable,</w:t>
      </w:r>
      <w:r>
        <w:rPr>
          <w:lang w:eastAsia="zh-CN"/>
        </w:rPr>
        <w:t xml:space="preserve"> </w:t>
      </w:r>
      <w:r>
        <w:t>within the "timeThreshold" attribute;</w:t>
      </w:r>
    </w:p>
    <w:p w:rsidR="005B507B" w:rsidRDefault="005B507B">
      <w:pPr>
        <w:pStyle w:val="B1"/>
      </w:pPr>
      <w:r>
        <w:t>.</w:t>
      </w:r>
      <w:r>
        <w:tab/>
        <w:t>the total volume threshold after the monitoring time, if applicable, within the "nextVolThreshold" attribute;</w:t>
      </w:r>
    </w:p>
    <w:p w:rsidR="005B507B" w:rsidRDefault="005B507B">
      <w:pPr>
        <w:pStyle w:val="B1"/>
      </w:pPr>
      <w:r>
        <w:t>-</w:t>
      </w:r>
      <w:r>
        <w:tab/>
        <w:t>the uplink volume threshold after the monitoring time, if applicable, within the "nextVolThresholdUplink" attribute;</w:t>
      </w:r>
    </w:p>
    <w:p w:rsidR="005B507B" w:rsidRDefault="005B507B">
      <w:pPr>
        <w:pStyle w:val="B1"/>
        <w:rPr>
          <w:lang w:eastAsia="zh-CN"/>
        </w:rPr>
      </w:pPr>
      <w:r>
        <w:t>-</w:t>
      </w:r>
      <w:r>
        <w:tab/>
        <w:t>the downlink volume threshold after the monitoring time, if applicable, within the "nextVolThresholdDownlink" attribute;</w:t>
      </w:r>
    </w:p>
    <w:p w:rsidR="005B507B" w:rsidRDefault="005B507B">
      <w:pPr>
        <w:pStyle w:val="B1"/>
      </w:pPr>
      <w:r>
        <w:rPr>
          <w:lang w:eastAsia="zh-CN"/>
        </w:rPr>
        <w:t>-</w:t>
      </w:r>
      <w:r>
        <w:rPr>
          <w:lang w:eastAsia="zh-CN"/>
        </w:rPr>
        <w:tab/>
        <w:t>the time threshold after the monitoring time</w:t>
      </w:r>
      <w:r>
        <w:t>, if applicable,</w:t>
      </w:r>
      <w:r>
        <w:rPr>
          <w:lang w:eastAsia="zh-CN"/>
        </w:rPr>
        <w:t xml:space="preserve"> </w:t>
      </w:r>
      <w:r>
        <w:t>within the "nextTimeThreshold" attribute;</w:t>
      </w:r>
    </w:p>
    <w:p w:rsidR="005B507B" w:rsidRDefault="005B507B">
      <w:pPr>
        <w:pStyle w:val="B1"/>
        <w:rPr>
          <w:lang w:eastAsia="zh-CN"/>
        </w:rPr>
      </w:pPr>
      <w:r>
        <w:rPr>
          <w:lang w:eastAsia="zh-CN"/>
        </w:rPr>
        <w:t>-</w:t>
      </w:r>
      <w:r>
        <w:rPr>
          <w:lang w:eastAsia="zh-CN"/>
        </w:rPr>
        <w:tab/>
        <w:t>the monitoring time</w:t>
      </w:r>
      <w:r>
        <w:t>, if applicable,</w:t>
      </w:r>
      <w:r>
        <w:rPr>
          <w:lang w:eastAsia="zh-CN"/>
        </w:rPr>
        <w:t xml:space="preserve"> within the </w:t>
      </w:r>
      <w:r>
        <w:t>"</w:t>
      </w:r>
      <w:r>
        <w:rPr>
          <w:lang w:eastAsia="zh-CN"/>
        </w:rPr>
        <w:t>monitoringTime</w:t>
      </w:r>
      <w:r>
        <w:t>"</w:t>
      </w:r>
      <w:r>
        <w:rPr>
          <w:lang w:eastAsia="zh-CN"/>
        </w:rPr>
        <w:t xml:space="preserve"> attribute;</w:t>
      </w:r>
    </w:p>
    <w:p w:rsidR="005B507B" w:rsidRDefault="005B507B">
      <w:pPr>
        <w:pStyle w:val="B1"/>
        <w:rPr>
          <w:lang w:eastAsia="zh-CN"/>
        </w:rPr>
      </w:pPr>
      <w:r>
        <w:rPr>
          <w:lang w:eastAsia="zh-CN"/>
        </w:rPr>
        <w:t>-</w:t>
      </w:r>
      <w:r>
        <w:rPr>
          <w:lang w:eastAsia="zh-CN"/>
        </w:rPr>
        <w:tab/>
        <w:t>the inactive time</w:t>
      </w:r>
      <w:r>
        <w:t>, if applicable,</w:t>
      </w:r>
      <w:r>
        <w:rPr>
          <w:lang w:eastAsia="zh-CN"/>
        </w:rPr>
        <w:t xml:space="preserve"> within the </w:t>
      </w:r>
      <w:r>
        <w:t>"</w:t>
      </w:r>
      <w:r>
        <w:rPr>
          <w:lang w:eastAsia="zh-CN"/>
        </w:rPr>
        <w:t>inactivityTime</w:t>
      </w:r>
      <w:r>
        <w:t>"</w:t>
      </w:r>
      <w:r>
        <w:rPr>
          <w:lang w:eastAsia="zh-CN"/>
        </w:rPr>
        <w:t xml:space="preserve"> attribute.</w:t>
      </w:r>
    </w:p>
    <w:p w:rsidR="005B507B" w:rsidRDefault="005B507B">
      <w:r>
        <w:t>If the SMF reports usage before the monitoring time is reached, the monitoring time is not retained by the SMF. Therefore, the PCF may again provide in the response a monitoring time and optionally the subsequent threshold value(s) for the usage after the monitoring time.</w:t>
      </w:r>
    </w:p>
    <w:p w:rsidR="005B507B" w:rsidRDefault="005B507B">
      <w:r>
        <w:rPr>
          <w:lang w:eastAsia="zh-CN"/>
        </w:rPr>
        <w:t xml:space="preserve">The </w:t>
      </w:r>
      <w:r>
        <w:t>"</w:t>
      </w:r>
      <w:r>
        <w:rPr>
          <w:lang w:eastAsia="zh-CN"/>
        </w:rPr>
        <w:t>inactivityTime</w:t>
      </w:r>
      <w:r>
        <w:t>"</w:t>
      </w:r>
      <w:r>
        <w:rPr>
          <w:lang w:eastAsia="zh-CN"/>
        </w:rPr>
        <w:t xml:space="preserve"> attribute represents the time interval after which the time measurement shall stop for the Monitoring </w:t>
      </w:r>
      <w:r>
        <w:rPr>
          <w:rFonts w:hint="eastAsia"/>
          <w:lang w:eastAsia="zh-CN"/>
        </w:rPr>
        <w:t>K</w:t>
      </w:r>
      <w:r>
        <w:rPr>
          <w:lang w:eastAsia="zh-CN"/>
        </w:rPr>
        <w:t xml:space="preserve">ey, if no packets belonging to the corresponding Monitoring Key are received. Time measurement shall resume again on receipt of a further packet belonging to the Monitoring </w:t>
      </w:r>
      <w:r>
        <w:rPr>
          <w:rFonts w:hint="eastAsia"/>
          <w:lang w:eastAsia="zh-CN"/>
        </w:rPr>
        <w:t>K</w:t>
      </w:r>
      <w:r>
        <w:rPr>
          <w:lang w:eastAsia="zh-CN"/>
        </w:rPr>
        <w:t>ey.</w:t>
      </w:r>
      <w:r>
        <w:rPr>
          <w:rFonts w:eastAsia="Batang"/>
          <w:lang w:eastAsia="ko-KR"/>
        </w:rPr>
        <w:t xml:space="preserve"> </w:t>
      </w:r>
      <w:r>
        <w:rPr>
          <w:lang w:eastAsia="zh-CN"/>
        </w:rPr>
        <w:t>Time measurement for a Monitoring key shall also be stopped when time based usage monitoring is disabled, if this happens before the Inactivity Detection Time is reached.</w:t>
      </w:r>
      <w:r>
        <w:rPr>
          <w:rFonts w:eastAsia="Batang"/>
          <w:lang w:eastAsia="ko-KR"/>
        </w:rPr>
        <w:t xml:space="preserve"> </w:t>
      </w:r>
      <w:r>
        <w:rPr>
          <w:lang w:eastAsia="zh-CN"/>
        </w:rPr>
        <w:t xml:space="preserve">If an </w:t>
      </w:r>
      <w:r>
        <w:t>"</w:t>
      </w:r>
      <w:r>
        <w:rPr>
          <w:lang w:eastAsia="zh-CN"/>
        </w:rPr>
        <w:t>inactivityTime</w:t>
      </w:r>
      <w:r>
        <w:t>"</w:t>
      </w:r>
      <w:r>
        <w:rPr>
          <w:lang w:eastAsia="zh-CN"/>
        </w:rPr>
        <w:t xml:space="preserve"> attribute with value of zero is provided, or if no </w:t>
      </w:r>
      <w:r>
        <w:t>"</w:t>
      </w:r>
      <w:r>
        <w:rPr>
          <w:lang w:eastAsia="zh-CN"/>
        </w:rPr>
        <w:t>inactivityTime</w:t>
      </w:r>
      <w:r>
        <w:t>"</w:t>
      </w:r>
      <w:r>
        <w:rPr>
          <w:lang w:eastAsia="zh-CN"/>
        </w:rPr>
        <w:t xml:space="preserve"> attribute is present within the usage monitoring control instance provided by the PCF, the time measurement shall be performed continuously from the point the first packet is received matching the applicable Monitoring Key is received and until time based usage monitoring is disabled.</w:t>
      </w:r>
    </w:p>
    <w:p w:rsidR="005B507B" w:rsidRDefault="005B507B">
      <w:r>
        <w:t>If the usage monitoring control instance applies to the PDU session level, the PCF shall include the reference to the Usage Monitoring Data decision within the "refUmData" attribute of the related session rule.</w:t>
      </w:r>
    </w:p>
    <w:p w:rsidR="005B507B" w:rsidRDefault="005B507B">
      <w:r>
        <w:t>If the usage monitoring control instance applies to a service data flow or a group of service data flows, the PCF shall include the reference to the Usage Monitoring Data decision within the "refUmData" attribute of the related PCC rule(s).</w:t>
      </w:r>
    </w:p>
    <w:p w:rsidR="005B507B" w:rsidRDefault="005B507B">
      <w:r>
        <w:t>The PCF may provide one usage monitoring control instance applicable at PDU session level and one or more usage monitoring control instances applicable at PCC Rule(s) level.</w:t>
      </w:r>
    </w:p>
    <w:p w:rsidR="005B507B" w:rsidRDefault="005B507B">
      <w:r>
        <w:t>If the PDU session level usage monitoring is enabled and service data flow(s) need to be excluded from this PDU session level usage monitoring, the PCF shall include the corresponding PCC rule identifier(s) within the "</w:t>
      </w:r>
      <w:r>
        <w:rPr>
          <w:lang w:eastAsia="zh-CN"/>
        </w:rPr>
        <w:t xml:space="preserve">exUsagePccRuleIds" attribute of the </w:t>
      </w:r>
      <w:r>
        <w:t>UsageMonitoringData instance of PDU session level usage monitoring. If the exclusion is enabled, the PCF may disable the exclusion again for service data flow(s) by removing the corresponding PCC rule identifier(s) from "</w:t>
      </w:r>
      <w:r>
        <w:rPr>
          <w:lang w:eastAsia="zh-CN"/>
        </w:rPr>
        <w:t>exUsagePccRuleIds" attribute</w:t>
      </w:r>
      <w:r>
        <w:t>.</w:t>
      </w:r>
    </w:p>
    <w:p w:rsidR="005B507B" w:rsidRDefault="005B507B">
      <w:r>
        <w:t>The PCF may provide new volume threshold(s) and/or a new time threshold to the SMF. The new threshold value(s) override the existing value(s) in the SMF.</w:t>
      </w:r>
    </w:p>
    <w:p w:rsidR="005B507B" w:rsidRDefault="005B507B">
      <w:r>
        <w:t xml:space="preserve">When the SMF receives above the usage monitoring control request from the PCF, the SMF shall initiate the PFCP Session Establishment procedure as defined in </w:t>
      </w:r>
      <w:r w:rsidR="003107D3">
        <w:t>clause</w:t>
      </w:r>
      <w:r>
        <w:t xml:space="preserve"> 7.5.2, or the PFCP Session Modification procedure, as defined in </w:t>
      </w:r>
      <w:r w:rsidR="003107D3">
        <w:t>clause</w:t>
      </w:r>
      <w:r>
        <w:t> 7.5.4 of 3GPP TS 29.244 [13], to request the UPF to perform the usage monitoring control.</w:t>
      </w:r>
    </w:p>
    <w:p w:rsidR="005B507B" w:rsidRDefault="005B507B">
      <w:r>
        <w:t xml:space="preserve">If the reset time of the usage monitoring related information (see </w:t>
      </w:r>
      <w:r w:rsidR="003107D3">
        <w:t>clause</w:t>
      </w:r>
      <w:r>
        <w:t xml:space="preserve"> 5.4.2.7 of </w:t>
      </w:r>
      <w:r>
        <w:rPr>
          <w:lang w:eastAsia="zh-CN"/>
        </w:rPr>
        <w:t>3GPP TS 29.519 [15]</w:t>
      </w:r>
      <w:r>
        <w:t>) is reached, the PCF shall reset the remaining allowed usage to the value(s) indicated in the usage monitoring related information and shall then interact with the SMF to undo any previously applied policy decisions related to remaining allowed usage of zero (or below zero).</w:t>
      </w:r>
    </w:p>
    <w:p w:rsidR="005B507B" w:rsidRDefault="005B507B">
      <w:pPr>
        <w:pStyle w:val="NO"/>
        <w:rPr>
          <w:lang w:eastAsia="en-US"/>
        </w:rPr>
      </w:pPr>
      <w:r>
        <w:rPr>
          <w:lang w:eastAsia="en-US"/>
        </w:rPr>
        <w:t>NOTE 2:</w:t>
      </w:r>
      <w:r>
        <w:rPr>
          <w:lang w:eastAsia="en-US"/>
        </w:rPr>
        <w:tab/>
        <w:t>The PCF can also update the related usage monitoring information in the UDR as defined in 3GPP TS 29.519 [15] according to the performed reset action.</w:t>
      </w:r>
    </w:p>
    <w:p w:rsidR="005B507B" w:rsidRDefault="005B507B">
      <w:pPr>
        <w:pStyle w:val="Heading6"/>
      </w:pPr>
      <w:bookmarkStart w:id="3935" w:name="_Toc59016266"/>
      <w:bookmarkStart w:id="3936" w:name="_Toc63167864"/>
      <w:bookmarkStart w:id="3937" w:name="_Toc66262374"/>
      <w:bookmarkStart w:id="3938" w:name="_Toc68166880"/>
      <w:bookmarkStart w:id="3939" w:name="_Toc73537998"/>
      <w:bookmarkStart w:id="3940" w:name="_Toc75351874"/>
      <w:bookmarkStart w:id="3941" w:name="_Toc83231684"/>
      <w:bookmarkStart w:id="3942" w:name="_Toc85534984"/>
      <w:bookmarkStart w:id="3943" w:name="_Toc88559447"/>
      <w:bookmarkStart w:id="3944" w:name="_Toc114210078"/>
      <w:bookmarkStart w:id="3945" w:name="_Toc129246428"/>
      <w:bookmarkStart w:id="3946" w:name="_Toc138747194"/>
      <w:bookmarkStart w:id="3947" w:name="_Toc153786840"/>
      <w:r>
        <w:t>4.2.6.5.3.2</w:t>
      </w:r>
      <w:r>
        <w:tab/>
        <w:t>Disabling Usage Monitoring</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rsidR="005B507B" w:rsidRDefault="005B507B">
      <w:pPr>
        <w:rPr>
          <w:rFonts w:eastAsia="Batang"/>
          <w:noProof/>
          <w:lang w:eastAsia="ko-KR"/>
        </w:rPr>
      </w:pPr>
      <w:r>
        <w:rPr>
          <w:noProof/>
        </w:rPr>
        <w:t>After usage monitoring is enabled, the PCF may explicitly disable usage monitoring as a result of receiving an SM Policy association update from the SMF which is not related to reporting usage, but to other external triggers (e.g., receiving an AF request, subscriber profile update), or a PCF internal trigger. When the PCF disables usage monitoring, the SMF shall report the accumulated usage which has occurred while usage monitoring was enabled</w:t>
      </w:r>
      <w:r>
        <w:rPr>
          <w:rFonts w:hint="eastAsia"/>
          <w:noProof/>
          <w:lang w:eastAsia="zh-CN"/>
        </w:rPr>
        <w:t xml:space="preserve"> </w:t>
      </w:r>
      <w:r>
        <w:rPr>
          <w:noProof/>
        </w:rPr>
        <w:t>since the last report.</w:t>
      </w:r>
    </w:p>
    <w:p w:rsidR="005B507B" w:rsidRDefault="005B507B">
      <w:r>
        <w:rPr>
          <w:noProof/>
        </w:rPr>
        <w:t xml:space="preserve">To disable usage monitoring for a monitoring key, </w:t>
      </w:r>
      <w:r>
        <w:t xml:space="preserve">the PCF shall provide either the SMF with the corresponding </w:t>
      </w:r>
      <w:r>
        <w:rPr>
          <w:rFonts w:hint="eastAsia"/>
          <w:lang w:eastAsia="zh-CN"/>
        </w:rPr>
        <w:t xml:space="preserve">applicable </w:t>
      </w:r>
      <w:r>
        <w:t>attributes of the usage monitoring control instance containing a NULL value</w:t>
      </w:r>
      <w:r>
        <w:rPr>
          <w:rFonts w:hint="eastAsia"/>
          <w:lang w:eastAsia="zh-CN"/>
        </w:rPr>
        <w:t xml:space="preserve"> (e.g. the previous provided  "</w:t>
      </w:r>
      <w:r>
        <w:rPr>
          <w:lang w:eastAsia="zh-CN"/>
        </w:rPr>
        <w:t>volumeThreshold</w:t>
      </w:r>
      <w:r>
        <w:rPr>
          <w:rFonts w:hint="eastAsia"/>
          <w:lang w:eastAsia="zh-CN"/>
        </w:rPr>
        <w:t>" is set to NULL"</w:t>
      </w:r>
      <w:r>
        <w:rPr>
          <w:lang w:eastAsia="zh-CN"/>
        </w:rPr>
        <w:t>)</w:t>
      </w:r>
      <w:r>
        <w:t>, or:</w:t>
      </w:r>
    </w:p>
    <w:p w:rsidR="005B507B" w:rsidRDefault="005B507B">
      <w:pPr>
        <w:pStyle w:val="B1"/>
        <w:rPr>
          <w:lang w:eastAsia="en-US"/>
        </w:rPr>
      </w:pPr>
      <w:r>
        <w:rPr>
          <w:lang w:eastAsia="en-US"/>
        </w:rPr>
        <w:t>-</w:t>
      </w:r>
      <w:r>
        <w:rPr>
          <w:lang w:eastAsia="en-US"/>
        </w:rPr>
        <w:tab/>
      </w:r>
      <w:r>
        <w:t xml:space="preserve">for dynamic PCC rule(s) or session rule(s), </w:t>
      </w:r>
      <w:r>
        <w:rPr>
          <w:lang w:eastAsia="en-US"/>
        </w:rPr>
        <w:t>remove the reference to the corresponding usage monitoring control instance from all the dynamic PCC rule(s) or session rule(s) referencing it;</w:t>
      </w:r>
    </w:p>
    <w:p w:rsidR="005B507B" w:rsidRDefault="005B507B">
      <w:pPr>
        <w:pStyle w:val="NO"/>
      </w:pPr>
      <w:r>
        <w:t>NOTE:</w:t>
      </w:r>
      <w:r>
        <w:tab/>
        <w:t>The PCF could keep the UsageMonitoringData policy decision valid in the SMF.</w:t>
      </w:r>
    </w:p>
    <w:p w:rsidR="005B507B" w:rsidRDefault="005B507B">
      <w:pPr>
        <w:pStyle w:val="B1"/>
        <w:rPr>
          <w:lang w:eastAsia="en-US"/>
        </w:rPr>
      </w:pPr>
      <w:r>
        <w:t>-</w:t>
      </w:r>
      <w:r>
        <w:tab/>
      </w:r>
      <w:bookmarkStart w:id="3948" w:name="_Hlk65586597"/>
      <w:r>
        <w:t>for predefined PCC rule(s), remove the UsageMonitoringData policy decision referred from all the activated predefined PCC rule(s).</w:t>
      </w:r>
      <w:bookmarkEnd w:id="3948"/>
    </w:p>
    <w:p w:rsidR="005B507B" w:rsidRDefault="005B507B">
      <w:pPr>
        <w:rPr>
          <w:noProof/>
        </w:rPr>
      </w:pPr>
      <w:r>
        <w:rPr>
          <w:noProof/>
        </w:rPr>
        <w:t xml:space="preserve">When the PCF disables usage monitoring for usage monitoring key(s) via a Npcf_SMPolicyControl_UpdateNotify or a Npcf_SMPolicyControl_Update service operation, the SMF shall trigger a new Npcf_SMPolicyControl_Update service operation using the procedures specified in </w:t>
      </w:r>
      <w:r w:rsidR="003107D3">
        <w:rPr>
          <w:noProof/>
        </w:rPr>
        <w:t>clause</w:t>
      </w:r>
      <w:r>
        <w:rPr>
          <w:noProof/>
        </w:rPr>
        <w:t> 4.2.</w:t>
      </w:r>
      <w:r>
        <w:rPr>
          <w:rFonts w:eastAsia="Batang"/>
        </w:rPr>
        <w:t xml:space="preserve">4.10 </w:t>
      </w:r>
      <w:r>
        <w:rPr>
          <w:noProof/>
        </w:rPr>
        <w:t>to report accumulated usage for the disabled usage monitoring key(s).</w:t>
      </w:r>
    </w:p>
    <w:p w:rsidR="005B507B" w:rsidRDefault="005B507B">
      <w:pPr>
        <w:pStyle w:val="Heading6"/>
      </w:pPr>
      <w:bookmarkStart w:id="3949" w:name="_Toc59016267"/>
      <w:bookmarkStart w:id="3950" w:name="_Toc63167865"/>
      <w:bookmarkStart w:id="3951" w:name="_Toc66262375"/>
      <w:bookmarkStart w:id="3952" w:name="_Toc68166881"/>
      <w:bookmarkStart w:id="3953" w:name="_Toc73537999"/>
      <w:bookmarkStart w:id="3954" w:name="_Toc75351875"/>
      <w:bookmarkStart w:id="3955" w:name="_Toc83231685"/>
      <w:bookmarkStart w:id="3956" w:name="_Toc85534985"/>
      <w:bookmarkStart w:id="3957" w:name="_Toc88559448"/>
      <w:bookmarkStart w:id="3958" w:name="_Toc114210079"/>
      <w:bookmarkStart w:id="3959" w:name="_Toc129246429"/>
      <w:bookmarkStart w:id="3960" w:name="_Toc138747195"/>
      <w:bookmarkStart w:id="3961" w:name="_Toc153786841"/>
      <w:r>
        <w:t>4.2.6.5.3.3</w:t>
      </w:r>
      <w:r>
        <w:tab/>
        <w:t>PCF Requested Usage Report</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rsidR="005B507B" w:rsidRDefault="005B507B">
      <w:r>
        <w:t xml:space="preserve">When usage monitoring is enabled, the PCF may request the SMF to report the accumulated usage for </w:t>
      </w:r>
      <w:r>
        <w:rPr>
          <w:lang w:eastAsia="zh-CN"/>
        </w:rPr>
        <w:t>one or more</w:t>
      </w:r>
      <w:r>
        <w:t xml:space="preserve"> enabled usage monitoring control instance(s) regardless of whether associated usage threshold(s) have been reached or not. In order do so, the PCF shall include the "lastReqUsageData" attribute containing one or more reference(s) to usage monitoring data decision(s) within the "</w:t>
      </w:r>
      <w:r>
        <w:rPr>
          <w:lang w:eastAsia="zh-CN"/>
        </w:rPr>
        <w:t>refUmIds" attribute or the "allUmIds" attribute set to true in an HTTP POST request or in the response of an HTTP POST request from the SMF</w:t>
      </w:r>
      <w:r>
        <w:t xml:space="preserve">. The PCF shall require the SMF to report accumulated usage for one or more enabled usage monitoring control </w:t>
      </w:r>
      <w:r>
        <w:rPr>
          <w:lang w:eastAsia="zh-CN"/>
        </w:rPr>
        <w:t xml:space="preserve">instance(s) only </w:t>
      </w:r>
      <w:r>
        <w:t>in a response to received HTTP POST request from the SMF when the SMF has not provided accumulated usage in this HTTP</w:t>
      </w:r>
      <w:r>
        <w:rPr>
          <w:lang w:eastAsia="zh-CN"/>
        </w:rPr>
        <w:t xml:space="preserve"> POST</w:t>
      </w:r>
      <w:r>
        <w:t xml:space="preserve"> request for the same usage monitoring control instance(s).</w:t>
      </w:r>
    </w:p>
    <w:p w:rsidR="005B507B" w:rsidRDefault="005B507B">
      <w:pPr>
        <w:pStyle w:val="Heading5"/>
      </w:pPr>
      <w:bookmarkStart w:id="3962" w:name="_Toc28012159"/>
      <w:bookmarkStart w:id="3963" w:name="_Toc34123012"/>
      <w:bookmarkStart w:id="3964" w:name="_Toc36037962"/>
      <w:bookmarkStart w:id="3965" w:name="_Toc38875344"/>
      <w:bookmarkStart w:id="3966" w:name="_Toc43191825"/>
      <w:bookmarkStart w:id="3967" w:name="_Toc45133220"/>
      <w:bookmarkStart w:id="3968" w:name="_Toc51316724"/>
      <w:bookmarkStart w:id="3969" w:name="_Toc51761904"/>
      <w:bookmarkStart w:id="3970" w:name="_Toc56674891"/>
      <w:bookmarkStart w:id="3971" w:name="_Toc56675282"/>
      <w:bookmarkStart w:id="3972" w:name="_Toc59016268"/>
      <w:bookmarkStart w:id="3973" w:name="_Toc63167866"/>
      <w:bookmarkStart w:id="3974" w:name="_Toc66262376"/>
      <w:bookmarkStart w:id="3975" w:name="_Toc68166882"/>
      <w:bookmarkStart w:id="3976" w:name="_Toc73538000"/>
      <w:bookmarkStart w:id="3977" w:name="_Toc75351876"/>
      <w:bookmarkStart w:id="3978" w:name="_Toc83231686"/>
      <w:bookmarkStart w:id="3979" w:name="_Toc85534986"/>
      <w:bookmarkStart w:id="3980" w:name="_Toc88559449"/>
      <w:bookmarkStart w:id="3981" w:name="_Toc114210080"/>
      <w:bookmarkStart w:id="3982" w:name="_Toc129246430"/>
      <w:bookmarkStart w:id="3983" w:name="_Toc138747196"/>
      <w:bookmarkStart w:id="3984" w:name="_Toc153786842"/>
      <w:r>
        <w:t>4.2.6.5.4</w:t>
      </w:r>
      <w:r>
        <w:tab/>
        <w:t>Request for Access Network Information</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rsidR="005B507B" w:rsidRDefault="005B507B">
      <w:pPr>
        <w:rPr>
          <w:lang w:eastAsia="zh-CN"/>
        </w:rPr>
      </w:pPr>
      <w:r>
        <w:rPr>
          <w:lang w:eastAsia="ja-JP"/>
        </w:rPr>
        <w:t xml:space="preserve">When the NetLoc feature is supported, if the AF </w:t>
      </w:r>
      <w:r>
        <w:t>requests the PCF to report</w:t>
      </w:r>
      <w:r>
        <w:rPr>
          <w:lang w:eastAsia="ja-JP"/>
        </w:rPr>
        <w:t xml:space="preserve"> </w:t>
      </w:r>
      <w:r>
        <w:rPr>
          <w:lang w:eastAsia="zh-CN"/>
        </w:rPr>
        <w:t>the</w:t>
      </w:r>
      <w:r>
        <w:rPr>
          <w:lang w:eastAsia="ja-JP"/>
        </w:rPr>
        <w:t xml:space="preserve"> </w:t>
      </w:r>
      <w:r>
        <w:rPr>
          <w:lang w:eastAsia="zh-CN"/>
        </w:rPr>
        <w:t>a</w:t>
      </w:r>
      <w:r>
        <w:rPr>
          <w:lang w:eastAsia="ja-JP"/>
        </w:rPr>
        <w:t xml:space="preserve">ccess </w:t>
      </w:r>
      <w:r>
        <w:rPr>
          <w:lang w:eastAsia="zh-CN"/>
        </w:rPr>
        <w:t>n</w:t>
      </w:r>
      <w:r>
        <w:rPr>
          <w:lang w:eastAsia="ja-JP"/>
        </w:rPr>
        <w:t xml:space="preserve">etwork </w:t>
      </w:r>
      <w:r>
        <w:rPr>
          <w:lang w:eastAsia="zh-CN"/>
        </w:rPr>
        <w:t>i</w:t>
      </w:r>
      <w:r>
        <w:rPr>
          <w:lang w:eastAsia="ja-JP"/>
        </w:rPr>
        <w:t xml:space="preserve">nformation as described in </w:t>
      </w:r>
      <w:r w:rsidR="003107D3">
        <w:rPr>
          <w:lang w:eastAsia="ja-JP"/>
        </w:rPr>
        <w:t>clause</w:t>
      </w:r>
      <w:r>
        <w:rPr>
          <w:lang w:eastAsia="ja-JP"/>
        </w:rPr>
        <w:t xml:space="preserve">s 4.2.2, 4.2.3 or 4.2.4 of 3GPP TS 29.514 [17] or in </w:t>
      </w:r>
      <w:r w:rsidR="003107D3">
        <w:rPr>
          <w:lang w:eastAsia="ja-JP"/>
        </w:rPr>
        <w:t>clause</w:t>
      </w:r>
      <w:r>
        <w:rPr>
          <w:lang w:eastAsia="ja-JP"/>
        </w:rPr>
        <w:t>s 4.1 and 4.2 of 3GPP TS 29.214 [18]</w:t>
      </w:r>
      <w:r>
        <w:rPr>
          <w:lang w:eastAsia="zh-CN"/>
        </w:rPr>
        <w:t xml:space="preserve">, the PCF shall perform the PCC rule provisioning procedure as defined in </w:t>
      </w:r>
      <w:r w:rsidR="003107D3">
        <w:rPr>
          <w:lang w:eastAsia="zh-CN"/>
        </w:rPr>
        <w:t>clause</w:t>
      </w:r>
      <w:r>
        <w:rPr>
          <w:lang w:eastAsia="zh-CN"/>
        </w:rPr>
        <w:t> 4.2.6.2.1 and additionally provide the requested a</w:t>
      </w:r>
      <w:r>
        <w:rPr>
          <w:lang w:eastAsia="ja-JP"/>
        </w:rPr>
        <w:t xml:space="preserve">ccess </w:t>
      </w:r>
      <w:r>
        <w:rPr>
          <w:lang w:eastAsia="zh-CN"/>
        </w:rPr>
        <w:t>n</w:t>
      </w:r>
      <w:r>
        <w:rPr>
          <w:lang w:eastAsia="ja-JP"/>
        </w:rPr>
        <w:t>etwork</w:t>
      </w:r>
      <w:r>
        <w:rPr>
          <w:lang w:eastAsia="zh-CN"/>
        </w:rPr>
        <w:t xml:space="preserve"> information indication (e.g. user location and/or user timezone information) to the SMF as follows:</w:t>
      </w:r>
    </w:p>
    <w:p w:rsidR="005B507B" w:rsidRDefault="005B507B">
      <w:pPr>
        <w:pStyle w:val="B1"/>
        <w:rPr>
          <w:lang w:eastAsia="ja-JP"/>
        </w:rPr>
      </w:pPr>
      <w:r>
        <w:t>-</w:t>
      </w:r>
      <w:r>
        <w:tab/>
        <w:t xml:space="preserve">it shall </w:t>
      </w:r>
      <w:r>
        <w:rPr>
          <w:lang w:eastAsia="ja-JP"/>
        </w:rPr>
        <w:t xml:space="preserve">include the </w:t>
      </w:r>
      <w:r>
        <w:t xml:space="preserve">"lastReqRuleData" </w:t>
      </w:r>
      <w:r>
        <w:rPr>
          <w:lang w:eastAsia="ja-JP"/>
        </w:rPr>
        <w:t xml:space="preserve">attribute to contain the </w:t>
      </w:r>
      <w:r>
        <w:t>"</w:t>
      </w:r>
      <w:r>
        <w:rPr>
          <w:rFonts w:eastAsia="DengXian"/>
        </w:rPr>
        <w:t>reqData</w:t>
      </w:r>
      <w:r>
        <w:t>"</w:t>
      </w:r>
      <w:r>
        <w:rPr>
          <w:rFonts w:eastAsia="DengXian"/>
        </w:rPr>
        <w:t xml:space="preserve"> attribute with the value(s) MS_TIME_ZONE and/or USER_LOC_INFO</w:t>
      </w:r>
      <w:r>
        <w:rPr>
          <w:lang w:eastAsia="ja-JP"/>
        </w:rPr>
        <w:t xml:space="preserve"> and the </w:t>
      </w:r>
      <w:r>
        <w:t>"refPccRuleIds" attribute to contain the</w:t>
      </w:r>
      <w:r>
        <w:rPr>
          <w:lang w:eastAsia="ja-JP"/>
        </w:rPr>
        <w:t xml:space="preserve"> related installed/modified/removed PCC rule identifier(s).</w:t>
      </w:r>
    </w:p>
    <w:p w:rsidR="005B507B" w:rsidRDefault="005B507B">
      <w:pPr>
        <w:pStyle w:val="B1"/>
        <w:rPr>
          <w:lang w:eastAsia="ko-KR"/>
        </w:rPr>
      </w:pPr>
      <w:r>
        <w:t>-</w:t>
      </w:r>
      <w:r>
        <w:tab/>
        <w:t>it shall provide the AN_INFO policy control request rigger within the "policyCtrlReqTriggers" attribute (if not yet set).</w:t>
      </w:r>
    </w:p>
    <w:p w:rsidR="005B507B" w:rsidRDefault="005B507B">
      <w:r>
        <w:t>For those PCC Rule(s) based on preliminary service information as described in 3GPP TS 29.514 [17] or in 3GPP TS 29.214 [18], the PCF may assign the 5QI and ARP of the default QoS flow to avoid signalling to the UE. These PCC Rules shall not include the "packetFilterUsage" attribute set to true within the "flowInfos" attribute.</w:t>
      </w:r>
    </w:p>
    <w:p w:rsidR="00542277" w:rsidRDefault="00542277" w:rsidP="00542277">
      <w:r>
        <w:t>For those PCC Rule(s) based on AF signalling as described in 3GPP TS 29.514 [17] or in 3GPP TS 29.214 [18], the PCF may use 5QI and ARP for AF signalling to avoid signalling to the UE. These PCC Rules</w:t>
      </w:r>
      <w:r w:rsidRPr="00173C9B">
        <w:t xml:space="preserve"> </w:t>
      </w:r>
      <w:r>
        <w:t>shall not include the "packetFilterUsage" attribute set to true within the "flowInfos" attribute.</w:t>
      </w:r>
    </w:p>
    <w:p w:rsidR="00542277" w:rsidRPr="008746D9" w:rsidRDefault="00542277" w:rsidP="008746D9">
      <w:pPr>
        <w:pStyle w:val="NO"/>
        <w:rPr>
          <w:lang w:eastAsia="en-US"/>
        </w:rPr>
      </w:pPr>
      <w:r w:rsidRPr="008746D9">
        <w:rPr>
          <w:lang w:eastAsia="en-US"/>
        </w:rPr>
        <w:t>NOTE:</w:t>
      </w:r>
      <w:r w:rsidRPr="008746D9">
        <w:rPr>
          <w:lang w:eastAsia="en-US"/>
        </w:rPr>
        <w:tab/>
        <w:t>Similarly, for predefined PCC rules based on AF signalling, these PCC Rule(s) could be defined with the 5QI and ARP for AF signalling, and cannot include packet filter usage information.</w:t>
      </w:r>
    </w:p>
    <w:p w:rsidR="005B507B" w:rsidRDefault="005B507B">
      <w:pPr>
        <w:pStyle w:val="Heading5"/>
      </w:pPr>
      <w:bookmarkStart w:id="3985" w:name="_Toc28012160"/>
      <w:bookmarkStart w:id="3986" w:name="_Toc34123013"/>
      <w:bookmarkStart w:id="3987" w:name="_Toc36037963"/>
      <w:bookmarkStart w:id="3988" w:name="_Toc38875345"/>
      <w:bookmarkStart w:id="3989" w:name="_Toc43191826"/>
      <w:bookmarkStart w:id="3990" w:name="_Toc45133221"/>
      <w:bookmarkStart w:id="3991" w:name="_Toc51316725"/>
      <w:bookmarkStart w:id="3992" w:name="_Toc51761905"/>
      <w:bookmarkStart w:id="3993" w:name="_Toc56674892"/>
      <w:bookmarkStart w:id="3994" w:name="_Toc56675283"/>
      <w:bookmarkStart w:id="3995" w:name="_Toc59016269"/>
      <w:bookmarkStart w:id="3996" w:name="_Toc63167867"/>
      <w:bookmarkStart w:id="3997" w:name="_Toc66262377"/>
      <w:bookmarkStart w:id="3998" w:name="_Toc68166883"/>
      <w:bookmarkStart w:id="3999" w:name="_Toc73538001"/>
      <w:bookmarkStart w:id="4000" w:name="_Toc75351877"/>
      <w:bookmarkStart w:id="4001" w:name="_Toc83231687"/>
      <w:bookmarkStart w:id="4002" w:name="_Toc85534987"/>
      <w:bookmarkStart w:id="4003" w:name="_Toc88559450"/>
      <w:bookmarkStart w:id="4004" w:name="_Toc114210081"/>
      <w:bookmarkStart w:id="4005" w:name="_Toc129246431"/>
      <w:bookmarkStart w:id="4006" w:name="_Toc138747197"/>
      <w:bookmarkStart w:id="4007" w:name="_Toc153786843"/>
      <w:r>
        <w:t>4.2.6.5.5</w:t>
      </w:r>
      <w:r>
        <w:tab/>
        <w:t>Request for the successful resource allocation notification</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p>
    <w:p w:rsidR="005B507B" w:rsidRDefault="005B507B">
      <w:r>
        <w:t>The PCF may request the SMF to confirm that the resources associated to a PCC rule are successfully allocated. To do so, the PCF shall provide within the "policyCtrlReqTriggers</w:t>
      </w:r>
      <w:r>
        <w:rPr>
          <w:lang w:eastAsia="zh-CN"/>
        </w:rPr>
        <w:t>" attribute</w:t>
      </w:r>
      <w:r>
        <w:t xml:space="preserve"> of the SmPolicyDecision data structure the value "SUCC_RES_ALLO ", if this policy control request trigger was not previously set, and provide the "lastReqRuleData" attribute as well. For the associated RequestedRuleData instance, the PCF shall include the value "SUCC_RES_ALLO" within the "</w:t>
      </w:r>
      <w:r>
        <w:rPr>
          <w:rFonts w:eastAsia="DengXian"/>
          <w:lang w:eastAsia="zh-CN"/>
        </w:rPr>
        <w:t>reqData" attribute</w:t>
      </w:r>
      <w:r>
        <w:t xml:space="preserve"> and the reference to the PCC rule within the "</w:t>
      </w:r>
      <w:r>
        <w:rPr>
          <w:lang w:eastAsia="zh-CN"/>
        </w:rPr>
        <w:t>refPccRuleIds" attribute</w:t>
      </w:r>
      <w:r>
        <w:t>.</w:t>
      </w:r>
    </w:p>
    <w:p w:rsidR="005B507B" w:rsidRDefault="005B507B">
      <w:pPr>
        <w:pStyle w:val="Heading5"/>
      </w:pPr>
      <w:bookmarkStart w:id="4008" w:name="_Toc28012161"/>
      <w:bookmarkStart w:id="4009" w:name="_Toc34123014"/>
      <w:bookmarkStart w:id="4010" w:name="_Toc36037964"/>
      <w:bookmarkStart w:id="4011" w:name="_Toc38875346"/>
      <w:bookmarkStart w:id="4012" w:name="_Toc43191827"/>
      <w:bookmarkStart w:id="4013" w:name="_Toc45133222"/>
      <w:bookmarkStart w:id="4014" w:name="_Toc51316726"/>
      <w:bookmarkStart w:id="4015" w:name="_Toc51761906"/>
      <w:bookmarkStart w:id="4016" w:name="_Toc56674893"/>
      <w:bookmarkStart w:id="4017" w:name="_Toc56675284"/>
      <w:bookmarkStart w:id="4018" w:name="_Toc59016270"/>
      <w:bookmarkStart w:id="4019" w:name="_Toc63167868"/>
      <w:bookmarkStart w:id="4020" w:name="_Toc66262378"/>
      <w:bookmarkStart w:id="4021" w:name="_Toc68166884"/>
      <w:bookmarkStart w:id="4022" w:name="_Toc73538002"/>
      <w:bookmarkStart w:id="4023" w:name="_Toc75351878"/>
      <w:bookmarkStart w:id="4024" w:name="_Toc83231688"/>
      <w:bookmarkStart w:id="4025" w:name="_Toc85534988"/>
      <w:bookmarkStart w:id="4026" w:name="_Toc88559451"/>
      <w:bookmarkStart w:id="4027" w:name="_Toc114210082"/>
      <w:bookmarkStart w:id="4028" w:name="_Toc129246432"/>
      <w:bookmarkStart w:id="4029" w:name="_Toc138747198"/>
      <w:bookmarkStart w:id="4030" w:name="_Toc153786844"/>
      <w:r>
        <w:t>4.2.6.5.6</w:t>
      </w:r>
      <w:r>
        <w:tab/>
        <w:t>Provisioning of P</w:t>
      </w:r>
      <w:r>
        <w:rPr>
          <w:lang w:eastAsia="zh-CN"/>
        </w:rPr>
        <w:t>resence Reporting Area Information</w:t>
      </w:r>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rsidR="005B507B" w:rsidRDefault="005B507B">
      <w:pPr>
        <w:rPr>
          <w:lang w:eastAsia="zh-CN"/>
        </w:rPr>
      </w:pPr>
      <w:r>
        <w:t xml:space="preserve">When the PRA </w:t>
      </w:r>
      <w:r w:rsidR="00116D69">
        <w:t xml:space="preserve">or ePRA </w:t>
      </w:r>
      <w:r>
        <w:t xml:space="preserve">feature is supported, the PCF may determine during the lifetime of the PDU session whether reports on the change of UE presence in Presence Reporting Area(s) are desired for this PDU session </w:t>
      </w:r>
      <w:r>
        <w:rPr>
          <w:lang w:eastAsia="zh-CN"/>
        </w:rPr>
        <w:t>based on the subscriber's profile configuration.</w:t>
      </w:r>
      <w:r>
        <w:t xml:space="preserve"> If such reporting is desired for a PDU session</w:t>
      </w:r>
      <w:r>
        <w:rPr>
          <w:lang w:eastAsia="zh-CN"/>
        </w:rPr>
        <w:t xml:space="preserve">, the PCF shall provide the "praInfos" attribute within the SmPolicyDecision data structure. Within each associated </w:t>
      </w:r>
      <w:r>
        <w:t>PresenceInfoRm data structure</w:t>
      </w:r>
      <w:r>
        <w:rPr>
          <w:lang w:eastAsia="zh-CN"/>
        </w:rPr>
        <w:t xml:space="preserve">, the PCF shall include the Presence Reporting Area Identifier within the "praId" attribute, and, for a UE-dedicated Presence Reporting Area, the </w:t>
      </w:r>
      <w:r>
        <w:t xml:space="preserve">list of </w:t>
      </w:r>
      <w:r>
        <w:rPr>
          <w:lang w:eastAsia="zh-CN"/>
        </w:rPr>
        <w:t>element</w:t>
      </w:r>
      <w:r>
        <w:t xml:space="preserve">s composing the </w:t>
      </w:r>
      <w:r>
        <w:rPr>
          <w:lang w:eastAsia="zh-CN"/>
        </w:rPr>
        <w:t>p</w:t>
      </w:r>
      <w:r>
        <w:t xml:space="preserve">resence </w:t>
      </w:r>
      <w:r>
        <w:rPr>
          <w:lang w:eastAsia="zh-CN"/>
        </w:rPr>
        <w:t>r</w:t>
      </w:r>
      <w:r>
        <w:t xml:space="preserve">eporting </w:t>
      </w:r>
      <w:r>
        <w:rPr>
          <w:lang w:eastAsia="zh-CN"/>
        </w:rPr>
        <w:t>a</w:t>
      </w:r>
      <w:r>
        <w:t>rea</w:t>
      </w:r>
      <w:r>
        <w:rPr>
          <w:lang w:eastAsia="zh-CN"/>
        </w:rPr>
        <w:t xml:space="preserve"> within the "trackingAreaList" attribute, the "ecgiList" attribute, the "ncgiList" attribute, </w:t>
      </w:r>
      <w:r w:rsidR="00116D69">
        <w:rPr>
          <w:lang w:eastAsia="zh-CN"/>
        </w:rPr>
        <w:t xml:space="preserve">the "globaleNbIdList" attribute </w:t>
      </w:r>
      <w:r>
        <w:rPr>
          <w:lang w:eastAsia="zh-CN"/>
        </w:rPr>
        <w:t>and/or the "globalRanNodeIdList" attribute</w:t>
      </w:r>
      <w:r>
        <w:t>.</w:t>
      </w:r>
      <w:r>
        <w:rPr>
          <w:lang w:eastAsia="zh-CN"/>
        </w:rPr>
        <w:t xml:space="preserve"> T</w:t>
      </w:r>
      <w:r>
        <w:t xml:space="preserve">he PCF shall also </w:t>
      </w:r>
      <w:r>
        <w:rPr>
          <w:lang w:eastAsia="zh-CN"/>
        </w:rPr>
        <w:t>activate the reporting of the changes of UE presence in the provided Presence Reporting Area(s) by provisioning</w:t>
      </w:r>
      <w:r>
        <w:t xml:space="preserve"> </w:t>
      </w:r>
      <w:r>
        <w:rPr>
          <w:lang w:eastAsia="zh-CN"/>
        </w:rPr>
        <w:t xml:space="preserve">the </w:t>
      </w:r>
      <w:r>
        <w:t>"PRA_CH" policy control request</w:t>
      </w:r>
      <w:r>
        <w:rPr>
          <w:lang w:eastAsia="zh-CN"/>
        </w:rPr>
        <w:t xml:space="preserve"> trigger to the SMF, within the "policyCtrlReqTriggers" attribute.</w:t>
      </w:r>
    </w:p>
    <w:p w:rsidR="005B507B" w:rsidRDefault="005B507B">
      <w:pPr>
        <w:pStyle w:val="NO"/>
      </w:pPr>
      <w:r>
        <w:t>NOTE 1:</w:t>
      </w:r>
      <w:r>
        <w:tab/>
        <w:t>If this feature is not supported, the PCF can instead activate location change reporting that enables to receive reports of the actual location of the UE. Due to the potential increase in signalling load, careful consideration of the network load is necessary for such reporting, e.g. by limiting the number of subscribers subject to such reporting.</w:t>
      </w:r>
    </w:p>
    <w:p w:rsidR="005B507B" w:rsidRDefault="005B507B">
      <w:r>
        <w:t>If the PCF is configured with a Presence Reporting Area identifier referring to a list of Presence Reporting Area Identifier(s) within a Set of Core Network predefined Presence Reporting Areas as defined in 3GPP TS 23.501 [2], the PCF shall include only the identifier of the Presence Reporting Area Set within the "praId" attribute.</w:t>
      </w:r>
    </w:p>
    <w:p w:rsidR="005B507B" w:rsidRDefault="005B507B">
      <w:pPr>
        <w:pStyle w:val="NO"/>
      </w:pPr>
      <w:r>
        <w:t>NOTE 2:</w:t>
      </w:r>
      <w:r>
        <w:tab/>
        <w:t>The Presence Reporting Area Identifier can correspond to a list of Presence Reporting Area Identifier(s) within a Set of Core Network predefined Presence Reporting Areas (PRA set identifier) as defined in 3GPP TS 23.501 [2].</w:t>
      </w:r>
    </w:p>
    <w:p w:rsidR="00116D69" w:rsidRDefault="005B507B">
      <w:r>
        <w:t xml:space="preserve">The PCF may modify the list of </w:t>
      </w:r>
      <w:r>
        <w:rPr>
          <w:lang w:eastAsia="zh-CN"/>
        </w:rPr>
        <w:t>PRA</w:t>
      </w:r>
      <w:r>
        <w:t xml:space="preserve"> Identifier</w:t>
      </w:r>
      <w:r>
        <w:rPr>
          <w:lang w:eastAsia="zh-CN"/>
        </w:rPr>
        <w:t>(</w:t>
      </w:r>
      <w:r>
        <w:t>s</w:t>
      </w:r>
      <w:r>
        <w:rPr>
          <w:lang w:eastAsia="zh-CN"/>
        </w:rPr>
        <w:t>)</w:t>
      </w:r>
      <w:r>
        <w:t xml:space="preserve"> by providing new Presence Reporting Area(s) or removing existing Presence Reporting Area(s), or modify the</w:t>
      </w:r>
      <w:r>
        <w:rPr>
          <w:lang w:eastAsia="zh-CN"/>
        </w:rPr>
        <w:t xml:space="preserve"> list of </w:t>
      </w:r>
      <w:r>
        <w:t>Presence Reporting Area element</w:t>
      </w:r>
      <w:r>
        <w:rPr>
          <w:rFonts w:hint="eastAsia"/>
          <w:lang w:eastAsia="zh-CN"/>
        </w:rPr>
        <w:t>(</w:t>
      </w:r>
      <w:r>
        <w:t xml:space="preserve">s) by providing the updated Presence Reporting Area(s). In order to do that, </w:t>
      </w:r>
    </w:p>
    <w:p w:rsidR="005B507B" w:rsidRPr="00116D69" w:rsidRDefault="00116D69" w:rsidP="00116D69">
      <w:pPr>
        <w:pStyle w:val="B1"/>
        <w:ind w:left="644" w:hanging="360"/>
        <w:rPr>
          <w:rFonts w:eastAsia="Batang"/>
        </w:rPr>
      </w:pPr>
      <w:r>
        <w:rPr>
          <w:rFonts w:eastAsia="Batang"/>
        </w:rPr>
        <w:t>-</w:t>
      </w:r>
      <w:r>
        <w:rPr>
          <w:rFonts w:eastAsia="Batang"/>
        </w:rPr>
        <w:tab/>
      </w:r>
      <w:r w:rsidRPr="00B76747">
        <w:rPr>
          <w:rFonts w:eastAsia="Batang"/>
        </w:rPr>
        <w:t>whe</w:t>
      </w:r>
      <w:r>
        <w:rPr>
          <w:rFonts w:eastAsia="Batang"/>
        </w:rPr>
        <w:t>n</w:t>
      </w:r>
      <w:r w:rsidRPr="00B76747">
        <w:rPr>
          <w:rFonts w:eastAsia="Batang"/>
        </w:rPr>
        <w:t xml:space="preserve"> the PRA</w:t>
      </w:r>
      <w:r>
        <w:rPr>
          <w:rFonts w:eastAsia="Batang"/>
        </w:rPr>
        <w:t xml:space="preserve"> feature is supported, </w:t>
      </w:r>
      <w:r w:rsidR="005B507B" w:rsidRPr="00116D69">
        <w:rPr>
          <w:rFonts w:eastAsia="Batang"/>
        </w:rPr>
        <w:t xml:space="preserve">the PCF shall follow the general procedure defined in </w:t>
      </w:r>
      <w:r w:rsidR="003107D3">
        <w:rPr>
          <w:rFonts w:eastAsia="Batang"/>
        </w:rPr>
        <w:t>clause</w:t>
      </w:r>
      <w:r w:rsidR="005B507B" w:rsidRPr="00116D69">
        <w:rPr>
          <w:rFonts w:eastAsia="Batang"/>
        </w:rPr>
        <w:t> 4.2.6.1 and supply the Presence Reporting Area identifier(s) as key(s) of "praInfos" the map attribute</w:t>
      </w:r>
      <w:r>
        <w:rPr>
          <w:rFonts w:eastAsia="Batang"/>
        </w:rPr>
        <w:t>; or</w:t>
      </w:r>
    </w:p>
    <w:p w:rsidR="00116D69" w:rsidRPr="00116D69" w:rsidRDefault="00116D69" w:rsidP="00116D69">
      <w:pPr>
        <w:pStyle w:val="B1"/>
        <w:ind w:left="644" w:hanging="360"/>
        <w:rPr>
          <w:rFonts w:eastAsia="Batang"/>
        </w:rPr>
      </w:pPr>
      <w:r>
        <w:rPr>
          <w:rFonts w:eastAsia="Batang"/>
        </w:rPr>
        <w:t>-</w:t>
      </w:r>
      <w:r>
        <w:rPr>
          <w:rFonts w:eastAsia="Batang"/>
        </w:rPr>
        <w:tab/>
        <w:t xml:space="preserve">when the ePRA feature is supported, </w:t>
      </w:r>
      <w:r w:rsidRPr="00116D69">
        <w:rPr>
          <w:rFonts w:eastAsia="Batang"/>
        </w:rPr>
        <w:t xml:space="preserve">the PCF shall follow the general procedure defined in </w:t>
      </w:r>
      <w:r w:rsidR="003107D3">
        <w:rPr>
          <w:rFonts w:eastAsia="Batang"/>
        </w:rPr>
        <w:t>clause</w:t>
      </w:r>
      <w:r w:rsidRPr="00116D69">
        <w:rPr>
          <w:rFonts w:eastAsia="Batang"/>
        </w:rPr>
        <w:t> 4.2.6.1 and supply the Presence Reporting Area identifier(s) as key(s) of "praInfos" map, with the exception that for the modification of the list of the Presence Reporting Area element(s) the PCF shall fully replace the Presence Reporting Areas(s) previously provided with the new complete list of Presence Reporting Area element(s).</w:t>
      </w:r>
    </w:p>
    <w:p w:rsidR="00116D69" w:rsidRPr="00B3468B" w:rsidRDefault="00116D69" w:rsidP="00116D69">
      <w:pPr>
        <w:pStyle w:val="NO"/>
        <w:rPr>
          <w:lang w:eastAsia="en-US"/>
        </w:rPr>
      </w:pPr>
      <w:r w:rsidRPr="00B3468B">
        <w:rPr>
          <w:lang w:eastAsia="en-US"/>
        </w:rPr>
        <w:t>NOTE </w:t>
      </w:r>
      <w:r w:rsidR="00B556C3" w:rsidRPr="00B3468B">
        <w:rPr>
          <w:lang w:eastAsia="en-US"/>
        </w:rPr>
        <w:t>3</w:t>
      </w:r>
      <w:r w:rsidRPr="00B3468B">
        <w:rPr>
          <w:lang w:eastAsia="en-US"/>
        </w:rPr>
        <w:t>:</w:t>
      </w:r>
      <w:r w:rsidRPr="00B3468B">
        <w:rPr>
          <w:lang w:eastAsia="en-US"/>
        </w:rPr>
        <w:tab/>
        <w:t xml:space="preserve">When the PRA feature is supported, the PCF cannot indicate the SMF to remove an existing Presence Reporting Area element(s) from a Presence Reporting Area by providing the updated Presence Reporting Area as defined in </w:t>
      </w:r>
      <w:r w:rsidR="003107D3">
        <w:rPr>
          <w:lang w:eastAsia="en-US"/>
        </w:rPr>
        <w:t>clause</w:t>
      </w:r>
      <w:r w:rsidRPr="00B3468B">
        <w:rPr>
          <w:lang w:eastAsia="en-US"/>
        </w:rPr>
        <w:t> 4.2.6.1. How to support it depends on implementation.</w:t>
      </w:r>
    </w:p>
    <w:p w:rsidR="005B507B" w:rsidRDefault="00116D69">
      <w:r>
        <w:t>When PRA or ePRA feature is supported, t</w:t>
      </w:r>
      <w:r w:rsidR="005B507B">
        <w:t xml:space="preserve">he PCF </w:t>
      </w:r>
      <w:r w:rsidR="005B507B">
        <w:rPr>
          <w:lang w:eastAsia="zh-CN"/>
        </w:rPr>
        <w:t xml:space="preserve">may </w:t>
      </w:r>
      <w:r w:rsidR="005B507B">
        <w:t xml:space="preserve">remove the associated policy control request trigger (i.e. "PRA_CH") as defined in </w:t>
      </w:r>
      <w:r w:rsidR="003107D3">
        <w:t>clause</w:t>
      </w:r>
      <w:r w:rsidR="005B507B">
        <w:t> 4.2.6.4, if previously activate</w:t>
      </w:r>
      <w:r w:rsidR="005B507B">
        <w:rPr>
          <w:lang w:eastAsia="zh-CN"/>
        </w:rPr>
        <w:t>d</w:t>
      </w:r>
      <w:r w:rsidR="005B507B">
        <w:t>.</w:t>
      </w:r>
    </w:p>
    <w:p w:rsidR="00116D69" w:rsidRPr="00116D69" w:rsidRDefault="00116D69">
      <w:pPr>
        <w:rPr>
          <w:lang w:eastAsia="zh-CN"/>
        </w:rPr>
      </w:pPr>
      <w:r>
        <w:t>If the NF service consumer and the PCF support both PRA and ePRA features, the NF service consumer and PCF shall perform the behaviours as the ePRA feature defined.</w:t>
      </w:r>
    </w:p>
    <w:p w:rsidR="005B507B" w:rsidRDefault="005B507B">
      <w:pPr>
        <w:rPr>
          <w:lang w:eastAsia="zh-CN"/>
        </w:rPr>
      </w:pPr>
      <w:r>
        <w:rPr>
          <w:lang w:eastAsia="zh-CN"/>
        </w:rPr>
        <w:t xml:space="preserve">If the </w:t>
      </w:r>
      <w:r>
        <w:t>"PRA_CH"</w:t>
      </w:r>
      <w:r>
        <w:rPr>
          <w:lang w:eastAsia="zh-CN"/>
        </w:rPr>
        <w:t xml:space="preserve"> policy control request trigger is provisioned, when the PCF provides a list of presence reporting areas as described above, the PCF shall ensure that the maximum number of provisioned Presence Reporting Area Identifiers is not exceeded. The maximum number of PRAs may be configured in the PCF. The PCF may have independent configuration of the maximum number for </w:t>
      </w:r>
      <w:r>
        <w:t xml:space="preserve">Core Network pre-configured </w:t>
      </w:r>
      <w:r>
        <w:rPr>
          <w:lang w:eastAsia="zh-CN"/>
        </w:rPr>
        <w:t>PRA</w:t>
      </w:r>
      <w:r>
        <w:t>s</w:t>
      </w:r>
      <w:r>
        <w:rPr>
          <w:lang w:eastAsia="zh-CN"/>
        </w:rPr>
        <w:t xml:space="preserve"> and </w:t>
      </w:r>
      <w:r>
        <w:t>UE-dedicated</w:t>
      </w:r>
      <w:r>
        <w:rPr>
          <w:lang w:eastAsia="zh-CN"/>
        </w:rPr>
        <w:t xml:space="preserve"> PRAs.</w:t>
      </w:r>
    </w:p>
    <w:p w:rsidR="005B507B" w:rsidRDefault="005B507B">
      <w:pPr>
        <w:pStyle w:val="NO"/>
      </w:pPr>
      <w:r>
        <w:t>NOTE </w:t>
      </w:r>
      <w:r w:rsidR="00B556C3">
        <w:t>4</w:t>
      </w:r>
      <w:r>
        <w:t>:</w:t>
      </w:r>
      <w:r>
        <w:tab/>
        <w:t>For all the Presence Reporting Area(s) provided by the PCF, the SMF can store the Presence Reporting Area Identifier(s) together with an indication that states that it relates to PCF requested PRA status changes.</w:t>
      </w:r>
    </w:p>
    <w:p w:rsidR="005B507B" w:rsidRDefault="005B507B">
      <w:pPr>
        <w:pStyle w:val="NO"/>
        <w:rPr>
          <w:lang w:eastAsia="zh-CN"/>
        </w:rPr>
      </w:pPr>
      <w:r>
        <w:t>NOTE </w:t>
      </w:r>
      <w:r w:rsidR="00B556C3">
        <w:t>5</w:t>
      </w:r>
      <w:r>
        <w:t>:</w:t>
      </w:r>
      <w:r>
        <w:tab/>
      </w:r>
      <w:r>
        <w:rPr>
          <w:lang w:eastAsia="zh-CN"/>
        </w:rPr>
        <w:t xml:space="preserve">This information is needed so that if both the </w:t>
      </w:r>
      <w:r>
        <w:t>PCF and the CHF request the reporting of PRA status changes, the SMF is able to differentiate whether the reported PRA changes are relevant to the PCF or the CHF.</w:t>
      </w:r>
    </w:p>
    <w:p w:rsidR="005B507B" w:rsidRDefault="005B507B">
      <w:r>
        <w:t>The SMF shall invoke the Namf_EventExposure service in the AMF to handle the subscription to the presence state of a UE in an area of interest as specified in 3GPP TS 29.518 [36].</w:t>
      </w:r>
    </w:p>
    <w:p w:rsidR="005B507B" w:rsidRDefault="005B507B">
      <w:pPr>
        <w:rPr>
          <w:lang w:eastAsia="zh-CN"/>
        </w:rPr>
      </w:pPr>
      <w:r>
        <w:t xml:space="preserve">The PCF may be notified during the lifetime of a PDU session that the targeted UE is located in an access network where local configuration indicates that reporting changes of UE presence in Presence Reporting Area(s) is not supported. The PCF </w:t>
      </w:r>
      <w:r>
        <w:rPr>
          <w:lang w:eastAsia="zh-CN"/>
        </w:rPr>
        <w:t xml:space="preserve">may then </w:t>
      </w:r>
      <w:r>
        <w:t>remove the associated policy control request trigger (i.e. "PRA_CH"), if previously activate</w:t>
      </w:r>
      <w:r>
        <w:rPr>
          <w:lang w:eastAsia="zh-CN"/>
        </w:rPr>
        <w:t>d</w:t>
      </w:r>
      <w:r>
        <w:t>.</w:t>
      </w:r>
      <w:r>
        <w:rPr>
          <w:lang w:eastAsia="zh-CN"/>
        </w:rPr>
        <w:t xml:space="preserve"> In</w:t>
      </w:r>
      <w:r>
        <w:t xml:space="preserve"> this case, the PCF shall also remove the provisioned </w:t>
      </w:r>
      <w:r>
        <w:rPr>
          <w:lang w:eastAsia="zh-CN"/>
        </w:rPr>
        <w:t>Presence Reporting Area(s) by including the "praInfos" attribute set to NULL within the SmPolicyDecision data structure.</w:t>
      </w:r>
    </w:p>
    <w:p w:rsidR="005B507B" w:rsidRDefault="005B507B">
      <w:r>
        <w:t>The SMF shall remove the Namf_EventExposure service subscription with the AMF for the reporting of Changes of UE presence in Presence Reporting Area(s), when the PCF and CHF remove the associated request triggers.</w:t>
      </w:r>
    </w:p>
    <w:p w:rsidR="005B507B" w:rsidRDefault="005B507B">
      <w:pPr>
        <w:pStyle w:val="Heading5"/>
        <w:rPr>
          <w:rFonts w:eastAsia="Batang"/>
        </w:rPr>
      </w:pPr>
      <w:bookmarkStart w:id="4031" w:name="_Toc28012162"/>
      <w:bookmarkStart w:id="4032" w:name="_Toc34123015"/>
      <w:bookmarkStart w:id="4033" w:name="_Toc36037965"/>
      <w:bookmarkStart w:id="4034" w:name="_Toc38875347"/>
      <w:bookmarkStart w:id="4035" w:name="_Toc43191828"/>
      <w:bookmarkStart w:id="4036" w:name="_Toc45133223"/>
      <w:bookmarkStart w:id="4037" w:name="_Toc51316727"/>
      <w:bookmarkStart w:id="4038" w:name="_Toc51761907"/>
      <w:bookmarkStart w:id="4039" w:name="_Toc56674894"/>
      <w:bookmarkStart w:id="4040" w:name="_Toc56675285"/>
      <w:bookmarkStart w:id="4041" w:name="_Toc59016271"/>
      <w:bookmarkStart w:id="4042" w:name="_Toc63167869"/>
      <w:bookmarkStart w:id="4043" w:name="_Toc66262379"/>
      <w:bookmarkStart w:id="4044" w:name="_Toc68166885"/>
      <w:bookmarkStart w:id="4045" w:name="_Toc73538003"/>
      <w:bookmarkStart w:id="4046" w:name="_Toc75351879"/>
      <w:bookmarkStart w:id="4047" w:name="_Toc83231689"/>
      <w:bookmarkStart w:id="4048" w:name="_Toc85534989"/>
      <w:bookmarkStart w:id="4049" w:name="_Toc88559452"/>
      <w:bookmarkStart w:id="4050" w:name="_Toc114210083"/>
      <w:bookmarkStart w:id="4051" w:name="_Toc129246433"/>
      <w:bookmarkStart w:id="4052" w:name="_Toc138747199"/>
      <w:bookmarkStart w:id="4053" w:name="_Toc153786845"/>
      <w:r>
        <w:rPr>
          <w:rFonts w:eastAsia="Batang"/>
        </w:rPr>
        <w:t>4.2.</w:t>
      </w:r>
      <w:r>
        <w:t>6.5</w:t>
      </w:r>
      <w:r>
        <w:rPr>
          <w:rFonts w:eastAsia="Batang"/>
        </w:rPr>
        <w:t>.</w:t>
      </w:r>
      <w:r>
        <w:t>7</w:t>
      </w:r>
      <w:r>
        <w:rPr>
          <w:rFonts w:eastAsia="Batang"/>
        </w:rPr>
        <w:tab/>
      </w:r>
      <w:r>
        <w:t>Policy provisioning and enforcement of reflective QoS</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rsidR="005B507B" w:rsidRDefault="005B507B">
      <w:r>
        <w:t xml:space="preserve">If the PCF receives the "refQosIndication" attribute set to true as defined in </w:t>
      </w:r>
      <w:r w:rsidR="003107D3">
        <w:t>clause</w:t>
      </w:r>
      <w:r>
        <w:t>s 4.2.2.2 or 4.2.4.2, and if the PCF determines that Reflective QoS Control will be enabled for the PDU session based on the operator's policy and user subscriptions, the PCF may provision the Reflective QoS Timer by including the "</w:t>
      </w:r>
      <w:r>
        <w:rPr>
          <w:lang w:eastAsia="zh-CN"/>
        </w:rPr>
        <w:t>reflectiveQoSTimer</w:t>
      </w:r>
      <w:r>
        <w:t>" attribute within the SmPolicyDecision data structure in the response message.</w:t>
      </w:r>
    </w:p>
    <w:p w:rsidR="005B507B" w:rsidRDefault="005B507B">
      <w:r>
        <w:t xml:space="preserve">The provisioning of reflective QoS may be performed for service data flows associated with one or more PCC rules, and shall be performed using the PCC rule provisioning procedure. The PCF may within a QoS data decision which a PCC rule refer to include the "reflectiveQos" attribute set to true to enable the Reflective QoS control to a non-GBR downlink service data flow when the PCF authorizes the QoS for the service data flow as defined in </w:t>
      </w:r>
      <w:r w:rsidR="003107D3">
        <w:t>clause</w:t>
      </w:r>
      <w:r>
        <w:t> 4.2.6.6.2.</w:t>
      </w:r>
    </w:p>
    <w:p w:rsidR="005B507B" w:rsidRDefault="005B507B">
      <w:r>
        <w:t>The PCF shall ensure that both, uplink and downlink traffic for such non-GBR service data flow are allowed.</w:t>
      </w:r>
    </w:p>
    <w:p w:rsidR="005B507B" w:rsidRDefault="005B507B">
      <w:pPr>
        <w:pStyle w:val="NO"/>
        <w:rPr>
          <w:lang w:eastAsia="en-US"/>
        </w:rPr>
      </w:pPr>
      <w:r>
        <w:rPr>
          <w:lang w:eastAsia="en-US"/>
        </w:rPr>
        <w:t>NOTE 1:</w:t>
      </w:r>
      <w:r>
        <w:rPr>
          <w:lang w:eastAsia="en-US"/>
        </w:rPr>
        <w:tab/>
        <w:t>The PCF can allow both uplink and downlink traffic for the non-GBR service data flow in several ways, e.g. by installing a PCC rule with uplink and downlink flow information, or by installing separate PCC rules for the uplink flows and downlink flows, or by installing a PCC rule with only the application identifier.</w:t>
      </w:r>
    </w:p>
    <w:p w:rsidR="005B507B" w:rsidRDefault="005B507B">
      <w:r>
        <w:rPr>
          <w:lang w:eastAsia="zh-CN"/>
        </w:rPr>
        <w:t>T</w:t>
      </w:r>
      <w:r>
        <w:t xml:space="preserve">he PCF shall </w:t>
      </w:r>
      <w:r>
        <w:rPr>
          <w:lang w:eastAsia="zh-CN"/>
        </w:rPr>
        <w:t>activate the reporting changes of reflective QoS indication by provisioning</w:t>
      </w:r>
      <w:r>
        <w:t xml:space="preserve"> </w:t>
      </w:r>
      <w:r>
        <w:rPr>
          <w:lang w:eastAsia="zh-CN"/>
        </w:rPr>
        <w:t xml:space="preserve">the </w:t>
      </w:r>
      <w:r>
        <w:t>"REF_QOS_IND_CH" policy control request</w:t>
      </w:r>
      <w:r>
        <w:rPr>
          <w:lang w:eastAsia="zh-CN"/>
        </w:rPr>
        <w:t xml:space="preserve"> trigger to the SMF.</w:t>
      </w:r>
    </w:p>
    <w:p w:rsidR="005B507B" w:rsidRDefault="005B507B">
      <w:pPr>
        <w:pStyle w:val="NO"/>
      </w:pPr>
      <w:r>
        <w:t>NOTE 2:</w:t>
      </w:r>
      <w:r>
        <w:tab/>
        <w:t xml:space="preserve">While the UE applies a standardized value for the precedence of all UE derived QoS rules, PCC rules precedence values can vary and PCF configuration has to ensure that there is a large enough value range for the precedence of PCC rules corresponding to UE derived QoS rules. To avoid that the precedence of network provided QoS rules need to be changed when Reflective QoS is activated and filters are overlapping, the PCF will take the standardized value for the precedence of UE derived QoS rules into account and will setting the precedence value of PCC rules subject to Reflective QoS to a value in the range from 70 to 99 (decimal), as specified in 3GPP TS 24.501 [20], </w:t>
      </w:r>
      <w:r w:rsidR="003107D3">
        <w:t>clause</w:t>
      </w:r>
      <w:r>
        <w:t> 6.2.5.1.1.3.</w:t>
      </w:r>
    </w:p>
    <w:p w:rsidR="005B507B" w:rsidRDefault="005B507B">
      <w:pPr>
        <w:rPr>
          <w:lang w:eastAsia="zh-CN"/>
        </w:rPr>
      </w:pPr>
      <w:r>
        <w:rPr>
          <w:lang w:eastAsia="zh-CN"/>
        </w:rPr>
        <w:t xml:space="preserve">The SMF shall apply reflective QoS control for the downlink traffic of the service data flows of the PCC rules that reference a QosData decision that includes </w:t>
      </w:r>
      <w:r>
        <w:t>"reflectiveQos" attribute set to true.</w:t>
      </w:r>
    </w:p>
    <w:p w:rsidR="005B507B" w:rsidRDefault="005B507B">
      <w:pPr>
        <w:rPr>
          <w:lang w:eastAsia="zh-CN"/>
        </w:rPr>
      </w:pPr>
      <w:r>
        <w:rPr>
          <w:lang w:eastAsia="zh-CN"/>
        </w:rPr>
        <w:t>The PCF shall not include the "reflectiveQos" attribute set to true within the QoS data decision which the PCC rule with match-all SDF template refers to. If a PCC rule with match-all SDF template has been provisioned to the SMF, the PCF shall not include the "reflectiveQos" attribute within the QoS data decision which contains the "</w:t>
      </w:r>
      <w:r>
        <w:rPr>
          <w:lang w:eastAsia="ja-JP"/>
        </w:rPr>
        <w:t>defQosFlowIndication" attribute</w:t>
      </w:r>
      <w:r>
        <w:rPr>
          <w:lang w:eastAsia="zh-CN"/>
        </w:rPr>
        <w:t>, either.</w:t>
      </w:r>
    </w:p>
    <w:p w:rsidR="005B507B" w:rsidRDefault="005B507B">
      <w:r>
        <w:t xml:space="preserve">If the PCF receives the "refQosIndication" attribute set to false as defined in </w:t>
      </w:r>
      <w:r w:rsidR="003107D3">
        <w:t>clause</w:t>
      </w:r>
      <w:r>
        <w:t> 4.2.4.2, the PCF shall disable the reflective QoS Control for the PDU session. In order to do so, the PCF shall within the QoS data decision which affected PCC rule refer to include the "reflectiveQos" attribute set to false and may update other QoS parameters within the QoS data decision and/or update the flow information of PCC rule by including the "</w:t>
      </w:r>
      <w:r>
        <w:rPr>
          <w:lang w:eastAsia="zh-CN"/>
        </w:rPr>
        <w:t>packetFilterUsage" attribute set to true</w:t>
      </w:r>
      <w:r>
        <w:t>.</w:t>
      </w:r>
    </w:p>
    <w:p w:rsidR="005B507B" w:rsidRDefault="005B507B">
      <w:pPr>
        <w:pStyle w:val="Heading4"/>
      </w:pPr>
      <w:bookmarkStart w:id="4054" w:name="_Toc28012163"/>
      <w:bookmarkStart w:id="4055" w:name="_Toc34123016"/>
      <w:bookmarkStart w:id="4056" w:name="_Toc36037966"/>
      <w:bookmarkStart w:id="4057" w:name="_Toc38875348"/>
      <w:bookmarkStart w:id="4058" w:name="_Toc43191829"/>
      <w:bookmarkStart w:id="4059" w:name="_Toc45133224"/>
      <w:bookmarkStart w:id="4060" w:name="_Toc51316728"/>
      <w:bookmarkStart w:id="4061" w:name="_Toc51761908"/>
      <w:bookmarkStart w:id="4062" w:name="_Toc56674895"/>
      <w:bookmarkStart w:id="4063" w:name="_Toc56675286"/>
      <w:bookmarkStart w:id="4064" w:name="_Toc59016272"/>
      <w:bookmarkStart w:id="4065" w:name="_Toc63167870"/>
      <w:bookmarkStart w:id="4066" w:name="_Toc66262380"/>
      <w:bookmarkStart w:id="4067" w:name="_Toc68166886"/>
      <w:bookmarkStart w:id="4068" w:name="_Toc73538004"/>
      <w:bookmarkStart w:id="4069" w:name="_Toc75351880"/>
      <w:bookmarkStart w:id="4070" w:name="_Toc83231690"/>
      <w:bookmarkStart w:id="4071" w:name="_Toc85534990"/>
      <w:bookmarkStart w:id="4072" w:name="_Toc88559453"/>
      <w:bookmarkStart w:id="4073" w:name="_Toc114210084"/>
      <w:bookmarkStart w:id="4074" w:name="_Toc129246434"/>
      <w:bookmarkStart w:id="4075" w:name="_Toc138747200"/>
      <w:bookmarkStart w:id="4076" w:name="_Toc153786846"/>
      <w:r>
        <w:t>4.2.6.6</w:t>
      </w:r>
      <w:r>
        <w:tab/>
        <w:t>Authorized QoS</w:t>
      </w:r>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rsidR="005B507B" w:rsidRDefault="005B507B">
      <w:pPr>
        <w:pStyle w:val="Heading5"/>
      </w:pPr>
      <w:bookmarkStart w:id="4077" w:name="_Toc28012164"/>
      <w:bookmarkStart w:id="4078" w:name="_Toc34123017"/>
      <w:bookmarkStart w:id="4079" w:name="_Toc36037967"/>
      <w:bookmarkStart w:id="4080" w:name="_Toc38875349"/>
      <w:bookmarkStart w:id="4081" w:name="_Toc43191830"/>
      <w:bookmarkStart w:id="4082" w:name="_Toc45133225"/>
      <w:bookmarkStart w:id="4083" w:name="_Toc51316729"/>
      <w:bookmarkStart w:id="4084" w:name="_Toc51761909"/>
      <w:bookmarkStart w:id="4085" w:name="_Toc56674896"/>
      <w:bookmarkStart w:id="4086" w:name="_Toc56675287"/>
      <w:bookmarkStart w:id="4087" w:name="_Toc59016273"/>
      <w:bookmarkStart w:id="4088" w:name="_Toc63167871"/>
      <w:bookmarkStart w:id="4089" w:name="_Toc66262381"/>
      <w:bookmarkStart w:id="4090" w:name="_Toc68166887"/>
      <w:bookmarkStart w:id="4091" w:name="_Toc73538005"/>
      <w:bookmarkStart w:id="4092" w:name="_Toc75351881"/>
      <w:bookmarkStart w:id="4093" w:name="_Toc83231691"/>
      <w:bookmarkStart w:id="4094" w:name="_Toc85534991"/>
      <w:bookmarkStart w:id="4095" w:name="_Toc88559454"/>
      <w:bookmarkStart w:id="4096" w:name="_Toc114210085"/>
      <w:bookmarkStart w:id="4097" w:name="_Toc129246435"/>
      <w:bookmarkStart w:id="4098" w:name="_Toc138747201"/>
      <w:bookmarkStart w:id="4099" w:name="_Toc153786847"/>
      <w:r>
        <w:t>4.2.6.6.1</w:t>
      </w:r>
      <w:r>
        <w:tab/>
        <w:t>General</w:t>
      </w:r>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p>
    <w:p w:rsidR="005B507B" w:rsidRDefault="005B507B">
      <w:r>
        <w:t>The PCF shall provision the authorized QoS. The authorized QoS may apply to a PCC rule or to a PDU session.</w:t>
      </w:r>
    </w:p>
    <w:p w:rsidR="005B507B" w:rsidRDefault="005B507B">
      <w:pPr>
        <w:pStyle w:val="B1"/>
        <w:rPr>
          <w:lang w:eastAsia="ja-JP"/>
        </w:rPr>
      </w:pPr>
      <w:r>
        <w:rPr>
          <w:lang w:eastAsia="ja-JP"/>
        </w:rPr>
        <w:t>-</w:t>
      </w:r>
      <w:r>
        <w:rPr>
          <w:lang w:eastAsia="ja-JP"/>
        </w:rPr>
        <w:tab/>
        <w:t xml:space="preserve">When the authorized QoS applies to a PCC rule, it shall be provisioned within the corresponding PCC rule as defined in </w:t>
      </w:r>
      <w:r w:rsidR="003107D3">
        <w:rPr>
          <w:lang w:eastAsia="ja-JP"/>
        </w:rPr>
        <w:t>clause</w:t>
      </w:r>
      <w:r>
        <w:rPr>
          <w:lang w:eastAsia="ja-JP"/>
        </w:rPr>
        <w:t> 4.2.6.6.2.</w:t>
      </w:r>
    </w:p>
    <w:p w:rsidR="005B507B" w:rsidRDefault="005B507B">
      <w:pPr>
        <w:pStyle w:val="B1"/>
      </w:pPr>
      <w:r>
        <w:rPr>
          <w:lang w:eastAsia="ja-JP"/>
        </w:rPr>
        <w:t>-</w:t>
      </w:r>
      <w:r>
        <w:rPr>
          <w:lang w:eastAsia="ja-JP"/>
        </w:rPr>
        <w:tab/>
        <w:t>When the authorized QoS for a PCC rule with a GBR QCI</w:t>
      </w:r>
      <w:r>
        <w:t xml:space="preserve"> is candidate for resource sharing</w:t>
      </w:r>
      <w:r>
        <w:rPr>
          <w:lang w:eastAsia="ja-JP"/>
        </w:rPr>
        <w:t xml:space="preserve"> an instruction on the allowed sharing may be provisioned </w:t>
      </w:r>
      <w:r>
        <w:t xml:space="preserve">as defined in </w:t>
      </w:r>
      <w:r w:rsidR="003107D3">
        <w:t>clause</w:t>
      </w:r>
      <w:r>
        <w:t> 4.2.6.2.8</w:t>
      </w:r>
      <w:r>
        <w:rPr>
          <w:lang w:eastAsia="ja-JP"/>
        </w:rPr>
        <w:t>.</w:t>
      </w:r>
    </w:p>
    <w:p w:rsidR="005B507B" w:rsidRDefault="005B507B">
      <w:pPr>
        <w:pStyle w:val="B1"/>
        <w:rPr>
          <w:lang w:eastAsia="ko-KR"/>
        </w:rPr>
      </w:pPr>
      <w:r>
        <w:rPr>
          <w:lang w:eastAsia="ja-JP"/>
        </w:rPr>
        <w:t>-</w:t>
      </w:r>
      <w:r>
        <w:rPr>
          <w:lang w:eastAsia="ja-JP"/>
        </w:rPr>
        <w:tab/>
        <w:t xml:space="preserve">When the authorized QoS applies to a PDU session, it shall be provisioned as defined in </w:t>
      </w:r>
      <w:r w:rsidR="003107D3">
        <w:rPr>
          <w:lang w:eastAsia="ja-JP"/>
        </w:rPr>
        <w:t>clause</w:t>
      </w:r>
      <w:r>
        <w:rPr>
          <w:lang w:eastAsia="ja-JP"/>
        </w:rPr>
        <w:t> 4.2.6.3.1.</w:t>
      </w:r>
    </w:p>
    <w:p w:rsidR="005B507B" w:rsidRDefault="005B507B">
      <w:pPr>
        <w:pStyle w:val="B1"/>
        <w:rPr>
          <w:lang w:eastAsia="ko-KR"/>
        </w:rPr>
      </w:pPr>
      <w:r>
        <w:rPr>
          <w:lang w:eastAsia="ko-KR"/>
        </w:rPr>
        <w:t>-</w:t>
      </w:r>
      <w:r>
        <w:rPr>
          <w:lang w:eastAsia="ko-KR"/>
        </w:rPr>
        <w:tab/>
        <w:t xml:space="preserve">When the authorized QoS applies to the default QoS flow, it shall be provisioned </w:t>
      </w:r>
      <w:r>
        <w:rPr>
          <w:lang w:eastAsia="ja-JP"/>
        </w:rPr>
        <w:t xml:space="preserve">as defined in </w:t>
      </w:r>
      <w:r w:rsidR="003107D3">
        <w:rPr>
          <w:lang w:eastAsia="ja-JP"/>
        </w:rPr>
        <w:t>clause</w:t>
      </w:r>
      <w:r>
        <w:rPr>
          <w:lang w:eastAsia="ja-JP"/>
        </w:rPr>
        <w:t> 4.2.6.3.1</w:t>
      </w:r>
      <w:r>
        <w:rPr>
          <w:lang w:eastAsia="ko-KR"/>
        </w:rPr>
        <w:t>.</w:t>
      </w:r>
    </w:p>
    <w:p w:rsidR="005B507B" w:rsidRDefault="005B507B">
      <w:pPr>
        <w:pStyle w:val="B1"/>
      </w:pPr>
      <w:r>
        <w:rPr>
          <w:lang w:eastAsia="ko-KR"/>
        </w:rPr>
        <w:t>-</w:t>
      </w:r>
      <w:r>
        <w:rPr>
          <w:lang w:eastAsia="ko-KR"/>
        </w:rPr>
        <w:tab/>
        <w:t xml:space="preserve">When the authorized QoS applies to an </w:t>
      </w:r>
      <w:r>
        <w:t xml:space="preserve">explicitly signalled QoS Characteristics, it shall be provisioned as defined in </w:t>
      </w:r>
      <w:r w:rsidR="003107D3">
        <w:t>clause</w:t>
      </w:r>
      <w:r>
        <w:t> 4.2.6.6.3.</w:t>
      </w:r>
    </w:p>
    <w:p w:rsidR="005B507B" w:rsidRDefault="005B507B">
      <w:pPr>
        <w:pStyle w:val="B1"/>
      </w:pPr>
      <w:r>
        <w:t>-</w:t>
      </w:r>
      <w:r>
        <w:rPr>
          <w:lang w:eastAsia="ko-KR"/>
        </w:rPr>
        <w:tab/>
        <w:t>When the authorized QoS applies to the</w:t>
      </w:r>
      <w:r>
        <w:t xml:space="preserve"> Reflective QoS, it shall be provisioned </w:t>
      </w:r>
      <w:r>
        <w:rPr>
          <w:lang w:eastAsia="ja-JP"/>
        </w:rPr>
        <w:t xml:space="preserve">as defined in </w:t>
      </w:r>
      <w:r w:rsidR="003107D3">
        <w:rPr>
          <w:lang w:eastAsia="ja-JP"/>
        </w:rPr>
        <w:t>clause</w:t>
      </w:r>
      <w:r>
        <w:rPr>
          <w:lang w:eastAsia="ja-JP"/>
        </w:rPr>
        <w:t> 4.2.6.5.7</w:t>
      </w:r>
      <w:r>
        <w:t>.</w:t>
      </w:r>
    </w:p>
    <w:p w:rsidR="005B507B" w:rsidRDefault="005B507B">
      <w:r>
        <w:t>The authorized QoS provides appropriate values for the resources to be enforced. The authorized QoS for a PCC rule is a request for allocating the corresponding resources. The Provisioning of authorized QoS per PCC rule is a part of PCC rule provisioning procedure.</w:t>
      </w:r>
    </w:p>
    <w:p w:rsidR="005B507B" w:rsidRDefault="005B507B">
      <w:r>
        <w:t xml:space="preserve">If the SMF cannot allocate any of the resources as authorized by the PCF, the SMF informs the PCF and acts as described in </w:t>
      </w:r>
      <w:r w:rsidR="003107D3">
        <w:t>clause</w:t>
      </w:r>
      <w:r>
        <w:t>s 4.2.3.16 and 4.2.4.15.</w:t>
      </w:r>
    </w:p>
    <w:p w:rsidR="005B507B" w:rsidRDefault="005B507B">
      <w:pPr>
        <w:rPr>
          <w:lang w:eastAsia="ja-JP"/>
        </w:rPr>
      </w:pPr>
      <w:r>
        <w:rPr>
          <w:lang w:eastAsia="ja-JP"/>
        </w:rPr>
        <w:t>The SMF shall interact with the (R)AN, UPF and UE for enforcing the policy based authorization.</w:t>
      </w:r>
    </w:p>
    <w:p w:rsidR="005B507B" w:rsidRDefault="005B507B">
      <w:pPr>
        <w:rPr>
          <w:lang w:eastAsia="ko-KR"/>
        </w:rPr>
      </w:pPr>
      <w:r>
        <w:rPr>
          <w:lang w:eastAsia="ja-JP"/>
        </w:rPr>
        <w:t xml:space="preserve">QoS authorization information may be dynamically provisioned by the PCF or it may be a pre-defined PCC rule in the SMF. </w:t>
      </w:r>
      <w:r>
        <w:rPr>
          <w:lang w:eastAsia="zh-CN"/>
        </w:rPr>
        <w:t>Moreover, all the parameters of the authorized QoS may be changed.</w:t>
      </w:r>
    </w:p>
    <w:p w:rsidR="005B507B" w:rsidRDefault="005B507B">
      <w:pPr>
        <w:pStyle w:val="NO"/>
      </w:pPr>
      <w:r>
        <w:t>NOTE 1:</w:t>
      </w:r>
      <w:r>
        <w:rPr>
          <w:lang w:eastAsia="ko-KR"/>
        </w:rPr>
        <w:tab/>
      </w:r>
      <w:r>
        <w:t>A change of 5QIs cannot be described as an upgrade or downgrade and also no 5QI can be referred to as the highe</w:t>
      </w:r>
      <w:r>
        <w:rPr>
          <w:lang w:eastAsia="zh-CN"/>
        </w:rPr>
        <w:t>r</w:t>
      </w:r>
      <w:r>
        <w:t xml:space="preserve"> or lowe</w:t>
      </w:r>
      <w:r>
        <w:rPr>
          <w:lang w:eastAsia="zh-CN"/>
        </w:rPr>
        <w:t>r</w:t>
      </w:r>
      <w:r>
        <w:t xml:space="preserve">. Whether the 5QI is permitted to be changed or not is subject to </w:t>
      </w:r>
      <w:r>
        <w:rPr>
          <w:lang w:eastAsia="zh-CN"/>
        </w:rPr>
        <w:t xml:space="preserve">both </w:t>
      </w:r>
      <w:r>
        <w:t xml:space="preserve">operator policies and normal restrictions on changing from a </w:t>
      </w:r>
      <w:r>
        <w:rPr>
          <w:lang w:eastAsia="zh-CN"/>
        </w:rPr>
        <w:t>n</w:t>
      </w:r>
      <w:r>
        <w:t>on-GBR 5QI value to GBR 5QI value on an IP flow.</w:t>
      </w:r>
    </w:p>
    <w:p w:rsidR="005B507B" w:rsidRDefault="005B507B">
      <w:pPr>
        <w:pStyle w:val="NO"/>
        <w:rPr>
          <w:lang w:eastAsia="ko-KR"/>
        </w:rPr>
      </w:pPr>
      <w:r>
        <w:t>NOTE </w:t>
      </w:r>
      <w:r>
        <w:rPr>
          <w:lang w:eastAsia="zh-CN"/>
        </w:rPr>
        <w:t>2</w:t>
      </w:r>
      <w:r>
        <w:t>:</w:t>
      </w:r>
      <w:r>
        <w:rPr>
          <w:lang w:eastAsia="ko-KR"/>
        </w:rPr>
        <w:tab/>
      </w:r>
      <w:r>
        <w:t>All attributes of the ARP QoS parameter can be changed but only the ARP priority level represents an ordered range of values. The ARP priority level attribute represents the actual priority for the service/user with the value 1 as the highest and can thus be upgraded and downgraded.</w:t>
      </w:r>
    </w:p>
    <w:p w:rsidR="005B507B" w:rsidRDefault="005B507B">
      <w:pPr>
        <w:rPr>
          <w:lang w:eastAsia="ja-JP"/>
        </w:rPr>
      </w:pPr>
      <w:r>
        <w:rPr>
          <w:lang w:eastAsia="ja-JP"/>
        </w:rPr>
        <w:t xml:space="preserve">If the PCF is unable to make a decision for the response to the HTTP POST message by the SMF, the PCF may reject the request as described in </w:t>
      </w:r>
      <w:r w:rsidR="003107D3">
        <w:rPr>
          <w:lang w:eastAsia="ja-JP"/>
        </w:rPr>
        <w:t>clause</w:t>
      </w:r>
      <w:r>
        <w:rPr>
          <w:lang w:eastAsia="ja-JP"/>
        </w:rPr>
        <w:t> 5.7.</w:t>
      </w:r>
    </w:p>
    <w:p w:rsidR="005B507B" w:rsidRDefault="005B507B">
      <w:pPr>
        <w:pStyle w:val="Heading5"/>
      </w:pPr>
      <w:bookmarkStart w:id="4100" w:name="_Toc28012165"/>
      <w:bookmarkStart w:id="4101" w:name="_Toc34123018"/>
      <w:bookmarkStart w:id="4102" w:name="_Toc36037968"/>
      <w:bookmarkStart w:id="4103" w:name="_Toc38875350"/>
      <w:bookmarkStart w:id="4104" w:name="_Toc43191831"/>
      <w:bookmarkStart w:id="4105" w:name="_Toc45133226"/>
      <w:bookmarkStart w:id="4106" w:name="_Toc51316730"/>
      <w:bookmarkStart w:id="4107" w:name="_Toc51761910"/>
      <w:bookmarkStart w:id="4108" w:name="_Toc56674897"/>
      <w:bookmarkStart w:id="4109" w:name="_Toc56675288"/>
      <w:bookmarkStart w:id="4110" w:name="_Toc59016274"/>
      <w:bookmarkStart w:id="4111" w:name="_Toc63167872"/>
      <w:bookmarkStart w:id="4112" w:name="_Toc66262382"/>
      <w:bookmarkStart w:id="4113" w:name="_Toc68166888"/>
      <w:bookmarkStart w:id="4114" w:name="_Toc73538006"/>
      <w:bookmarkStart w:id="4115" w:name="_Toc75351882"/>
      <w:bookmarkStart w:id="4116" w:name="_Toc83231692"/>
      <w:bookmarkStart w:id="4117" w:name="_Toc85534992"/>
      <w:bookmarkStart w:id="4118" w:name="_Toc88559455"/>
      <w:bookmarkStart w:id="4119" w:name="_Toc114210086"/>
      <w:bookmarkStart w:id="4120" w:name="_Toc129246436"/>
      <w:bookmarkStart w:id="4121" w:name="_Toc138747202"/>
      <w:bookmarkStart w:id="4122" w:name="_Toc153786848"/>
      <w:r>
        <w:t>4.2.6.6.2</w:t>
      </w:r>
      <w:r>
        <w:tab/>
        <w:t>Policy provisioning and enforcement of authorized QoS per service data flow</w:t>
      </w:r>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rsidR="005B507B" w:rsidRDefault="005B507B">
      <w:r>
        <w:t xml:space="preserve">The Provisioning of authorized QoS per service data flow is a part of PCC rule provisioning procedure, as described in </w:t>
      </w:r>
      <w:r w:rsidR="003107D3">
        <w:t>clause</w:t>
      </w:r>
      <w:r>
        <w:rPr>
          <w:lang w:eastAsia="ko-KR"/>
        </w:rPr>
        <w:t> </w:t>
      </w:r>
      <w:r>
        <w:t>4.2.6</w:t>
      </w:r>
      <w:r>
        <w:rPr>
          <w:lang w:eastAsia="ko-KR"/>
        </w:rPr>
        <w:t>.2.1</w:t>
      </w:r>
      <w:r>
        <w:t>.</w:t>
      </w:r>
    </w:p>
    <w:p w:rsidR="005B507B" w:rsidRDefault="005B507B">
      <w:r>
        <w:t xml:space="preserve">The authorized QoS per service data flow </w:t>
      </w:r>
      <w:r>
        <w:rPr>
          <w:lang w:eastAsia="ja-JP"/>
        </w:rPr>
        <w:t>shall be provisioned within a QosData data structure. The PCF shall include a "qosDecs" attribute containing the corresponding QoS data decision within the SmPolicyDecision data structure and include the reference to this QoS data decision within the "</w:t>
      </w:r>
      <w:r>
        <w:t>refQosData" attribute of the PccRule data instance.</w:t>
      </w:r>
    </w:p>
    <w:p w:rsidR="00D30769" w:rsidRDefault="00A4226A">
      <w:r>
        <w:rPr>
          <w:lang w:eastAsia="zh-CN"/>
        </w:rPr>
        <w:t xml:space="preserve">When network slice data rate </w:t>
      </w:r>
      <w:r w:rsidRPr="00C40FD9">
        <w:rPr>
          <w:lang w:eastAsia="zh-CN"/>
        </w:rPr>
        <w:t>policy</w:t>
      </w:r>
      <w:r>
        <w:rPr>
          <w:lang w:eastAsia="zh-CN"/>
        </w:rPr>
        <w:t xml:space="preserve"> control applies and the authorized QoS per service data flow refers to a 5QI of GBR type, the </w:t>
      </w:r>
      <w:r>
        <w:t xml:space="preserve">PCF shall derive the authorized QoS per service data flow as described in </w:t>
      </w:r>
      <w:r w:rsidR="003107D3">
        <w:t>clause</w:t>
      </w:r>
      <w:r>
        <w:t> 4.2.6.</w:t>
      </w:r>
      <w:r w:rsidR="00F01759">
        <w:t>8</w:t>
      </w:r>
      <w:r>
        <w:t>.</w:t>
      </w:r>
    </w:p>
    <w:p w:rsidR="005B507B" w:rsidRDefault="005B507B">
      <w:r>
        <w:t>Within the QoS data decision, for 5QI of GBR type or delay critical GBR type, the PCF shall include the authorized GBR 5QI or delay critical GBR 5QI respectively within the "5qi" attribute, the ARP within the "arp" attribute, and max bandwidth in uplink within the "maxbrUl" attribute and/or max bandwidth in downlink within the "maxbrDl" attribute, the guaranteed bandwidth in uplink within the "gbrUl" attribute and/or the guaranteed bandwidth in downlink within the "gbrDl" attribute. If the PCF determines that the application traffic can be adapted to the change in the QoS based on the configuration (e.g. if the AF is capable to trigger rate adaptation), the PCF may request a notification when authorized GBR or delay critical GBR cannot be guaranteed or can be guaranteed again by including the "qnc" attribute set to true.</w:t>
      </w:r>
    </w:p>
    <w:p w:rsidR="005B507B" w:rsidRDefault="005B507B">
      <w:r>
        <w:t>Within the QoS data decision, for 5QI of non-GBR type, the PCF shall include the authorized non-GBR 5QI within the "5qi" attribute and the ARP within the "arp" attribute. The PCF may authorize the max bandwidth in uplink within the "maxbrUl" attribute and/or max bandwidth in downlink within the "maxbrDl" attribute.</w:t>
      </w:r>
    </w:p>
    <w:p w:rsidR="005B507B" w:rsidRDefault="005B507B">
      <w:r>
        <w:t xml:space="preserve">When the PCF authorizes a standardized 5QI but a Priority Level, an Averaging Window and/or a Maximum Data Burst Volume which are different from the standardized value in the table 5.7.4-1 of 3GPP TS 23.501 [2] are required, the PCF shall include the Priority Level within the "priorityLevel" attribute, the Averaging Window within the "averWindow" attribute and/or the Maximum Data Burst Volume within the "maxDataBurstVol" attribute or the "extMaxDataBurstVol" attribute (if supported, see </w:t>
      </w:r>
      <w:r w:rsidR="003107D3">
        <w:t>clause</w:t>
      </w:r>
      <w:r>
        <w:t> 4.2.2.1).</w:t>
      </w:r>
    </w:p>
    <w:p w:rsidR="005B507B" w:rsidRDefault="005B507B">
      <w:pPr>
        <w:pStyle w:val="NO"/>
      </w:pPr>
      <w:r>
        <w:t>NOTE 1:</w:t>
      </w:r>
      <w:r>
        <w:tab/>
        <w:t>For the non-standardized or non-configured 5QI, the PCF needs to authorize explicitly signalled QoS Characteristics associated with the 5QI if the PCF has not provisioned it.</w:t>
      </w:r>
    </w:p>
    <w:p w:rsidR="005B507B" w:rsidRDefault="005B507B">
      <w:r>
        <w:t xml:space="preserve">If the configured policy allows at reception of </w:t>
      </w:r>
      <w:r>
        <w:rPr>
          <w:lang w:eastAsia="zh-CN"/>
        </w:rPr>
        <w:t xml:space="preserve">the </w:t>
      </w:r>
      <w:r>
        <w:t xml:space="preserve">service information from the </w:t>
      </w:r>
      <w:r>
        <w:rPr>
          <w:lang w:eastAsia="zh-CN"/>
        </w:rPr>
        <w:t xml:space="preserve">AF and the application of the rules of the QoS mapping procedures defined in 3GPP TS 29.513 [7] </w:t>
      </w:r>
      <w:r w:rsidR="003107D3">
        <w:rPr>
          <w:lang w:eastAsia="zh-CN"/>
        </w:rPr>
        <w:t>clause</w:t>
      </w:r>
      <w:r>
        <w:rPr>
          <w:lang w:eastAsia="zh-CN"/>
        </w:rPr>
        <w:t> 7.3.2 for the received service information result in a 5QI of 1 associated with the corresponding flows</w:t>
      </w:r>
      <w:r>
        <w:t>,</w:t>
      </w:r>
      <w:r>
        <w:rPr>
          <w:lang w:eastAsia="zh-CN"/>
        </w:rPr>
        <w:t xml:space="preserve"> </w:t>
      </w:r>
      <w:r>
        <w:t xml:space="preserve">and the </w:t>
      </w:r>
      <w:r>
        <w:rPr>
          <w:lang w:eastAsia="zh-CN"/>
        </w:rPr>
        <w:t xml:space="preserve">RAN-Support-Info feature as defined </w:t>
      </w:r>
      <w:r w:rsidR="003107D3">
        <w:rPr>
          <w:lang w:eastAsia="zh-CN"/>
        </w:rPr>
        <w:t>clause</w:t>
      </w:r>
      <w:r>
        <w:rPr>
          <w:lang w:eastAsia="zh-CN"/>
        </w:rPr>
        <w:t xml:space="preserve"> 5.8 is supported, the </w:t>
      </w:r>
      <w:r>
        <w:t xml:space="preserve">PCF shall determine </w:t>
      </w:r>
      <w:r>
        <w:rPr>
          <w:lang w:eastAsia="zh-CN"/>
        </w:rPr>
        <w:t>the Maximum Packet Loss Rate for UL and DL</w:t>
      </w:r>
      <w:r>
        <w:t xml:space="preserve"> for those flows associated within 5QI of 1. In this case, the PCF shall include the </w:t>
      </w:r>
      <w:r>
        <w:rPr>
          <w:lang w:eastAsia="zh-CN"/>
        </w:rPr>
        <w:t>value of Maximum Packet Loss Rate for UL within the "maxPacketLossRateUl" attribute and/or the value of Maximum Packet Loss Rate for DL within the "maxPacketLossRateDl" attribute.</w:t>
      </w:r>
    </w:p>
    <w:p w:rsidR="005B507B" w:rsidRDefault="005B507B">
      <w:pPr>
        <w:pStyle w:val="NO"/>
      </w:pPr>
      <w:r>
        <w:t>NOTE </w:t>
      </w:r>
      <w:r>
        <w:rPr>
          <w:lang w:eastAsia="zh-CN"/>
        </w:rPr>
        <w:t>2</w:t>
      </w:r>
      <w:r>
        <w:t>:</w:t>
      </w:r>
      <w:r>
        <w:tab/>
        <w:t xml:space="preserve">If CHEM feature is supported, then PCF as described in </w:t>
      </w:r>
      <w:r w:rsidR="003107D3">
        <w:t>clause</w:t>
      </w:r>
      <w:r>
        <w:t> 7</w:t>
      </w:r>
      <w:r>
        <w:rPr>
          <w:rFonts w:eastAsia="Batang"/>
        </w:rPr>
        <w:t>.2.3</w:t>
      </w:r>
      <w:r>
        <w:t xml:space="preserve"> of 3GPP TS 29.513 [7] or based on local configuration, the PCF sets the downlink and uplink maximum packet loss rates corresponding to either the most robust codec mode or the least robust codec mode of the negotiated set in each direction.</w:t>
      </w:r>
    </w:p>
    <w:p w:rsidR="005B507B" w:rsidRDefault="005B507B">
      <w:pPr>
        <w:rPr>
          <w:lang w:eastAsia="ja-JP"/>
        </w:rPr>
      </w:pPr>
      <w:r>
        <w:rPr>
          <w:lang w:eastAsia="ja-JP"/>
        </w:rPr>
        <w:t xml:space="preserve">If the PCF wants to ensure that a PCC Rule is always bound to the default QoS flow, the policy provisioning for the related authorized QoS shall be done as described in </w:t>
      </w:r>
      <w:r w:rsidR="003107D3">
        <w:rPr>
          <w:lang w:eastAsia="ja-JP"/>
        </w:rPr>
        <w:t>clause</w:t>
      </w:r>
      <w:r>
        <w:rPr>
          <w:lang w:eastAsia="ja-JP"/>
        </w:rPr>
        <w:t> 4.2.6.2.10.</w:t>
      </w:r>
    </w:p>
    <w:p w:rsidR="005B507B" w:rsidRDefault="005B507B">
      <w:r>
        <w:t xml:space="preserve">The SMF shall perform a QoS flow binding based on the QoS information within the Qos data decision as defined in </w:t>
      </w:r>
      <w:r w:rsidR="003107D3">
        <w:t>clause</w:t>
      </w:r>
      <w:r>
        <w:t xml:space="preserve"> 6.4 of </w:t>
      </w:r>
      <w:r>
        <w:rPr>
          <w:lang w:eastAsia="zh-CN"/>
        </w:rPr>
        <w:t>3GPP TS 29.513 [7] after the SMF installs or activates the PCC rules.</w:t>
      </w:r>
    </w:p>
    <w:p w:rsidR="005B507B" w:rsidRDefault="005B507B">
      <w:pPr>
        <w:rPr>
          <w:lang w:eastAsia="ja-JP"/>
        </w:rPr>
      </w:pPr>
      <w:r>
        <w:t>The SMF shall reserve the resources necessary for the guaranteed bitrate for the PCC rule</w:t>
      </w:r>
      <w:r>
        <w:rPr>
          <w:lang w:eastAsia="ja-JP"/>
        </w:rPr>
        <w:t xml:space="preserve"> upon receipt of a PCC rule provisioning including QoS information.</w:t>
      </w:r>
      <w:r>
        <w:t xml:space="preserve"> </w:t>
      </w:r>
      <w:r>
        <w:rPr>
          <w:lang w:eastAsia="ja-JP"/>
        </w:rPr>
        <w:t>For GBR QoS flows the SMF should set the QoS flow's GBR to the sum of the GBRs of all PCC rules that are active/installed and bound to that GBR QoS flow. For GBR QoS flow the SMF should set the QoS flow's MBR to the sum of the MBRs of all PCC rules that are active/installed and bound to that GBR QoS flow.</w:t>
      </w:r>
    </w:p>
    <w:p w:rsidR="005B507B" w:rsidRDefault="005B507B">
      <w:pPr>
        <w:pStyle w:val="NO"/>
      </w:pPr>
      <w:r>
        <w:t>NOTE </w:t>
      </w:r>
      <w:r>
        <w:rPr>
          <w:lang w:eastAsia="zh-CN"/>
        </w:rPr>
        <w:t>3</w:t>
      </w:r>
      <w:r>
        <w:t>:</w:t>
      </w:r>
      <w:r>
        <w:tab/>
        <w:t>Since the PCF controls the GBR value in the PCC rule, the PCF can prevent that uplink GBR resources are reserved by providing an uplink GBR value of zero for that PCC rule</w:t>
      </w:r>
      <w:r w:rsidR="00C21A65">
        <w:t>.</w:t>
      </w:r>
      <w:r>
        <w:t xml:space="preserve"> This may be useful e.g. for a PCC rule with application identifier as the uplink traffic can be received in other QoS flow than the one the PCC rule is bound to.</w:t>
      </w:r>
    </w:p>
    <w:p w:rsidR="005B507B" w:rsidRDefault="005B507B">
      <w:pPr>
        <w:rPr>
          <w:lang w:eastAsia="zh-CN"/>
        </w:rPr>
      </w:pPr>
      <w:r>
        <w:t>The SMF shall assign a QFI if a new QoS flow needs to be established and shall derive, if applicable, the QoS profile required towards the Access Network</w:t>
      </w:r>
      <w:r>
        <w:rPr>
          <w:lang w:eastAsia="zh-CN"/>
        </w:rPr>
        <w:t>,  the QoS rule required towards the UE and the QoS information with PDRs towards to the UPF</w:t>
      </w:r>
      <w:r>
        <w:t>.</w:t>
      </w:r>
      <w:r>
        <w:rPr>
          <w:lang w:eastAsia="zh-CN"/>
        </w:rPr>
        <w:t xml:space="preserve"> If multiple PCC rules with the Maximum Packet Loss Rate for UL and DL are bound to the same QoS flow, the SMF shall choose the lowest value per direction related to the PCC rules within the QoS profile towards to the access network.</w:t>
      </w:r>
    </w:p>
    <w:p w:rsidR="00C21A65" w:rsidRDefault="00C21A65" w:rsidP="00C21A65">
      <w:pPr>
        <w:rPr>
          <w:lang w:eastAsia="zh-CN"/>
        </w:rPr>
      </w:pPr>
      <w:r>
        <w:rPr>
          <w:lang w:eastAsia="zh-CN"/>
        </w:rPr>
        <w:t>For PIN scenarios (</w:t>
      </w:r>
      <w:r w:rsidRPr="005A3EA5">
        <w:t>defined</w:t>
      </w:r>
      <w:r>
        <w:rPr>
          <w:lang w:eastAsia="zh-CN"/>
        </w:rPr>
        <w:t xml:space="preserve"> in 3GPP TS 23.501 [2], clause 5.44), the SMF may, for a (S-NSSAI, DNN) combination</w:t>
      </w:r>
      <w:r w:rsidRPr="003E2334">
        <w:rPr>
          <w:rFonts w:eastAsia="Malgun Gothic"/>
        </w:rPr>
        <w:t xml:space="preserve"> </w:t>
      </w:r>
      <w:r>
        <w:rPr>
          <w:rFonts w:eastAsia="Malgun Gothic"/>
        </w:rPr>
        <w:t>of the PDU Session</w:t>
      </w:r>
      <w:r>
        <w:rPr>
          <w:lang w:eastAsia="zh-CN"/>
        </w:rPr>
        <w:t>, increase the CN PDB in the derived QoS profile corresponding to a GBR flow if the UE requested non-3GPP delay budget as part of a UE-initiated resource modification procedure based on operator policy and implementation.</w:t>
      </w:r>
    </w:p>
    <w:p w:rsidR="00C21A65" w:rsidRDefault="00C21A65" w:rsidP="00C21A65">
      <w:pPr>
        <w:pStyle w:val="NO"/>
        <w:rPr>
          <w:lang w:eastAsia="en-US"/>
        </w:rPr>
      </w:pPr>
      <w:r>
        <w:rPr>
          <w:lang w:eastAsia="en-US"/>
        </w:rPr>
        <w:t>NOTE 4:</w:t>
      </w:r>
      <w:r>
        <w:rPr>
          <w:lang w:eastAsia="en-US"/>
        </w:rPr>
        <w:tab/>
        <w:t>The non-3GPP delay budget does not impact the QoS flow binding as defined in clause 6.4 in 3GPP TS 29.513 [7].</w:t>
      </w:r>
    </w:p>
    <w:p w:rsidR="005B507B" w:rsidRDefault="005B507B">
      <w:pPr>
        <w:rPr>
          <w:lang w:eastAsia="zh-CN"/>
        </w:rPr>
      </w:pPr>
      <w:r>
        <w:t>If one or more of the 5QI, ARP, QNC, Priority level, Averaging Window and Maximum Data Burst Volume attributes of a PCC rule are modified to the same updated values for all the PCC rules bound to the same QoS flow, then the SMF should modify the corresponding attributes for that impacted QoS flow.</w:t>
      </w:r>
    </w:p>
    <w:p w:rsidR="005B507B" w:rsidRDefault="005B507B">
      <w:pPr>
        <w:rPr>
          <w:lang w:eastAsia="ja-JP"/>
        </w:rPr>
      </w:pPr>
      <w:r>
        <w:rPr>
          <w:lang w:eastAsia="ja-JP"/>
        </w:rPr>
        <w:t>Upon deactivation or removal of a PCC rule, the SMF shall free the resources reserved for that PCC rule, and initiate the corresponding procedure with access network, UE and UPF to remove the resources.</w:t>
      </w:r>
    </w:p>
    <w:p w:rsidR="005B507B" w:rsidRDefault="005B507B">
      <w:pPr>
        <w:pStyle w:val="Heading5"/>
        <w:rPr>
          <w:rFonts w:eastAsia="Batang"/>
        </w:rPr>
      </w:pPr>
      <w:bookmarkStart w:id="4123" w:name="_Toc28012166"/>
      <w:bookmarkStart w:id="4124" w:name="_Toc34123019"/>
      <w:bookmarkStart w:id="4125" w:name="_Toc36037969"/>
      <w:bookmarkStart w:id="4126" w:name="_Toc38875351"/>
      <w:bookmarkStart w:id="4127" w:name="_Toc43191832"/>
      <w:bookmarkStart w:id="4128" w:name="_Toc45133227"/>
      <w:bookmarkStart w:id="4129" w:name="_Toc51316731"/>
      <w:bookmarkStart w:id="4130" w:name="_Toc51761911"/>
      <w:bookmarkStart w:id="4131" w:name="_Toc56674898"/>
      <w:bookmarkStart w:id="4132" w:name="_Toc56675289"/>
      <w:bookmarkStart w:id="4133" w:name="_Toc59016275"/>
      <w:bookmarkStart w:id="4134" w:name="_Toc63167873"/>
      <w:bookmarkStart w:id="4135" w:name="_Toc66262383"/>
      <w:bookmarkStart w:id="4136" w:name="_Toc68166889"/>
      <w:bookmarkStart w:id="4137" w:name="_Toc73538007"/>
      <w:bookmarkStart w:id="4138" w:name="_Toc75351883"/>
      <w:bookmarkStart w:id="4139" w:name="_Toc83231693"/>
      <w:bookmarkStart w:id="4140" w:name="_Toc85534993"/>
      <w:bookmarkStart w:id="4141" w:name="_Toc88559456"/>
      <w:bookmarkStart w:id="4142" w:name="_Toc114210087"/>
      <w:bookmarkStart w:id="4143" w:name="_Toc129246437"/>
      <w:bookmarkStart w:id="4144" w:name="_Toc138747203"/>
      <w:bookmarkStart w:id="4145" w:name="_Toc153786849"/>
      <w:r>
        <w:rPr>
          <w:rFonts w:eastAsia="Batang"/>
        </w:rPr>
        <w:t>4.2.</w:t>
      </w:r>
      <w:r>
        <w:t>6.6</w:t>
      </w:r>
      <w:r>
        <w:rPr>
          <w:rFonts w:eastAsia="Batang"/>
        </w:rPr>
        <w:t>.</w:t>
      </w:r>
      <w:r>
        <w:t>3</w:t>
      </w:r>
      <w:r>
        <w:rPr>
          <w:rFonts w:eastAsia="Batang"/>
        </w:rPr>
        <w:tab/>
      </w:r>
      <w:r>
        <w:t>Policy provisioning and enforcement of authorized explicitly signalled QoS Characteristics</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p>
    <w:p w:rsidR="005B507B" w:rsidRDefault="005B507B">
      <w:r>
        <w:t>The PCF may provision a dynamically assigned 5QI value (from the non-standardized and non-preconfigured value range) and the associated 5G QoS characteristics</w:t>
      </w:r>
      <w:r>
        <w:rPr>
          <w:lang w:eastAsia="zh-CN"/>
        </w:rPr>
        <w:t xml:space="preserve"> to the SMF. In order to do so, t</w:t>
      </w:r>
      <w:r>
        <w:t>he PCF shall include within the SmPolicy</w:t>
      </w:r>
      <w:r>
        <w:rPr>
          <w:lang w:eastAsia="zh-CN"/>
        </w:rPr>
        <w:t>Decision</w:t>
      </w:r>
      <w:r>
        <w:t xml:space="preserve"> data structure the "qosChars" attribute to contain one or more authorized signalled QosCharacteristics instance(s). For each QosCharacteristics instance, the PCF shall include the assigned 5QI value within the "5qi" attribute, the resource type value within the "resourceType" attribute, the 5QI Priority Level value within the "priorityLevel" attribute, the </w:t>
      </w:r>
      <w:r>
        <w:rPr>
          <w:lang w:eastAsia="zh-CN"/>
        </w:rPr>
        <w:t>Packet Delay Budget value within the "</w:t>
      </w:r>
      <w:r>
        <w:t xml:space="preserve">packetDelayBudget" attribute, the </w:t>
      </w:r>
      <w:r>
        <w:rPr>
          <w:lang w:eastAsia="zh-CN"/>
        </w:rPr>
        <w:t>Packet Error Rate</w:t>
      </w:r>
      <w:r>
        <w:t xml:space="preserve"> value within the "p</w:t>
      </w:r>
      <w:r>
        <w:rPr>
          <w:lang w:eastAsia="zh-CN"/>
        </w:rPr>
        <w:t>acketErrorRate</w:t>
      </w:r>
      <w:r>
        <w:t xml:space="preserve">" attribute, </w:t>
      </w:r>
      <w:r>
        <w:rPr>
          <w:lang w:eastAsia="zh-CN"/>
        </w:rPr>
        <w:t>the</w:t>
      </w:r>
      <w:r>
        <w:t xml:space="preserve"> </w:t>
      </w:r>
      <w:r>
        <w:rPr>
          <w:lang w:eastAsia="zh-CN"/>
        </w:rPr>
        <w:t>Averaging Window</w:t>
      </w:r>
      <w:r>
        <w:t xml:space="preserve"> value within the "averagingWindow" attribute, if applicable, and the </w:t>
      </w:r>
      <w:r>
        <w:rPr>
          <w:lang w:eastAsia="zh-CN"/>
        </w:rPr>
        <w:t>Maximum Data Burst Volume value within the "</w:t>
      </w:r>
      <w:r>
        <w:t xml:space="preserve">maxDataBurstVol" attribute or the </w:t>
      </w:r>
      <w:r>
        <w:rPr>
          <w:lang w:eastAsia="zh-CN"/>
        </w:rPr>
        <w:t>"extM</w:t>
      </w:r>
      <w:r>
        <w:t xml:space="preserve">axDataBurstVol" attribute (if supported, see </w:t>
      </w:r>
      <w:r w:rsidR="003107D3">
        <w:t>clause</w:t>
      </w:r>
      <w:r>
        <w:t xml:space="preserve"> 4.2.2.1), if applicable. </w:t>
      </w:r>
      <w:r>
        <w:rPr>
          <w:lang w:eastAsia="zh-CN"/>
        </w:rPr>
        <w:t>If</w:t>
      </w:r>
      <w:r>
        <w:t xml:space="preserve"> the PCF has provisioned an authorized signalled QosCharacteristics instance to the SMF, the PCF shall not update nor remove it during the lifetime of the policy association.</w:t>
      </w:r>
    </w:p>
    <w:p w:rsidR="005B507B" w:rsidRDefault="005B507B">
      <w:r>
        <w:t>Upon receiving the authorized explicitly signalled QoS characteristics, the SMF shall derive the QoS profile for the access network and provide it to the access network by invoking the corresponding procedure.</w:t>
      </w:r>
    </w:p>
    <w:p w:rsidR="00C21A65" w:rsidRDefault="00C21A65" w:rsidP="00C21A65">
      <w:pPr>
        <w:pStyle w:val="NO"/>
      </w:pPr>
      <w:r>
        <w:t>NOTE 1:</w:t>
      </w:r>
      <w:r>
        <w:tab/>
        <w:t>The SMF can increase the Packet Delay Budget in the QoS profile in PIN scenarios as a result of a UE-requested PDU session modification procedure for certain (S-NSSAI, DNN) combination and signal it to the access network(</w:t>
      </w:r>
      <w:r w:rsidRPr="005A3EA5">
        <w:t>defined</w:t>
      </w:r>
      <w:r>
        <w:t xml:space="preserve"> in 3GPP TS 23.501 [2], clause 5.44.3.4).</w:t>
      </w:r>
    </w:p>
    <w:p w:rsidR="005B507B" w:rsidRDefault="005B507B">
      <w:pPr>
        <w:pStyle w:val="NO"/>
      </w:pPr>
      <w:r>
        <w:t>NOTE</w:t>
      </w:r>
      <w:r w:rsidR="00C21A65">
        <w:rPr>
          <w:lang w:val="en-US"/>
        </w:rPr>
        <w:t> 2</w:t>
      </w:r>
      <w:r>
        <w:t>:</w:t>
      </w:r>
      <w:r>
        <w:tab/>
        <w:t>Operator configuration is assumed to ensure that the assigned dynamic 5QI value is unique a</w:t>
      </w:r>
      <w:r>
        <w:rPr>
          <w:rFonts w:hint="eastAsia"/>
        </w:rPr>
        <w:t>n</w:t>
      </w:r>
      <w:r>
        <w:t>d references the same set of QoS characteristics within the whole PLMN at a given time.</w:t>
      </w:r>
    </w:p>
    <w:p w:rsidR="005B298E" w:rsidRDefault="005B298E" w:rsidP="005B298E">
      <w:pPr>
        <w:pStyle w:val="Heading4"/>
      </w:pPr>
      <w:bookmarkStart w:id="4146" w:name="_Toc28012167"/>
      <w:bookmarkStart w:id="4147" w:name="_Toc34123020"/>
      <w:bookmarkStart w:id="4148" w:name="_Toc36037970"/>
      <w:bookmarkStart w:id="4149" w:name="_Toc38875352"/>
      <w:bookmarkStart w:id="4150" w:name="_Toc43191833"/>
      <w:bookmarkStart w:id="4151" w:name="_Toc45133228"/>
      <w:bookmarkStart w:id="4152" w:name="_Toc51316732"/>
      <w:bookmarkStart w:id="4153" w:name="_Toc51761912"/>
      <w:bookmarkStart w:id="4154" w:name="_Toc56674899"/>
      <w:bookmarkStart w:id="4155" w:name="_Toc56675290"/>
      <w:bookmarkStart w:id="4156" w:name="_Toc59016276"/>
      <w:bookmarkStart w:id="4157" w:name="_Toc63167874"/>
      <w:bookmarkStart w:id="4158" w:name="_Toc66262384"/>
      <w:bookmarkStart w:id="4159" w:name="_Toc68166890"/>
      <w:bookmarkStart w:id="4160" w:name="_Toc73538008"/>
      <w:bookmarkStart w:id="4161" w:name="_Toc75351884"/>
      <w:bookmarkStart w:id="4162" w:name="_Toc83231694"/>
      <w:bookmarkStart w:id="4163" w:name="_Toc85534994"/>
      <w:bookmarkStart w:id="4164" w:name="_Toc88559457"/>
      <w:bookmarkStart w:id="4165" w:name="_Toc114210088"/>
      <w:bookmarkStart w:id="4166" w:name="_Toc129246438"/>
      <w:bookmarkStart w:id="4167" w:name="_Toc138747204"/>
      <w:bookmarkStart w:id="4168" w:name="_Toc153786850"/>
      <w:r>
        <w:t>4.2.6.</w:t>
      </w:r>
      <w:r w:rsidR="003D0873">
        <w:t>7</w:t>
      </w:r>
      <w:r>
        <w:tab/>
        <w:t>Monitoring the data rate per network slice for a UE</w:t>
      </w:r>
      <w:bookmarkEnd w:id="4163"/>
      <w:bookmarkEnd w:id="4164"/>
      <w:bookmarkEnd w:id="4165"/>
      <w:bookmarkEnd w:id="4166"/>
      <w:bookmarkEnd w:id="4167"/>
      <w:bookmarkEnd w:id="4168"/>
    </w:p>
    <w:p w:rsidR="005B298E" w:rsidRDefault="005B298E" w:rsidP="005B298E">
      <w:r>
        <w:rPr>
          <w:lang w:eastAsia="zh-CN"/>
        </w:rPr>
        <w:t>T</w:t>
      </w:r>
      <w:r>
        <w:rPr>
          <w:rFonts w:hint="eastAsia"/>
          <w:lang w:eastAsia="zh-CN"/>
        </w:rPr>
        <w:t xml:space="preserve">he PCF </w:t>
      </w:r>
      <w:r>
        <w:rPr>
          <w:lang w:eastAsia="zh-CN"/>
        </w:rPr>
        <w:t xml:space="preserve">can </w:t>
      </w:r>
      <w:r>
        <w:t>support monitoring of data rate per S-NSSAI for a UE.</w:t>
      </w:r>
      <w:r w:rsidRPr="009007BA">
        <w:t xml:space="preserve"> </w:t>
      </w:r>
    </w:p>
    <w:p w:rsidR="005B298E" w:rsidRDefault="005B298E" w:rsidP="005B298E">
      <w:r>
        <w:t xml:space="preserve">During PDU session establishment, if the PCF supports monitoring of the data rate per S-NSSAI for a UE, the PCF may retrieve for the UE and S-NSSAI to which the PDU session is allocated the </w:t>
      </w:r>
      <w:r w:rsidR="00A13DF3">
        <w:t xml:space="preserve">Subscribed </w:t>
      </w:r>
      <w:r>
        <w:t xml:space="preserve">UE-Slice-MBR (i.e. </w:t>
      </w:r>
      <w:r>
        <w:rPr>
          <w:rFonts w:hint="eastAsia"/>
          <w:lang w:eastAsia="zh-CN"/>
        </w:rPr>
        <w:t>t</w:t>
      </w:r>
      <w:r>
        <w:t xml:space="preserve">he aggregate data rate that can be expected to be provided across all GBR and Non-GBR QoS Flows of a UE for a network slice identified by an S-NSSAI) from the UDR as defined in </w:t>
      </w:r>
      <w:r w:rsidR="003107D3">
        <w:t>clause</w:t>
      </w:r>
      <w:r>
        <w:t> 5.4.2.14 of 3GPP TS 29.519 [15]</w:t>
      </w:r>
      <w:r>
        <w:rPr>
          <w:lang w:eastAsia="zh-CN"/>
        </w:rPr>
        <w:t xml:space="preserve">. The PCF shall monitor the data rate for this S-NSSAI and UE by </w:t>
      </w:r>
      <w:r>
        <w:t>deriving the utilized data rate based on the authorized Session-AMBR and/or</w:t>
      </w:r>
      <w:r w:rsidRPr="009007BA">
        <w:t xml:space="preserve"> </w:t>
      </w:r>
      <w:r>
        <w:t xml:space="preserve">the authorized QoS per service data flow in all PDU session(s) established for the UE in the concerned S-NSSAI and checking the derived value against the UE-Slice-MBR set by the PCF based on the </w:t>
      </w:r>
      <w:r w:rsidR="006505F6">
        <w:t xml:space="preserve">Subscribed </w:t>
      </w:r>
      <w:r>
        <w:t>UE-Slice-MBR value retrieved from the UDR and operator policies available at the PCF.</w:t>
      </w:r>
    </w:p>
    <w:p w:rsidR="005B298E" w:rsidRPr="003107D3" w:rsidRDefault="005B298E" w:rsidP="005B298E">
      <w:r>
        <w:rPr>
          <w:lang w:eastAsia="zh-CN"/>
        </w:rPr>
        <w:t xml:space="preserve">As part of the PDU session modification procedure(s) targeting the PDU session(s) </w:t>
      </w:r>
      <w:r>
        <w:t>established for the UE in the concerned S-NSSAI</w:t>
      </w:r>
      <w:r>
        <w:rPr>
          <w:lang w:eastAsia="zh-CN"/>
        </w:rPr>
        <w:t xml:space="preserve">, whenever the PCF needs to provide the associated </w:t>
      </w:r>
      <w:r w:rsidRPr="00017799">
        <w:rPr>
          <w:lang w:eastAsia="zh-CN"/>
        </w:rPr>
        <w:t>a</w:t>
      </w:r>
      <w:r>
        <w:rPr>
          <w:lang w:eastAsia="zh-CN"/>
        </w:rPr>
        <w:t xml:space="preserve">uthorized Session-AMBR(s), </w:t>
      </w:r>
      <w:r>
        <w:t>install new or updated PCC Rule(s) and/or delete PCC Rule(s) related to GBR service data flow(s),</w:t>
      </w:r>
      <w:r>
        <w:rPr>
          <w:lang w:eastAsia="zh-CN"/>
        </w:rPr>
        <w:t xml:space="preserve"> the PCF </w:t>
      </w:r>
      <w:r>
        <w:t xml:space="preserve">shall calculate the utilized data rate as described in </w:t>
      </w:r>
      <w:r w:rsidR="003107D3">
        <w:t>clause</w:t>
      </w:r>
      <w:r>
        <w:t> </w:t>
      </w:r>
      <w:r w:rsidRPr="003107D3">
        <w:t>4.2.6.</w:t>
      </w:r>
      <w:r w:rsidR="00F01759" w:rsidRPr="003107D3">
        <w:t>8</w:t>
      </w:r>
      <w:r w:rsidRPr="003107D3">
        <w:t>.2.</w:t>
      </w:r>
    </w:p>
    <w:p w:rsidR="005B298E" w:rsidRPr="003107D3" w:rsidRDefault="005B298E" w:rsidP="005B298E">
      <w:r w:rsidRPr="003107D3">
        <w:t>At the termination of a PDU session established for the UE in the concerned S-NSSAI, the PCF shall adjust the utilized data rate for the UE based on the release of the Session-AMBR and the removal of all the PCC Rule(s) related to GBR service data flow(s) associated to that PDU session.</w:t>
      </w:r>
    </w:p>
    <w:p w:rsidR="005B298E" w:rsidRPr="003107D3" w:rsidRDefault="005B298E" w:rsidP="005B298E">
      <w:pPr>
        <w:rPr>
          <w:lang w:eastAsia="zh-CN"/>
        </w:rPr>
      </w:pPr>
      <w:r w:rsidRPr="003107D3">
        <w:t xml:space="preserve">To enable this monitoring, the SMF shall select the same PCF instance for all PDU sessions of the UE to the S-NSSAI that is subject to this monitoring as defined in </w:t>
      </w:r>
      <w:r w:rsidR="003107D3">
        <w:t>clause</w:t>
      </w:r>
      <w:r w:rsidRPr="003107D3">
        <w:t> </w:t>
      </w:r>
      <w:r w:rsidRPr="003107D3">
        <w:rPr>
          <w:lang w:eastAsia="zh-CN"/>
        </w:rPr>
        <w:t xml:space="preserve">8.3 of </w:t>
      </w:r>
      <w:r w:rsidRPr="003107D3">
        <w:t>3GPP TS 29.513 [7]</w:t>
      </w:r>
      <w:r w:rsidRPr="003107D3">
        <w:rPr>
          <w:lang w:eastAsia="zh-CN"/>
        </w:rPr>
        <w:t>.</w:t>
      </w:r>
    </w:p>
    <w:p w:rsidR="005B298E" w:rsidRPr="003107D3" w:rsidRDefault="005B298E" w:rsidP="005B298E">
      <w:r w:rsidRPr="003107D3">
        <w:t xml:space="preserve">When the </w:t>
      </w:r>
      <w:r w:rsidRPr="006505F6">
        <w:t>calculated utilized</w:t>
      </w:r>
      <w:r w:rsidRPr="003107D3">
        <w:t xml:space="preserve"> data rate for the S-NSSAI and UE reaches a certain percentage of the </w:t>
      </w:r>
      <w:r w:rsidR="006505F6">
        <w:t xml:space="preserve">Subscribed </w:t>
      </w:r>
      <w:r w:rsidRPr="003107D3">
        <w:t xml:space="preserve">UE-Slice-MBR value, the PCF may apply a policy decision to strengthen the traffic restrictions for individual PDU session(s) or PCC rule(s) (e.g. change the authorized Session-AMBR as defined in </w:t>
      </w:r>
      <w:r w:rsidR="003107D3">
        <w:t>clause</w:t>
      </w:r>
      <w:r w:rsidRPr="003107D3">
        <w:t xml:space="preserve"> 4.2.6.3.1, change the authorized QoS per service data flow as defined in </w:t>
      </w:r>
      <w:r w:rsidR="003107D3">
        <w:t>clause</w:t>
      </w:r>
      <w:r w:rsidRPr="003107D3">
        <w:t xml:space="preserve"> 4.2.6.6.2, or change the charging keys) within individual PDU session(s) established for the UE in the concerned S-NSSAI. When the </w:t>
      </w:r>
      <w:r w:rsidRPr="006505F6">
        <w:t>calculated utilized</w:t>
      </w:r>
      <w:r w:rsidRPr="003107D3">
        <w:t xml:space="preserve"> data rate per S-NSSAI for a UE falls below that percentage of the </w:t>
      </w:r>
      <w:r w:rsidR="006505F6">
        <w:t xml:space="preserve">Subscribed </w:t>
      </w:r>
      <w:r w:rsidRPr="003107D3">
        <w:t>UE-Slice-MBR value, the PCF may relax the traffic restrictions for individual PDU session(s) or PCC rule(s) within individual PDU session(s) established for the UE in the concerned S-NSSAI.</w:t>
      </w:r>
    </w:p>
    <w:p w:rsidR="005B298E" w:rsidRPr="003107D3" w:rsidRDefault="005B298E" w:rsidP="005B298E">
      <w:r w:rsidRPr="003107D3">
        <w:t xml:space="preserve">As part of the policy decision to strengthen the traffic restrictions for individual PDU session(s), the PCF may reject the establishment or SMF-initiated modification of the associated SM Policy Association(s) with an HTTP </w:t>
      </w:r>
      <w:r w:rsidRPr="003107D3">
        <w:rPr>
          <w:rStyle w:val="B1Char"/>
        </w:rPr>
        <w:t xml:space="preserve">"403 Forbidden" </w:t>
      </w:r>
      <w:r w:rsidRPr="003107D3">
        <w:t xml:space="preserve">response message including the </w:t>
      </w:r>
      <w:r w:rsidRPr="003107D3">
        <w:rPr>
          <w:rStyle w:val="B1Char"/>
        </w:rPr>
        <w:t>"cause" attribute of the ProblemDetails data structure set to "</w:t>
      </w:r>
      <w:r w:rsidRPr="003107D3">
        <w:rPr>
          <w:lang w:eastAsia="zh-CN"/>
        </w:rPr>
        <w:t>EXCEEDED_UE_SLICE_DATA_RATE</w:t>
      </w:r>
      <w:r w:rsidRPr="003107D3">
        <w:t>".</w:t>
      </w:r>
    </w:p>
    <w:p w:rsidR="005B298E" w:rsidRPr="003107D3" w:rsidRDefault="005B298E" w:rsidP="00FE4E48">
      <w:pPr>
        <w:pStyle w:val="NO"/>
        <w:rPr>
          <w:lang w:eastAsia="en-US"/>
        </w:rPr>
      </w:pPr>
      <w:r w:rsidRPr="003107D3">
        <w:rPr>
          <w:lang w:eastAsia="en-US"/>
        </w:rPr>
        <w:t>NOTE:</w:t>
      </w:r>
      <w:r w:rsidRPr="003107D3">
        <w:rPr>
          <w:lang w:eastAsia="en-US"/>
        </w:rPr>
        <w:tab/>
        <w:t>It is recommended to avoid frequent policy decisions which trigger a signalling with the UE (like change of the authorized Session-AMBR or change of the authorized QoS per service data flow).</w:t>
      </w:r>
    </w:p>
    <w:p w:rsidR="00A4226A" w:rsidRPr="003107D3" w:rsidRDefault="00A4226A" w:rsidP="00A4226A">
      <w:pPr>
        <w:pStyle w:val="Heading4"/>
      </w:pPr>
      <w:bookmarkStart w:id="4169" w:name="_Toc85534995"/>
      <w:bookmarkStart w:id="4170" w:name="_Toc88559458"/>
      <w:bookmarkStart w:id="4171" w:name="_Toc114210089"/>
      <w:bookmarkStart w:id="4172" w:name="_Toc129246439"/>
      <w:bookmarkStart w:id="4173" w:name="_Toc138747205"/>
      <w:bookmarkStart w:id="4174" w:name="_Toc153786851"/>
      <w:r w:rsidRPr="003107D3">
        <w:t>4.2.6.</w:t>
      </w:r>
      <w:r w:rsidR="00577912" w:rsidRPr="003107D3">
        <w:t>8</w:t>
      </w:r>
      <w:r w:rsidRPr="003107D3">
        <w:tab/>
        <w:t>Network slice related data rate policy control</w:t>
      </w:r>
      <w:bookmarkEnd w:id="4170"/>
      <w:bookmarkEnd w:id="4171"/>
      <w:bookmarkEnd w:id="4172"/>
      <w:bookmarkEnd w:id="4173"/>
      <w:bookmarkEnd w:id="4174"/>
    </w:p>
    <w:p w:rsidR="00A4226A" w:rsidRPr="003107D3" w:rsidRDefault="00A4226A" w:rsidP="00A4226A">
      <w:pPr>
        <w:pStyle w:val="Heading5"/>
        <w:rPr>
          <w:lang w:eastAsia="zh-CN"/>
        </w:rPr>
      </w:pPr>
      <w:bookmarkStart w:id="4175" w:name="_Toc88559459"/>
      <w:bookmarkStart w:id="4176" w:name="_Toc114210090"/>
      <w:bookmarkStart w:id="4177" w:name="_Toc129246440"/>
      <w:bookmarkStart w:id="4178" w:name="_Toc138747206"/>
      <w:bookmarkStart w:id="4179" w:name="_Toc153786852"/>
      <w:r w:rsidRPr="003107D3">
        <w:rPr>
          <w:lang w:eastAsia="zh-CN"/>
        </w:rPr>
        <w:t>4.2.6.</w:t>
      </w:r>
      <w:r w:rsidR="00577912" w:rsidRPr="003107D3">
        <w:rPr>
          <w:lang w:eastAsia="zh-CN"/>
        </w:rPr>
        <w:t>8</w:t>
      </w:r>
      <w:r w:rsidRPr="003107D3">
        <w:rPr>
          <w:lang w:eastAsia="zh-CN"/>
        </w:rPr>
        <w:t>.1</w:t>
      </w:r>
      <w:r w:rsidRPr="003107D3">
        <w:rPr>
          <w:lang w:eastAsia="zh-CN"/>
        </w:rPr>
        <w:tab/>
        <w:t>General</w:t>
      </w:r>
      <w:bookmarkEnd w:id="4175"/>
      <w:bookmarkEnd w:id="4176"/>
      <w:bookmarkEnd w:id="4177"/>
      <w:bookmarkEnd w:id="4178"/>
      <w:bookmarkEnd w:id="4179"/>
    </w:p>
    <w:p w:rsidR="00A4226A" w:rsidRPr="003107D3" w:rsidRDefault="00A4226A" w:rsidP="00A4226A">
      <w:pPr>
        <w:overflowPunct w:val="0"/>
        <w:autoSpaceDE w:val="0"/>
        <w:autoSpaceDN w:val="0"/>
        <w:adjustRightInd w:val="0"/>
        <w:textAlignment w:val="baseline"/>
        <w:rPr>
          <w:rFonts w:eastAsia="DengXian"/>
          <w:lang w:eastAsia="zh-CN"/>
        </w:rPr>
      </w:pPr>
      <w:r w:rsidRPr="003107D3">
        <w:rPr>
          <w:rFonts w:eastAsia="DengXian"/>
          <w:lang w:eastAsia="zh-CN"/>
        </w:rPr>
        <w:t xml:space="preserve">A PCF that supports network slice related data rate policy control shall be able to control and manage </w:t>
      </w:r>
      <w:r w:rsidRPr="003107D3">
        <w:rPr>
          <w:rFonts w:eastAsia="DengXian"/>
          <w:lang w:val="en-US" w:eastAsia="zh-CN"/>
        </w:rPr>
        <w:t xml:space="preserve">the </w:t>
      </w:r>
      <w:r w:rsidRPr="003107D3">
        <w:rPr>
          <w:rFonts w:eastAsia="DengXian"/>
          <w:lang w:eastAsia="zh-CN"/>
        </w:rPr>
        <w:t>network slice data rate.</w:t>
      </w:r>
    </w:p>
    <w:p w:rsidR="00A4226A" w:rsidRPr="003107D3" w:rsidRDefault="00A4226A" w:rsidP="00A4226A">
      <w:r w:rsidRPr="003107D3">
        <w:t>A Maximum Slice Data Rate may be configured by the operator (e.g. based on an SLA related to the associated network slice identified by an S-NSSAI).</w:t>
      </w:r>
    </w:p>
    <w:p w:rsidR="00A4226A" w:rsidRPr="003107D3" w:rsidRDefault="00A4226A" w:rsidP="00A4226A">
      <w:pPr>
        <w:pStyle w:val="NO"/>
      </w:pPr>
      <w:r w:rsidRPr="003107D3">
        <w:t>NOTE 1:</w:t>
      </w:r>
      <w:r w:rsidRPr="003107D3">
        <w:tab/>
        <w:t>The Maximum Slice Data Rate defines the maximum allowed aggregate data rate across all GBR and Non-GBR QoS Flows within the network slice identified by an S-NSSAI as defined in 3GPP TS 29.519 [15].</w:t>
      </w:r>
    </w:p>
    <w:p w:rsidR="00A4226A" w:rsidRPr="003107D3" w:rsidRDefault="00A4226A" w:rsidP="00A4226A">
      <w:pPr>
        <w:pStyle w:val="NO"/>
      </w:pPr>
      <w:r w:rsidRPr="003107D3">
        <w:t>NOTE 2:</w:t>
      </w:r>
      <w:r w:rsidRPr="003107D3">
        <w:tab/>
        <w:t>The maximum data rate of Non-GBR QoS Flow(s) is controlled via the authorized Session-AMBR, while the maximum data rate of a GBR QoS Flow is controlled via the authorized MBR value of the associated PCC rule.</w:t>
      </w:r>
    </w:p>
    <w:p w:rsidR="00A4226A" w:rsidRPr="003107D3" w:rsidRDefault="00A4226A" w:rsidP="00A4226A">
      <w:pPr>
        <w:overflowPunct w:val="0"/>
        <w:autoSpaceDE w:val="0"/>
        <w:autoSpaceDN w:val="0"/>
        <w:adjustRightInd w:val="0"/>
        <w:textAlignment w:val="baseline"/>
        <w:rPr>
          <w:rFonts w:eastAsia="DengXian"/>
          <w:lang w:eastAsia="zh-CN"/>
        </w:rPr>
      </w:pPr>
      <w:r w:rsidRPr="003107D3">
        <w:rPr>
          <w:rFonts w:eastAsia="DengXian"/>
          <w:lang w:eastAsia="zh-CN"/>
        </w:rPr>
        <w:t xml:space="preserve">The PCF shall determine, based on local configuration, if the network slice data rate is controlled </w:t>
      </w:r>
      <w:r w:rsidRPr="003107D3">
        <w:t>via PCF-based monitoring by using QoS parameters or with assistance of the NWDAF.</w:t>
      </w:r>
    </w:p>
    <w:p w:rsidR="00A4226A" w:rsidRPr="003107D3" w:rsidRDefault="00A4226A" w:rsidP="00A4226A">
      <w:r w:rsidRPr="003107D3">
        <w:t>The PCF shall monitor the data rate of the network slice and ensure that it does not exceed the Maximum Slice Data Rate for that network slice by e.g. rejecting new SM Policy Associations, changing the authorized Session-AMBR values (if allowed by the HPLMN), changing the MBR values in PCC rules belonging to GBR service data flows or other actions depending on operator's policies.</w:t>
      </w:r>
    </w:p>
    <w:p w:rsidR="00A4226A" w:rsidRPr="003107D3" w:rsidRDefault="00A4226A" w:rsidP="00A4226A">
      <w:pPr>
        <w:pStyle w:val="NO"/>
      </w:pPr>
      <w:r w:rsidRPr="003107D3">
        <w:t>NOTE 3:</w:t>
      </w:r>
      <w:r w:rsidRPr="003107D3">
        <w:tab/>
        <w:t>Based on operator's policies, it is also possible for the PCF to accept that new PDU session(s) or PCC rule(s) belonging to GBR service data flow(s) lead to exceeding the Maximum Slice Data Rate and apply a different charging for them. Once the Maximum Slice Data Rate is no longer exceeded, the PCF can decide to go back to applying the previous charging.</w:t>
      </w:r>
    </w:p>
    <w:p w:rsidR="00A4226A" w:rsidRPr="003107D3" w:rsidRDefault="00A4226A" w:rsidP="00A4226A">
      <w:pPr>
        <w:pStyle w:val="NO"/>
      </w:pPr>
      <w:r w:rsidRPr="003107D3">
        <w:t>NOTE 4:</w:t>
      </w:r>
      <w:r w:rsidRPr="003107D3">
        <w:tab/>
        <w:t>Subject to operator policy and national/regional regulations, prioritised services and emergency services may be exempted from network slice data rate policy control.</w:t>
      </w:r>
    </w:p>
    <w:p w:rsidR="00A4226A" w:rsidRPr="003107D3" w:rsidRDefault="00A4226A" w:rsidP="00A4226A">
      <w:pPr>
        <w:pStyle w:val="NO"/>
      </w:pPr>
      <w:r w:rsidRPr="003107D3">
        <w:t>NOTE 5:</w:t>
      </w:r>
      <w:r w:rsidRPr="003107D3">
        <w:tab/>
        <w:t xml:space="preserve">A single PCF can be used for the monitoring and limitation of the network slice related data rate. To enable this, the SMF has to select the same PCF instance for all PDU Sessions of the UE to the S-NSSAI. </w:t>
      </w:r>
    </w:p>
    <w:p w:rsidR="00A4226A" w:rsidRPr="003107D3" w:rsidRDefault="00A4226A" w:rsidP="00A4226A">
      <w:pPr>
        <w:pStyle w:val="Heading5"/>
        <w:rPr>
          <w:lang w:eastAsia="zh-CN"/>
        </w:rPr>
      </w:pPr>
      <w:bookmarkStart w:id="4180" w:name="_Toc88559460"/>
      <w:bookmarkStart w:id="4181" w:name="_Toc114210091"/>
      <w:bookmarkStart w:id="4182" w:name="_Toc129246441"/>
      <w:bookmarkStart w:id="4183" w:name="_Toc138747207"/>
      <w:bookmarkStart w:id="4184" w:name="_Toc153786853"/>
      <w:r w:rsidRPr="003107D3">
        <w:rPr>
          <w:lang w:eastAsia="zh-CN"/>
        </w:rPr>
        <w:t>4.2.6.</w:t>
      </w:r>
      <w:r w:rsidR="00577912" w:rsidRPr="003107D3">
        <w:rPr>
          <w:lang w:eastAsia="zh-CN"/>
        </w:rPr>
        <w:t>8</w:t>
      </w:r>
      <w:r w:rsidRPr="003107D3">
        <w:rPr>
          <w:lang w:eastAsia="zh-CN"/>
        </w:rPr>
        <w:t>.2</w:t>
      </w:r>
      <w:r w:rsidRPr="003107D3">
        <w:rPr>
          <w:lang w:eastAsia="zh-CN"/>
        </w:rPr>
        <w:tab/>
      </w:r>
      <w:r w:rsidRPr="003107D3">
        <w:t>PCF-based network slice data rate policy control by using QoS parameters</w:t>
      </w:r>
      <w:bookmarkEnd w:id="4180"/>
      <w:bookmarkEnd w:id="4181"/>
      <w:bookmarkEnd w:id="4182"/>
      <w:bookmarkEnd w:id="4183"/>
      <w:bookmarkEnd w:id="4184"/>
    </w:p>
    <w:p w:rsidR="00A4226A" w:rsidRPr="003107D3" w:rsidRDefault="00A4226A" w:rsidP="00A4226A">
      <w:r w:rsidRPr="003107D3">
        <w:rPr>
          <w:lang w:eastAsia="zh-CN"/>
        </w:rPr>
        <w:t>If the NWDAF is not deployed or not used for network slice data rate policy control and PCF-based monitoring of network slice data rate by using QoS parameters applies</w:t>
      </w:r>
      <w:r w:rsidRPr="003107D3">
        <w:t>, the UDR shall maintain the Remaining Maximum Slice Data Rate per S-NSSAI as part of the network slice specific policy control data as defined in 3GPP TS 29.519 [15].</w:t>
      </w:r>
    </w:p>
    <w:p w:rsidR="00A4226A" w:rsidRPr="003107D3" w:rsidRDefault="00A4226A" w:rsidP="00A4226A">
      <w:pPr>
        <w:rPr>
          <w:lang w:eastAsia="zh-CN"/>
        </w:rPr>
      </w:pPr>
      <w:r w:rsidRPr="003107D3">
        <w:t>Whenever the PCF needs to calculate the data rate related to authorized Session-AMBR and/or the MBR(s) of the GBR Service Data Flow(s), the PCF shall obtain the Remaining Maximum Slice Data Rate by interacting with the UDR as defined in 3GPP TS 29.519 [15]. When the PCF interacts with the UDR may be based on operator policies.</w:t>
      </w:r>
    </w:p>
    <w:p w:rsidR="00A4226A" w:rsidRPr="003107D3" w:rsidRDefault="00A4226A" w:rsidP="00A4226A">
      <w:r w:rsidRPr="003107D3">
        <w:rPr>
          <w:lang w:eastAsia="zh-CN"/>
        </w:rPr>
        <w:t xml:space="preserve">When the PCF needs to provide the authorized Session-AMBR and/or </w:t>
      </w:r>
      <w:r w:rsidRPr="003107D3">
        <w:t>install new or updated PCC Rule(s) and/or delete PCC Rule(s) related to GBR service data flow(s),</w:t>
      </w:r>
      <w:r w:rsidRPr="003107D3">
        <w:rPr>
          <w:lang w:eastAsia="zh-CN"/>
        </w:rPr>
        <w:t xml:space="preserve"> the PCF </w:t>
      </w:r>
      <w:r w:rsidRPr="003107D3">
        <w:t>shall:</w:t>
      </w:r>
    </w:p>
    <w:p w:rsidR="00A4226A" w:rsidRPr="003107D3" w:rsidRDefault="00A4226A" w:rsidP="00A4226A">
      <w:pPr>
        <w:pStyle w:val="B1"/>
      </w:pPr>
      <w:r w:rsidRPr="003107D3">
        <w:t>-</w:t>
      </w:r>
      <w:r w:rsidRPr="003107D3">
        <w:tab/>
        <w:t>calculate the difference between the previously authorized Session-AMBR, if applicable, and the new authorized Session-AMBR; and/or</w:t>
      </w:r>
    </w:p>
    <w:p w:rsidR="00A4226A" w:rsidRPr="003107D3" w:rsidRDefault="00A4226A" w:rsidP="00A4226A">
      <w:pPr>
        <w:pStyle w:val="B1"/>
      </w:pPr>
      <w:r w:rsidRPr="003107D3">
        <w:t>-</w:t>
      </w:r>
      <w:r w:rsidRPr="003107D3">
        <w:tab/>
        <w:t>calculate the difference between the previously authorized MBR and the new authorized MBR(s) for the authorized PCC Rule(s) related to GBR service data flow(s);</w:t>
      </w:r>
    </w:p>
    <w:p w:rsidR="00A4226A" w:rsidRPr="003107D3" w:rsidRDefault="00A4226A" w:rsidP="00A4226A">
      <w:pPr>
        <w:pStyle w:val="B1"/>
      </w:pPr>
      <w:r w:rsidRPr="003107D3">
        <w:t>And then:</w:t>
      </w:r>
    </w:p>
    <w:p w:rsidR="00A4226A" w:rsidRPr="003107D3" w:rsidRDefault="00A4226A" w:rsidP="00A4226A">
      <w:pPr>
        <w:pStyle w:val="B1"/>
      </w:pPr>
      <w:r w:rsidRPr="003107D3">
        <w:t>-</w:t>
      </w:r>
      <w:r w:rsidRPr="003107D3">
        <w:tab/>
        <w:t xml:space="preserve">Calculate the utilized data rate, i.e. the sum of the previously calculated differences, which is to be substracted from </w:t>
      </w:r>
      <w:r w:rsidRPr="003107D3">
        <w:rPr>
          <w:lang w:val="en-US"/>
        </w:rPr>
        <w:t>the Remaining Maximum Slice Data</w:t>
      </w:r>
      <w:r w:rsidRPr="003107D3">
        <w:t xml:space="preserve"> rate.</w:t>
      </w:r>
    </w:p>
    <w:p w:rsidR="00A4226A" w:rsidRPr="003107D3" w:rsidRDefault="00A4226A" w:rsidP="00A4226A">
      <w:pPr>
        <w:pStyle w:val="NO"/>
      </w:pPr>
      <w:r w:rsidRPr="003107D3">
        <w:t>NOTE 1:</w:t>
      </w:r>
      <w:r w:rsidRPr="003107D3">
        <w:tab/>
        <w:t>For example, when the PCF modifies as part of the same operation the MBR of PCC Rule A from 100 to 150 and the MBR of PCC Rule B from 30 to 20, deletes PCC Rule C with an MBR of 50 and adds a PCC Rule D of MBR 75, the final calculated value will be +50-10-50+75, i.e. 65. If the authorized Session-AMBR is also updated from 1000 to 2000, the final derived value will be 1065.</w:t>
      </w:r>
    </w:p>
    <w:p w:rsidR="00A4226A" w:rsidRPr="003107D3" w:rsidRDefault="00A4226A" w:rsidP="00A4226A">
      <w:pPr>
        <w:pStyle w:val="NO"/>
      </w:pPr>
      <w:r w:rsidRPr="003107D3">
        <w:t>NOTE 2:</w:t>
      </w:r>
      <w:r w:rsidRPr="003107D3">
        <w:tab/>
        <w:t>The utilized data rate can be a negative value. In this case, the final Remaining Maximum Slice Data Rate is increased.</w:t>
      </w:r>
    </w:p>
    <w:p w:rsidR="00A4226A" w:rsidRPr="003107D3" w:rsidRDefault="00A4226A" w:rsidP="00A4226A">
      <w:r w:rsidRPr="003107D3">
        <w:rPr>
          <w:lang w:eastAsia="zh-CN"/>
        </w:rPr>
        <w:t>Therefore, the PCF shall behave as follows</w:t>
      </w:r>
      <w:r w:rsidRPr="003107D3">
        <w:t>:</w:t>
      </w:r>
    </w:p>
    <w:p w:rsidR="00A4226A" w:rsidRPr="003107D3" w:rsidRDefault="00A4226A" w:rsidP="00A4226A">
      <w:pPr>
        <w:pStyle w:val="B1"/>
      </w:pPr>
      <w:r w:rsidRPr="003107D3">
        <w:t>-</w:t>
      </w:r>
      <w:r w:rsidRPr="003107D3">
        <w:tab/>
        <w:t xml:space="preserve">At PDU session establishment, the PCF shall check whether the Remaining Maximum Slice Data Rate is higher than the calculated utilized data rate (e.g. based on the authorized Session-AMBR). If it is the case, the PCF shall deduct the value of the utilized data rate from the Remaining Maximum Slice Data Rate for the concerned S-NSSAI in the UDR. If however the Remaining Maximum Slice Data Rate is not sufficient, the PCF may reject the establishment of the SM Policy Association with an HTTP </w:t>
      </w:r>
      <w:r w:rsidRPr="003107D3">
        <w:rPr>
          <w:rStyle w:val="B1Char"/>
        </w:rPr>
        <w:t xml:space="preserve">"403 Forbidden" </w:t>
      </w:r>
      <w:r w:rsidRPr="003107D3">
        <w:t xml:space="preserve">response message including the </w:t>
      </w:r>
      <w:r w:rsidRPr="003107D3">
        <w:rPr>
          <w:rStyle w:val="B1Char"/>
        </w:rPr>
        <w:t>"cause" attribute of the ProblemDetails data structure set to "</w:t>
      </w:r>
      <w:r w:rsidRPr="003107D3">
        <w:rPr>
          <w:lang w:eastAsia="zh-CN"/>
        </w:rPr>
        <w:t>EXCEEDED_SLICE_DATA_RATE</w:t>
      </w:r>
      <w:r w:rsidRPr="003107D3">
        <w:t>".</w:t>
      </w:r>
    </w:p>
    <w:p w:rsidR="00A4226A" w:rsidRPr="003107D3" w:rsidRDefault="00A4226A" w:rsidP="00A4226A">
      <w:pPr>
        <w:pStyle w:val="B1"/>
      </w:pPr>
      <w:r w:rsidRPr="003107D3">
        <w:t>-</w:t>
      </w:r>
      <w:r w:rsidRPr="003107D3">
        <w:tab/>
        <w:t xml:space="preserve">At PDU session modification initiated by the SMF, the PCF shall check whether the Remaining Maximum Slice Data Rate is higher than the calculated utilized data rate (e.g. based on the authorized Session-AMBR). If it is the case, the PCF shall deduct the value of the utilized data rate from the Remaining Maximum Slice Data Rate for the concerned S-NSSAI in the UDR. If however the Remaining Maximum Slice Data Rate is not sufficient, the PCF may reject the modification of the SM Policy Association with an HTTP </w:t>
      </w:r>
      <w:r w:rsidRPr="003107D3">
        <w:rPr>
          <w:rStyle w:val="B1Char"/>
        </w:rPr>
        <w:t xml:space="preserve">"403 Forbidden" </w:t>
      </w:r>
      <w:r w:rsidRPr="003107D3">
        <w:t xml:space="preserve">response message including the </w:t>
      </w:r>
      <w:r w:rsidRPr="003107D3">
        <w:rPr>
          <w:rStyle w:val="B1Char"/>
        </w:rPr>
        <w:t>"cause" attribute of the ProblemDetails data structure set to "</w:t>
      </w:r>
      <w:r w:rsidRPr="003107D3">
        <w:rPr>
          <w:lang w:eastAsia="zh-CN"/>
        </w:rPr>
        <w:t>EXCEEDED_SLICE_DATA_RATE</w:t>
      </w:r>
      <w:r w:rsidRPr="003107D3">
        <w:t>".</w:t>
      </w:r>
    </w:p>
    <w:p w:rsidR="00A4226A" w:rsidRPr="003107D3" w:rsidRDefault="00A4226A" w:rsidP="00A4226A">
      <w:pPr>
        <w:pStyle w:val="B1"/>
      </w:pPr>
      <w:r w:rsidRPr="003107D3">
        <w:t>-</w:t>
      </w:r>
      <w:r w:rsidRPr="003107D3">
        <w:tab/>
        <w:t>When a PCC rule of a GBR service data flow is installed, modified, removed, activated or deactivated in the SMF,</w:t>
      </w:r>
    </w:p>
    <w:p w:rsidR="00A4226A" w:rsidRPr="003107D3" w:rsidRDefault="00A4226A" w:rsidP="00A4226A">
      <w:pPr>
        <w:pStyle w:val="B2"/>
      </w:pPr>
      <w:r w:rsidRPr="003107D3">
        <w:t>-</w:t>
      </w:r>
      <w:r w:rsidRPr="003107D3">
        <w:tab/>
        <w:t>the PCF shall derive the authorized QoS for the service data flow and the associated utilized data rate and update the Remaining Maximum Slice Data Rate for the concerned S-NSSAI in the UDR accordingly;</w:t>
      </w:r>
    </w:p>
    <w:p w:rsidR="00A4226A" w:rsidRPr="003107D3" w:rsidRDefault="00A4226A" w:rsidP="00A4226A">
      <w:pPr>
        <w:pStyle w:val="B2"/>
      </w:pPr>
      <w:r w:rsidRPr="003107D3">
        <w:t>-</w:t>
      </w:r>
      <w:r w:rsidRPr="003107D3">
        <w:tab/>
        <w:t xml:space="preserve">the PCF may request the SMF to confirm that the resources associated to that PCC rule are successfully allocated as defined in </w:t>
      </w:r>
      <w:r w:rsidR="003107D3">
        <w:t>clause</w:t>
      </w:r>
      <w:r w:rsidRPr="003107D3">
        <w:t xml:space="preserve"> 4.2.6.5.5 or released as defined in </w:t>
      </w:r>
      <w:r w:rsidR="003107D3">
        <w:t>clause</w:t>
      </w:r>
      <w:r w:rsidRPr="003107D3">
        <w:t>s</w:t>
      </w:r>
      <w:r w:rsidR="000F251A">
        <w:t> </w:t>
      </w:r>
      <w:r w:rsidRPr="003107D3">
        <w:t>4.2.3.13 and 4.2.4.12;</w:t>
      </w:r>
    </w:p>
    <w:p w:rsidR="00A4226A" w:rsidRPr="003107D3" w:rsidRDefault="00A4226A" w:rsidP="00A4226A">
      <w:pPr>
        <w:pStyle w:val="B2"/>
      </w:pPr>
      <w:r w:rsidRPr="003107D3">
        <w:t>-</w:t>
      </w:r>
      <w:r w:rsidRPr="003107D3">
        <w:tab/>
        <w:t>if the SMF reports that some of or all the resources cannot be successfully allocated, the PCF shall recalculate the authorized QoS for the service data flow and the associated utilized data rate and update the Remaining Maximum Slice Data Rate for the concerned S-NSSAI in the UDR accordingly.</w:t>
      </w:r>
    </w:p>
    <w:p w:rsidR="00A4226A" w:rsidRPr="003107D3" w:rsidRDefault="00A4226A" w:rsidP="00A4226A">
      <w:pPr>
        <w:pStyle w:val="B1"/>
      </w:pPr>
      <w:r w:rsidRPr="003107D3">
        <w:t>-</w:t>
      </w:r>
      <w:r w:rsidRPr="003107D3">
        <w:tab/>
        <w:t>When the authorized Session-AMBR changes and/or one or several PCC Rule(s) of a GBR service data flow(s) are installed, removed or modified, the PCF shall calculate the new utilized data rate and update the Remaining Maximum Slice Data Rate for that S-NSSAI in the UDR accordingly.</w:t>
      </w:r>
    </w:p>
    <w:p w:rsidR="00A4226A" w:rsidRPr="003107D3" w:rsidRDefault="00A4226A" w:rsidP="00A4226A">
      <w:pPr>
        <w:pStyle w:val="B1"/>
      </w:pPr>
      <w:r w:rsidRPr="003107D3">
        <w:t>-</w:t>
      </w:r>
      <w:r w:rsidRPr="003107D3">
        <w:tab/>
        <w:t>At PDU session termination, the PCF shall add the value of the related previously utilized data rate (i.e. based on the authorized Session-AMBR allocated to the PDU session and the previously utilized data rate by the removed PCC Rule(s) related to GBR service data flow(s)) to the Remaining Maximum Slice Data Rate for the concerned S-NSSAI in the UDR.</w:t>
      </w:r>
    </w:p>
    <w:p w:rsidR="00A4226A" w:rsidRPr="003107D3" w:rsidRDefault="00A4226A" w:rsidP="00A4226A">
      <w:pPr>
        <w:pStyle w:val="B1"/>
      </w:pPr>
      <w:r w:rsidRPr="003107D3">
        <w:t>-</w:t>
      </w:r>
      <w:r w:rsidRPr="003107D3">
        <w:tab/>
        <w:t>If the Remaining Maximum Slice Data Rate for that S-NSSAI reaches a (operator defined) threshold that indicates that it is closer or equal to zero, the PCF may apply policy decision(s) to strengthen the traffic restrictions for the concerned PDU Session(s).</w:t>
      </w:r>
    </w:p>
    <w:p w:rsidR="00A4226A" w:rsidRPr="003107D3" w:rsidRDefault="00A4226A" w:rsidP="00A4226A">
      <w:pPr>
        <w:pStyle w:val="B1"/>
      </w:pPr>
      <w:r w:rsidRPr="003107D3">
        <w:t>-</w:t>
      </w:r>
      <w:r w:rsidRPr="003107D3">
        <w:tab/>
        <w:t>If the Remaining Maximum Slice Data Rate for that S-NSSAI returns to a value below the (operator defined) threshold, the PCF may apply policy decision(s) to recover the initially derived value(s) for the concerned PDU Session(s).</w:t>
      </w:r>
    </w:p>
    <w:p w:rsidR="00A4226A" w:rsidRPr="003107D3" w:rsidRDefault="00A4226A" w:rsidP="00A4226A">
      <w:pPr>
        <w:pStyle w:val="NO"/>
      </w:pPr>
      <w:r w:rsidRPr="003107D3">
        <w:t>NOTE 3:</w:t>
      </w:r>
      <w:r w:rsidRPr="003107D3">
        <w:tab/>
        <w:t xml:space="preserve">While the Remaining Maximum Slice Data Rate is relatively high, the PCF can be configured to maintain a local Remaining Maximum Slice Data Rate and to only interact with the UDR to update the Remaining Maximum Slice Data Rate when a certain threshold is reached, or a certain time window has passed. The higher the configured values are the lower the chances for an accurate limitation of the slice data rate becomes. When multiple PCFs for the same S-NSSAI are deployed, each PCF can also subscribe to the change of the Network slice specific policy control data in the UDR. The UDR will then send a notification to each subscribed PCF when the Remaining Maximum Slice Data </w:t>
      </w:r>
      <w:r w:rsidRPr="003107D3">
        <w:rPr>
          <w:lang w:eastAsia="zh-CN"/>
        </w:rPr>
        <w:t>R</w:t>
      </w:r>
      <w:r w:rsidRPr="003107D3">
        <w:t>ate per S-NSSAI changes</w:t>
      </w:r>
      <w:r w:rsidRPr="003107D3">
        <w:rPr>
          <w:lang w:eastAsia="zh-CN"/>
        </w:rPr>
        <w:t>.</w:t>
      </w:r>
    </w:p>
    <w:p w:rsidR="00A4226A" w:rsidRPr="003107D3" w:rsidRDefault="00A4226A" w:rsidP="00A4226A">
      <w:pPr>
        <w:pStyle w:val="NO"/>
      </w:pPr>
      <w:r w:rsidRPr="003107D3">
        <w:t>NOTE 4:</w:t>
      </w:r>
      <w:r w:rsidRPr="003107D3">
        <w:tab/>
        <w:t>Multiple PCFs responsible for PDU Sessions of UEs to the same S-NSSAI can read and update the Remaining Maximum Slice Data Rate for the S-NSSAI in the UDR using the conditional requests with preconditions for the update of the Remaining Maximum Slice Data Rate, this mechanism using Etags is defined in Table 5.2.2.2-2 of 3GPP TS 29.500 [4] to ensure a proper update of the UDR data in case of simultaneous access from different PCFs.</w:t>
      </w:r>
    </w:p>
    <w:p w:rsidR="00D00EC8" w:rsidRPr="003107D3" w:rsidRDefault="00D00EC8" w:rsidP="00D00EC8">
      <w:pPr>
        <w:pStyle w:val="Heading5"/>
        <w:rPr>
          <w:lang w:eastAsia="zh-CN"/>
        </w:rPr>
      </w:pPr>
      <w:bookmarkStart w:id="4185" w:name="_Toc85534999"/>
      <w:bookmarkStart w:id="4186" w:name="_Toc88559462"/>
      <w:bookmarkStart w:id="4187" w:name="_Toc88559461"/>
      <w:bookmarkStart w:id="4188" w:name="_Toc114210092"/>
      <w:bookmarkStart w:id="4189" w:name="_Toc129246442"/>
      <w:bookmarkStart w:id="4190" w:name="_Toc138747208"/>
      <w:bookmarkStart w:id="4191" w:name="_Toc153786854"/>
      <w:bookmarkEnd w:id="4169"/>
      <w:r w:rsidRPr="003107D3">
        <w:rPr>
          <w:lang w:eastAsia="zh-CN"/>
        </w:rPr>
        <w:t>4.2.6.8.3</w:t>
      </w:r>
      <w:r w:rsidRPr="003107D3">
        <w:rPr>
          <w:lang w:eastAsia="zh-CN"/>
        </w:rPr>
        <w:tab/>
        <w:t xml:space="preserve">Network slice </w:t>
      </w:r>
      <w:r w:rsidRPr="003107D3">
        <w:t>data rate policy control with assistance of the NWDAF</w:t>
      </w:r>
      <w:bookmarkEnd w:id="4187"/>
      <w:bookmarkEnd w:id="4188"/>
      <w:bookmarkEnd w:id="4189"/>
      <w:bookmarkEnd w:id="4190"/>
      <w:bookmarkEnd w:id="4191"/>
    </w:p>
    <w:p w:rsidR="00D00EC8" w:rsidRPr="003107D3" w:rsidRDefault="00D00EC8" w:rsidP="00D00EC8">
      <w:r w:rsidRPr="003107D3">
        <w:t>If the NWDAF is used for network slice data rate policy control, the PCF uses the Data Volume Dispersion Analytics provided by the NWDAF. For this purpose, the PCF subscribes to the NWDAF for periodic reporting of the Data Volume Dispersion Analytics statistics for all the UEs using the concerned network slice. The PCF subscribes to the NWDAF for Data Volume Dispersion Analytics reporting at the establishment of the first PDU session within the concerned S-NSSAI (subject to network slice data rate limitation) and cancels this subscription at the termination of the last PDU session within the concerned S-NSSAI as described in 3GPP TS 29.520 [51].</w:t>
      </w:r>
    </w:p>
    <w:p w:rsidR="00D00EC8" w:rsidRPr="003107D3" w:rsidRDefault="00D00EC8" w:rsidP="00D00EC8">
      <w:r w:rsidRPr="003107D3">
        <w:t>The PCF calculates the utilized data rate of the S-NSSAI by using the Data Volume Dispersion Analytics statistics reported by the NWDAF. When the utilized data rate of the S-NSSAI in UL and/or DL is getting close to or exceeding respectively the value of the "mbrUl" attribute and/or the value of the "mbrDl" attribute of the SlicePolicyData data structure as defined in 3GPP TS 29.519 [15], based on operator policy, the PCF may apply policy decision(s) to strengthen the traffic restrictions for individual PDU sessions and/or PCC rules. For example:</w:t>
      </w:r>
    </w:p>
    <w:p w:rsidR="00D00EC8" w:rsidRPr="003107D3" w:rsidRDefault="003107D3" w:rsidP="003107D3">
      <w:pPr>
        <w:pStyle w:val="B1"/>
      </w:pPr>
      <w:r>
        <w:t>-</w:t>
      </w:r>
      <w:r>
        <w:tab/>
      </w:r>
      <w:r w:rsidR="00D00EC8" w:rsidRPr="003107D3">
        <w:t>The PCF may reject the creation or modification of SM Policy Associations that require the increase of the utilized data rate for the S-NSSAI with an HTTP "403 Forbidden" response message including the "cause" attribute of the ProblemDetails data structure set to "</w:t>
      </w:r>
      <w:r w:rsidR="00D00EC8" w:rsidRPr="003107D3">
        <w:rPr>
          <w:lang w:eastAsia="zh-CN"/>
        </w:rPr>
        <w:t>EXCEEDED_SLICE_DATA_RATE</w:t>
      </w:r>
      <w:r w:rsidR="00D00EC8" w:rsidRPr="003107D3">
        <w:t>".</w:t>
      </w:r>
    </w:p>
    <w:p w:rsidR="00D00EC8" w:rsidRPr="003107D3" w:rsidRDefault="003107D3" w:rsidP="003107D3">
      <w:pPr>
        <w:pStyle w:val="B1"/>
      </w:pPr>
      <w:r>
        <w:t>-</w:t>
      </w:r>
      <w:r>
        <w:tab/>
      </w:r>
      <w:r w:rsidR="00D00EC8" w:rsidRPr="003107D3">
        <w:t xml:space="preserve">The PCF may refrain from sending new and/or updated PCC Rules that require the increase of the utilized data rate. </w:t>
      </w:r>
    </w:p>
    <w:p w:rsidR="00D00EC8" w:rsidRPr="003107D3" w:rsidRDefault="00D00EC8" w:rsidP="00D00EC8">
      <w:r w:rsidRPr="003107D3">
        <w:t>When the utilized data rate of the S-NSSAI in UL and/or DL falls below respectively the value of the "mbrUl" attribute and/or the value of the "mbrDl" attribute of the SlicePolicyData data structure, the PCF may relax the traffic restrictions for individual PDU sessions and/or PCC rules.</w:t>
      </w:r>
    </w:p>
    <w:p w:rsidR="00D00EC8" w:rsidRPr="003107D3" w:rsidRDefault="00D00EC8" w:rsidP="00D00EC8">
      <w:r w:rsidRPr="003107D3">
        <w:t>When multiple PCFs for the same S-NSSAI are deployed, each PCF subscribes to the analytics from the NWDAF separately.</w:t>
      </w:r>
    </w:p>
    <w:p w:rsidR="005B507B" w:rsidRDefault="00D00EC8" w:rsidP="00D00EC8">
      <w:pPr>
        <w:pStyle w:val="NO"/>
      </w:pPr>
      <w:r w:rsidRPr="003107D3">
        <w:t>NOTE:</w:t>
      </w:r>
      <w:r w:rsidRPr="003107D3">
        <w:tab/>
        <w:t>When multiple PCFs are used for the concerned S-NSSAI, the NWDAF triggers Data Volume Dispersion Analytics notifications towards all these PCFs, but their policy decisions can be different.</w:t>
      </w:r>
      <w:r w:rsidR="005B507B" w:rsidRPr="003107D3">
        <w:t>4.2.7</w:t>
      </w:r>
      <w:r w:rsidR="005B507B" w:rsidRPr="003107D3">
        <w:tab/>
        <w:t>Detection and handling of late arriving requests</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85"/>
      <w:bookmarkEnd w:id="4186"/>
    </w:p>
    <w:p w:rsidR="00115A87" w:rsidRDefault="00115A87" w:rsidP="00115A87">
      <w:pPr>
        <w:pStyle w:val="Heading4"/>
      </w:pPr>
      <w:bookmarkStart w:id="4192" w:name="_Toc138747209"/>
      <w:bookmarkStart w:id="4193" w:name="_Toc153786855"/>
      <w:r>
        <w:t>4.2.6.9</w:t>
      </w:r>
      <w:r>
        <w:tab/>
        <w:t>Group related data rate policy control</w:t>
      </w:r>
      <w:bookmarkEnd w:id="4192"/>
      <w:bookmarkEnd w:id="4193"/>
    </w:p>
    <w:p w:rsidR="00115A87" w:rsidRDefault="00115A87" w:rsidP="00115A87">
      <w:pPr>
        <w:pStyle w:val="Heading5"/>
        <w:rPr>
          <w:lang w:eastAsia="zh-CN"/>
        </w:rPr>
      </w:pPr>
      <w:bookmarkStart w:id="4194" w:name="_Toc138747210"/>
      <w:bookmarkStart w:id="4195" w:name="_Toc153786856"/>
      <w:r>
        <w:rPr>
          <w:lang w:eastAsia="zh-CN"/>
        </w:rPr>
        <w:t>4.2.6.9.1</w:t>
      </w:r>
      <w:r>
        <w:rPr>
          <w:lang w:eastAsia="zh-CN"/>
        </w:rPr>
        <w:tab/>
        <w:t>General</w:t>
      </w:r>
      <w:bookmarkEnd w:id="4194"/>
      <w:bookmarkEnd w:id="4195"/>
    </w:p>
    <w:p w:rsidR="00115A87" w:rsidRDefault="00115A87" w:rsidP="00115A87">
      <w:pPr>
        <w:overflowPunct w:val="0"/>
        <w:autoSpaceDE w:val="0"/>
        <w:autoSpaceDN w:val="0"/>
        <w:adjustRightInd w:val="0"/>
        <w:textAlignment w:val="baseline"/>
        <w:rPr>
          <w:rFonts w:eastAsia="DengXian"/>
          <w:lang w:eastAsia="zh-CN"/>
        </w:rPr>
      </w:pPr>
      <w:r>
        <w:rPr>
          <w:rFonts w:eastAsia="DengXian"/>
          <w:lang w:eastAsia="zh-CN"/>
        </w:rPr>
        <w:t xml:space="preserve">A PCF that supports group related data rate policy control shall be able to control and manage </w:t>
      </w:r>
      <w:r>
        <w:rPr>
          <w:rFonts w:eastAsia="DengXian"/>
          <w:lang w:val="en-US" w:eastAsia="zh-CN"/>
        </w:rPr>
        <w:t>the</w:t>
      </w:r>
      <w:r w:rsidR="00AD7705" w:rsidRPr="00AD7705">
        <w:rPr>
          <w:rFonts w:eastAsia="DengXian"/>
          <w:lang w:val="en-US" w:eastAsia="zh-CN"/>
        </w:rPr>
        <w:t xml:space="preserve"> </w:t>
      </w:r>
      <w:r w:rsidR="00AD7705">
        <w:rPr>
          <w:rFonts w:eastAsia="DengXian"/>
          <w:lang w:val="en-US" w:eastAsia="zh-CN"/>
        </w:rPr>
        <w:t>group</w:t>
      </w:r>
      <w:r>
        <w:rPr>
          <w:rFonts w:eastAsia="DengXian"/>
          <w:lang w:val="en-US" w:eastAsia="zh-CN"/>
        </w:rPr>
        <w:t xml:space="preserve"> </w:t>
      </w:r>
      <w:r>
        <w:rPr>
          <w:rFonts w:eastAsia="DengXian"/>
          <w:lang w:eastAsia="zh-CN"/>
        </w:rPr>
        <w:t xml:space="preserve">data rate </w:t>
      </w:r>
      <w:r w:rsidR="00AD7705">
        <w:rPr>
          <w:rFonts w:eastAsia="DengXian"/>
          <w:lang w:eastAsia="zh-CN"/>
        </w:rPr>
        <w:t>for</w:t>
      </w:r>
      <w:r>
        <w:rPr>
          <w:rFonts w:eastAsia="DengXian"/>
          <w:lang w:eastAsia="zh-CN"/>
        </w:rPr>
        <w:t xml:space="preserve"> 5G VN group</w:t>
      </w:r>
      <w:r w:rsidR="00AD7705">
        <w:rPr>
          <w:rFonts w:eastAsia="DengXian"/>
          <w:lang w:eastAsia="zh-CN"/>
        </w:rPr>
        <w:t>s</w:t>
      </w:r>
      <w:r>
        <w:rPr>
          <w:rFonts w:eastAsia="DengXian"/>
          <w:lang w:eastAsia="zh-CN"/>
        </w:rPr>
        <w:t xml:space="preserve">. In order to do so, the PCF shall perform the same procedures as the ones defined for </w:t>
      </w:r>
      <w:r w:rsidR="00AD7705">
        <w:rPr>
          <w:rFonts w:eastAsia="DengXian"/>
          <w:lang w:eastAsia="zh-CN"/>
        </w:rPr>
        <w:t xml:space="preserve">network </w:t>
      </w:r>
      <w:r>
        <w:rPr>
          <w:rFonts w:eastAsia="DengXian"/>
          <w:lang w:eastAsia="zh-CN"/>
        </w:rPr>
        <w:t>slice related data rate policy control defined in clauses 4.2.6.8</w:t>
      </w:r>
      <w:r w:rsidR="00AD7705" w:rsidRPr="00AD7705">
        <w:rPr>
          <w:rFonts w:eastAsia="DengXian"/>
          <w:lang w:eastAsia="zh-CN"/>
        </w:rPr>
        <w:t xml:space="preserve"> </w:t>
      </w:r>
      <w:r w:rsidR="00AD7705">
        <w:rPr>
          <w:rFonts w:eastAsia="DengXian"/>
          <w:lang w:eastAsia="zh-CN"/>
        </w:rPr>
        <w:t>for the PDU session(s) of the UE(s) belonging to a 5G VN group</w:t>
      </w:r>
      <w:r>
        <w:rPr>
          <w:rFonts w:eastAsia="DengXian"/>
          <w:lang w:eastAsia="zh-CN"/>
        </w:rPr>
        <w:t>, with the following differences:</w:t>
      </w:r>
    </w:p>
    <w:p w:rsidR="00115A87" w:rsidRDefault="00115A87" w:rsidP="00115A87">
      <w:pPr>
        <w:pStyle w:val="B1"/>
      </w:pPr>
      <w:r>
        <w:t>-</w:t>
      </w:r>
      <w:r>
        <w:tab/>
        <w:t xml:space="preserve">Only the PCF-based method </w:t>
      </w:r>
      <w:r w:rsidR="00AD7705">
        <w:t>shall be</w:t>
      </w:r>
      <w:r>
        <w:t xml:space="preserve"> applicable for group related data rate policy control, i.e.</w:t>
      </w:r>
      <w:r w:rsidR="00AD7705">
        <w:t>,</w:t>
      </w:r>
      <w:r>
        <w:t xml:space="preserve"> the provisions of clause 4.2.6.8.3 shall not apply for group related data rate policy control.</w:t>
      </w:r>
    </w:p>
    <w:p w:rsidR="00115A87" w:rsidRDefault="00115A87" w:rsidP="00115A87">
      <w:pPr>
        <w:pStyle w:val="B1"/>
      </w:pPr>
      <w:r>
        <w:t>-</w:t>
      </w:r>
      <w:r>
        <w:tab/>
        <w:t xml:space="preserve">The provisions related to slice related data rate policy control for an S-NSSAI </w:t>
      </w:r>
      <w:r w:rsidR="00084575">
        <w:t xml:space="preserve">shall </w:t>
      </w:r>
      <w:r>
        <w:t xml:space="preserve">apply for group related data rate policy control for a </w:t>
      </w:r>
      <w:r w:rsidR="00AD7705">
        <w:t>5G VN Group</w:t>
      </w:r>
      <w:r>
        <w:t>.</w:t>
      </w:r>
    </w:p>
    <w:p w:rsidR="006B4B20" w:rsidRDefault="006B4B20" w:rsidP="00115A87">
      <w:pPr>
        <w:pStyle w:val="B1"/>
      </w:pPr>
      <w:r>
        <w:t>-</w:t>
      </w:r>
      <w:r>
        <w:tab/>
        <w:t xml:space="preserve">Instead of configuring the Maximum Slice Date Rate per S-NSSAI by the operator, </w:t>
      </w:r>
      <w:r>
        <w:rPr>
          <w:rFonts w:hint="eastAsia"/>
          <w:lang w:eastAsia="zh-CN"/>
        </w:rPr>
        <w:t>t</w:t>
      </w:r>
      <w:r w:rsidRPr="00E727C5">
        <w:t xml:space="preserve">he Maximum Group Data Rate </w:t>
      </w:r>
      <w:r>
        <w:t xml:space="preserve">per 5G VN Group </w:t>
      </w:r>
      <w:r w:rsidRPr="00E727C5">
        <w:t xml:space="preserve">is either provisioned by the AF to the UDR (for "Subscription Data") via the NEF/UDM as part of the 5G VN group subscription data using the procedures defined in </w:t>
      </w:r>
      <w:r>
        <w:t>3GPP TS 29.522 [59]</w:t>
      </w:r>
      <w:r w:rsidRPr="00E727C5">
        <w:t xml:space="preserve"> and </w:t>
      </w:r>
      <w:r>
        <w:t>3GPP TS 29.503 [34]</w:t>
      </w:r>
      <w:r w:rsidRPr="00E727C5">
        <w:t xml:space="preserve"> and/or configured by the operator. When the Maximum Group Data Rate is provisioned by the AF, the PCF shall retrieve it from the UDR (for "Subscription Data")</w:t>
      </w:r>
      <w:r>
        <w:t>.</w:t>
      </w:r>
    </w:p>
    <w:p w:rsidR="00115A87" w:rsidRDefault="00115A87" w:rsidP="00115A87">
      <w:pPr>
        <w:pStyle w:val="B1"/>
      </w:pPr>
      <w:r>
        <w:t>-</w:t>
      </w:r>
      <w:r>
        <w:tab/>
        <w:t xml:space="preserve">Instead of handling </w:t>
      </w:r>
      <w:r w:rsidR="005F40EF">
        <w:t xml:space="preserve">the Remaining </w:t>
      </w:r>
      <w:r>
        <w:t xml:space="preserve">Maximum Slice Data Rate per S-NSSAI, the UDR and PCF </w:t>
      </w:r>
      <w:r w:rsidR="005F40EF">
        <w:t xml:space="preserve">shall </w:t>
      </w:r>
      <w:r>
        <w:t xml:space="preserve">handle the </w:t>
      </w:r>
      <w:r w:rsidR="005F40EF">
        <w:t xml:space="preserve">Remaining </w:t>
      </w:r>
      <w:r>
        <w:t xml:space="preserve">Maximum Group Data Rate per </w:t>
      </w:r>
      <w:r w:rsidR="005F40EF">
        <w:t>5G VN Group</w:t>
      </w:r>
      <w:r>
        <w:t>.</w:t>
      </w:r>
    </w:p>
    <w:p w:rsidR="00115A87" w:rsidRDefault="00115A87" w:rsidP="00115A87">
      <w:pPr>
        <w:pStyle w:val="B1"/>
      </w:pPr>
      <w:r>
        <w:t>-</w:t>
      </w:r>
      <w:r>
        <w:tab/>
        <w:t xml:space="preserve">Instead of </w:t>
      </w:r>
      <w:r w:rsidR="005F40EF">
        <w:t>calculating the utilized data rate based on</w:t>
      </w:r>
      <w:r>
        <w:t xml:space="preserve"> the value</w:t>
      </w:r>
      <w:r w:rsidR="005F40EF">
        <w:t>(s)</w:t>
      </w:r>
      <w:r>
        <w:t xml:space="preserve"> of the authorized Session-AMBR and the MBR of every GBR SDF for every PDU Session of a </w:t>
      </w:r>
      <w:r w:rsidR="005F40EF">
        <w:t xml:space="preserve">network </w:t>
      </w:r>
      <w:r>
        <w:t>slice</w:t>
      </w:r>
      <w:r w:rsidR="005F40EF">
        <w:t xml:space="preserve"> identified by an S-NSSA</w:t>
      </w:r>
      <w:r>
        <w:t>, the PC</w:t>
      </w:r>
      <w:r w:rsidR="005F40EF">
        <w:t>F</w:t>
      </w:r>
      <w:r>
        <w:t xml:space="preserve"> </w:t>
      </w:r>
      <w:r w:rsidR="005F40EF">
        <w:t>shall calculate the utilized data rate based on the value(s) of the authorized Session-AMBR and the MBR of every GBR SDF</w:t>
      </w:r>
      <w:r>
        <w:t xml:space="preserve"> for every PDU Session </w:t>
      </w:r>
      <w:r w:rsidR="005F40EF">
        <w:t xml:space="preserve">of </w:t>
      </w:r>
      <w:r>
        <w:t xml:space="preserve">the concerned </w:t>
      </w:r>
      <w:r w:rsidR="005F40EF">
        <w:t>5G VN Group</w:t>
      </w:r>
      <w:r>
        <w:t>.</w:t>
      </w:r>
    </w:p>
    <w:p w:rsidR="00DF222E" w:rsidRDefault="00DF222E" w:rsidP="00115A87">
      <w:pPr>
        <w:pStyle w:val="B1"/>
      </w:pPr>
      <w:r>
        <w:t>-</w:t>
      </w:r>
      <w:r>
        <w:tab/>
        <w:t>Instead of returning the "</w:t>
      </w:r>
      <w:r w:rsidRPr="00AA46F8">
        <w:t>EXCEEDED_SLICE_DATA_RATE</w:t>
      </w:r>
      <w:r>
        <w:t>" application error, the PCF shall return the "</w:t>
      </w:r>
      <w:r>
        <w:rPr>
          <w:rFonts w:hint="eastAsia"/>
          <w:lang w:eastAsia="zh-CN"/>
        </w:rPr>
        <w:t>E</w:t>
      </w:r>
      <w:r>
        <w:rPr>
          <w:lang w:eastAsia="zh-CN"/>
        </w:rPr>
        <w:t>XCEEDED_GROUP_DATA_RATE" application error within the "403 Forbidden" error response</w:t>
      </w:r>
      <w:r>
        <w:t>.</w:t>
      </w:r>
    </w:p>
    <w:p w:rsidR="00400A54" w:rsidRDefault="00400A54" w:rsidP="00400A54">
      <w:pPr>
        <w:pStyle w:val="Heading4"/>
        <w:rPr>
          <w:lang w:val="en-US" w:eastAsia="zh-CN"/>
        </w:rPr>
      </w:pPr>
      <w:bookmarkStart w:id="4196" w:name="_Toc138747211"/>
      <w:bookmarkStart w:id="4197" w:name="_Toc153786857"/>
      <w:r>
        <w:t>4.2.6.</w:t>
      </w:r>
      <w:r w:rsidR="00393CBE">
        <w:rPr>
          <w:lang w:val="en-US" w:eastAsia="zh-CN"/>
        </w:rPr>
        <w:t>10</w:t>
      </w:r>
      <w:r>
        <w:tab/>
      </w:r>
      <w:bookmarkStart w:id="4198" w:name="OLE_LINK8"/>
      <w:r>
        <w:rPr>
          <w:rFonts w:hint="eastAsia"/>
          <w:lang w:val="en-US" w:eastAsia="zh-CN"/>
        </w:rPr>
        <w:t xml:space="preserve">Policy </w:t>
      </w:r>
      <w:r>
        <w:t xml:space="preserve">Provisioning </w:t>
      </w:r>
      <w:r>
        <w:rPr>
          <w:lang w:val="en-US" w:eastAsia="zh-CN"/>
        </w:rPr>
        <w:t>for eXtended Reality and Interactive Media Services</w:t>
      </w:r>
      <w:bookmarkEnd w:id="4196"/>
      <w:bookmarkEnd w:id="4197"/>
    </w:p>
    <w:p w:rsidR="00400A54" w:rsidRDefault="00400A54" w:rsidP="00400A54">
      <w:pPr>
        <w:pStyle w:val="Heading5"/>
        <w:rPr>
          <w:lang w:val="en-US" w:eastAsia="zh-CN"/>
        </w:rPr>
      </w:pPr>
      <w:bookmarkStart w:id="4199" w:name="_Toc138747212"/>
      <w:bookmarkStart w:id="4200" w:name="_Toc153786858"/>
      <w:bookmarkEnd w:id="4198"/>
      <w:r>
        <w:rPr>
          <w:lang w:val="en-US" w:eastAsia="zh-CN"/>
        </w:rPr>
        <w:t>4.2.6.</w:t>
      </w:r>
      <w:r w:rsidR="00393CBE">
        <w:rPr>
          <w:lang w:val="en-US" w:eastAsia="zh-CN"/>
        </w:rPr>
        <w:t>10</w:t>
      </w:r>
      <w:r>
        <w:rPr>
          <w:lang w:val="en-US" w:eastAsia="zh-CN"/>
        </w:rPr>
        <w:t>.1</w:t>
      </w:r>
      <w:r>
        <w:rPr>
          <w:lang w:val="en-US" w:eastAsia="zh-CN"/>
        </w:rPr>
        <w:tab/>
        <w:t>Support for delivery of multi-modal services</w:t>
      </w:r>
      <w:bookmarkEnd w:id="4199"/>
      <w:bookmarkEnd w:id="4200"/>
    </w:p>
    <w:p w:rsidR="00393CBE" w:rsidRDefault="00393CBE" w:rsidP="00400A54">
      <w:r>
        <w:t>Multi-modal services consist of several data flows (named as multi-modal flows) that relate to each other and may come from different sources. Each data flow (single-modal data) may be seen as one type of data (for example audio, video, positioning, haptic data) associated with the same communication service.</w:t>
      </w:r>
    </w:p>
    <w:p w:rsidR="00400A54" w:rsidRDefault="00400A54" w:rsidP="00400A54">
      <w:r>
        <w:t>The provision of PCC Rules corresponding to multi-modal services shall be performed as described in clause</w:t>
      </w:r>
      <w:r>
        <w:rPr>
          <w:lang w:eastAsia="ko-KR"/>
        </w:rPr>
        <w:t> </w:t>
      </w:r>
      <w:r>
        <w:t>4.2.6.2.1 "Provisioning of PCC rules".</w:t>
      </w:r>
    </w:p>
    <w:p w:rsidR="00400A54" w:rsidRDefault="00400A54" w:rsidP="00400A54">
      <w:pPr>
        <w:rPr>
          <w:lang w:val="en-US" w:eastAsia="zh-CN"/>
        </w:rPr>
      </w:pPr>
      <w:r>
        <w:rPr>
          <w:lang w:eastAsia="zh-CN"/>
        </w:rPr>
        <w:t xml:space="preserve">For the delivery of multi-modal services, </w:t>
      </w:r>
      <w:r>
        <w:rPr>
          <w:rFonts w:hint="eastAsia"/>
          <w:lang w:val="en-US" w:eastAsia="zh-CN"/>
        </w:rPr>
        <w:t xml:space="preserve">the </w:t>
      </w:r>
      <w:r>
        <w:rPr>
          <w:lang w:eastAsia="zh-CN"/>
        </w:rPr>
        <w:t>PCF shall</w:t>
      </w:r>
      <w:r>
        <w:rPr>
          <w:rFonts w:hint="eastAsia"/>
          <w:lang w:val="en-US" w:eastAsia="zh-CN"/>
        </w:rPr>
        <w:t>:</w:t>
      </w:r>
    </w:p>
    <w:p w:rsidR="00400A54" w:rsidRDefault="00400A54" w:rsidP="00400A54">
      <w:pPr>
        <w:pStyle w:val="B1"/>
        <w:rPr>
          <w:lang w:val="en-US" w:eastAsia="zh-CN"/>
        </w:rPr>
      </w:pPr>
      <w:r>
        <w:rPr>
          <w:lang w:eastAsia="zh-CN"/>
        </w:rPr>
        <w:t>-</w:t>
      </w:r>
      <w:r>
        <w:rPr>
          <w:lang w:eastAsia="zh-CN"/>
        </w:rPr>
        <w:tab/>
      </w:r>
      <w:r>
        <w:t xml:space="preserve">derive the applicable PCC rule(s) and apply the required QoS </w:t>
      </w:r>
      <w:r>
        <w:rPr>
          <w:rFonts w:hint="eastAsia"/>
          <w:lang w:val="en-US" w:eastAsia="zh-CN"/>
        </w:rPr>
        <w:t xml:space="preserve">as described in </w:t>
      </w:r>
      <w:r>
        <w:t>clause 4.2.3.22</w:t>
      </w:r>
      <w:r w:rsidR="00393CBE">
        <w:t xml:space="preserve">. The PCF may use the </w:t>
      </w:r>
      <w:r w:rsidR="00C81738">
        <w:t>m</w:t>
      </w:r>
      <w:r w:rsidR="00393CBE">
        <w:t xml:space="preserve">ulti-modal Id received from the AF (either directly or via NEF), as specified in </w:t>
      </w:r>
      <w:r w:rsidR="00393CBE">
        <w:rPr>
          <w:lang w:eastAsia="zh-CN"/>
        </w:rPr>
        <w:t>3GPP TS 29.514 [17],</w:t>
      </w:r>
      <w:r w:rsidR="00393CBE">
        <w:t xml:space="preserve"> to derive the correct PCC rules and apply QoS policies</w:t>
      </w:r>
      <w:r>
        <w:t>; and</w:t>
      </w:r>
    </w:p>
    <w:p w:rsidR="00400A54" w:rsidRDefault="00400A54" w:rsidP="00400A54">
      <w:pPr>
        <w:pStyle w:val="B1"/>
        <w:rPr>
          <w:lang w:eastAsia="zh-CN"/>
        </w:rPr>
      </w:pPr>
      <w:r>
        <w:rPr>
          <w:lang w:eastAsia="zh-CN"/>
        </w:rPr>
        <w:t>-</w:t>
      </w:r>
      <w:r>
        <w:rPr>
          <w:lang w:eastAsia="zh-CN"/>
        </w:rPr>
        <w:tab/>
        <w:t xml:space="preserve">when the received </w:t>
      </w:r>
      <w:r w:rsidR="00C81738">
        <w:rPr>
          <w:lang w:eastAsia="zh-CN"/>
        </w:rPr>
        <w:t>multi</w:t>
      </w:r>
      <w:r>
        <w:rPr>
          <w:lang w:eastAsia="zh-CN"/>
        </w:rPr>
        <w:t xml:space="preserve">-modal service requirements include QoS monitoring rquirements, </w:t>
      </w:r>
      <w:r>
        <w:t>generate the authorized QoS Monitoring policy for each flow</w:t>
      </w:r>
      <w:r>
        <w:rPr>
          <w:rFonts w:hint="eastAsia"/>
          <w:lang w:val="en-US" w:eastAsia="zh-CN"/>
        </w:rPr>
        <w:t xml:space="preserve"> as described in </w:t>
      </w:r>
      <w:r>
        <w:t>clause 4.</w:t>
      </w:r>
      <w:r>
        <w:rPr>
          <w:rFonts w:hint="eastAsia"/>
          <w:lang w:val="en-US" w:eastAsia="zh-CN"/>
        </w:rPr>
        <w:t>2</w:t>
      </w:r>
      <w:r>
        <w:t>.</w:t>
      </w:r>
      <w:r>
        <w:rPr>
          <w:rFonts w:hint="eastAsia"/>
          <w:lang w:val="en-US" w:eastAsia="zh-CN"/>
        </w:rPr>
        <w:t>3</w:t>
      </w:r>
      <w:r>
        <w:t>.2</w:t>
      </w:r>
      <w:r>
        <w:rPr>
          <w:rFonts w:hint="eastAsia"/>
          <w:lang w:val="en-US" w:eastAsia="zh-CN"/>
        </w:rPr>
        <w:t>5.</w:t>
      </w:r>
      <w:r w:rsidR="00393CBE">
        <w:rPr>
          <w:lang w:val="en-US" w:eastAsia="zh-CN"/>
        </w:rPr>
        <w:t xml:space="preserve"> The PCF </w:t>
      </w:r>
      <w:r w:rsidR="00393CBE">
        <w:rPr>
          <w:lang w:eastAsia="zh-CN"/>
        </w:rPr>
        <w:t xml:space="preserve">shall </w:t>
      </w:r>
      <w:r w:rsidR="00393CBE">
        <w:rPr>
          <w:rFonts w:hint="eastAsia"/>
          <w:lang w:val="en-US" w:eastAsia="zh-CN"/>
        </w:rPr>
        <w:t xml:space="preserve">use </w:t>
      </w:r>
      <w:r w:rsidR="00393CBE">
        <w:rPr>
          <w:lang w:eastAsia="zh-CN"/>
        </w:rPr>
        <w:t xml:space="preserve">the </w:t>
      </w:r>
      <w:r w:rsidR="00393CBE">
        <w:t>QoS monitoring requirement</w:t>
      </w:r>
      <w:r w:rsidR="00393CBE">
        <w:rPr>
          <w:lang w:eastAsia="zh-CN"/>
        </w:rPr>
        <w:t xml:space="preserve"> received from the </w:t>
      </w:r>
      <w:r w:rsidR="00393CBE">
        <w:rPr>
          <w:rFonts w:hint="eastAsia"/>
          <w:lang w:val="en-US" w:eastAsia="zh-CN"/>
        </w:rPr>
        <w:t xml:space="preserve">AF </w:t>
      </w:r>
      <w:r w:rsidR="00393CBE">
        <w:t xml:space="preserve">(either directly or via NEF), as specified in </w:t>
      </w:r>
      <w:r w:rsidR="00393CBE">
        <w:rPr>
          <w:lang w:eastAsia="zh-CN"/>
        </w:rPr>
        <w:t>3GPP TS 29.514 [17].</w:t>
      </w:r>
    </w:p>
    <w:p w:rsidR="005B507B" w:rsidRPr="00E0236C" w:rsidRDefault="005B507B" w:rsidP="00616DCA">
      <w:pPr>
        <w:pStyle w:val="Heading3"/>
      </w:pPr>
      <w:bookmarkStart w:id="4201" w:name="_Toc28012168"/>
      <w:bookmarkStart w:id="4202" w:name="_Toc34123021"/>
      <w:bookmarkStart w:id="4203" w:name="_Toc36037971"/>
      <w:bookmarkStart w:id="4204" w:name="_Toc38875353"/>
      <w:bookmarkStart w:id="4205" w:name="_Toc43191834"/>
      <w:bookmarkStart w:id="4206" w:name="_Toc45133229"/>
      <w:bookmarkStart w:id="4207" w:name="_Toc51316733"/>
      <w:bookmarkStart w:id="4208" w:name="_Toc51761913"/>
      <w:bookmarkStart w:id="4209" w:name="_Toc56674900"/>
      <w:bookmarkStart w:id="4210" w:name="_Toc56675291"/>
      <w:bookmarkStart w:id="4211" w:name="_Toc59016277"/>
      <w:bookmarkStart w:id="4212" w:name="_Toc63167875"/>
      <w:bookmarkStart w:id="4213" w:name="_Toc66262385"/>
      <w:bookmarkStart w:id="4214" w:name="_Toc68166891"/>
      <w:bookmarkStart w:id="4215" w:name="_Toc73538009"/>
      <w:bookmarkStart w:id="4216" w:name="_Toc75351885"/>
      <w:bookmarkStart w:id="4217" w:name="_Toc83231695"/>
      <w:bookmarkStart w:id="4218" w:name="_Toc85535000"/>
      <w:bookmarkStart w:id="4219" w:name="_Toc88559463"/>
      <w:bookmarkStart w:id="4220" w:name="_Toc114210093"/>
      <w:bookmarkStart w:id="4221" w:name="_Toc129246443"/>
      <w:bookmarkStart w:id="4222" w:name="_Toc138747213"/>
      <w:bookmarkStart w:id="4223" w:name="_Toc153786859"/>
      <w:r w:rsidRPr="00E0236C">
        <w:t>4.2.7</w:t>
      </w:r>
      <w:r w:rsidRPr="00E0236C">
        <w:tab/>
        <w:t>Handling of requests which collide with an existing SM Policy Association</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p>
    <w:p w:rsidR="005B507B" w:rsidRPr="003107D3" w:rsidRDefault="005B507B">
      <w:r w:rsidRPr="003107D3">
        <w:t xml:space="preserve">The PCF may receive an Originating Time Stamp parameter within the 3gpp-Sbi-Origination-Timestamp header, which is set by the AMF, by the </w:t>
      </w:r>
      <w:r w:rsidRPr="003107D3">
        <w:rPr>
          <w:lang w:eastAsia="zh-CN"/>
        </w:rPr>
        <w:t>Npcf_SMPolicyControl_Create service request</w:t>
      </w:r>
      <w:r w:rsidRPr="003107D3">
        <w:t>.</w:t>
      </w:r>
    </w:p>
    <w:p w:rsidR="005B507B" w:rsidRPr="003107D3" w:rsidRDefault="005B507B">
      <w:pPr>
        <w:pStyle w:val="NO"/>
        <w:overflowPunct w:val="0"/>
        <w:autoSpaceDE w:val="0"/>
        <w:autoSpaceDN w:val="0"/>
        <w:adjustRightInd w:val="0"/>
        <w:textAlignment w:val="baseline"/>
      </w:pPr>
      <w:r w:rsidRPr="003107D3">
        <w:t>NOTE 1:</w:t>
      </w:r>
      <w:r w:rsidRPr="003107D3">
        <w:tab/>
        <w:t>The SMF forwards the Origination Time Stamp to the PCF, when received from the AMF to allow the handling of colliding requests at the PCF based on network conditions.</w:t>
      </w:r>
    </w:p>
    <w:p w:rsidR="005B507B" w:rsidRPr="003107D3" w:rsidRDefault="005B507B">
      <w:r w:rsidRPr="003107D3">
        <w:t xml:space="preserve">Upon receipt of a </w:t>
      </w:r>
      <w:r w:rsidRPr="003107D3">
        <w:rPr>
          <w:lang w:eastAsia="zh-CN"/>
        </w:rPr>
        <w:t xml:space="preserve">Npcf_SMPolicyControl_Create service request </w:t>
      </w:r>
      <w:r w:rsidRPr="003107D3">
        <w:t xml:space="preserve">which collides with an existing </w:t>
      </w:r>
      <w:r w:rsidRPr="003107D3">
        <w:rPr>
          <w:lang w:eastAsia="zh-CN"/>
        </w:rPr>
        <w:t>SM Policy Association for the same UE (i.e. same values of "supi" attribute) and the same PDU session Id (i.e. same values of "</w:t>
      </w:r>
      <w:r w:rsidRPr="003107D3">
        <w:t>pduSessionId" attribute)</w:t>
      </w:r>
      <w:r w:rsidRPr="003107D3">
        <w:rPr>
          <w:lang w:eastAsia="zh-CN"/>
        </w:rPr>
        <w:t xml:space="preserve">, the PCF shall accept the new request only </w:t>
      </w:r>
      <w:r w:rsidRPr="003107D3">
        <w:t xml:space="preserve">if it contains a more recent </w:t>
      </w:r>
      <w:r w:rsidRPr="003107D3">
        <w:rPr>
          <w:lang w:eastAsia="zh-CN"/>
        </w:rPr>
        <w:t>timestamp</w:t>
      </w:r>
      <w:r w:rsidRPr="003107D3">
        <w:t xml:space="preserve"> within the 3gpp-Sbi-Origination-Timestamp header than the origination timestamp stored for the existing </w:t>
      </w:r>
      <w:r w:rsidRPr="003107D3">
        <w:rPr>
          <w:lang w:eastAsia="zh-CN"/>
        </w:rPr>
        <w:t>SM Policy Association</w:t>
      </w:r>
      <w:r w:rsidRPr="003107D3">
        <w:t xml:space="preserve">. An incoming </w:t>
      </w:r>
      <w:r w:rsidRPr="003107D3">
        <w:rPr>
          <w:lang w:eastAsia="zh-CN"/>
        </w:rPr>
        <w:t xml:space="preserve">Npcf_SMPolicyControl_Create service </w:t>
      </w:r>
      <w:r w:rsidRPr="003107D3">
        <w:t xml:space="preserve">request shall be considered as more recent than an existing </w:t>
      </w:r>
      <w:r w:rsidRPr="003107D3">
        <w:rPr>
          <w:lang w:eastAsia="zh-CN"/>
        </w:rPr>
        <w:t>SM Policy Association</w:t>
      </w:r>
      <w:r w:rsidRPr="003107D3">
        <w:t xml:space="preserve"> and be accepted if no 3gpp-Sbi-Origination-Timestamp header was provided for at least one of the two </w:t>
      </w:r>
      <w:r w:rsidRPr="003107D3">
        <w:rPr>
          <w:lang w:eastAsia="zh-CN"/>
        </w:rPr>
        <w:t>SM Policy Associations</w:t>
      </w:r>
      <w:r w:rsidRPr="003107D3">
        <w:t xml:space="preserve">. The PCF shall reject an incoming request whose timestamp is less recent than the timestamp of the existing </w:t>
      </w:r>
      <w:r w:rsidRPr="003107D3">
        <w:rPr>
          <w:lang w:eastAsia="zh-CN"/>
        </w:rPr>
        <w:t>SM Policy Association</w:t>
      </w:r>
      <w:r w:rsidRPr="003107D3">
        <w:t xml:space="preserve"> with the HTTP status code "403 Forbidden" and the application error "LATE_OVERLAPPING_REQUEST".</w:t>
      </w:r>
    </w:p>
    <w:p w:rsidR="005B507B" w:rsidRDefault="005B507B">
      <w:pPr>
        <w:pStyle w:val="NO"/>
        <w:overflowPunct w:val="0"/>
        <w:autoSpaceDE w:val="0"/>
        <w:autoSpaceDN w:val="0"/>
        <w:adjustRightInd w:val="0"/>
        <w:textAlignment w:val="baseline"/>
      </w:pPr>
      <w:r w:rsidRPr="003107D3">
        <w:t>NOTE 2:</w:t>
      </w:r>
      <w:r w:rsidRPr="003107D3">
        <w:tab/>
        <w:t xml:space="preserve">When the PCF accepts the new request that contains a more recent timestamp within the 3gpp-Sbi-Origination-Timestamp header than the timestamp stored for the SM Policy Association, the PCF performs </w:t>
      </w:r>
      <w:r w:rsidRPr="003107D3">
        <w:rPr>
          <w:lang w:eastAsia="zh-CN"/>
        </w:rPr>
        <w:t>implementation specific</w:t>
      </w:r>
      <w:r w:rsidRPr="003107D3">
        <w:t>, e.g. locally deletes the existing Individual SM Policy Association.</w:t>
      </w:r>
    </w:p>
    <w:p w:rsidR="00616DCA" w:rsidRDefault="00616DCA" w:rsidP="00C167D7">
      <w:pPr>
        <w:pStyle w:val="Heading3"/>
      </w:pPr>
      <w:bookmarkStart w:id="4224" w:name="_Toc129246444"/>
      <w:bookmarkStart w:id="4225" w:name="_Toc138747214"/>
      <w:bookmarkStart w:id="4226" w:name="_Toc153786860"/>
      <w:r>
        <w:t>4.2.8</w:t>
      </w:r>
      <w:r>
        <w:tab/>
        <w:t>UE IP address support</w:t>
      </w:r>
      <w:bookmarkEnd w:id="4224"/>
      <w:bookmarkEnd w:id="4225"/>
      <w:bookmarkEnd w:id="4226"/>
    </w:p>
    <w:p w:rsidR="00616DCA" w:rsidRDefault="00616DCA" w:rsidP="00616DCA">
      <w:pPr>
        <w:rPr>
          <w:lang w:val="en-US"/>
        </w:rPr>
      </w:pPr>
      <w:r>
        <w:t>As specified in 3GPP TS 23.501 [2], the following types of UE IP addresses may be assigned to a PDU session and may be received by the PCF:</w:t>
      </w:r>
    </w:p>
    <w:p w:rsidR="00616DCA" w:rsidRDefault="00616DCA" w:rsidP="00616DCA">
      <w:pPr>
        <w:pStyle w:val="B1"/>
      </w:pPr>
      <w:r>
        <w:t>-</w:t>
      </w:r>
      <w:r>
        <w:tab/>
        <w:t>IPv4 address; and/or</w:t>
      </w:r>
    </w:p>
    <w:p w:rsidR="00616DCA" w:rsidRDefault="00616DCA" w:rsidP="00616DCA">
      <w:pPr>
        <w:pStyle w:val="B1"/>
      </w:pPr>
      <w:r>
        <w:t>-</w:t>
      </w:r>
      <w:r>
        <w:tab/>
        <w:t>/64 IPv6 Prefix; or</w:t>
      </w:r>
    </w:p>
    <w:p w:rsidR="00616DCA" w:rsidRDefault="00616DCA" w:rsidP="00616DCA">
      <w:pPr>
        <w:pStyle w:val="B1"/>
      </w:pPr>
      <w:r>
        <w:t>-</w:t>
      </w:r>
      <w:r>
        <w:tab/>
        <w:t>IPv6 prefix shorter than the default /64 prefix when IPv6 Prefix Delegation applies.</w:t>
      </w:r>
    </w:p>
    <w:p w:rsidR="00616DCA" w:rsidRPr="00E0236C" w:rsidRDefault="00616DCA" w:rsidP="00616DCA">
      <w:r w:rsidRPr="00E0236C">
        <w:t>More than one UE IP addresses may be assigned to a PDU session, as specified in clause 4.2.4.11.</w:t>
      </w:r>
    </w:p>
    <w:p w:rsidR="005B507B" w:rsidRPr="003107D3" w:rsidRDefault="005B507B">
      <w:pPr>
        <w:pStyle w:val="Heading1"/>
        <w:rPr>
          <w:lang w:eastAsia="zh-CN"/>
        </w:rPr>
      </w:pPr>
      <w:bookmarkStart w:id="4227" w:name="_Toc28012169"/>
      <w:bookmarkStart w:id="4228" w:name="_Toc34123022"/>
      <w:bookmarkStart w:id="4229" w:name="_Toc36037972"/>
      <w:bookmarkStart w:id="4230" w:name="_Toc38875354"/>
      <w:bookmarkStart w:id="4231" w:name="_Toc43191835"/>
      <w:bookmarkStart w:id="4232" w:name="_Toc45133230"/>
      <w:bookmarkStart w:id="4233" w:name="_Toc51316734"/>
      <w:bookmarkStart w:id="4234" w:name="_Toc51761914"/>
      <w:bookmarkStart w:id="4235" w:name="_Toc56674901"/>
      <w:bookmarkStart w:id="4236" w:name="_Toc56675292"/>
      <w:bookmarkStart w:id="4237" w:name="_Toc59016278"/>
      <w:bookmarkStart w:id="4238" w:name="_Toc63167876"/>
      <w:bookmarkStart w:id="4239" w:name="_Toc66262386"/>
      <w:bookmarkStart w:id="4240" w:name="_Toc68166892"/>
      <w:bookmarkStart w:id="4241" w:name="_Toc73538010"/>
      <w:bookmarkStart w:id="4242" w:name="_Toc75351886"/>
      <w:bookmarkStart w:id="4243" w:name="_Toc83231696"/>
      <w:bookmarkStart w:id="4244" w:name="_Toc85535001"/>
      <w:bookmarkStart w:id="4245" w:name="_Toc88559464"/>
      <w:bookmarkStart w:id="4246" w:name="_Toc114210094"/>
      <w:bookmarkStart w:id="4247" w:name="_Toc129246445"/>
      <w:bookmarkStart w:id="4248" w:name="_Toc138747215"/>
      <w:bookmarkStart w:id="4249" w:name="_Toc153786861"/>
      <w:r w:rsidRPr="003107D3">
        <w:rPr>
          <w:lang w:eastAsia="zh-CN"/>
        </w:rPr>
        <w:t>5</w:t>
      </w:r>
      <w:r w:rsidRPr="003107D3">
        <w:tab/>
      </w:r>
      <w:r w:rsidRPr="003107D3">
        <w:rPr>
          <w:rFonts w:eastAsia="Times New Roman"/>
        </w:rPr>
        <w:t>Npcf_SMPolicyControl</w:t>
      </w:r>
      <w:r w:rsidRPr="003107D3">
        <w:rPr>
          <w:lang w:eastAsia="zh-CN"/>
        </w:rPr>
        <w:t xml:space="preserve"> Service API</w:t>
      </w:r>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p>
    <w:p w:rsidR="005B507B" w:rsidRPr="003107D3" w:rsidRDefault="005B507B">
      <w:pPr>
        <w:pStyle w:val="Heading2"/>
      </w:pPr>
      <w:bookmarkStart w:id="4250" w:name="_Toc28012170"/>
      <w:bookmarkStart w:id="4251" w:name="_Toc34123023"/>
      <w:bookmarkStart w:id="4252" w:name="_Toc36037973"/>
      <w:bookmarkStart w:id="4253" w:name="_Toc38875355"/>
      <w:bookmarkStart w:id="4254" w:name="_Toc43191836"/>
      <w:bookmarkStart w:id="4255" w:name="_Toc45133231"/>
      <w:bookmarkStart w:id="4256" w:name="_Toc51316735"/>
      <w:bookmarkStart w:id="4257" w:name="_Toc51761915"/>
      <w:bookmarkStart w:id="4258" w:name="_Toc56674902"/>
      <w:bookmarkStart w:id="4259" w:name="_Toc56675293"/>
      <w:bookmarkStart w:id="4260" w:name="_Toc59016279"/>
      <w:bookmarkStart w:id="4261" w:name="_Toc63167877"/>
      <w:bookmarkStart w:id="4262" w:name="_Toc66262387"/>
      <w:bookmarkStart w:id="4263" w:name="_Toc68166893"/>
      <w:bookmarkStart w:id="4264" w:name="_Toc73538011"/>
      <w:bookmarkStart w:id="4265" w:name="_Toc75351887"/>
      <w:bookmarkStart w:id="4266" w:name="_Toc83231697"/>
      <w:bookmarkStart w:id="4267" w:name="_Toc85535002"/>
      <w:bookmarkStart w:id="4268" w:name="_Toc88559465"/>
      <w:bookmarkStart w:id="4269" w:name="_Toc114210095"/>
      <w:bookmarkStart w:id="4270" w:name="_Toc129246446"/>
      <w:bookmarkStart w:id="4271" w:name="_Toc138747216"/>
      <w:bookmarkStart w:id="4272" w:name="_Toc153786862"/>
      <w:r w:rsidRPr="003107D3">
        <w:rPr>
          <w:lang w:eastAsia="zh-CN"/>
        </w:rPr>
        <w:t>5</w:t>
      </w:r>
      <w:r w:rsidRPr="003107D3">
        <w:t>.1</w:t>
      </w:r>
      <w:r w:rsidRPr="003107D3">
        <w:tab/>
        <w:t>Introduction</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p>
    <w:p w:rsidR="005B507B" w:rsidRPr="003107D3" w:rsidRDefault="005B507B">
      <w:pPr>
        <w:rPr>
          <w:noProof/>
          <w:lang w:eastAsia="zh-CN"/>
        </w:rPr>
      </w:pPr>
      <w:r w:rsidRPr="003107D3">
        <w:rPr>
          <w:noProof/>
        </w:rPr>
        <w:t>The Npcf_SMPolicyControl Service shall use the Npcf_SMPolicyControl</w:t>
      </w:r>
      <w:r w:rsidRPr="003107D3">
        <w:rPr>
          <w:noProof/>
          <w:lang w:eastAsia="zh-CN"/>
        </w:rPr>
        <w:t xml:space="preserve"> API.</w:t>
      </w:r>
    </w:p>
    <w:p w:rsidR="005B507B" w:rsidRPr="003107D3" w:rsidRDefault="005B507B">
      <w:r w:rsidRPr="003107D3">
        <w:t xml:space="preserve">The API URI of the </w:t>
      </w:r>
      <w:r w:rsidRPr="003107D3">
        <w:rPr>
          <w:noProof/>
        </w:rPr>
        <w:t xml:space="preserve">Npcf_SMPolicyControl </w:t>
      </w:r>
      <w:r w:rsidRPr="003107D3">
        <w:rPr>
          <w:noProof/>
          <w:lang w:eastAsia="zh-CN"/>
        </w:rPr>
        <w:t xml:space="preserve">API shall be: </w:t>
      </w:r>
    </w:p>
    <w:p w:rsidR="005B507B" w:rsidRPr="003107D3" w:rsidRDefault="005B507B">
      <w:pPr>
        <w:pStyle w:val="B1"/>
        <w:rPr>
          <w:b/>
          <w:noProof/>
          <w:lang w:eastAsia="en-US"/>
        </w:rPr>
      </w:pPr>
      <w:r w:rsidRPr="003107D3">
        <w:rPr>
          <w:b/>
          <w:noProof/>
          <w:lang w:eastAsia="en-US"/>
        </w:rPr>
        <w:t>{apiRoot}/&lt;apiName&gt;/&lt;apiVersion&gt;</w:t>
      </w:r>
    </w:p>
    <w:p w:rsidR="005B507B" w:rsidRPr="003107D3" w:rsidRDefault="005B507B">
      <w:pPr>
        <w:rPr>
          <w:lang w:eastAsia="zh-CN"/>
        </w:rPr>
      </w:pPr>
      <w:r w:rsidRPr="003107D3">
        <w:rPr>
          <w:lang w:eastAsia="zh-CN"/>
        </w:rPr>
        <w:t xml:space="preserve">The request URIs used in HTTP request from the NF service consumer towards the PCF shall have the Resource URI structure defined in </w:t>
      </w:r>
      <w:r w:rsidR="003107D3">
        <w:rPr>
          <w:lang w:eastAsia="zh-CN"/>
        </w:rPr>
        <w:t>clause</w:t>
      </w:r>
      <w:r w:rsidRPr="003107D3">
        <w:rPr>
          <w:lang w:eastAsia="zh-CN"/>
        </w:rPr>
        <w:t> 4.4.1 of 3GPP TS 29.501 [5], i.e.:</w:t>
      </w:r>
    </w:p>
    <w:p w:rsidR="005B507B" w:rsidRPr="003107D3" w:rsidRDefault="005B507B">
      <w:pPr>
        <w:pStyle w:val="B1"/>
        <w:rPr>
          <w:b/>
        </w:rPr>
      </w:pPr>
      <w:r w:rsidRPr="003107D3">
        <w:rPr>
          <w:b/>
        </w:rPr>
        <w:t>{apiRoot}/&lt;apiName&gt;/&lt;apiVersion&gt;/&lt;apiSpecificResourceUriPart&gt;</w:t>
      </w:r>
    </w:p>
    <w:p w:rsidR="005B507B" w:rsidRPr="003107D3" w:rsidRDefault="005B507B">
      <w:pPr>
        <w:rPr>
          <w:lang w:eastAsia="zh-CN"/>
        </w:rPr>
      </w:pPr>
      <w:r w:rsidRPr="003107D3">
        <w:rPr>
          <w:lang w:eastAsia="zh-CN"/>
        </w:rPr>
        <w:t>with the following components:</w:t>
      </w:r>
    </w:p>
    <w:p w:rsidR="005B507B" w:rsidRPr="003107D3" w:rsidRDefault="005B507B">
      <w:pPr>
        <w:pStyle w:val="B1"/>
        <w:rPr>
          <w:lang w:eastAsia="zh-CN"/>
        </w:rPr>
      </w:pPr>
      <w:r w:rsidRPr="003107D3">
        <w:rPr>
          <w:lang w:eastAsia="zh-CN"/>
        </w:rPr>
        <w:t>-</w:t>
      </w:r>
      <w:r w:rsidRPr="003107D3">
        <w:rPr>
          <w:lang w:eastAsia="zh-CN"/>
        </w:rPr>
        <w:tab/>
        <w:t xml:space="preserve">The </w:t>
      </w:r>
      <w:r w:rsidRPr="003107D3">
        <w:t xml:space="preserve">{apiRoot} shall be set as described in </w:t>
      </w:r>
      <w:r w:rsidRPr="003107D3">
        <w:rPr>
          <w:lang w:eastAsia="zh-CN"/>
        </w:rPr>
        <w:t>3GPP TS 29.501 [5].</w:t>
      </w:r>
    </w:p>
    <w:p w:rsidR="005B507B" w:rsidRPr="003107D3" w:rsidRDefault="005B507B">
      <w:pPr>
        <w:pStyle w:val="B1"/>
      </w:pPr>
      <w:r w:rsidRPr="003107D3">
        <w:rPr>
          <w:lang w:eastAsia="zh-CN"/>
        </w:rPr>
        <w:t>-</w:t>
      </w:r>
      <w:r w:rsidRPr="003107D3">
        <w:rPr>
          <w:lang w:eastAsia="zh-CN"/>
        </w:rPr>
        <w:tab/>
        <w:t xml:space="preserve">The </w:t>
      </w:r>
      <w:r w:rsidRPr="003107D3">
        <w:t>&lt;apiName&gt;</w:t>
      </w:r>
      <w:r w:rsidRPr="003107D3">
        <w:rPr>
          <w:b/>
        </w:rPr>
        <w:t xml:space="preserve"> </w:t>
      </w:r>
      <w:r w:rsidRPr="003107D3">
        <w:t>shall be "npcf-smpolicycontrol".</w:t>
      </w:r>
    </w:p>
    <w:p w:rsidR="005B507B" w:rsidRPr="003107D3" w:rsidRDefault="005B507B">
      <w:pPr>
        <w:pStyle w:val="B1"/>
      </w:pPr>
      <w:r w:rsidRPr="003107D3">
        <w:t>-</w:t>
      </w:r>
      <w:r w:rsidRPr="003107D3">
        <w:tab/>
        <w:t>The &lt;apiVersion&gt; shall be "v1".</w:t>
      </w:r>
    </w:p>
    <w:p w:rsidR="005B507B" w:rsidRPr="003107D3" w:rsidRDefault="005B507B">
      <w:pPr>
        <w:pStyle w:val="B1"/>
      </w:pPr>
      <w:r w:rsidRPr="003107D3">
        <w:t>-</w:t>
      </w:r>
      <w:r w:rsidRPr="003107D3">
        <w:tab/>
        <w:t xml:space="preserve">The &lt;apiSpecificResourceUriPart&gt; shall be set as described in </w:t>
      </w:r>
      <w:r w:rsidR="003107D3">
        <w:t>clause</w:t>
      </w:r>
      <w:r w:rsidRPr="003107D3">
        <w:rPr>
          <w:lang w:eastAsia="zh-CN"/>
        </w:rPr>
        <w:t> </w:t>
      </w:r>
      <w:r w:rsidRPr="003107D3">
        <w:t>5.3.</w:t>
      </w:r>
    </w:p>
    <w:p w:rsidR="005B507B" w:rsidRPr="003107D3" w:rsidRDefault="005B507B">
      <w:pPr>
        <w:pStyle w:val="Heading2"/>
      </w:pPr>
      <w:bookmarkStart w:id="4273" w:name="_Toc28012171"/>
      <w:bookmarkStart w:id="4274" w:name="_Toc34123024"/>
      <w:bookmarkStart w:id="4275" w:name="_Toc36037974"/>
      <w:bookmarkStart w:id="4276" w:name="_Toc38875356"/>
      <w:bookmarkStart w:id="4277" w:name="_Toc43191837"/>
      <w:bookmarkStart w:id="4278" w:name="_Toc45133232"/>
      <w:bookmarkStart w:id="4279" w:name="_Toc51316736"/>
      <w:bookmarkStart w:id="4280" w:name="_Toc51761916"/>
      <w:bookmarkStart w:id="4281" w:name="_Toc56674903"/>
      <w:bookmarkStart w:id="4282" w:name="_Toc56675294"/>
      <w:bookmarkStart w:id="4283" w:name="_Toc59016280"/>
      <w:bookmarkStart w:id="4284" w:name="_Toc63167878"/>
      <w:bookmarkStart w:id="4285" w:name="_Toc66262388"/>
      <w:bookmarkStart w:id="4286" w:name="_Toc68166894"/>
      <w:bookmarkStart w:id="4287" w:name="_Toc73538012"/>
      <w:bookmarkStart w:id="4288" w:name="_Toc75351888"/>
      <w:bookmarkStart w:id="4289" w:name="_Toc83231698"/>
      <w:bookmarkStart w:id="4290" w:name="_Toc85535003"/>
      <w:bookmarkStart w:id="4291" w:name="_Toc88559466"/>
      <w:bookmarkStart w:id="4292" w:name="_Toc114210096"/>
      <w:bookmarkStart w:id="4293" w:name="_Toc129246447"/>
      <w:bookmarkStart w:id="4294" w:name="_Toc138747217"/>
      <w:bookmarkStart w:id="4295" w:name="_Toc153786863"/>
      <w:r w:rsidRPr="003107D3">
        <w:t>5.2</w:t>
      </w:r>
      <w:r w:rsidRPr="003107D3">
        <w:tab/>
        <w:t>Usage of HTTP</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p>
    <w:p w:rsidR="005B507B" w:rsidRPr="003107D3" w:rsidRDefault="005B507B">
      <w:pPr>
        <w:pStyle w:val="Heading3"/>
      </w:pPr>
      <w:bookmarkStart w:id="4296" w:name="_Toc28012172"/>
      <w:bookmarkStart w:id="4297" w:name="_Toc34123025"/>
      <w:bookmarkStart w:id="4298" w:name="_Toc36037975"/>
      <w:bookmarkStart w:id="4299" w:name="_Toc38875357"/>
      <w:bookmarkStart w:id="4300" w:name="_Toc43191838"/>
      <w:bookmarkStart w:id="4301" w:name="_Toc45133233"/>
      <w:bookmarkStart w:id="4302" w:name="_Toc51316737"/>
      <w:bookmarkStart w:id="4303" w:name="_Toc51761917"/>
      <w:bookmarkStart w:id="4304" w:name="_Toc56674904"/>
      <w:bookmarkStart w:id="4305" w:name="_Toc56675295"/>
      <w:bookmarkStart w:id="4306" w:name="_Toc59016281"/>
      <w:bookmarkStart w:id="4307" w:name="_Toc63167879"/>
      <w:bookmarkStart w:id="4308" w:name="_Toc66262389"/>
      <w:bookmarkStart w:id="4309" w:name="_Toc68166895"/>
      <w:bookmarkStart w:id="4310" w:name="_Toc73538013"/>
      <w:bookmarkStart w:id="4311" w:name="_Toc75351889"/>
      <w:bookmarkStart w:id="4312" w:name="_Toc83231699"/>
      <w:bookmarkStart w:id="4313" w:name="_Toc85535004"/>
      <w:bookmarkStart w:id="4314" w:name="_Toc88559467"/>
      <w:bookmarkStart w:id="4315" w:name="_Toc114210097"/>
      <w:bookmarkStart w:id="4316" w:name="_Toc129246448"/>
      <w:bookmarkStart w:id="4317" w:name="_Toc138747218"/>
      <w:bookmarkStart w:id="4318" w:name="_Toc153786864"/>
      <w:r w:rsidRPr="003107D3">
        <w:t>5.2.1</w:t>
      </w:r>
      <w:r w:rsidRPr="003107D3">
        <w:tab/>
        <w:t>General</w:t>
      </w:r>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rsidR="005B507B" w:rsidRPr="003107D3" w:rsidRDefault="005B507B">
      <w:r w:rsidRPr="003107D3">
        <w:t>HTTP/2, IETF RFC </w:t>
      </w:r>
      <w:r w:rsidR="00640FE3">
        <w:t>9113</w:t>
      </w:r>
      <w:r w:rsidRPr="003107D3">
        <w:t> [8], shall be used as specified in clause 5 of 3GPP TS 29.500 [4].</w:t>
      </w:r>
    </w:p>
    <w:p w:rsidR="005B507B" w:rsidRPr="003107D3" w:rsidRDefault="005B507B">
      <w:r w:rsidRPr="003107D3">
        <w:t xml:space="preserve">HTTP/2, shall be transported as specified in </w:t>
      </w:r>
      <w:r w:rsidR="003107D3">
        <w:t>clause</w:t>
      </w:r>
      <w:r w:rsidRPr="003107D3">
        <w:t> 5.3 of 3GPP TS 29.500 [4].</w:t>
      </w:r>
    </w:p>
    <w:p w:rsidR="005B507B" w:rsidRPr="003107D3" w:rsidRDefault="005B507B">
      <w:r w:rsidRPr="003107D3">
        <w:t>An OpenAPI [10] specification of HTTP messages and content bodies for the Npcf_SMPolicyControl is contained in Annex A.</w:t>
      </w:r>
    </w:p>
    <w:p w:rsidR="005B507B" w:rsidRPr="003107D3" w:rsidRDefault="005B507B">
      <w:pPr>
        <w:pStyle w:val="Heading3"/>
      </w:pPr>
      <w:bookmarkStart w:id="4319" w:name="_Toc28012173"/>
      <w:bookmarkStart w:id="4320" w:name="_Toc34123026"/>
      <w:bookmarkStart w:id="4321" w:name="_Toc36037976"/>
      <w:bookmarkStart w:id="4322" w:name="_Toc38875358"/>
      <w:bookmarkStart w:id="4323" w:name="_Toc43191839"/>
      <w:bookmarkStart w:id="4324" w:name="_Toc45133234"/>
      <w:bookmarkStart w:id="4325" w:name="_Toc51316738"/>
      <w:bookmarkStart w:id="4326" w:name="_Toc51761918"/>
      <w:bookmarkStart w:id="4327" w:name="_Toc56674905"/>
      <w:bookmarkStart w:id="4328" w:name="_Toc56675296"/>
      <w:bookmarkStart w:id="4329" w:name="_Toc59016282"/>
      <w:bookmarkStart w:id="4330" w:name="_Toc63167880"/>
      <w:bookmarkStart w:id="4331" w:name="_Toc66262390"/>
      <w:bookmarkStart w:id="4332" w:name="_Toc68166896"/>
      <w:bookmarkStart w:id="4333" w:name="_Toc73538014"/>
      <w:bookmarkStart w:id="4334" w:name="_Toc75351890"/>
      <w:bookmarkStart w:id="4335" w:name="_Toc83231700"/>
      <w:bookmarkStart w:id="4336" w:name="_Toc85535005"/>
      <w:bookmarkStart w:id="4337" w:name="_Toc88559468"/>
      <w:bookmarkStart w:id="4338" w:name="_Toc114210098"/>
      <w:bookmarkStart w:id="4339" w:name="_Toc129246449"/>
      <w:bookmarkStart w:id="4340" w:name="_Toc138747219"/>
      <w:bookmarkStart w:id="4341" w:name="_Toc153786865"/>
      <w:r w:rsidRPr="003107D3">
        <w:t>5.2.2</w:t>
      </w:r>
      <w:r w:rsidRPr="003107D3">
        <w:tab/>
        <w:t>HTTP standard headers</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p>
    <w:p w:rsidR="005B507B" w:rsidRPr="003107D3" w:rsidRDefault="005B507B">
      <w:pPr>
        <w:pStyle w:val="Heading4"/>
        <w:rPr>
          <w:lang w:eastAsia="zh-CN"/>
        </w:rPr>
      </w:pPr>
      <w:bookmarkStart w:id="4342" w:name="_Toc28012174"/>
      <w:bookmarkStart w:id="4343" w:name="_Toc34123027"/>
      <w:bookmarkStart w:id="4344" w:name="_Toc36037977"/>
      <w:bookmarkStart w:id="4345" w:name="_Toc38875359"/>
      <w:bookmarkStart w:id="4346" w:name="_Toc43191840"/>
      <w:bookmarkStart w:id="4347" w:name="_Toc45133235"/>
      <w:bookmarkStart w:id="4348" w:name="_Toc51316739"/>
      <w:bookmarkStart w:id="4349" w:name="_Toc51761919"/>
      <w:bookmarkStart w:id="4350" w:name="_Toc56674906"/>
      <w:bookmarkStart w:id="4351" w:name="_Toc56675297"/>
      <w:bookmarkStart w:id="4352" w:name="_Toc59016283"/>
      <w:bookmarkStart w:id="4353" w:name="_Toc63167881"/>
      <w:bookmarkStart w:id="4354" w:name="_Toc66262391"/>
      <w:bookmarkStart w:id="4355" w:name="_Toc68166897"/>
      <w:bookmarkStart w:id="4356" w:name="_Toc73538015"/>
      <w:bookmarkStart w:id="4357" w:name="_Toc75351891"/>
      <w:bookmarkStart w:id="4358" w:name="_Toc83231701"/>
      <w:bookmarkStart w:id="4359" w:name="_Toc85535006"/>
      <w:bookmarkStart w:id="4360" w:name="_Toc88559469"/>
      <w:bookmarkStart w:id="4361" w:name="_Toc114210099"/>
      <w:bookmarkStart w:id="4362" w:name="_Toc129246450"/>
      <w:bookmarkStart w:id="4363" w:name="_Toc138747220"/>
      <w:bookmarkStart w:id="4364" w:name="_Toc153786866"/>
      <w:r w:rsidRPr="003107D3">
        <w:t>5.2.2.1</w:t>
      </w:r>
      <w:r w:rsidRPr="003107D3">
        <w:rPr>
          <w:lang w:eastAsia="zh-CN"/>
        </w:rPr>
        <w:tab/>
        <w:t>General</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rsidR="005B507B" w:rsidRPr="003107D3" w:rsidRDefault="005B507B">
      <w:r w:rsidRPr="003107D3">
        <w:t xml:space="preserve">See </w:t>
      </w:r>
      <w:r w:rsidR="003107D3">
        <w:t>clause</w:t>
      </w:r>
      <w:r w:rsidRPr="003107D3">
        <w:t> 5.2.2 of 3GPP TS 29.500 [4] for the usage of HTTP standard headers.</w:t>
      </w:r>
    </w:p>
    <w:p w:rsidR="005B507B" w:rsidRPr="003107D3" w:rsidRDefault="005B507B">
      <w:pPr>
        <w:pStyle w:val="Heading4"/>
      </w:pPr>
      <w:bookmarkStart w:id="4365" w:name="_Toc28012175"/>
      <w:bookmarkStart w:id="4366" w:name="_Toc34123028"/>
      <w:bookmarkStart w:id="4367" w:name="_Toc36037978"/>
      <w:bookmarkStart w:id="4368" w:name="_Toc38875360"/>
      <w:bookmarkStart w:id="4369" w:name="_Toc43191841"/>
      <w:bookmarkStart w:id="4370" w:name="_Toc45133236"/>
      <w:bookmarkStart w:id="4371" w:name="_Toc51316740"/>
      <w:bookmarkStart w:id="4372" w:name="_Toc51761920"/>
      <w:bookmarkStart w:id="4373" w:name="_Toc56674907"/>
      <w:bookmarkStart w:id="4374" w:name="_Toc56675298"/>
      <w:bookmarkStart w:id="4375" w:name="_Toc59016284"/>
      <w:bookmarkStart w:id="4376" w:name="_Toc63167882"/>
      <w:bookmarkStart w:id="4377" w:name="_Toc66262392"/>
      <w:bookmarkStart w:id="4378" w:name="_Toc68166898"/>
      <w:bookmarkStart w:id="4379" w:name="_Toc73538016"/>
      <w:bookmarkStart w:id="4380" w:name="_Toc75351892"/>
      <w:bookmarkStart w:id="4381" w:name="_Toc83231702"/>
      <w:bookmarkStart w:id="4382" w:name="_Toc85535007"/>
      <w:bookmarkStart w:id="4383" w:name="_Toc88559470"/>
      <w:bookmarkStart w:id="4384" w:name="_Toc114210100"/>
      <w:bookmarkStart w:id="4385" w:name="_Toc129246451"/>
      <w:bookmarkStart w:id="4386" w:name="_Toc138747221"/>
      <w:bookmarkStart w:id="4387" w:name="_Toc153786867"/>
      <w:r w:rsidRPr="003107D3">
        <w:t>5.2.2.2</w:t>
      </w:r>
      <w:r w:rsidRPr="003107D3">
        <w:tab/>
        <w:t>Content type</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p>
    <w:p w:rsidR="005B507B" w:rsidRPr="003107D3" w:rsidRDefault="005B507B">
      <w:r w:rsidRPr="003107D3">
        <w:t xml:space="preserve">JSON, </w:t>
      </w:r>
      <w:r w:rsidRPr="003107D3">
        <w:rPr>
          <w:lang w:eastAsia="zh-CN"/>
        </w:rPr>
        <w:t>IETF RFC 8259 [9], shall be used as content type of the HTTP bodies specified in the present specification</w:t>
      </w:r>
      <w:r w:rsidRPr="003107D3">
        <w:t xml:space="preserve"> as specified in </w:t>
      </w:r>
      <w:r w:rsidR="003107D3">
        <w:t>clause</w:t>
      </w:r>
      <w:r w:rsidRPr="003107D3">
        <w:t> 5.4 of 3GPP TS 29.500 [4]. The use of the JSON format shall be signalled by the content type "application/json".</w:t>
      </w:r>
    </w:p>
    <w:p w:rsidR="005B507B" w:rsidRPr="003107D3" w:rsidRDefault="005B507B">
      <w:bookmarkStart w:id="4388" w:name="_Hlk525213471"/>
      <w:r w:rsidRPr="003107D3">
        <w:t xml:space="preserve">"Problem Details" JSON object shall be used to indicate </w:t>
      </w:r>
      <w:r w:rsidRPr="003107D3">
        <w:rPr>
          <w:lang w:eastAsia="fr-FR"/>
        </w:rPr>
        <w:t xml:space="preserve">additional details of the error </w:t>
      </w:r>
      <w:r w:rsidRPr="003107D3">
        <w:t xml:space="preserve">in a HTTP response body and </w:t>
      </w:r>
      <w:bookmarkEnd w:id="4388"/>
      <w:r w:rsidRPr="003107D3">
        <w:t>shall be signalled by the content type "application/problem+json", as defined in IETF RFC </w:t>
      </w:r>
      <w:r w:rsidR="00E96183">
        <w:t>9457</w:t>
      </w:r>
      <w:r w:rsidRPr="003107D3">
        <w:t> [</w:t>
      </w:r>
      <w:r w:rsidRPr="003107D3">
        <w:rPr>
          <w:lang w:eastAsia="zh-CN"/>
        </w:rPr>
        <w:t>31</w:t>
      </w:r>
      <w:r w:rsidRPr="003107D3">
        <w:t>].</w:t>
      </w:r>
    </w:p>
    <w:p w:rsidR="005B507B" w:rsidRPr="003107D3" w:rsidRDefault="005B507B">
      <w:pPr>
        <w:pStyle w:val="Heading3"/>
      </w:pPr>
      <w:bookmarkStart w:id="4389" w:name="_Toc28012176"/>
      <w:bookmarkStart w:id="4390" w:name="_Toc34123029"/>
      <w:bookmarkStart w:id="4391" w:name="_Toc36037979"/>
      <w:bookmarkStart w:id="4392" w:name="_Toc38875361"/>
      <w:bookmarkStart w:id="4393" w:name="_Toc43191842"/>
      <w:bookmarkStart w:id="4394" w:name="_Toc45133237"/>
      <w:bookmarkStart w:id="4395" w:name="_Toc51316741"/>
      <w:bookmarkStart w:id="4396" w:name="_Toc51761921"/>
      <w:bookmarkStart w:id="4397" w:name="_Toc56674908"/>
      <w:bookmarkStart w:id="4398" w:name="_Toc56675299"/>
      <w:bookmarkStart w:id="4399" w:name="_Toc59016285"/>
      <w:bookmarkStart w:id="4400" w:name="_Toc63167883"/>
      <w:bookmarkStart w:id="4401" w:name="_Toc66262393"/>
      <w:bookmarkStart w:id="4402" w:name="_Toc68166899"/>
      <w:bookmarkStart w:id="4403" w:name="_Toc73538017"/>
      <w:bookmarkStart w:id="4404" w:name="_Toc75351893"/>
      <w:bookmarkStart w:id="4405" w:name="_Toc83231703"/>
      <w:bookmarkStart w:id="4406" w:name="_Toc85535008"/>
      <w:bookmarkStart w:id="4407" w:name="_Toc88559471"/>
      <w:bookmarkStart w:id="4408" w:name="_Toc114210101"/>
      <w:bookmarkStart w:id="4409" w:name="_Toc129246452"/>
      <w:bookmarkStart w:id="4410" w:name="_Toc138747222"/>
      <w:bookmarkStart w:id="4411" w:name="_Toc153786868"/>
      <w:r w:rsidRPr="003107D3">
        <w:t>5.2.3</w:t>
      </w:r>
      <w:r w:rsidRPr="003107D3">
        <w:tab/>
        <w:t>HTTP custom headers</w:t>
      </w:r>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p w:rsidR="005B507B" w:rsidRPr="003107D3" w:rsidRDefault="005B507B">
      <w:pPr>
        <w:pStyle w:val="Heading4"/>
        <w:rPr>
          <w:lang w:eastAsia="zh-CN"/>
        </w:rPr>
      </w:pPr>
      <w:bookmarkStart w:id="4412" w:name="_Toc28012177"/>
      <w:bookmarkStart w:id="4413" w:name="_Toc34123030"/>
      <w:bookmarkStart w:id="4414" w:name="_Toc36037980"/>
      <w:bookmarkStart w:id="4415" w:name="_Toc38875362"/>
      <w:bookmarkStart w:id="4416" w:name="_Toc43191843"/>
      <w:bookmarkStart w:id="4417" w:name="_Toc45133238"/>
      <w:bookmarkStart w:id="4418" w:name="_Toc51316742"/>
      <w:bookmarkStart w:id="4419" w:name="_Toc51761922"/>
      <w:bookmarkStart w:id="4420" w:name="_Toc56674909"/>
      <w:bookmarkStart w:id="4421" w:name="_Toc56675300"/>
      <w:bookmarkStart w:id="4422" w:name="_Toc59016286"/>
      <w:bookmarkStart w:id="4423" w:name="_Toc63167884"/>
      <w:bookmarkStart w:id="4424" w:name="_Toc66262394"/>
      <w:bookmarkStart w:id="4425" w:name="_Toc68166900"/>
      <w:bookmarkStart w:id="4426" w:name="_Toc73538018"/>
      <w:bookmarkStart w:id="4427" w:name="_Toc75351894"/>
      <w:bookmarkStart w:id="4428" w:name="_Toc83231704"/>
      <w:bookmarkStart w:id="4429" w:name="_Toc85535009"/>
      <w:bookmarkStart w:id="4430" w:name="_Toc88559472"/>
      <w:bookmarkStart w:id="4431" w:name="_Toc114210102"/>
      <w:bookmarkStart w:id="4432" w:name="_Toc129246453"/>
      <w:bookmarkStart w:id="4433" w:name="_Toc138747223"/>
      <w:bookmarkStart w:id="4434" w:name="_Toc153786869"/>
      <w:r w:rsidRPr="003107D3">
        <w:t>5.2.3.1</w:t>
      </w:r>
      <w:r w:rsidRPr="003107D3">
        <w:rPr>
          <w:lang w:eastAsia="zh-CN"/>
        </w:rPr>
        <w:tab/>
        <w:t>General</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p>
    <w:p w:rsidR="005B507B" w:rsidRPr="003107D3" w:rsidRDefault="005B507B">
      <w:r w:rsidRPr="003107D3">
        <w:t xml:space="preserve">The Npcf_SMPolicyControl API shall support HTTP custom header fields specified in </w:t>
      </w:r>
      <w:r w:rsidR="003107D3">
        <w:t>clause</w:t>
      </w:r>
      <w:r w:rsidRPr="003107D3">
        <w:t xml:space="preserve"> 5.2.3.2 of 3GPP TS 29.500 [4] and may support HTTP custom header fields specified in </w:t>
      </w:r>
      <w:r w:rsidR="003107D3">
        <w:t>clause</w:t>
      </w:r>
      <w:r w:rsidRPr="003107D3">
        <w:t> 5.2.3.3 of 3GPP TS 29.500 [4].</w:t>
      </w:r>
    </w:p>
    <w:p w:rsidR="005B507B" w:rsidRPr="003107D3" w:rsidRDefault="005B507B">
      <w:pPr>
        <w:pStyle w:val="Heading4"/>
        <w:rPr>
          <w:lang w:eastAsia="zh-CN"/>
        </w:rPr>
      </w:pPr>
      <w:bookmarkStart w:id="4435" w:name="_Toc28012178"/>
      <w:bookmarkStart w:id="4436" w:name="_Toc34123031"/>
      <w:bookmarkStart w:id="4437" w:name="_Toc36037981"/>
      <w:bookmarkStart w:id="4438" w:name="_Toc38875363"/>
      <w:bookmarkStart w:id="4439" w:name="_Toc43191844"/>
      <w:bookmarkStart w:id="4440" w:name="_Toc45133239"/>
      <w:bookmarkStart w:id="4441" w:name="_Toc51316743"/>
      <w:bookmarkStart w:id="4442" w:name="_Toc51761923"/>
      <w:bookmarkStart w:id="4443" w:name="_Toc56674910"/>
      <w:bookmarkStart w:id="4444" w:name="_Toc56675301"/>
      <w:bookmarkStart w:id="4445" w:name="_Toc59016287"/>
      <w:bookmarkStart w:id="4446" w:name="_Toc63167885"/>
      <w:bookmarkStart w:id="4447" w:name="_Toc66262395"/>
      <w:bookmarkStart w:id="4448" w:name="_Toc68166901"/>
      <w:bookmarkStart w:id="4449" w:name="_Toc73538019"/>
      <w:bookmarkStart w:id="4450" w:name="_Toc75351895"/>
      <w:bookmarkStart w:id="4451" w:name="_Toc83231705"/>
      <w:bookmarkStart w:id="4452" w:name="_Toc85535010"/>
      <w:bookmarkStart w:id="4453" w:name="_Toc88559473"/>
      <w:bookmarkStart w:id="4454" w:name="_Toc114210103"/>
      <w:bookmarkStart w:id="4455" w:name="_Toc129246454"/>
      <w:bookmarkStart w:id="4456" w:name="_Toc138747224"/>
      <w:bookmarkStart w:id="4457" w:name="_Toc153786870"/>
      <w:r w:rsidRPr="003107D3">
        <w:t>5.2.3.2</w:t>
      </w:r>
      <w:r w:rsidRPr="003107D3">
        <w:rPr>
          <w:lang w:eastAsia="zh-CN"/>
        </w:rPr>
        <w:tab/>
        <w:t>3gpp-Sbi-Origination-Timestamp</w:t>
      </w:r>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rsidR="005B507B" w:rsidRPr="003107D3" w:rsidRDefault="005B507B">
      <w:pPr>
        <w:rPr>
          <w:lang w:eastAsia="zh-CN"/>
        </w:rPr>
      </w:pPr>
      <w:r w:rsidRPr="003107D3">
        <w:t xml:space="preserve">The header contains the date and time (with a millisecond granularity) when the originating entity initiated the request as specified in </w:t>
      </w:r>
      <w:r w:rsidR="003107D3">
        <w:t>clause</w:t>
      </w:r>
      <w:r w:rsidRPr="003107D3">
        <w:t> 6.1.2.3.2 of 3GPP TS 29.502 [22].</w:t>
      </w:r>
    </w:p>
    <w:p w:rsidR="005B507B" w:rsidRPr="003107D3" w:rsidRDefault="005B507B">
      <w:pPr>
        <w:pStyle w:val="Heading2"/>
      </w:pPr>
      <w:bookmarkStart w:id="4458" w:name="_Toc28012179"/>
      <w:bookmarkStart w:id="4459" w:name="_Toc34123032"/>
      <w:bookmarkStart w:id="4460" w:name="_Toc36037982"/>
      <w:bookmarkStart w:id="4461" w:name="_Toc38875364"/>
      <w:bookmarkStart w:id="4462" w:name="_Toc43191845"/>
      <w:bookmarkStart w:id="4463" w:name="_Toc45133240"/>
      <w:bookmarkStart w:id="4464" w:name="_Toc51316744"/>
      <w:bookmarkStart w:id="4465" w:name="_Toc51761924"/>
      <w:bookmarkStart w:id="4466" w:name="_Toc56674911"/>
      <w:bookmarkStart w:id="4467" w:name="_Toc56675302"/>
      <w:bookmarkStart w:id="4468" w:name="_Toc59016288"/>
      <w:bookmarkStart w:id="4469" w:name="_Toc63167886"/>
      <w:bookmarkStart w:id="4470" w:name="_Toc66262396"/>
      <w:bookmarkStart w:id="4471" w:name="_Toc68166902"/>
      <w:bookmarkStart w:id="4472" w:name="_Toc73538020"/>
      <w:bookmarkStart w:id="4473" w:name="_Toc75351896"/>
      <w:bookmarkStart w:id="4474" w:name="_Toc83231706"/>
      <w:bookmarkStart w:id="4475" w:name="_Toc85535011"/>
      <w:bookmarkStart w:id="4476" w:name="_Toc88559474"/>
      <w:bookmarkStart w:id="4477" w:name="_Toc114210104"/>
      <w:bookmarkStart w:id="4478" w:name="_Toc129246455"/>
      <w:bookmarkStart w:id="4479" w:name="_Toc138747225"/>
      <w:bookmarkStart w:id="4480" w:name="_Toc153786871"/>
      <w:r w:rsidRPr="003107D3">
        <w:t>5.3</w:t>
      </w:r>
      <w:r w:rsidRPr="003107D3">
        <w:tab/>
        <w:t>Resources</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rsidR="005B507B" w:rsidRPr="003107D3" w:rsidRDefault="005B507B">
      <w:pPr>
        <w:pStyle w:val="Heading3"/>
      </w:pPr>
      <w:bookmarkStart w:id="4481" w:name="_Toc28012180"/>
      <w:bookmarkStart w:id="4482" w:name="_Toc34123033"/>
      <w:bookmarkStart w:id="4483" w:name="_Toc36037983"/>
      <w:bookmarkStart w:id="4484" w:name="_Toc38875365"/>
      <w:bookmarkStart w:id="4485" w:name="_Toc43191846"/>
      <w:bookmarkStart w:id="4486" w:name="_Toc45133241"/>
      <w:bookmarkStart w:id="4487" w:name="_Toc51316745"/>
      <w:bookmarkStart w:id="4488" w:name="_Toc51761925"/>
      <w:bookmarkStart w:id="4489" w:name="_Toc56674912"/>
      <w:bookmarkStart w:id="4490" w:name="_Toc56675303"/>
      <w:bookmarkStart w:id="4491" w:name="_Toc59016289"/>
      <w:bookmarkStart w:id="4492" w:name="_Toc63167887"/>
      <w:bookmarkStart w:id="4493" w:name="_Toc66262397"/>
      <w:bookmarkStart w:id="4494" w:name="_Toc68166903"/>
      <w:bookmarkStart w:id="4495" w:name="_Toc73538021"/>
      <w:bookmarkStart w:id="4496" w:name="_Toc75351897"/>
      <w:bookmarkStart w:id="4497" w:name="_Toc83231707"/>
      <w:bookmarkStart w:id="4498" w:name="_Toc85535012"/>
      <w:bookmarkStart w:id="4499" w:name="_Toc88559475"/>
      <w:bookmarkStart w:id="4500" w:name="_Toc114210105"/>
      <w:bookmarkStart w:id="4501" w:name="_Toc129246456"/>
      <w:bookmarkStart w:id="4502" w:name="_Toc138747226"/>
      <w:bookmarkStart w:id="4503" w:name="_Toc153786872"/>
      <w:r w:rsidRPr="003107D3">
        <w:t>5.3.1</w:t>
      </w:r>
      <w:r w:rsidRPr="003107D3">
        <w:tab/>
        <w:t>Resource Structure</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p>
    <w:p w:rsidR="005B507B" w:rsidRPr="003107D3" w:rsidRDefault="005B507B">
      <w:pPr>
        <w:pStyle w:val="TH"/>
      </w:pPr>
      <w:r w:rsidRPr="003107D3">
        <w:object w:dxaOrig="8290" w:dyaOrig="3990">
          <v:shape id="_x0000_i1034" type="#_x0000_t75" style="width:469.55pt;height:225.4pt" o:ole="">
            <v:imagedata r:id="rId27" o:title=""/>
          </v:shape>
          <o:OLEObject Type="Embed" ProgID="Visio.Drawing.11" ShapeID="_x0000_i1034" DrawAspect="Content" ObjectID="_1771925023" r:id="rId28"/>
        </w:object>
      </w:r>
    </w:p>
    <w:p w:rsidR="005B507B" w:rsidRPr="003107D3" w:rsidRDefault="005B507B">
      <w:pPr>
        <w:pStyle w:val="TF"/>
      </w:pPr>
      <w:r w:rsidRPr="003107D3">
        <w:t>Figure 5.3.1-1: Resource URI structure of the Npcf_SMPolicyControl API</w:t>
      </w:r>
    </w:p>
    <w:p w:rsidR="005B507B" w:rsidRPr="003107D3" w:rsidRDefault="005B507B">
      <w:r w:rsidRPr="003107D3">
        <w:t>Table 5.3.1-1 provides an overview of the resources and applicable HTTP methods.</w:t>
      </w:r>
    </w:p>
    <w:p w:rsidR="005B507B" w:rsidRPr="003107D3" w:rsidRDefault="005B507B">
      <w:pPr>
        <w:pStyle w:val="TH"/>
      </w:pPr>
      <w:r w:rsidRPr="003107D3">
        <w:t>Table 5.3.1-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838"/>
        <w:gridCol w:w="2835"/>
        <w:gridCol w:w="1793"/>
        <w:gridCol w:w="3164"/>
        <w:tblGridChange w:id="4504">
          <w:tblGrid>
            <w:gridCol w:w="1838"/>
            <w:gridCol w:w="2835"/>
            <w:gridCol w:w="1793"/>
            <w:gridCol w:w="3164"/>
          </w:tblGrid>
        </w:tblGridChange>
      </w:tblGrid>
      <w:tr w:rsidR="005B507B" w:rsidRPr="003107D3" w:rsidTr="002E67F1">
        <w:trPr>
          <w:jc w:val="center"/>
        </w:trPr>
        <w:tc>
          <w:tcPr>
            <w:tcW w:w="1838" w:type="dxa"/>
            <w:shd w:val="clear" w:color="auto" w:fill="C0C0C0"/>
            <w:vAlign w:val="center"/>
            <w:hideMark/>
          </w:tcPr>
          <w:p w:rsidR="005B507B" w:rsidRPr="003107D3" w:rsidRDefault="005B507B">
            <w:pPr>
              <w:pStyle w:val="TAH"/>
            </w:pPr>
            <w:r w:rsidRPr="003107D3">
              <w:t>Resource name</w:t>
            </w:r>
          </w:p>
        </w:tc>
        <w:tc>
          <w:tcPr>
            <w:tcW w:w="2835" w:type="dxa"/>
            <w:shd w:val="clear" w:color="auto" w:fill="C0C0C0"/>
            <w:vAlign w:val="center"/>
            <w:hideMark/>
          </w:tcPr>
          <w:p w:rsidR="005B507B" w:rsidRPr="003107D3" w:rsidRDefault="005B507B">
            <w:pPr>
              <w:pStyle w:val="TAH"/>
            </w:pPr>
            <w:r w:rsidRPr="003107D3">
              <w:t>Resource URI</w:t>
            </w:r>
          </w:p>
        </w:tc>
        <w:tc>
          <w:tcPr>
            <w:tcW w:w="1793" w:type="dxa"/>
            <w:shd w:val="clear" w:color="auto" w:fill="C0C0C0"/>
            <w:vAlign w:val="center"/>
            <w:hideMark/>
          </w:tcPr>
          <w:p w:rsidR="005B507B" w:rsidRPr="003107D3" w:rsidRDefault="005B507B">
            <w:pPr>
              <w:pStyle w:val="TAH"/>
            </w:pPr>
            <w:r w:rsidRPr="003107D3">
              <w:t>HTTP method or custom operation</w:t>
            </w:r>
          </w:p>
        </w:tc>
        <w:tc>
          <w:tcPr>
            <w:tcW w:w="3164" w:type="dxa"/>
            <w:shd w:val="clear" w:color="auto" w:fill="C0C0C0"/>
            <w:vAlign w:val="center"/>
            <w:hideMark/>
          </w:tcPr>
          <w:p w:rsidR="005B507B" w:rsidRPr="003107D3" w:rsidRDefault="005B507B">
            <w:pPr>
              <w:pStyle w:val="TAH"/>
            </w:pPr>
            <w:r w:rsidRPr="003107D3">
              <w:t>Description</w:t>
            </w:r>
          </w:p>
        </w:tc>
      </w:tr>
      <w:tr w:rsidR="005B507B" w:rsidRPr="003107D3" w:rsidTr="002E67F1">
        <w:trPr>
          <w:jc w:val="center"/>
        </w:trPr>
        <w:tc>
          <w:tcPr>
            <w:tcW w:w="1838" w:type="dxa"/>
            <w:vAlign w:val="center"/>
          </w:tcPr>
          <w:p w:rsidR="005B507B" w:rsidRPr="003107D3" w:rsidRDefault="005B507B">
            <w:pPr>
              <w:pStyle w:val="TAL"/>
            </w:pPr>
            <w:r w:rsidRPr="003107D3">
              <w:t>SM Policies</w:t>
            </w:r>
          </w:p>
        </w:tc>
        <w:tc>
          <w:tcPr>
            <w:tcW w:w="2835" w:type="dxa"/>
            <w:vAlign w:val="center"/>
          </w:tcPr>
          <w:p w:rsidR="005B507B" w:rsidRPr="003107D3" w:rsidRDefault="005B507B">
            <w:pPr>
              <w:pStyle w:val="TAL"/>
            </w:pPr>
            <w:r w:rsidRPr="003107D3">
              <w:t>/sm-policies</w:t>
            </w:r>
          </w:p>
        </w:tc>
        <w:tc>
          <w:tcPr>
            <w:tcW w:w="1793" w:type="dxa"/>
          </w:tcPr>
          <w:p w:rsidR="005B507B" w:rsidRPr="003107D3" w:rsidRDefault="005B507B">
            <w:pPr>
              <w:pStyle w:val="TAL"/>
            </w:pPr>
            <w:r w:rsidRPr="003107D3">
              <w:t>POST</w:t>
            </w:r>
          </w:p>
        </w:tc>
        <w:tc>
          <w:tcPr>
            <w:tcW w:w="3164" w:type="dxa"/>
          </w:tcPr>
          <w:p w:rsidR="005B507B" w:rsidRPr="003107D3" w:rsidRDefault="005B507B">
            <w:pPr>
              <w:pStyle w:val="TAL"/>
            </w:pPr>
            <w:r w:rsidRPr="003107D3">
              <w:t>Create a new Individual SM Policies resource for a SUPI or a PEI and PDU Session ID supplied by the NF service consumer.</w:t>
            </w:r>
          </w:p>
        </w:tc>
      </w:tr>
      <w:tr w:rsidR="005B507B" w:rsidRPr="003107D3" w:rsidTr="002E67F1">
        <w:trPr>
          <w:jc w:val="center"/>
        </w:trPr>
        <w:tc>
          <w:tcPr>
            <w:tcW w:w="1838" w:type="dxa"/>
            <w:vMerge w:val="restart"/>
            <w:vAlign w:val="center"/>
          </w:tcPr>
          <w:p w:rsidR="005B507B" w:rsidRPr="003107D3" w:rsidRDefault="005B507B">
            <w:pPr>
              <w:pStyle w:val="TAL"/>
            </w:pPr>
            <w:r w:rsidRPr="003107D3">
              <w:t>Individual SM Policy</w:t>
            </w:r>
          </w:p>
        </w:tc>
        <w:tc>
          <w:tcPr>
            <w:tcW w:w="2835" w:type="dxa"/>
            <w:vAlign w:val="center"/>
          </w:tcPr>
          <w:p w:rsidR="005B507B" w:rsidRPr="003107D3" w:rsidRDefault="005B507B">
            <w:pPr>
              <w:pStyle w:val="TAL"/>
            </w:pPr>
            <w:r w:rsidRPr="003107D3">
              <w:t>/sm-policies/{smPolicyId}</w:t>
            </w:r>
          </w:p>
        </w:tc>
        <w:tc>
          <w:tcPr>
            <w:tcW w:w="1793" w:type="dxa"/>
          </w:tcPr>
          <w:p w:rsidR="005B507B" w:rsidRPr="003107D3" w:rsidRDefault="005B507B">
            <w:pPr>
              <w:pStyle w:val="TAL"/>
            </w:pPr>
            <w:r w:rsidRPr="003107D3">
              <w:t>GET</w:t>
            </w:r>
          </w:p>
        </w:tc>
        <w:tc>
          <w:tcPr>
            <w:tcW w:w="3164" w:type="dxa"/>
          </w:tcPr>
          <w:p w:rsidR="005B507B" w:rsidRPr="003107D3" w:rsidRDefault="005B507B">
            <w:pPr>
              <w:pStyle w:val="TAL"/>
            </w:pPr>
            <w:r w:rsidRPr="003107D3">
              <w:t>Read an Individual SM Policies resource.</w:t>
            </w:r>
          </w:p>
        </w:tc>
      </w:tr>
      <w:tr w:rsidR="005B507B" w:rsidRPr="003107D3" w:rsidTr="002E67F1">
        <w:trPr>
          <w:jc w:val="center"/>
        </w:trPr>
        <w:tc>
          <w:tcPr>
            <w:tcW w:w="1838" w:type="dxa"/>
            <w:vMerge/>
            <w:vAlign w:val="center"/>
          </w:tcPr>
          <w:p w:rsidR="005B507B" w:rsidRPr="003107D3" w:rsidRDefault="005B507B">
            <w:pPr>
              <w:pStyle w:val="TAL"/>
            </w:pPr>
          </w:p>
        </w:tc>
        <w:tc>
          <w:tcPr>
            <w:tcW w:w="2835" w:type="dxa"/>
            <w:vAlign w:val="center"/>
          </w:tcPr>
          <w:p w:rsidR="005B507B" w:rsidRPr="003107D3" w:rsidRDefault="005B507B">
            <w:pPr>
              <w:pStyle w:val="TAL"/>
            </w:pPr>
            <w:r w:rsidRPr="003107D3">
              <w:t>/sm-policies/{smPolicyId}/delete</w:t>
            </w:r>
          </w:p>
        </w:tc>
        <w:tc>
          <w:tcPr>
            <w:tcW w:w="1793" w:type="dxa"/>
          </w:tcPr>
          <w:p w:rsidR="005B507B" w:rsidRPr="003107D3" w:rsidRDefault="005B507B">
            <w:pPr>
              <w:pStyle w:val="TAL"/>
            </w:pPr>
            <w:r w:rsidRPr="003107D3">
              <w:t>delete</w:t>
            </w:r>
          </w:p>
          <w:p w:rsidR="005B507B" w:rsidRPr="003107D3" w:rsidRDefault="005B507B">
            <w:pPr>
              <w:pStyle w:val="TAL"/>
            </w:pPr>
            <w:r w:rsidRPr="003107D3">
              <w:t>(POST)</w:t>
            </w:r>
          </w:p>
        </w:tc>
        <w:tc>
          <w:tcPr>
            <w:tcW w:w="3164" w:type="dxa"/>
          </w:tcPr>
          <w:p w:rsidR="005B507B" w:rsidRPr="003107D3" w:rsidRDefault="005B507B">
            <w:pPr>
              <w:pStyle w:val="TAL"/>
            </w:pPr>
            <w:r w:rsidRPr="003107D3">
              <w:t>Delete an Individual SM Policies resource.</w:t>
            </w:r>
          </w:p>
        </w:tc>
      </w:tr>
      <w:tr w:rsidR="005B507B" w:rsidRPr="003107D3" w:rsidTr="002E67F1">
        <w:trPr>
          <w:jc w:val="center"/>
        </w:trPr>
        <w:tc>
          <w:tcPr>
            <w:tcW w:w="1838" w:type="dxa"/>
            <w:vMerge/>
            <w:vAlign w:val="center"/>
          </w:tcPr>
          <w:p w:rsidR="005B507B" w:rsidRPr="003107D3" w:rsidRDefault="005B507B">
            <w:pPr>
              <w:pStyle w:val="TAL"/>
            </w:pPr>
          </w:p>
        </w:tc>
        <w:tc>
          <w:tcPr>
            <w:tcW w:w="2835" w:type="dxa"/>
            <w:vAlign w:val="center"/>
          </w:tcPr>
          <w:p w:rsidR="005B507B" w:rsidRPr="003107D3" w:rsidRDefault="005B507B">
            <w:pPr>
              <w:pStyle w:val="TAL"/>
            </w:pPr>
            <w:r w:rsidRPr="003107D3">
              <w:t>/sm-policies/{smPolicyId}/update</w:t>
            </w:r>
          </w:p>
        </w:tc>
        <w:tc>
          <w:tcPr>
            <w:tcW w:w="1793" w:type="dxa"/>
          </w:tcPr>
          <w:p w:rsidR="005B507B" w:rsidRPr="003107D3" w:rsidRDefault="005B507B">
            <w:pPr>
              <w:pStyle w:val="TAL"/>
            </w:pPr>
            <w:r w:rsidRPr="003107D3">
              <w:t>update</w:t>
            </w:r>
          </w:p>
          <w:p w:rsidR="005B507B" w:rsidRPr="003107D3" w:rsidRDefault="005B507B">
            <w:pPr>
              <w:pStyle w:val="TAL"/>
            </w:pPr>
            <w:r w:rsidRPr="003107D3">
              <w:t>(POST)</w:t>
            </w:r>
          </w:p>
        </w:tc>
        <w:tc>
          <w:tcPr>
            <w:tcW w:w="3164" w:type="dxa"/>
          </w:tcPr>
          <w:p w:rsidR="005B507B" w:rsidRPr="003107D3" w:rsidRDefault="005B507B">
            <w:pPr>
              <w:pStyle w:val="TAL"/>
            </w:pPr>
            <w:r w:rsidRPr="003107D3">
              <w:t>Update an Individual SM Policies resource when a policy control request event is met or an error of policy enforcement occurs.</w:t>
            </w:r>
          </w:p>
        </w:tc>
      </w:tr>
    </w:tbl>
    <w:p w:rsidR="005B507B" w:rsidRPr="003107D3" w:rsidRDefault="005B507B"/>
    <w:p w:rsidR="005B507B" w:rsidRPr="003107D3" w:rsidRDefault="005B507B">
      <w:pPr>
        <w:pStyle w:val="Heading3"/>
      </w:pPr>
      <w:bookmarkStart w:id="4505" w:name="_Toc28012181"/>
      <w:bookmarkStart w:id="4506" w:name="_Toc34123034"/>
      <w:bookmarkStart w:id="4507" w:name="_Toc36037984"/>
      <w:bookmarkStart w:id="4508" w:name="_Toc38875366"/>
      <w:bookmarkStart w:id="4509" w:name="_Toc43191847"/>
      <w:bookmarkStart w:id="4510" w:name="_Toc45133242"/>
      <w:bookmarkStart w:id="4511" w:name="_Toc51316746"/>
      <w:bookmarkStart w:id="4512" w:name="_Toc51761926"/>
      <w:bookmarkStart w:id="4513" w:name="_Toc56674913"/>
      <w:bookmarkStart w:id="4514" w:name="_Toc56675304"/>
      <w:bookmarkStart w:id="4515" w:name="_Toc59016290"/>
      <w:bookmarkStart w:id="4516" w:name="_Toc63167888"/>
      <w:bookmarkStart w:id="4517" w:name="_Toc66262398"/>
      <w:bookmarkStart w:id="4518" w:name="_Toc68166904"/>
      <w:bookmarkStart w:id="4519" w:name="_Toc73538022"/>
      <w:bookmarkStart w:id="4520" w:name="_Toc75351898"/>
      <w:bookmarkStart w:id="4521" w:name="_Toc83231708"/>
      <w:bookmarkStart w:id="4522" w:name="_Toc85535013"/>
      <w:bookmarkStart w:id="4523" w:name="_Toc88559476"/>
      <w:bookmarkStart w:id="4524" w:name="_Toc114210106"/>
      <w:bookmarkStart w:id="4525" w:name="_Toc129246457"/>
      <w:bookmarkStart w:id="4526" w:name="_Toc138747227"/>
      <w:bookmarkStart w:id="4527" w:name="_Toc153786873"/>
      <w:r w:rsidRPr="003107D3">
        <w:t>5.3.2</w:t>
      </w:r>
      <w:r w:rsidRPr="003107D3">
        <w:tab/>
        <w:t>Resource: SM Policies</w:t>
      </w:r>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rsidR="005B507B" w:rsidRPr="003107D3" w:rsidRDefault="005B507B">
      <w:pPr>
        <w:pStyle w:val="Heading4"/>
      </w:pPr>
      <w:bookmarkStart w:id="4528" w:name="_Toc28012182"/>
      <w:bookmarkStart w:id="4529" w:name="_Toc34123035"/>
      <w:bookmarkStart w:id="4530" w:name="_Toc36037985"/>
      <w:bookmarkStart w:id="4531" w:name="_Toc38875367"/>
      <w:bookmarkStart w:id="4532" w:name="_Toc43191848"/>
      <w:bookmarkStart w:id="4533" w:name="_Toc45133243"/>
      <w:bookmarkStart w:id="4534" w:name="_Toc51316747"/>
      <w:bookmarkStart w:id="4535" w:name="_Toc51761927"/>
      <w:bookmarkStart w:id="4536" w:name="_Toc56674914"/>
      <w:bookmarkStart w:id="4537" w:name="_Toc56675305"/>
      <w:bookmarkStart w:id="4538" w:name="_Toc59016291"/>
      <w:bookmarkStart w:id="4539" w:name="_Toc63167889"/>
      <w:bookmarkStart w:id="4540" w:name="_Toc66262399"/>
      <w:bookmarkStart w:id="4541" w:name="_Toc68166905"/>
      <w:bookmarkStart w:id="4542" w:name="_Toc73538023"/>
      <w:bookmarkStart w:id="4543" w:name="_Toc75351899"/>
      <w:bookmarkStart w:id="4544" w:name="_Toc83231709"/>
      <w:bookmarkStart w:id="4545" w:name="_Toc85535014"/>
      <w:bookmarkStart w:id="4546" w:name="_Toc88559477"/>
      <w:bookmarkStart w:id="4547" w:name="_Toc114210107"/>
      <w:bookmarkStart w:id="4548" w:name="_Toc129246458"/>
      <w:bookmarkStart w:id="4549" w:name="_Toc138747228"/>
      <w:bookmarkStart w:id="4550" w:name="_Toc153786874"/>
      <w:r w:rsidRPr="003107D3">
        <w:t>5.3.2.1</w:t>
      </w:r>
      <w:r w:rsidRPr="003107D3">
        <w:tab/>
        <w:t>Description</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rsidR="005B507B" w:rsidRPr="003107D3" w:rsidRDefault="005B507B">
      <w:r w:rsidRPr="003107D3">
        <w:t xml:space="preserve">This resource represents the collection of the individual SM Policies created in the PCF. </w:t>
      </w:r>
    </w:p>
    <w:p w:rsidR="005B507B" w:rsidRPr="003107D3" w:rsidRDefault="005B507B">
      <w:pPr>
        <w:pStyle w:val="Heading4"/>
      </w:pPr>
      <w:bookmarkStart w:id="4551" w:name="_Toc28012183"/>
      <w:bookmarkStart w:id="4552" w:name="_Toc34123036"/>
      <w:bookmarkStart w:id="4553" w:name="_Toc36037986"/>
      <w:bookmarkStart w:id="4554" w:name="_Toc38875368"/>
      <w:bookmarkStart w:id="4555" w:name="_Toc43191849"/>
      <w:bookmarkStart w:id="4556" w:name="_Toc45133244"/>
      <w:bookmarkStart w:id="4557" w:name="_Toc51316748"/>
      <w:bookmarkStart w:id="4558" w:name="_Toc51761928"/>
      <w:bookmarkStart w:id="4559" w:name="_Toc56674915"/>
      <w:bookmarkStart w:id="4560" w:name="_Toc56675306"/>
      <w:bookmarkStart w:id="4561" w:name="_Toc59016292"/>
      <w:bookmarkStart w:id="4562" w:name="_Toc63167890"/>
      <w:bookmarkStart w:id="4563" w:name="_Toc66262400"/>
      <w:bookmarkStart w:id="4564" w:name="_Toc68166906"/>
      <w:bookmarkStart w:id="4565" w:name="_Toc73538024"/>
      <w:bookmarkStart w:id="4566" w:name="_Toc75351900"/>
      <w:bookmarkStart w:id="4567" w:name="_Toc83231710"/>
      <w:bookmarkStart w:id="4568" w:name="_Toc85535015"/>
      <w:bookmarkStart w:id="4569" w:name="_Toc88559478"/>
      <w:bookmarkStart w:id="4570" w:name="_Toc114210108"/>
      <w:bookmarkStart w:id="4571" w:name="_Toc129246459"/>
      <w:bookmarkStart w:id="4572" w:name="_Toc138747229"/>
      <w:bookmarkStart w:id="4573" w:name="_Toc153786875"/>
      <w:r w:rsidRPr="003107D3">
        <w:t>5.3.2.2</w:t>
      </w:r>
      <w:r w:rsidRPr="003107D3">
        <w:tab/>
        <w:t>Resource definition</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p>
    <w:p w:rsidR="005B507B" w:rsidRPr="003107D3" w:rsidRDefault="005B507B">
      <w:r w:rsidRPr="003107D3">
        <w:t xml:space="preserve">Resource URI: </w:t>
      </w:r>
      <w:r w:rsidRPr="003107D3">
        <w:rPr>
          <w:b/>
        </w:rPr>
        <w:t>{apiRoot}/npcf-smpolicycontrol/v1/sm-policies</w:t>
      </w:r>
    </w:p>
    <w:p w:rsidR="005B507B" w:rsidRPr="003107D3" w:rsidRDefault="005B507B">
      <w:pPr>
        <w:rPr>
          <w:rFonts w:ascii="Arial" w:hAnsi="Arial" w:cs="Arial"/>
        </w:rPr>
      </w:pPr>
      <w:r w:rsidRPr="003107D3">
        <w:t>This resource shall support the resource URI variables defined in table 5.3.2.2-1</w:t>
      </w:r>
      <w:r w:rsidRPr="003107D3">
        <w:rPr>
          <w:rFonts w:ascii="Arial" w:hAnsi="Arial" w:cs="Arial"/>
        </w:rPr>
        <w:t>.</w:t>
      </w:r>
    </w:p>
    <w:p w:rsidR="005B507B" w:rsidRPr="003107D3" w:rsidRDefault="005B507B">
      <w:pPr>
        <w:pStyle w:val="TH"/>
        <w:rPr>
          <w:rFonts w:cs="Arial"/>
        </w:rPr>
      </w:pPr>
      <w:r w:rsidRPr="003107D3">
        <w:t>Table 5.3.2.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816"/>
        <w:gridCol w:w="1418"/>
        <w:gridCol w:w="6352"/>
      </w:tblGrid>
      <w:tr w:rsidR="005B507B" w:rsidRPr="003107D3" w:rsidTr="002E67F1">
        <w:trPr>
          <w:jc w:val="center"/>
        </w:trPr>
        <w:tc>
          <w:tcPr>
            <w:tcW w:w="1816" w:type="dxa"/>
            <w:shd w:val="clear" w:color="auto" w:fill="C0C0C0"/>
            <w:hideMark/>
          </w:tcPr>
          <w:p w:rsidR="005B507B" w:rsidRPr="003107D3" w:rsidRDefault="005B507B">
            <w:pPr>
              <w:pStyle w:val="TAH"/>
            </w:pPr>
            <w:r w:rsidRPr="003107D3">
              <w:t>Name</w:t>
            </w:r>
          </w:p>
        </w:tc>
        <w:tc>
          <w:tcPr>
            <w:tcW w:w="1418" w:type="dxa"/>
            <w:shd w:val="clear" w:color="auto" w:fill="C0C0C0"/>
          </w:tcPr>
          <w:p w:rsidR="005B507B" w:rsidRPr="003107D3" w:rsidRDefault="005B507B">
            <w:pPr>
              <w:pStyle w:val="TAH"/>
              <w:rPr>
                <w:rFonts w:hint="eastAsia"/>
                <w:lang w:eastAsia="zh-CN"/>
              </w:rPr>
            </w:pPr>
            <w:r w:rsidRPr="003107D3">
              <w:rPr>
                <w:rFonts w:hint="eastAsia"/>
                <w:lang w:eastAsia="zh-CN"/>
              </w:rPr>
              <w:t>D</w:t>
            </w:r>
            <w:r w:rsidRPr="003107D3">
              <w:rPr>
                <w:lang w:eastAsia="zh-CN"/>
              </w:rPr>
              <w:t>ata type</w:t>
            </w:r>
          </w:p>
        </w:tc>
        <w:tc>
          <w:tcPr>
            <w:tcW w:w="6352" w:type="dxa"/>
            <w:shd w:val="clear" w:color="auto" w:fill="C0C0C0"/>
            <w:vAlign w:val="center"/>
            <w:hideMark/>
          </w:tcPr>
          <w:p w:rsidR="005B507B" w:rsidRPr="003107D3" w:rsidRDefault="005B507B">
            <w:pPr>
              <w:pStyle w:val="TAH"/>
            </w:pPr>
            <w:r w:rsidRPr="003107D3">
              <w:t>Definition</w:t>
            </w:r>
          </w:p>
        </w:tc>
      </w:tr>
      <w:tr w:rsidR="005B507B" w:rsidRPr="003107D3" w:rsidTr="002E67F1">
        <w:trPr>
          <w:jc w:val="center"/>
        </w:trPr>
        <w:tc>
          <w:tcPr>
            <w:tcW w:w="1816" w:type="dxa"/>
            <w:hideMark/>
          </w:tcPr>
          <w:p w:rsidR="005B507B" w:rsidRPr="003107D3" w:rsidRDefault="005B507B">
            <w:pPr>
              <w:pStyle w:val="TAL"/>
            </w:pPr>
            <w:r w:rsidRPr="003107D3">
              <w:t>apiRoot</w:t>
            </w:r>
          </w:p>
        </w:tc>
        <w:tc>
          <w:tcPr>
            <w:tcW w:w="1418" w:type="dxa"/>
          </w:tcPr>
          <w:p w:rsidR="005B507B" w:rsidRPr="003107D3" w:rsidRDefault="005B507B">
            <w:pPr>
              <w:pStyle w:val="TAL"/>
            </w:pPr>
            <w:r w:rsidRPr="003107D3">
              <w:t>string</w:t>
            </w:r>
          </w:p>
        </w:tc>
        <w:tc>
          <w:tcPr>
            <w:tcW w:w="6352" w:type="dxa"/>
            <w:vAlign w:val="center"/>
            <w:hideMark/>
          </w:tcPr>
          <w:p w:rsidR="005B507B" w:rsidRPr="003107D3" w:rsidRDefault="005B507B">
            <w:pPr>
              <w:pStyle w:val="TAL"/>
            </w:pPr>
            <w:r w:rsidRPr="003107D3">
              <w:t xml:space="preserve">See </w:t>
            </w:r>
            <w:r w:rsidR="003107D3">
              <w:t>clause</w:t>
            </w:r>
            <w:r w:rsidRPr="003107D3">
              <w:rPr>
                <w:lang w:eastAsia="zh-CN"/>
              </w:rPr>
              <w:t> </w:t>
            </w:r>
            <w:r w:rsidRPr="003107D3">
              <w:t>5.1</w:t>
            </w:r>
          </w:p>
        </w:tc>
      </w:tr>
    </w:tbl>
    <w:p w:rsidR="005B507B" w:rsidRPr="003107D3" w:rsidRDefault="005B507B"/>
    <w:p w:rsidR="005B507B" w:rsidRPr="003107D3" w:rsidRDefault="005B507B">
      <w:pPr>
        <w:pStyle w:val="Heading4"/>
      </w:pPr>
      <w:bookmarkStart w:id="4574" w:name="_Toc28012184"/>
      <w:bookmarkStart w:id="4575" w:name="_Toc34123037"/>
      <w:bookmarkStart w:id="4576" w:name="_Toc36037987"/>
      <w:bookmarkStart w:id="4577" w:name="_Toc38875369"/>
      <w:bookmarkStart w:id="4578" w:name="_Toc43191850"/>
      <w:bookmarkStart w:id="4579" w:name="_Toc45133245"/>
      <w:bookmarkStart w:id="4580" w:name="_Toc51316749"/>
      <w:bookmarkStart w:id="4581" w:name="_Toc51761929"/>
      <w:bookmarkStart w:id="4582" w:name="_Toc56674916"/>
      <w:bookmarkStart w:id="4583" w:name="_Toc56675307"/>
      <w:bookmarkStart w:id="4584" w:name="_Toc59016293"/>
      <w:bookmarkStart w:id="4585" w:name="_Toc63167891"/>
      <w:bookmarkStart w:id="4586" w:name="_Toc66262401"/>
      <w:bookmarkStart w:id="4587" w:name="_Toc68166907"/>
      <w:bookmarkStart w:id="4588" w:name="_Toc73538025"/>
      <w:bookmarkStart w:id="4589" w:name="_Toc75351901"/>
      <w:bookmarkStart w:id="4590" w:name="_Toc83231711"/>
      <w:bookmarkStart w:id="4591" w:name="_Toc85535016"/>
      <w:bookmarkStart w:id="4592" w:name="_Toc88559479"/>
      <w:bookmarkStart w:id="4593" w:name="_Toc114210109"/>
      <w:bookmarkStart w:id="4594" w:name="_Toc129246460"/>
      <w:bookmarkStart w:id="4595" w:name="_Toc138747230"/>
      <w:bookmarkStart w:id="4596" w:name="_Toc153786876"/>
      <w:r w:rsidRPr="003107D3">
        <w:t>5.3.2.3</w:t>
      </w:r>
      <w:r w:rsidRPr="003107D3">
        <w:tab/>
        <w:t>Resource Standard Methods</w:t>
      </w:r>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p>
    <w:p w:rsidR="005B507B" w:rsidRPr="003107D3" w:rsidRDefault="005B507B">
      <w:pPr>
        <w:pStyle w:val="Heading5"/>
      </w:pPr>
      <w:bookmarkStart w:id="4597" w:name="_Toc28012185"/>
      <w:bookmarkStart w:id="4598" w:name="_Toc34123038"/>
      <w:bookmarkStart w:id="4599" w:name="_Toc36037988"/>
      <w:bookmarkStart w:id="4600" w:name="_Toc38875370"/>
      <w:bookmarkStart w:id="4601" w:name="_Toc43191851"/>
      <w:bookmarkStart w:id="4602" w:name="_Toc45133246"/>
      <w:bookmarkStart w:id="4603" w:name="_Toc51316750"/>
      <w:bookmarkStart w:id="4604" w:name="_Toc51761930"/>
      <w:bookmarkStart w:id="4605" w:name="_Toc56674917"/>
      <w:bookmarkStart w:id="4606" w:name="_Toc56675308"/>
      <w:bookmarkStart w:id="4607" w:name="_Toc59016294"/>
      <w:bookmarkStart w:id="4608" w:name="_Toc63167892"/>
      <w:bookmarkStart w:id="4609" w:name="_Toc66262402"/>
      <w:bookmarkStart w:id="4610" w:name="_Toc68166908"/>
      <w:bookmarkStart w:id="4611" w:name="_Toc73538026"/>
      <w:bookmarkStart w:id="4612" w:name="_Toc75351902"/>
      <w:bookmarkStart w:id="4613" w:name="_Toc83231712"/>
      <w:bookmarkStart w:id="4614" w:name="_Toc85535017"/>
      <w:bookmarkStart w:id="4615" w:name="_Toc88559480"/>
      <w:bookmarkStart w:id="4616" w:name="_Toc114210110"/>
      <w:bookmarkStart w:id="4617" w:name="_Toc129246461"/>
      <w:bookmarkStart w:id="4618" w:name="_Toc138747231"/>
      <w:bookmarkStart w:id="4619" w:name="_Toc153786877"/>
      <w:r w:rsidRPr="003107D3">
        <w:t>5.3.2.3.1</w:t>
      </w:r>
      <w:r w:rsidRPr="003107D3">
        <w:tab/>
        <w:t>POST</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p>
    <w:p w:rsidR="005B507B" w:rsidRPr="003107D3" w:rsidRDefault="005B507B">
      <w:r w:rsidRPr="003107D3">
        <w:t>This method shall support the URI query parameters specified in table 5.3.2.3.1-1.</w:t>
      </w:r>
    </w:p>
    <w:p w:rsidR="005B507B" w:rsidRPr="003107D3" w:rsidRDefault="005B507B">
      <w:pPr>
        <w:pStyle w:val="TH"/>
        <w:rPr>
          <w:rFonts w:cs="Arial"/>
        </w:rPr>
      </w:pPr>
      <w:r w:rsidRPr="003107D3">
        <w:t>Table 5.3.2.3.1-1: URI query parameters supported by the POS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5B507B" w:rsidRPr="003107D3" w:rsidTr="002E67F1">
        <w:trPr>
          <w:jc w:val="center"/>
        </w:trPr>
        <w:tc>
          <w:tcPr>
            <w:tcW w:w="1598" w:type="dxa"/>
            <w:shd w:val="clear" w:color="auto" w:fill="C0C0C0"/>
            <w:hideMark/>
          </w:tcPr>
          <w:p w:rsidR="005B507B" w:rsidRPr="003107D3" w:rsidRDefault="005B507B">
            <w:pPr>
              <w:pStyle w:val="TAH"/>
            </w:pPr>
            <w:r w:rsidRPr="003107D3">
              <w:t>Name</w:t>
            </w:r>
          </w:p>
        </w:tc>
        <w:tc>
          <w:tcPr>
            <w:tcW w:w="1418" w:type="dxa"/>
            <w:shd w:val="clear" w:color="auto" w:fill="C0C0C0"/>
            <w:hideMark/>
          </w:tcPr>
          <w:p w:rsidR="005B507B" w:rsidRPr="003107D3" w:rsidRDefault="005B507B">
            <w:pPr>
              <w:pStyle w:val="TAH"/>
            </w:pPr>
            <w:r w:rsidRPr="003107D3">
              <w:t>Data type</w:t>
            </w:r>
          </w:p>
        </w:tc>
        <w:tc>
          <w:tcPr>
            <w:tcW w:w="420" w:type="dxa"/>
            <w:shd w:val="clear" w:color="auto" w:fill="C0C0C0"/>
            <w:hideMark/>
          </w:tcPr>
          <w:p w:rsidR="005B507B" w:rsidRPr="003107D3" w:rsidRDefault="005B507B">
            <w:pPr>
              <w:pStyle w:val="TAH"/>
            </w:pPr>
            <w:r w:rsidRPr="003107D3">
              <w:t>P</w:t>
            </w:r>
          </w:p>
        </w:tc>
        <w:tc>
          <w:tcPr>
            <w:tcW w:w="1126" w:type="dxa"/>
            <w:shd w:val="clear" w:color="auto" w:fill="C0C0C0"/>
            <w:hideMark/>
          </w:tcPr>
          <w:p w:rsidR="005B507B" w:rsidRPr="003107D3" w:rsidRDefault="005B507B">
            <w:pPr>
              <w:pStyle w:val="TAH"/>
            </w:pPr>
            <w:r w:rsidRPr="003107D3">
              <w:t>Cardinality</w:t>
            </w:r>
          </w:p>
        </w:tc>
        <w:tc>
          <w:tcPr>
            <w:tcW w:w="5124" w:type="dxa"/>
            <w:shd w:val="clear" w:color="auto" w:fill="C0C0C0"/>
            <w:vAlign w:val="center"/>
            <w:hideMark/>
          </w:tcPr>
          <w:p w:rsidR="005B507B" w:rsidRPr="003107D3" w:rsidRDefault="005B507B">
            <w:pPr>
              <w:pStyle w:val="TAH"/>
            </w:pPr>
            <w:r w:rsidRPr="003107D3">
              <w:t>Description</w:t>
            </w:r>
          </w:p>
        </w:tc>
      </w:tr>
      <w:tr w:rsidR="005B507B" w:rsidRPr="003107D3" w:rsidTr="002E67F1">
        <w:trPr>
          <w:jc w:val="center"/>
        </w:trPr>
        <w:tc>
          <w:tcPr>
            <w:tcW w:w="1598" w:type="dxa"/>
            <w:hideMark/>
          </w:tcPr>
          <w:p w:rsidR="005B507B" w:rsidRPr="003107D3" w:rsidRDefault="005B507B">
            <w:pPr>
              <w:pStyle w:val="TAL"/>
            </w:pPr>
            <w:r w:rsidRPr="003107D3">
              <w:t>n/a</w:t>
            </w:r>
          </w:p>
        </w:tc>
        <w:tc>
          <w:tcPr>
            <w:tcW w:w="1418" w:type="dxa"/>
            <w:hideMark/>
          </w:tcPr>
          <w:p w:rsidR="005B507B" w:rsidRPr="003107D3" w:rsidRDefault="005B507B">
            <w:pPr>
              <w:pStyle w:val="TAL"/>
            </w:pPr>
          </w:p>
        </w:tc>
        <w:tc>
          <w:tcPr>
            <w:tcW w:w="420" w:type="dxa"/>
            <w:hideMark/>
          </w:tcPr>
          <w:p w:rsidR="005B507B" w:rsidRPr="003107D3" w:rsidRDefault="005B507B">
            <w:pPr>
              <w:pStyle w:val="TAC"/>
            </w:pPr>
          </w:p>
        </w:tc>
        <w:tc>
          <w:tcPr>
            <w:tcW w:w="1126" w:type="dxa"/>
            <w:hideMark/>
          </w:tcPr>
          <w:p w:rsidR="005B507B" w:rsidRPr="003107D3" w:rsidRDefault="005B507B">
            <w:pPr>
              <w:pStyle w:val="TAC"/>
            </w:pPr>
          </w:p>
        </w:tc>
        <w:tc>
          <w:tcPr>
            <w:tcW w:w="5124" w:type="dxa"/>
            <w:vAlign w:val="center"/>
            <w:hideMark/>
          </w:tcPr>
          <w:p w:rsidR="005B507B" w:rsidRPr="003107D3" w:rsidRDefault="005B507B">
            <w:pPr>
              <w:pStyle w:val="TAL"/>
            </w:pPr>
          </w:p>
        </w:tc>
      </w:tr>
    </w:tbl>
    <w:p w:rsidR="005B507B" w:rsidRPr="003107D3" w:rsidRDefault="005B507B"/>
    <w:p w:rsidR="005B507B" w:rsidRPr="003107D3" w:rsidRDefault="005B507B">
      <w:r w:rsidRPr="003107D3">
        <w:t>This method shall support the request data structures specified in table 5.3.2.3.1-2 and the response data structures and response codes specified in table 5.3.2.3.1-3.</w:t>
      </w:r>
    </w:p>
    <w:p w:rsidR="005B507B" w:rsidRPr="003107D3" w:rsidRDefault="005B507B">
      <w:pPr>
        <w:pStyle w:val="TH"/>
      </w:pPr>
      <w:r w:rsidRPr="003107D3">
        <w:t>Table 5.3.2.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93"/>
        <w:gridCol w:w="360"/>
        <w:gridCol w:w="1170"/>
        <w:gridCol w:w="6063"/>
      </w:tblGrid>
      <w:tr w:rsidR="005B507B" w:rsidRPr="003107D3" w:rsidTr="002E67F1">
        <w:trPr>
          <w:jc w:val="center"/>
        </w:trPr>
        <w:tc>
          <w:tcPr>
            <w:tcW w:w="2093" w:type="dxa"/>
            <w:shd w:val="clear" w:color="auto" w:fill="C0C0C0"/>
            <w:hideMark/>
          </w:tcPr>
          <w:p w:rsidR="005B507B" w:rsidRPr="003107D3" w:rsidRDefault="005B507B">
            <w:pPr>
              <w:pStyle w:val="TAH"/>
            </w:pPr>
            <w:r w:rsidRPr="003107D3">
              <w:t>Data type</w:t>
            </w:r>
          </w:p>
        </w:tc>
        <w:tc>
          <w:tcPr>
            <w:tcW w:w="360" w:type="dxa"/>
            <w:shd w:val="clear" w:color="auto" w:fill="C0C0C0"/>
            <w:hideMark/>
          </w:tcPr>
          <w:p w:rsidR="005B507B" w:rsidRPr="003107D3" w:rsidRDefault="005B507B">
            <w:pPr>
              <w:pStyle w:val="TAH"/>
            </w:pPr>
            <w:r w:rsidRPr="003107D3">
              <w:t>P</w:t>
            </w:r>
          </w:p>
        </w:tc>
        <w:tc>
          <w:tcPr>
            <w:tcW w:w="1170" w:type="dxa"/>
            <w:shd w:val="clear" w:color="auto" w:fill="C0C0C0"/>
            <w:hideMark/>
          </w:tcPr>
          <w:p w:rsidR="005B507B" w:rsidRPr="003107D3" w:rsidRDefault="005B507B">
            <w:pPr>
              <w:pStyle w:val="TAH"/>
            </w:pPr>
            <w:r w:rsidRPr="003107D3">
              <w:t>Cardinality</w:t>
            </w:r>
          </w:p>
        </w:tc>
        <w:tc>
          <w:tcPr>
            <w:tcW w:w="6063" w:type="dxa"/>
            <w:shd w:val="clear" w:color="auto" w:fill="C0C0C0"/>
            <w:vAlign w:val="center"/>
            <w:hideMark/>
          </w:tcPr>
          <w:p w:rsidR="005B507B" w:rsidRPr="003107D3" w:rsidRDefault="005B507B">
            <w:pPr>
              <w:pStyle w:val="TAH"/>
            </w:pPr>
            <w:r w:rsidRPr="003107D3">
              <w:t>Description</w:t>
            </w:r>
          </w:p>
        </w:tc>
      </w:tr>
      <w:tr w:rsidR="005B507B" w:rsidRPr="003107D3" w:rsidTr="002E67F1">
        <w:trPr>
          <w:jc w:val="center"/>
        </w:trPr>
        <w:tc>
          <w:tcPr>
            <w:tcW w:w="2093" w:type="dxa"/>
            <w:hideMark/>
          </w:tcPr>
          <w:p w:rsidR="005B507B" w:rsidRPr="003107D3" w:rsidRDefault="005B507B">
            <w:pPr>
              <w:pStyle w:val="TAL"/>
            </w:pPr>
            <w:r w:rsidRPr="003107D3">
              <w:t>SmPolicyContextData</w:t>
            </w:r>
          </w:p>
        </w:tc>
        <w:tc>
          <w:tcPr>
            <w:tcW w:w="360" w:type="dxa"/>
            <w:hideMark/>
          </w:tcPr>
          <w:p w:rsidR="005B507B" w:rsidRPr="003107D3" w:rsidRDefault="005B507B">
            <w:pPr>
              <w:pStyle w:val="TAC"/>
            </w:pPr>
            <w:r w:rsidRPr="003107D3">
              <w:t>M</w:t>
            </w:r>
          </w:p>
        </w:tc>
        <w:tc>
          <w:tcPr>
            <w:tcW w:w="1170" w:type="dxa"/>
            <w:hideMark/>
          </w:tcPr>
          <w:p w:rsidR="005B507B" w:rsidRPr="003107D3" w:rsidRDefault="005B507B">
            <w:pPr>
              <w:pStyle w:val="TAL"/>
              <w:jc w:val="center"/>
            </w:pPr>
            <w:r w:rsidRPr="003107D3">
              <w:t>1</w:t>
            </w:r>
          </w:p>
        </w:tc>
        <w:tc>
          <w:tcPr>
            <w:tcW w:w="6063" w:type="dxa"/>
            <w:hideMark/>
          </w:tcPr>
          <w:p w:rsidR="005B507B" w:rsidRPr="003107D3" w:rsidRDefault="005B507B">
            <w:pPr>
              <w:pStyle w:val="TAL"/>
            </w:pPr>
            <w:r w:rsidRPr="003107D3">
              <w:t>Parameters to create an individual SM policies resources.</w:t>
            </w:r>
          </w:p>
        </w:tc>
      </w:tr>
    </w:tbl>
    <w:p w:rsidR="005B507B" w:rsidRPr="003107D3" w:rsidRDefault="005B507B"/>
    <w:p w:rsidR="005B507B" w:rsidRPr="003107D3" w:rsidRDefault="005B507B">
      <w:pPr>
        <w:pStyle w:val="TH"/>
      </w:pPr>
      <w:r w:rsidRPr="003107D3">
        <w:t>Table 5.3.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19"/>
        <w:gridCol w:w="372"/>
        <w:gridCol w:w="1193"/>
        <w:gridCol w:w="1559"/>
        <w:gridCol w:w="4843"/>
      </w:tblGrid>
      <w:tr w:rsidR="005B507B" w:rsidRPr="003107D3" w:rsidTr="002E67F1">
        <w:trPr>
          <w:jc w:val="center"/>
        </w:trPr>
        <w:tc>
          <w:tcPr>
            <w:tcW w:w="887" w:type="pct"/>
            <w:shd w:val="clear" w:color="auto" w:fill="C0C0C0"/>
            <w:hideMark/>
          </w:tcPr>
          <w:p w:rsidR="005B507B" w:rsidRPr="003107D3" w:rsidRDefault="005B507B">
            <w:pPr>
              <w:pStyle w:val="TAH"/>
            </w:pPr>
            <w:r w:rsidRPr="003107D3">
              <w:t>Data type</w:t>
            </w:r>
          </w:p>
        </w:tc>
        <w:tc>
          <w:tcPr>
            <w:tcW w:w="192" w:type="pct"/>
            <w:shd w:val="clear" w:color="auto" w:fill="C0C0C0"/>
            <w:hideMark/>
          </w:tcPr>
          <w:p w:rsidR="005B507B" w:rsidRPr="003107D3" w:rsidRDefault="005B507B">
            <w:pPr>
              <w:pStyle w:val="TAH"/>
            </w:pPr>
            <w:r w:rsidRPr="003107D3">
              <w:t>P</w:t>
            </w:r>
          </w:p>
        </w:tc>
        <w:tc>
          <w:tcPr>
            <w:tcW w:w="616" w:type="pct"/>
            <w:shd w:val="clear" w:color="auto" w:fill="C0C0C0"/>
            <w:hideMark/>
          </w:tcPr>
          <w:p w:rsidR="005B507B" w:rsidRPr="003107D3" w:rsidRDefault="005B507B">
            <w:pPr>
              <w:pStyle w:val="TAH"/>
            </w:pPr>
            <w:r w:rsidRPr="003107D3">
              <w:t>Cardinality</w:t>
            </w:r>
          </w:p>
        </w:tc>
        <w:tc>
          <w:tcPr>
            <w:tcW w:w="805" w:type="pct"/>
            <w:shd w:val="clear" w:color="auto" w:fill="C0C0C0"/>
            <w:hideMark/>
          </w:tcPr>
          <w:p w:rsidR="005B507B" w:rsidRPr="003107D3" w:rsidRDefault="005B507B">
            <w:pPr>
              <w:pStyle w:val="TAH"/>
            </w:pPr>
            <w:r w:rsidRPr="003107D3">
              <w:t>Response codes</w:t>
            </w:r>
          </w:p>
        </w:tc>
        <w:tc>
          <w:tcPr>
            <w:tcW w:w="2500" w:type="pct"/>
            <w:shd w:val="clear" w:color="auto" w:fill="C0C0C0"/>
            <w:hideMark/>
          </w:tcPr>
          <w:p w:rsidR="005B507B" w:rsidRPr="003107D3" w:rsidRDefault="005B507B">
            <w:pPr>
              <w:pStyle w:val="TAH"/>
            </w:pPr>
            <w:r w:rsidRPr="003107D3">
              <w:t>Description</w:t>
            </w:r>
          </w:p>
        </w:tc>
      </w:tr>
      <w:tr w:rsidR="005B507B" w:rsidRPr="003107D3" w:rsidTr="002E67F1">
        <w:trPr>
          <w:jc w:val="center"/>
        </w:trPr>
        <w:tc>
          <w:tcPr>
            <w:tcW w:w="887" w:type="pct"/>
            <w:hideMark/>
          </w:tcPr>
          <w:p w:rsidR="005B507B" w:rsidRPr="003107D3" w:rsidRDefault="005B507B">
            <w:pPr>
              <w:pStyle w:val="TAL"/>
            </w:pPr>
            <w:r w:rsidRPr="003107D3">
              <w:t>SmPolicyDecision</w:t>
            </w:r>
          </w:p>
        </w:tc>
        <w:tc>
          <w:tcPr>
            <w:tcW w:w="192" w:type="pct"/>
            <w:hideMark/>
          </w:tcPr>
          <w:p w:rsidR="005B507B" w:rsidRPr="003107D3" w:rsidRDefault="005B507B">
            <w:pPr>
              <w:pStyle w:val="TAC"/>
            </w:pPr>
            <w:r w:rsidRPr="003107D3">
              <w:t>M</w:t>
            </w:r>
          </w:p>
        </w:tc>
        <w:tc>
          <w:tcPr>
            <w:tcW w:w="616" w:type="pct"/>
            <w:hideMark/>
          </w:tcPr>
          <w:p w:rsidR="005B507B" w:rsidRPr="003107D3" w:rsidRDefault="005B507B">
            <w:pPr>
              <w:pStyle w:val="TAL"/>
              <w:jc w:val="center"/>
            </w:pPr>
            <w:r w:rsidRPr="003107D3">
              <w:t>1</w:t>
            </w:r>
          </w:p>
        </w:tc>
        <w:tc>
          <w:tcPr>
            <w:tcW w:w="805" w:type="pct"/>
            <w:hideMark/>
          </w:tcPr>
          <w:p w:rsidR="005B507B" w:rsidRPr="003107D3" w:rsidRDefault="005B507B">
            <w:pPr>
              <w:pStyle w:val="TAL"/>
            </w:pPr>
            <w:r w:rsidRPr="003107D3">
              <w:rPr>
                <w:lang w:eastAsia="zh-CN"/>
              </w:rPr>
              <w:t>201 Created</w:t>
            </w:r>
          </w:p>
        </w:tc>
        <w:tc>
          <w:tcPr>
            <w:tcW w:w="2500" w:type="pct"/>
            <w:hideMark/>
          </w:tcPr>
          <w:p w:rsidR="005B507B" w:rsidRPr="003107D3" w:rsidRDefault="005B507B">
            <w:pPr>
              <w:pStyle w:val="TAL"/>
            </w:pPr>
            <w:r w:rsidRPr="003107D3">
              <w:t>An individual SM Policy resources for the SUPI and PDU session id are created successfully.</w:t>
            </w:r>
          </w:p>
        </w:tc>
      </w:tr>
      <w:tr w:rsidR="005B507B" w:rsidRPr="003107D3" w:rsidTr="002E67F1">
        <w:trPr>
          <w:jc w:val="center"/>
        </w:trPr>
        <w:tc>
          <w:tcPr>
            <w:tcW w:w="887" w:type="pct"/>
          </w:tcPr>
          <w:p w:rsidR="005B507B" w:rsidRPr="003107D3" w:rsidRDefault="005B507B">
            <w:pPr>
              <w:pStyle w:val="TAL"/>
            </w:pPr>
            <w:r w:rsidRPr="003107D3">
              <w:rPr>
                <w:lang w:eastAsia="zh-CN"/>
              </w:rPr>
              <w:t>ProblemDetails</w:t>
            </w:r>
          </w:p>
        </w:tc>
        <w:tc>
          <w:tcPr>
            <w:tcW w:w="192" w:type="pct"/>
          </w:tcPr>
          <w:p w:rsidR="005B507B" w:rsidRPr="003107D3" w:rsidRDefault="005B507B">
            <w:pPr>
              <w:pStyle w:val="TAC"/>
            </w:pPr>
            <w:r w:rsidRPr="003107D3">
              <w:rPr>
                <w:lang w:eastAsia="zh-CN"/>
              </w:rPr>
              <w:t>O</w:t>
            </w:r>
          </w:p>
        </w:tc>
        <w:tc>
          <w:tcPr>
            <w:tcW w:w="616" w:type="pct"/>
          </w:tcPr>
          <w:p w:rsidR="005B507B" w:rsidRPr="003107D3" w:rsidRDefault="005B507B">
            <w:pPr>
              <w:pStyle w:val="TAL"/>
              <w:jc w:val="center"/>
            </w:pPr>
            <w:r w:rsidRPr="003107D3">
              <w:rPr>
                <w:lang w:eastAsia="zh-CN"/>
              </w:rPr>
              <w:t>0..1</w:t>
            </w:r>
          </w:p>
        </w:tc>
        <w:tc>
          <w:tcPr>
            <w:tcW w:w="805" w:type="pct"/>
          </w:tcPr>
          <w:p w:rsidR="005B507B" w:rsidRPr="003107D3" w:rsidRDefault="005B507B">
            <w:pPr>
              <w:pStyle w:val="TAL"/>
            </w:pPr>
            <w:r w:rsidRPr="003107D3">
              <w:rPr>
                <w:lang w:eastAsia="zh-CN"/>
              </w:rPr>
              <w:t>400 Bad Request</w:t>
            </w:r>
          </w:p>
        </w:tc>
        <w:tc>
          <w:tcPr>
            <w:tcW w:w="2500" w:type="pct"/>
          </w:tcPr>
          <w:p w:rsidR="005B507B" w:rsidRPr="003107D3" w:rsidRDefault="005B507B">
            <w:pPr>
              <w:pStyle w:val="TAL"/>
            </w:pPr>
            <w:r w:rsidRPr="003107D3">
              <w:rPr>
                <w:lang w:eastAsia="zh-CN"/>
              </w:rPr>
              <w:t>(NOTE 2)</w:t>
            </w:r>
          </w:p>
        </w:tc>
      </w:tr>
      <w:tr w:rsidR="005B507B" w:rsidRPr="003107D3" w:rsidTr="002E67F1">
        <w:trPr>
          <w:jc w:val="center"/>
        </w:trPr>
        <w:tc>
          <w:tcPr>
            <w:tcW w:w="887" w:type="pct"/>
          </w:tcPr>
          <w:p w:rsidR="005B507B" w:rsidRPr="003107D3" w:rsidRDefault="005B507B">
            <w:pPr>
              <w:pStyle w:val="TAL"/>
              <w:rPr>
                <w:lang w:eastAsia="zh-CN"/>
              </w:rPr>
            </w:pPr>
            <w:r w:rsidRPr="003107D3">
              <w:rPr>
                <w:lang w:eastAsia="zh-CN"/>
              </w:rPr>
              <w:t>ProblemDetails</w:t>
            </w:r>
          </w:p>
        </w:tc>
        <w:tc>
          <w:tcPr>
            <w:tcW w:w="192" w:type="pct"/>
          </w:tcPr>
          <w:p w:rsidR="005B507B" w:rsidRPr="003107D3" w:rsidRDefault="005B507B">
            <w:pPr>
              <w:pStyle w:val="TAC"/>
              <w:rPr>
                <w:lang w:eastAsia="zh-CN"/>
              </w:rPr>
            </w:pPr>
            <w:r w:rsidRPr="003107D3">
              <w:rPr>
                <w:lang w:eastAsia="zh-CN"/>
              </w:rPr>
              <w:t>O</w:t>
            </w:r>
          </w:p>
        </w:tc>
        <w:tc>
          <w:tcPr>
            <w:tcW w:w="616" w:type="pct"/>
          </w:tcPr>
          <w:p w:rsidR="005B507B" w:rsidRPr="003107D3" w:rsidRDefault="005B507B">
            <w:pPr>
              <w:pStyle w:val="TAL"/>
              <w:jc w:val="center"/>
              <w:rPr>
                <w:lang w:eastAsia="zh-CN"/>
              </w:rPr>
            </w:pPr>
            <w:r w:rsidRPr="003107D3">
              <w:rPr>
                <w:lang w:eastAsia="zh-CN"/>
              </w:rPr>
              <w:t>0..1</w:t>
            </w:r>
          </w:p>
        </w:tc>
        <w:tc>
          <w:tcPr>
            <w:tcW w:w="805" w:type="pct"/>
          </w:tcPr>
          <w:p w:rsidR="005B507B" w:rsidRPr="003107D3" w:rsidRDefault="005B507B">
            <w:pPr>
              <w:pStyle w:val="TAL"/>
              <w:rPr>
                <w:lang w:eastAsia="zh-CN"/>
              </w:rPr>
            </w:pPr>
            <w:r w:rsidRPr="003107D3">
              <w:rPr>
                <w:lang w:eastAsia="zh-CN"/>
              </w:rPr>
              <w:t>403 Forbidden</w:t>
            </w:r>
          </w:p>
        </w:tc>
        <w:tc>
          <w:tcPr>
            <w:tcW w:w="2500" w:type="pct"/>
          </w:tcPr>
          <w:p w:rsidR="005B507B" w:rsidRPr="003107D3" w:rsidRDefault="005B507B">
            <w:pPr>
              <w:pStyle w:val="TAL"/>
              <w:rPr>
                <w:lang w:eastAsia="zh-CN"/>
              </w:rPr>
            </w:pPr>
            <w:r w:rsidRPr="003107D3">
              <w:rPr>
                <w:lang w:eastAsia="zh-CN"/>
              </w:rPr>
              <w:t>(NOTE 2)</w:t>
            </w:r>
          </w:p>
        </w:tc>
      </w:tr>
      <w:tr w:rsidR="005B507B" w:rsidRPr="003107D3" w:rsidTr="002E67F1">
        <w:trPr>
          <w:jc w:val="center"/>
        </w:trPr>
        <w:tc>
          <w:tcPr>
            <w:tcW w:w="887" w:type="pct"/>
          </w:tcPr>
          <w:p w:rsidR="005B507B" w:rsidRPr="003107D3" w:rsidRDefault="005B507B">
            <w:pPr>
              <w:pStyle w:val="TAL"/>
              <w:rPr>
                <w:lang w:eastAsia="zh-CN"/>
              </w:rPr>
            </w:pPr>
            <w:r w:rsidRPr="003107D3">
              <w:t>n/a</w:t>
            </w:r>
          </w:p>
        </w:tc>
        <w:tc>
          <w:tcPr>
            <w:tcW w:w="192" w:type="pct"/>
          </w:tcPr>
          <w:p w:rsidR="005B507B" w:rsidRPr="003107D3" w:rsidRDefault="005B507B">
            <w:pPr>
              <w:pStyle w:val="TAC"/>
              <w:rPr>
                <w:lang w:eastAsia="zh-CN"/>
              </w:rPr>
            </w:pPr>
          </w:p>
        </w:tc>
        <w:tc>
          <w:tcPr>
            <w:tcW w:w="616" w:type="pct"/>
          </w:tcPr>
          <w:p w:rsidR="005B507B" w:rsidRPr="003107D3" w:rsidRDefault="005B507B">
            <w:pPr>
              <w:pStyle w:val="TAL"/>
              <w:jc w:val="center"/>
              <w:rPr>
                <w:lang w:eastAsia="zh-CN"/>
              </w:rPr>
            </w:pPr>
          </w:p>
        </w:tc>
        <w:tc>
          <w:tcPr>
            <w:tcW w:w="805" w:type="pct"/>
          </w:tcPr>
          <w:p w:rsidR="005B507B" w:rsidRPr="003107D3" w:rsidRDefault="005B507B">
            <w:pPr>
              <w:pStyle w:val="TAL"/>
              <w:rPr>
                <w:lang w:eastAsia="zh-CN"/>
              </w:rPr>
            </w:pPr>
            <w:r w:rsidRPr="003107D3">
              <w:t>308 Permanent Redirect</w:t>
            </w:r>
          </w:p>
        </w:tc>
        <w:tc>
          <w:tcPr>
            <w:tcW w:w="2500" w:type="pct"/>
          </w:tcPr>
          <w:p w:rsidR="005B507B" w:rsidRPr="003107D3" w:rsidRDefault="005B507B">
            <w:pPr>
              <w:pStyle w:val="TAL"/>
              <w:rPr>
                <w:lang w:eastAsia="zh-CN"/>
              </w:rPr>
            </w:pPr>
            <w:r w:rsidRPr="003107D3">
              <w:t xml:space="preserve">The URI of the PCF within the existing PCF binding information stored in the BSF for the indicated combination is returned in the non-roaming or home-routed scenario. </w:t>
            </w:r>
            <w:r w:rsidRPr="003107D3">
              <w:rPr>
                <w:lang w:eastAsia="zh-CN"/>
              </w:rPr>
              <w:t>(NOTE 3)</w:t>
            </w:r>
          </w:p>
        </w:tc>
      </w:tr>
      <w:tr w:rsidR="005B507B" w:rsidRPr="003107D3" w:rsidTr="002E67F1">
        <w:trPr>
          <w:jc w:val="center"/>
        </w:trPr>
        <w:tc>
          <w:tcPr>
            <w:tcW w:w="5000" w:type="pct"/>
            <w:gridSpan w:val="5"/>
          </w:tcPr>
          <w:p w:rsidR="005B507B" w:rsidRPr="003107D3" w:rsidRDefault="005B507B">
            <w:pPr>
              <w:pStyle w:val="TAN"/>
            </w:pPr>
            <w:r w:rsidRPr="003107D3">
              <w:t>NOTE 1:</w:t>
            </w:r>
            <w:r w:rsidRPr="003107D3">
              <w:tab/>
              <w:t xml:space="preserve">The mandatory HTTP error status codes for the POST method listed in </w:t>
            </w:r>
            <w:r w:rsidR="002E67F1" w:rsidRPr="003107D3">
              <w:t>table</w:t>
            </w:r>
            <w:r w:rsidR="002E67F1">
              <w:t> </w:t>
            </w:r>
            <w:r w:rsidRPr="003107D3">
              <w:t>5.2.7.1-1 of 3GPP TS 29.500 [4] shall also apply.</w:t>
            </w:r>
          </w:p>
          <w:p w:rsidR="005B507B" w:rsidRPr="003107D3" w:rsidRDefault="005B507B">
            <w:pPr>
              <w:pStyle w:val="TAN"/>
            </w:pPr>
            <w:r w:rsidRPr="003107D3">
              <w:t>NOTE 2:</w:t>
            </w:r>
            <w:r w:rsidRPr="003107D3">
              <w:tab/>
              <w:t xml:space="preserve">Failure cases are described in </w:t>
            </w:r>
            <w:r w:rsidR="003107D3">
              <w:t>clause</w:t>
            </w:r>
            <w:r w:rsidRPr="003107D3">
              <w:t> 5.7.</w:t>
            </w:r>
          </w:p>
          <w:p w:rsidR="005B507B" w:rsidRPr="003107D3" w:rsidRDefault="005B507B">
            <w:pPr>
              <w:pStyle w:val="TAN"/>
            </w:pPr>
            <w:r w:rsidRPr="003107D3">
              <w:t>NOTE 3</w:t>
            </w:r>
            <w:r w:rsidRPr="003107D3">
              <w:rPr>
                <w:lang w:eastAsia="zh-CN"/>
              </w:rPr>
              <w:t>：</w:t>
            </w:r>
            <w:r w:rsidRPr="003107D3">
              <w:t xml:space="preserve">Only applicable to the "SamePcf" feature as defined in </w:t>
            </w:r>
            <w:r w:rsidR="003107D3">
              <w:t>clause</w:t>
            </w:r>
            <w:r w:rsidRPr="003107D3">
              <w:t> 5.8.</w:t>
            </w:r>
          </w:p>
        </w:tc>
      </w:tr>
    </w:tbl>
    <w:p w:rsidR="005B507B" w:rsidRPr="003107D3" w:rsidRDefault="005B507B"/>
    <w:p w:rsidR="005B507B" w:rsidRPr="003107D3" w:rsidRDefault="005B507B">
      <w:pPr>
        <w:pStyle w:val="TH"/>
      </w:pPr>
      <w:r w:rsidRPr="003107D3">
        <w:t>Table</w:t>
      </w:r>
      <w:r w:rsidRPr="003107D3">
        <w:rPr>
          <w:noProof/>
        </w:rPr>
        <w:t> </w:t>
      </w:r>
      <w:r w:rsidRPr="003107D3">
        <w:t xml:space="preserve">5.3.2.3.1-4: Headers supported by the 201 Response Code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07B" w:rsidRPr="003107D3" w:rsidTr="002E67F1">
        <w:trPr>
          <w:jc w:val="center"/>
        </w:trPr>
        <w:tc>
          <w:tcPr>
            <w:tcW w:w="825" w:type="pct"/>
            <w:shd w:val="clear" w:color="auto" w:fill="C0C0C0"/>
          </w:tcPr>
          <w:p w:rsidR="005B507B" w:rsidRPr="003107D3" w:rsidRDefault="005B507B">
            <w:pPr>
              <w:pStyle w:val="TAH"/>
            </w:pPr>
            <w:r w:rsidRPr="003107D3">
              <w:t>Name</w:t>
            </w:r>
          </w:p>
        </w:tc>
        <w:tc>
          <w:tcPr>
            <w:tcW w:w="732" w:type="pct"/>
            <w:shd w:val="clear" w:color="auto" w:fill="C0C0C0"/>
          </w:tcPr>
          <w:p w:rsidR="005B507B" w:rsidRPr="003107D3" w:rsidRDefault="005B507B">
            <w:pPr>
              <w:pStyle w:val="TAH"/>
            </w:pPr>
            <w:r w:rsidRPr="003107D3">
              <w:t>Data type</w:t>
            </w:r>
          </w:p>
        </w:tc>
        <w:tc>
          <w:tcPr>
            <w:tcW w:w="217" w:type="pct"/>
            <w:shd w:val="clear" w:color="auto" w:fill="C0C0C0"/>
          </w:tcPr>
          <w:p w:rsidR="005B507B" w:rsidRPr="003107D3" w:rsidRDefault="005B507B">
            <w:pPr>
              <w:pStyle w:val="TAH"/>
            </w:pPr>
            <w:r w:rsidRPr="003107D3">
              <w:t>P</w:t>
            </w:r>
          </w:p>
        </w:tc>
        <w:tc>
          <w:tcPr>
            <w:tcW w:w="581" w:type="pct"/>
            <w:shd w:val="clear" w:color="auto" w:fill="C0C0C0"/>
          </w:tcPr>
          <w:p w:rsidR="005B507B" w:rsidRPr="003107D3" w:rsidRDefault="005B507B">
            <w:pPr>
              <w:pStyle w:val="TAH"/>
            </w:pPr>
            <w:r w:rsidRPr="003107D3">
              <w:t>Cardinality</w:t>
            </w:r>
          </w:p>
        </w:tc>
        <w:tc>
          <w:tcPr>
            <w:tcW w:w="2645" w:type="pct"/>
            <w:shd w:val="clear" w:color="auto" w:fill="C0C0C0"/>
            <w:vAlign w:val="center"/>
          </w:tcPr>
          <w:p w:rsidR="005B507B" w:rsidRPr="003107D3" w:rsidRDefault="005B507B">
            <w:pPr>
              <w:pStyle w:val="TAH"/>
            </w:pPr>
            <w:r w:rsidRPr="003107D3">
              <w:t>Description</w:t>
            </w:r>
          </w:p>
        </w:tc>
      </w:tr>
      <w:tr w:rsidR="005B507B" w:rsidRPr="003107D3" w:rsidTr="002E67F1">
        <w:trPr>
          <w:jc w:val="center"/>
        </w:trPr>
        <w:tc>
          <w:tcPr>
            <w:tcW w:w="825" w:type="pct"/>
            <w:shd w:val="clear" w:color="auto" w:fill="auto"/>
          </w:tcPr>
          <w:p w:rsidR="005B507B" w:rsidRPr="003107D3" w:rsidRDefault="005B507B">
            <w:pPr>
              <w:pStyle w:val="TAL"/>
            </w:pPr>
            <w:r w:rsidRPr="003107D3">
              <w:t>Location</w:t>
            </w:r>
          </w:p>
        </w:tc>
        <w:tc>
          <w:tcPr>
            <w:tcW w:w="732" w:type="pct"/>
          </w:tcPr>
          <w:p w:rsidR="005B507B" w:rsidRPr="003107D3" w:rsidRDefault="005B507B">
            <w:pPr>
              <w:pStyle w:val="TAL"/>
            </w:pPr>
            <w:r w:rsidRPr="003107D3">
              <w:t>string</w:t>
            </w:r>
          </w:p>
        </w:tc>
        <w:tc>
          <w:tcPr>
            <w:tcW w:w="217" w:type="pct"/>
          </w:tcPr>
          <w:p w:rsidR="005B507B" w:rsidRPr="003107D3" w:rsidRDefault="005B507B">
            <w:pPr>
              <w:pStyle w:val="TAC"/>
            </w:pPr>
            <w:r w:rsidRPr="003107D3">
              <w:t>M</w:t>
            </w:r>
          </w:p>
        </w:tc>
        <w:tc>
          <w:tcPr>
            <w:tcW w:w="581" w:type="pct"/>
          </w:tcPr>
          <w:p w:rsidR="005B507B" w:rsidRPr="003107D3" w:rsidRDefault="005B507B">
            <w:pPr>
              <w:pStyle w:val="TAL"/>
            </w:pPr>
            <w:r w:rsidRPr="003107D3">
              <w:t>1</w:t>
            </w:r>
          </w:p>
        </w:tc>
        <w:tc>
          <w:tcPr>
            <w:tcW w:w="2645" w:type="pct"/>
            <w:shd w:val="clear" w:color="auto" w:fill="auto"/>
            <w:vAlign w:val="center"/>
          </w:tcPr>
          <w:p w:rsidR="005B507B" w:rsidRPr="003107D3" w:rsidRDefault="005B507B">
            <w:pPr>
              <w:pStyle w:val="TAL"/>
            </w:pPr>
            <w:r w:rsidRPr="003107D3">
              <w:t>Contains the URI of the newly created resource, according to the structure: {apiRoot}/npcf-smpolicycontrol/v1/sm-policies/{smPolicyId}</w:t>
            </w:r>
          </w:p>
        </w:tc>
      </w:tr>
    </w:tbl>
    <w:p w:rsidR="005B507B" w:rsidRPr="003107D3" w:rsidRDefault="005B507B"/>
    <w:p w:rsidR="005B507B" w:rsidRPr="003107D3" w:rsidRDefault="005B507B">
      <w:pPr>
        <w:pStyle w:val="TH"/>
      </w:pPr>
      <w:r w:rsidRPr="003107D3">
        <w:t>Table</w:t>
      </w:r>
      <w:r w:rsidRPr="003107D3">
        <w:rPr>
          <w:noProof/>
        </w:rPr>
        <w:t> </w:t>
      </w:r>
      <w:r w:rsidRPr="003107D3">
        <w:t xml:space="preserve">5.3.2.3.1-5: Headers supported by the 308 Response Code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07B" w:rsidRPr="003107D3" w:rsidTr="002E67F1">
        <w:trPr>
          <w:jc w:val="center"/>
        </w:trPr>
        <w:tc>
          <w:tcPr>
            <w:tcW w:w="825" w:type="pct"/>
            <w:shd w:val="clear" w:color="auto" w:fill="C0C0C0"/>
          </w:tcPr>
          <w:p w:rsidR="005B507B" w:rsidRPr="003107D3" w:rsidRDefault="005B507B">
            <w:pPr>
              <w:pStyle w:val="TAH"/>
            </w:pPr>
            <w:r w:rsidRPr="003107D3">
              <w:t>Name</w:t>
            </w:r>
          </w:p>
        </w:tc>
        <w:tc>
          <w:tcPr>
            <w:tcW w:w="732" w:type="pct"/>
            <w:shd w:val="clear" w:color="auto" w:fill="C0C0C0"/>
          </w:tcPr>
          <w:p w:rsidR="005B507B" w:rsidRPr="003107D3" w:rsidRDefault="005B507B">
            <w:pPr>
              <w:pStyle w:val="TAH"/>
            </w:pPr>
            <w:r w:rsidRPr="003107D3">
              <w:t>Data type</w:t>
            </w:r>
          </w:p>
        </w:tc>
        <w:tc>
          <w:tcPr>
            <w:tcW w:w="217" w:type="pct"/>
            <w:shd w:val="clear" w:color="auto" w:fill="C0C0C0"/>
          </w:tcPr>
          <w:p w:rsidR="005B507B" w:rsidRPr="003107D3" w:rsidRDefault="005B507B">
            <w:pPr>
              <w:pStyle w:val="TAH"/>
            </w:pPr>
            <w:r w:rsidRPr="003107D3">
              <w:t>P</w:t>
            </w:r>
          </w:p>
        </w:tc>
        <w:tc>
          <w:tcPr>
            <w:tcW w:w="581" w:type="pct"/>
            <w:shd w:val="clear" w:color="auto" w:fill="C0C0C0"/>
          </w:tcPr>
          <w:p w:rsidR="005B507B" w:rsidRPr="003107D3" w:rsidRDefault="005B507B">
            <w:pPr>
              <w:pStyle w:val="TAH"/>
            </w:pPr>
            <w:r w:rsidRPr="003107D3">
              <w:t>Cardinality</w:t>
            </w:r>
          </w:p>
        </w:tc>
        <w:tc>
          <w:tcPr>
            <w:tcW w:w="2645" w:type="pct"/>
            <w:shd w:val="clear" w:color="auto" w:fill="C0C0C0"/>
            <w:vAlign w:val="center"/>
          </w:tcPr>
          <w:p w:rsidR="005B507B" w:rsidRPr="003107D3" w:rsidRDefault="005B507B">
            <w:pPr>
              <w:pStyle w:val="TAH"/>
            </w:pPr>
            <w:r w:rsidRPr="003107D3">
              <w:t>Description</w:t>
            </w:r>
          </w:p>
        </w:tc>
      </w:tr>
      <w:tr w:rsidR="005B507B" w:rsidRPr="003107D3" w:rsidTr="002E67F1">
        <w:trPr>
          <w:jc w:val="center"/>
        </w:trPr>
        <w:tc>
          <w:tcPr>
            <w:tcW w:w="825" w:type="pct"/>
            <w:shd w:val="clear" w:color="auto" w:fill="auto"/>
          </w:tcPr>
          <w:p w:rsidR="005B507B" w:rsidRPr="003107D3" w:rsidRDefault="005B507B">
            <w:pPr>
              <w:pStyle w:val="TAL"/>
            </w:pPr>
            <w:r w:rsidRPr="003107D3">
              <w:t>Location</w:t>
            </w:r>
          </w:p>
        </w:tc>
        <w:tc>
          <w:tcPr>
            <w:tcW w:w="732" w:type="pct"/>
          </w:tcPr>
          <w:p w:rsidR="005B507B" w:rsidRPr="003107D3" w:rsidRDefault="005B507B">
            <w:pPr>
              <w:pStyle w:val="TAL"/>
            </w:pPr>
            <w:r w:rsidRPr="003107D3">
              <w:t>string</w:t>
            </w:r>
          </w:p>
        </w:tc>
        <w:tc>
          <w:tcPr>
            <w:tcW w:w="217" w:type="pct"/>
          </w:tcPr>
          <w:p w:rsidR="005B507B" w:rsidRPr="003107D3" w:rsidRDefault="005B507B">
            <w:pPr>
              <w:pStyle w:val="TAC"/>
            </w:pPr>
            <w:r w:rsidRPr="003107D3">
              <w:t>M</w:t>
            </w:r>
          </w:p>
        </w:tc>
        <w:tc>
          <w:tcPr>
            <w:tcW w:w="581" w:type="pct"/>
          </w:tcPr>
          <w:p w:rsidR="005B507B" w:rsidRPr="003107D3" w:rsidRDefault="005B507B">
            <w:pPr>
              <w:pStyle w:val="TAL"/>
            </w:pPr>
            <w:r w:rsidRPr="003107D3">
              <w:t>1</w:t>
            </w:r>
          </w:p>
        </w:tc>
        <w:tc>
          <w:tcPr>
            <w:tcW w:w="2645" w:type="pct"/>
            <w:shd w:val="clear" w:color="auto" w:fill="auto"/>
            <w:vAlign w:val="center"/>
          </w:tcPr>
          <w:p w:rsidR="005B507B" w:rsidRPr="003107D3" w:rsidRDefault="005B507B">
            <w:pPr>
              <w:pStyle w:val="TAL"/>
            </w:pPr>
            <w:r w:rsidRPr="003107D3">
              <w:t>Contains the URI of the PCF within the existing PCF binding information stored in the BSF for the indicated combination.</w:t>
            </w:r>
          </w:p>
        </w:tc>
      </w:tr>
    </w:tbl>
    <w:p w:rsidR="005B507B" w:rsidRPr="003107D3" w:rsidRDefault="005B507B"/>
    <w:p w:rsidR="005B507B" w:rsidRPr="003107D3" w:rsidRDefault="005B507B">
      <w:pPr>
        <w:pStyle w:val="Heading4"/>
      </w:pPr>
      <w:bookmarkStart w:id="4620" w:name="_Toc28012186"/>
      <w:bookmarkStart w:id="4621" w:name="_Toc34123039"/>
      <w:bookmarkStart w:id="4622" w:name="_Toc36037989"/>
      <w:bookmarkStart w:id="4623" w:name="_Toc38875371"/>
      <w:bookmarkStart w:id="4624" w:name="_Toc43191852"/>
      <w:bookmarkStart w:id="4625" w:name="_Toc45133247"/>
      <w:bookmarkStart w:id="4626" w:name="_Toc51316751"/>
      <w:bookmarkStart w:id="4627" w:name="_Toc51761931"/>
      <w:bookmarkStart w:id="4628" w:name="_Toc56674918"/>
      <w:bookmarkStart w:id="4629" w:name="_Toc56675309"/>
      <w:bookmarkStart w:id="4630" w:name="_Toc59016295"/>
      <w:bookmarkStart w:id="4631" w:name="_Toc63167893"/>
      <w:bookmarkStart w:id="4632" w:name="_Toc66262403"/>
      <w:bookmarkStart w:id="4633" w:name="_Toc68166909"/>
      <w:bookmarkStart w:id="4634" w:name="_Toc73538027"/>
      <w:bookmarkStart w:id="4635" w:name="_Toc75351903"/>
      <w:bookmarkStart w:id="4636" w:name="_Toc83231713"/>
      <w:bookmarkStart w:id="4637" w:name="_Toc85535018"/>
      <w:bookmarkStart w:id="4638" w:name="_Toc88559481"/>
      <w:bookmarkStart w:id="4639" w:name="_Toc114210111"/>
      <w:bookmarkStart w:id="4640" w:name="_Toc129246462"/>
      <w:bookmarkStart w:id="4641" w:name="_Toc138747232"/>
      <w:bookmarkStart w:id="4642" w:name="_Toc153786878"/>
      <w:r w:rsidRPr="003107D3">
        <w:t>5.3.2.4</w:t>
      </w:r>
      <w:r w:rsidRPr="003107D3">
        <w:tab/>
        <w:t>Resource Custom Operations</w:t>
      </w:r>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p>
    <w:p w:rsidR="005B507B" w:rsidRPr="003107D3" w:rsidRDefault="005B507B">
      <w:r w:rsidRPr="003107D3">
        <w:t>None.</w:t>
      </w:r>
    </w:p>
    <w:p w:rsidR="005B507B" w:rsidRPr="003107D3" w:rsidRDefault="005B507B">
      <w:pPr>
        <w:pStyle w:val="Heading3"/>
      </w:pPr>
      <w:bookmarkStart w:id="4643" w:name="_Toc28012187"/>
      <w:bookmarkStart w:id="4644" w:name="_Toc34123040"/>
      <w:bookmarkStart w:id="4645" w:name="_Toc36037990"/>
      <w:bookmarkStart w:id="4646" w:name="_Toc38875372"/>
      <w:bookmarkStart w:id="4647" w:name="_Toc43191853"/>
      <w:bookmarkStart w:id="4648" w:name="_Toc45133248"/>
      <w:bookmarkStart w:id="4649" w:name="_Toc51316752"/>
      <w:bookmarkStart w:id="4650" w:name="_Toc51761932"/>
      <w:bookmarkStart w:id="4651" w:name="_Toc56674919"/>
      <w:bookmarkStart w:id="4652" w:name="_Toc56675310"/>
      <w:bookmarkStart w:id="4653" w:name="_Toc59016296"/>
      <w:bookmarkStart w:id="4654" w:name="_Toc63167894"/>
      <w:bookmarkStart w:id="4655" w:name="_Toc66262404"/>
      <w:bookmarkStart w:id="4656" w:name="_Toc68166910"/>
      <w:bookmarkStart w:id="4657" w:name="_Toc73538028"/>
      <w:bookmarkStart w:id="4658" w:name="_Toc75351904"/>
      <w:bookmarkStart w:id="4659" w:name="_Toc83231714"/>
      <w:bookmarkStart w:id="4660" w:name="_Toc85535019"/>
      <w:bookmarkStart w:id="4661" w:name="_Toc88559482"/>
      <w:bookmarkStart w:id="4662" w:name="_Toc114210112"/>
      <w:bookmarkStart w:id="4663" w:name="_Toc129246463"/>
      <w:bookmarkStart w:id="4664" w:name="_Toc138747233"/>
      <w:bookmarkStart w:id="4665" w:name="_Toc153786879"/>
      <w:r w:rsidRPr="003107D3">
        <w:t>5.3.3</w:t>
      </w:r>
      <w:r w:rsidRPr="003107D3">
        <w:tab/>
        <w:t>Resource: Individual SM Policy</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rsidR="005B507B" w:rsidRPr="003107D3" w:rsidRDefault="005B507B">
      <w:pPr>
        <w:pStyle w:val="Heading4"/>
      </w:pPr>
      <w:bookmarkStart w:id="4666" w:name="_Toc28012188"/>
      <w:bookmarkStart w:id="4667" w:name="_Toc34123041"/>
      <w:bookmarkStart w:id="4668" w:name="_Toc36037991"/>
      <w:bookmarkStart w:id="4669" w:name="_Toc38875373"/>
      <w:bookmarkStart w:id="4670" w:name="_Toc43191854"/>
      <w:bookmarkStart w:id="4671" w:name="_Toc45133249"/>
      <w:bookmarkStart w:id="4672" w:name="_Toc51316753"/>
      <w:bookmarkStart w:id="4673" w:name="_Toc51761933"/>
      <w:bookmarkStart w:id="4674" w:name="_Toc56674920"/>
      <w:bookmarkStart w:id="4675" w:name="_Toc56675311"/>
      <w:bookmarkStart w:id="4676" w:name="_Toc59016297"/>
      <w:bookmarkStart w:id="4677" w:name="_Toc63167895"/>
      <w:bookmarkStart w:id="4678" w:name="_Toc66262405"/>
      <w:bookmarkStart w:id="4679" w:name="_Toc68166911"/>
      <w:bookmarkStart w:id="4680" w:name="_Toc73538029"/>
      <w:bookmarkStart w:id="4681" w:name="_Toc75351905"/>
      <w:bookmarkStart w:id="4682" w:name="_Toc83231715"/>
      <w:bookmarkStart w:id="4683" w:name="_Toc85535020"/>
      <w:bookmarkStart w:id="4684" w:name="_Toc88559483"/>
      <w:bookmarkStart w:id="4685" w:name="_Toc114210113"/>
      <w:bookmarkStart w:id="4686" w:name="_Toc129246464"/>
      <w:bookmarkStart w:id="4687" w:name="_Toc138747234"/>
      <w:bookmarkStart w:id="4688" w:name="_Toc153786880"/>
      <w:r w:rsidRPr="003107D3">
        <w:t>5.3.3.1</w:t>
      </w:r>
      <w:r w:rsidRPr="003107D3">
        <w:tab/>
        <w:t>Description</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rsidR="005B507B" w:rsidRPr="003107D3" w:rsidRDefault="005B507B">
      <w:r w:rsidRPr="003107D3">
        <w:t>The individual SM Policy resource represents an individual SM Policy created in the PCF and associated with the SUPI and PDU session ID.</w:t>
      </w:r>
    </w:p>
    <w:p w:rsidR="005B507B" w:rsidRPr="003107D3" w:rsidRDefault="005B507B">
      <w:pPr>
        <w:pStyle w:val="Heading4"/>
      </w:pPr>
      <w:bookmarkStart w:id="4689" w:name="_Toc28012189"/>
      <w:bookmarkStart w:id="4690" w:name="_Toc34123042"/>
      <w:bookmarkStart w:id="4691" w:name="_Toc36037992"/>
      <w:bookmarkStart w:id="4692" w:name="_Toc38875374"/>
      <w:bookmarkStart w:id="4693" w:name="_Toc43191855"/>
      <w:bookmarkStart w:id="4694" w:name="_Toc45133250"/>
      <w:bookmarkStart w:id="4695" w:name="_Toc51316754"/>
      <w:bookmarkStart w:id="4696" w:name="_Toc51761934"/>
      <w:bookmarkStart w:id="4697" w:name="_Toc56674921"/>
      <w:bookmarkStart w:id="4698" w:name="_Toc56675312"/>
      <w:bookmarkStart w:id="4699" w:name="_Toc59016298"/>
      <w:bookmarkStart w:id="4700" w:name="_Toc63167896"/>
      <w:bookmarkStart w:id="4701" w:name="_Toc66262406"/>
      <w:bookmarkStart w:id="4702" w:name="_Toc68166912"/>
      <w:bookmarkStart w:id="4703" w:name="_Toc73538030"/>
      <w:bookmarkStart w:id="4704" w:name="_Toc75351906"/>
      <w:bookmarkStart w:id="4705" w:name="_Toc83231716"/>
      <w:bookmarkStart w:id="4706" w:name="_Toc85535021"/>
      <w:bookmarkStart w:id="4707" w:name="_Toc88559484"/>
      <w:bookmarkStart w:id="4708" w:name="_Toc114210114"/>
      <w:bookmarkStart w:id="4709" w:name="_Toc129246465"/>
      <w:bookmarkStart w:id="4710" w:name="_Toc138747235"/>
      <w:bookmarkStart w:id="4711" w:name="_Toc153786881"/>
      <w:r w:rsidRPr="003107D3">
        <w:t>5.3.3.2</w:t>
      </w:r>
      <w:r w:rsidRPr="003107D3">
        <w:tab/>
        <w:t>Resource definition</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p>
    <w:p w:rsidR="005B507B" w:rsidRPr="003107D3" w:rsidRDefault="005B507B">
      <w:r w:rsidRPr="003107D3">
        <w:t>Resource URI:</w:t>
      </w:r>
      <w:r w:rsidRPr="003107D3">
        <w:rPr>
          <w:b/>
        </w:rPr>
        <w:t xml:space="preserve"> {apiRoot}/npcf-smpolicycontrol/v1/sm-policies/{smPolicyId}</w:t>
      </w:r>
    </w:p>
    <w:p w:rsidR="005B507B" w:rsidRPr="003107D3" w:rsidRDefault="005B507B">
      <w:pPr>
        <w:rPr>
          <w:rFonts w:ascii="Arial" w:hAnsi="Arial" w:cs="Arial"/>
        </w:rPr>
      </w:pPr>
      <w:r w:rsidRPr="003107D3">
        <w:t>This resource shall support the resource URI variables defined in table 5.3.3.2-1</w:t>
      </w:r>
      <w:r w:rsidRPr="003107D3">
        <w:rPr>
          <w:rFonts w:ascii="Arial" w:hAnsi="Arial" w:cs="Arial"/>
        </w:rPr>
        <w:t>.</w:t>
      </w:r>
    </w:p>
    <w:p w:rsidR="005B507B" w:rsidRPr="003107D3" w:rsidRDefault="005B507B">
      <w:pPr>
        <w:pStyle w:val="TH"/>
        <w:rPr>
          <w:rFonts w:cs="Arial"/>
        </w:rPr>
      </w:pPr>
      <w:r w:rsidRPr="003107D3">
        <w:t>Table 5.3.3.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578"/>
        <w:gridCol w:w="1275"/>
        <w:gridCol w:w="6823"/>
      </w:tblGrid>
      <w:tr w:rsidR="005B507B" w:rsidRPr="003107D3" w:rsidTr="002E67F1">
        <w:trPr>
          <w:jc w:val="center"/>
        </w:trPr>
        <w:tc>
          <w:tcPr>
            <w:tcW w:w="1578" w:type="dxa"/>
            <w:shd w:val="clear" w:color="auto" w:fill="C0C0C0"/>
            <w:hideMark/>
          </w:tcPr>
          <w:p w:rsidR="005B507B" w:rsidRPr="003107D3" w:rsidRDefault="005B507B">
            <w:pPr>
              <w:pStyle w:val="TAH"/>
            </w:pPr>
            <w:r w:rsidRPr="003107D3">
              <w:t>Name</w:t>
            </w:r>
          </w:p>
        </w:tc>
        <w:tc>
          <w:tcPr>
            <w:tcW w:w="1275" w:type="dxa"/>
            <w:shd w:val="clear" w:color="auto" w:fill="C0C0C0"/>
          </w:tcPr>
          <w:p w:rsidR="005B507B" w:rsidRPr="003107D3" w:rsidRDefault="005B507B">
            <w:pPr>
              <w:pStyle w:val="TAH"/>
              <w:rPr>
                <w:rFonts w:hint="eastAsia"/>
                <w:lang w:eastAsia="zh-CN"/>
              </w:rPr>
            </w:pPr>
            <w:r w:rsidRPr="003107D3">
              <w:rPr>
                <w:rFonts w:hint="eastAsia"/>
                <w:lang w:eastAsia="zh-CN"/>
              </w:rPr>
              <w:t>D</w:t>
            </w:r>
            <w:r w:rsidRPr="003107D3">
              <w:rPr>
                <w:lang w:eastAsia="zh-CN"/>
              </w:rPr>
              <w:t>ata type</w:t>
            </w:r>
          </w:p>
        </w:tc>
        <w:tc>
          <w:tcPr>
            <w:tcW w:w="6823" w:type="dxa"/>
            <w:shd w:val="clear" w:color="auto" w:fill="C0C0C0"/>
            <w:vAlign w:val="center"/>
            <w:hideMark/>
          </w:tcPr>
          <w:p w:rsidR="005B507B" w:rsidRPr="003107D3" w:rsidRDefault="005B507B">
            <w:pPr>
              <w:pStyle w:val="TAH"/>
            </w:pPr>
            <w:r w:rsidRPr="003107D3">
              <w:t>Definition</w:t>
            </w:r>
          </w:p>
        </w:tc>
      </w:tr>
      <w:tr w:rsidR="005B507B" w:rsidRPr="003107D3" w:rsidTr="002E67F1">
        <w:trPr>
          <w:jc w:val="center"/>
        </w:trPr>
        <w:tc>
          <w:tcPr>
            <w:tcW w:w="1578" w:type="dxa"/>
            <w:hideMark/>
          </w:tcPr>
          <w:p w:rsidR="005B507B" w:rsidRPr="003107D3" w:rsidRDefault="005B507B">
            <w:pPr>
              <w:pStyle w:val="TAL"/>
            </w:pPr>
            <w:r w:rsidRPr="003107D3">
              <w:t>apiRoot</w:t>
            </w:r>
          </w:p>
        </w:tc>
        <w:tc>
          <w:tcPr>
            <w:tcW w:w="1275" w:type="dxa"/>
          </w:tcPr>
          <w:p w:rsidR="005B507B" w:rsidRPr="003107D3" w:rsidRDefault="005B507B">
            <w:pPr>
              <w:pStyle w:val="TAL"/>
              <w:rPr>
                <w:rFonts w:hint="eastAsia"/>
                <w:lang w:eastAsia="zh-CN"/>
              </w:rPr>
            </w:pPr>
            <w:r w:rsidRPr="003107D3">
              <w:rPr>
                <w:lang w:eastAsia="zh-CN"/>
              </w:rPr>
              <w:t>string</w:t>
            </w:r>
          </w:p>
        </w:tc>
        <w:tc>
          <w:tcPr>
            <w:tcW w:w="6823" w:type="dxa"/>
            <w:vAlign w:val="center"/>
            <w:hideMark/>
          </w:tcPr>
          <w:p w:rsidR="005B507B" w:rsidRPr="003107D3" w:rsidRDefault="005B507B">
            <w:pPr>
              <w:pStyle w:val="TAL"/>
            </w:pPr>
            <w:r w:rsidRPr="003107D3">
              <w:t xml:space="preserve">See </w:t>
            </w:r>
            <w:r w:rsidR="003107D3">
              <w:t>clause</w:t>
            </w:r>
            <w:r w:rsidRPr="003107D3">
              <w:t> 5.1</w:t>
            </w:r>
          </w:p>
        </w:tc>
      </w:tr>
      <w:tr w:rsidR="005B507B" w:rsidRPr="003107D3" w:rsidTr="002E67F1">
        <w:trPr>
          <w:jc w:val="center"/>
        </w:trPr>
        <w:tc>
          <w:tcPr>
            <w:tcW w:w="1578" w:type="dxa"/>
          </w:tcPr>
          <w:p w:rsidR="005B507B" w:rsidRPr="003107D3" w:rsidRDefault="005B507B">
            <w:pPr>
              <w:pStyle w:val="TAL"/>
            </w:pPr>
            <w:r w:rsidRPr="003107D3">
              <w:t>smPolicyId</w:t>
            </w:r>
          </w:p>
        </w:tc>
        <w:tc>
          <w:tcPr>
            <w:tcW w:w="1275" w:type="dxa"/>
          </w:tcPr>
          <w:p w:rsidR="005B507B" w:rsidRPr="003107D3" w:rsidRDefault="005B507B">
            <w:pPr>
              <w:pStyle w:val="TAL"/>
              <w:rPr>
                <w:rFonts w:hint="eastAsia"/>
                <w:lang w:eastAsia="zh-CN"/>
              </w:rPr>
            </w:pPr>
            <w:r w:rsidRPr="003107D3">
              <w:rPr>
                <w:rFonts w:hint="eastAsia"/>
                <w:lang w:eastAsia="zh-CN"/>
              </w:rPr>
              <w:t>s</w:t>
            </w:r>
            <w:r w:rsidRPr="003107D3">
              <w:rPr>
                <w:lang w:eastAsia="zh-CN"/>
              </w:rPr>
              <w:t>tring</w:t>
            </w:r>
          </w:p>
        </w:tc>
        <w:tc>
          <w:tcPr>
            <w:tcW w:w="6823" w:type="dxa"/>
            <w:vAlign w:val="center"/>
          </w:tcPr>
          <w:p w:rsidR="005B507B" w:rsidRPr="003107D3" w:rsidRDefault="005B507B">
            <w:pPr>
              <w:pStyle w:val="TAL"/>
            </w:pPr>
            <w:r w:rsidRPr="003107D3">
              <w:t>Unique identifier of the individual SM Policy resource.</w:t>
            </w:r>
          </w:p>
        </w:tc>
      </w:tr>
    </w:tbl>
    <w:p w:rsidR="005B507B" w:rsidRPr="003107D3" w:rsidRDefault="005B507B"/>
    <w:p w:rsidR="005B507B" w:rsidRPr="003107D3" w:rsidRDefault="005B507B">
      <w:pPr>
        <w:pStyle w:val="Heading4"/>
      </w:pPr>
      <w:bookmarkStart w:id="4712" w:name="_Toc28012190"/>
      <w:bookmarkStart w:id="4713" w:name="_Toc34123043"/>
      <w:bookmarkStart w:id="4714" w:name="_Toc36037993"/>
      <w:bookmarkStart w:id="4715" w:name="_Toc38875375"/>
      <w:bookmarkStart w:id="4716" w:name="_Toc43191856"/>
      <w:bookmarkStart w:id="4717" w:name="_Toc45133251"/>
      <w:bookmarkStart w:id="4718" w:name="_Toc51316755"/>
      <w:bookmarkStart w:id="4719" w:name="_Toc51761935"/>
      <w:bookmarkStart w:id="4720" w:name="_Toc56674922"/>
      <w:bookmarkStart w:id="4721" w:name="_Toc56675313"/>
      <w:bookmarkStart w:id="4722" w:name="_Toc59016299"/>
      <w:bookmarkStart w:id="4723" w:name="_Toc63167897"/>
      <w:bookmarkStart w:id="4724" w:name="_Toc66262407"/>
      <w:bookmarkStart w:id="4725" w:name="_Toc68166913"/>
      <w:bookmarkStart w:id="4726" w:name="_Toc73538031"/>
      <w:bookmarkStart w:id="4727" w:name="_Toc75351907"/>
      <w:bookmarkStart w:id="4728" w:name="_Toc83231717"/>
      <w:bookmarkStart w:id="4729" w:name="_Toc85535022"/>
      <w:bookmarkStart w:id="4730" w:name="_Toc88559485"/>
      <w:bookmarkStart w:id="4731" w:name="_Toc114210115"/>
      <w:bookmarkStart w:id="4732" w:name="_Toc129246466"/>
      <w:bookmarkStart w:id="4733" w:name="_Toc138747236"/>
      <w:bookmarkStart w:id="4734" w:name="_Toc153786882"/>
      <w:r w:rsidRPr="003107D3">
        <w:t>5.3.3.3</w:t>
      </w:r>
      <w:r w:rsidRPr="003107D3">
        <w:tab/>
        <w:t>Resource Standard Methods</w:t>
      </w:r>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rsidR="005B507B" w:rsidRPr="003107D3" w:rsidRDefault="005B507B">
      <w:pPr>
        <w:pStyle w:val="Heading5"/>
      </w:pPr>
      <w:bookmarkStart w:id="4735" w:name="_Toc28012191"/>
      <w:bookmarkStart w:id="4736" w:name="_Toc34123044"/>
      <w:bookmarkStart w:id="4737" w:name="_Toc36037994"/>
      <w:bookmarkStart w:id="4738" w:name="_Toc38875376"/>
      <w:bookmarkStart w:id="4739" w:name="_Toc43191857"/>
      <w:bookmarkStart w:id="4740" w:name="_Toc45133252"/>
      <w:bookmarkStart w:id="4741" w:name="_Toc51316756"/>
      <w:bookmarkStart w:id="4742" w:name="_Toc51761936"/>
      <w:bookmarkStart w:id="4743" w:name="_Toc56674923"/>
      <w:bookmarkStart w:id="4744" w:name="_Toc56675314"/>
      <w:bookmarkStart w:id="4745" w:name="_Toc59016300"/>
      <w:bookmarkStart w:id="4746" w:name="_Toc63167898"/>
      <w:bookmarkStart w:id="4747" w:name="_Toc66262408"/>
      <w:bookmarkStart w:id="4748" w:name="_Toc68166914"/>
      <w:bookmarkStart w:id="4749" w:name="_Toc73538032"/>
      <w:bookmarkStart w:id="4750" w:name="_Toc75351908"/>
      <w:bookmarkStart w:id="4751" w:name="_Toc83231718"/>
      <w:bookmarkStart w:id="4752" w:name="_Toc85535023"/>
      <w:bookmarkStart w:id="4753" w:name="_Toc88559486"/>
      <w:bookmarkStart w:id="4754" w:name="_Toc114210116"/>
      <w:bookmarkStart w:id="4755" w:name="_Toc129246467"/>
      <w:bookmarkStart w:id="4756" w:name="_Toc138747237"/>
      <w:bookmarkStart w:id="4757" w:name="_Toc153786883"/>
      <w:r w:rsidRPr="003107D3">
        <w:t>5.3.3.3.1</w:t>
      </w:r>
      <w:r w:rsidRPr="003107D3">
        <w:tab/>
        <w:t>GET</w:t>
      </w:r>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p>
    <w:p w:rsidR="005B507B" w:rsidRPr="003107D3" w:rsidRDefault="005B507B">
      <w:r w:rsidRPr="003107D3">
        <w:t>This method shall support the URI query parameters specified in table 5.3.3.3.1-1.</w:t>
      </w:r>
    </w:p>
    <w:p w:rsidR="005B507B" w:rsidRPr="003107D3" w:rsidRDefault="005B507B">
      <w:pPr>
        <w:pStyle w:val="TH"/>
        <w:rPr>
          <w:rFonts w:cs="Arial"/>
        </w:rPr>
      </w:pPr>
      <w:r w:rsidRPr="003107D3">
        <w:t>Table 5.3.3.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75"/>
        <w:gridCol w:w="1418"/>
        <w:gridCol w:w="420"/>
        <w:gridCol w:w="1126"/>
        <w:gridCol w:w="5124"/>
      </w:tblGrid>
      <w:tr w:rsidR="005B507B" w:rsidRPr="003107D3" w:rsidTr="002E67F1">
        <w:trPr>
          <w:jc w:val="center"/>
        </w:trPr>
        <w:tc>
          <w:tcPr>
            <w:tcW w:w="1575" w:type="dxa"/>
            <w:shd w:val="clear" w:color="auto" w:fill="C0C0C0"/>
            <w:hideMark/>
          </w:tcPr>
          <w:p w:rsidR="005B507B" w:rsidRPr="003107D3" w:rsidRDefault="005B507B">
            <w:pPr>
              <w:pStyle w:val="TAH"/>
            </w:pPr>
            <w:r w:rsidRPr="003107D3">
              <w:t>Name</w:t>
            </w:r>
          </w:p>
        </w:tc>
        <w:tc>
          <w:tcPr>
            <w:tcW w:w="1418" w:type="dxa"/>
            <w:shd w:val="clear" w:color="auto" w:fill="C0C0C0"/>
            <w:hideMark/>
          </w:tcPr>
          <w:p w:rsidR="005B507B" w:rsidRPr="003107D3" w:rsidRDefault="005B507B">
            <w:pPr>
              <w:pStyle w:val="TAH"/>
            </w:pPr>
            <w:r w:rsidRPr="003107D3">
              <w:t>Data type</w:t>
            </w:r>
          </w:p>
        </w:tc>
        <w:tc>
          <w:tcPr>
            <w:tcW w:w="420" w:type="dxa"/>
            <w:shd w:val="clear" w:color="auto" w:fill="C0C0C0"/>
            <w:hideMark/>
          </w:tcPr>
          <w:p w:rsidR="005B507B" w:rsidRPr="003107D3" w:rsidRDefault="005B507B">
            <w:pPr>
              <w:pStyle w:val="TAH"/>
            </w:pPr>
            <w:r w:rsidRPr="003107D3">
              <w:t>P</w:t>
            </w:r>
          </w:p>
        </w:tc>
        <w:tc>
          <w:tcPr>
            <w:tcW w:w="1126" w:type="dxa"/>
            <w:shd w:val="clear" w:color="auto" w:fill="C0C0C0"/>
            <w:hideMark/>
          </w:tcPr>
          <w:p w:rsidR="005B507B" w:rsidRPr="003107D3" w:rsidRDefault="005B507B">
            <w:pPr>
              <w:pStyle w:val="TAH"/>
            </w:pPr>
            <w:r w:rsidRPr="003107D3">
              <w:t>Cardinality</w:t>
            </w:r>
          </w:p>
        </w:tc>
        <w:tc>
          <w:tcPr>
            <w:tcW w:w="5124" w:type="dxa"/>
            <w:shd w:val="clear" w:color="auto" w:fill="C0C0C0"/>
            <w:vAlign w:val="center"/>
            <w:hideMark/>
          </w:tcPr>
          <w:p w:rsidR="005B507B" w:rsidRPr="003107D3" w:rsidRDefault="005B507B">
            <w:pPr>
              <w:pStyle w:val="TAH"/>
            </w:pPr>
            <w:r w:rsidRPr="003107D3">
              <w:t>Description</w:t>
            </w:r>
          </w:p>
        </w:tc>
      </w:tr>
      <w:tr w:rsidR="005B507B" w:rsidRPr="003107D3" w:rsidTr="002E67F1">
        <w:trPr>
          <w:jc w:val="center"/>
        </w:trPr>
        <w:tc>
          <w:tcPr>
            <w:tcW w:w="1575" w:type="dxa"/>
            <w:hideMark/>
          </w:tcPr>
          <w:p w:rsidR="005B507B" w:rsidRPr="003107D3" w:rsidRDefault="005B507B">
            <w:pPr>
              <w:pStyle w:val="TAL"/>
            </w:pPr>
            <w:r w:rsidRPr="003107D3">
              <w:t>n/a</w:t>
            </w:r>
          </w:p>
        </w:tc>
        <w:tc>
          <w:tcPr>
            <w:tcW w:w="1418" w:type="dxa"/>
            <w:hideMark/>
          </w:tcPr>
          <w:p w:rsidR="005B507B" w:rsidRPr="003107D3" w:rsidRDefault="005B507B">
            <w:pPr>
              <w:pStyle w:val="TAL"/>
            </w:pPr>
          </w:p>
        </w:tc>
        <w:tc>
          <w:tcPr>
            <w:tcW w:w="420" w:type="dxa"/>
          </w:tcPr>
          <w:p w:rsidR="005B507B" w:rsidRPr="003107D3" w:rsidRDefault="005B507B">
            <w:pPr>
              <w:pStyle w:val="TAC"/>
            </w:pPr>
          </w:p>
        </w:tc>
        <w:tc>
          <w:tcPr>
            <w:tcW w:w="1126" w:type="dxa"/>
          </w:tcPr>
          <w:p w:rsidR="005B507B" w:rsidRPr="003107D3" w:rsidRDefault="005B507B">
            <w:pPr>
              <w:pStyle w:val="TAC"/>
            </w:pPr>
          </w:p>
        </w:tc>
        <w:tc>
          <w:tcPr>
            <w:tcW w:w="5124" w:type="dxa"/>
            <w:vAlign w:val="center"/>
            <w:hideMark/>
          </w:tcPr>
          <w:p w:rsidR="005B507B" w:rsidRPr="003107D3" w:rsidRDefault="005B507B">
            <w:pPr>
              <w:pStyle w:val="TAL"/>
            </w:pPr>
          </w:p>
        </w:tc>
      </w:tr>
    </w:tbl>
    <w:p w:rsidR="005B507B" w:rsidRPr="003107D3" w:rsidRDefault="005B507B"/>
    <w:p w:rsidR="005B507B" w:rsidRPr="003107D3" w:rsidRDefault="005B507B">
      <w:r w:rsidRPr="003107D3">
        <w:t>This method shall support the request data structures specified in table 5.3.3.3.1-2 and the response data structures and response codes specified in table 5.3.3.3.1-3.</w:t>
      </w:r>
    </w:p>
    <w:p w:rsidR="005B507B" w:rsidRPr="003107D3" w:rsidRDefault="005B507B">
      <w:pPr>
        <w:pStyle w:val="TH"/>
      </w:pPr>
      <w:r w:rsidRPr="003107D3">
        <w:t>Table 5.3.3.3.1-2: Data structures supported by the GE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80"/>
        <w:gridCol w:w="360"/>
        <w:gridCol w:w="1170"/>
        <w:gridCol w:w="6153"/>
      </w:tblGrid>
      <w:tr w:rsidR="005B507B" w:rsidRPr="003107D3" w:rsidTr="002E67F1">
        <w:trPr>
          <w:jc w:val="center"/>
        </w:trPr>
        <w:tc>
          <w:tcPr>
            <w:tcW w:w="1980" w:type="dxa"/>
            <w:shd w:val="clear" w:color="auto" w:fill="C0C0C0"/>
            <w:hideMark/>
          </w:tcPr>
          <w:p w:rsidR="005B507B" w:rsidRPr="003107D3" w:rsidRDefault="005B507B">
            <w:pPr>
              <w:pStyle w:val="TAH"/>
            </w:pPr>
            <w:r w:rsidRPr="003107D3">
              <w:t>Data type</w:t>
            </w:r>
          </w:p>
        </w:tc>
        <w:tc>
          <w:tcPr>
            <w:tcW w:w="360" w:type="dxa"/>
            <w:shd w:val="clear" w:color="auto" w:fill="C0C0C0"/>
            <w:hideMark/>
          </w:tcPr>
          <w:p w:rsidR="005B507B" w:rsidRPr="003107D3" w:rsidRDefault="005B507B">
            <w:pPr>
              <w:pStyle w:val="TAH"/>
            </w:pPr>
            <w:r w:rsidRPr="003107D3">
              <w:t>P</w:t>
            </w:r>
          </w:p>
        </w:tc>
        <w:tc>
          <w:tcPr>
            <w:tcW w:w="1170" w:type="dxa"/>
            <w:shd w:val="clear" w:color="auto" w:fill="C0C0C0"/>
            <w:hideMark/>
          </w:tcPr>
          <w:p w:rsidR="005B507B" w:rsidRPr="003107D3" w:rsidRDefault="005B507B">
            <w:pPr>
              <w:pStyle w:val="TAH"/>
            </w:pPr>
            <w:r w:rsidRPr="003107D3">
              <w:t>Cardinality</w:t>
            </w:r>
          </w:p>
        </w:tc>
        <w:tc>
          <w:tcPr>
            <w:tcW w:w="6153" w:type="dxa"/>
            <w:shd w:val="clear" w:color="auto" w:fill="C0C0C0"/>
            <w:vAlign w:val="center"/>
            <w:hideMark/>
          </w:tcPr>
          <w:p w:rsidR="005B507B" w:rsidRPr="003107D3" w:rsidRDefault="005B507B">
            <w:pPr>
              <w:pStyle w:val="TAH"/>
            </w:pPr>
            <w:r w:rsidRPr="003107D3">
              <w:t>Description</w:t>
            </w:r>
          </w:p>
        </w:tc>
      </w:tr>
      <w:tr w:rsidR="005B507B" w:rsidRPr="003107D3" w:rsidTr="002E67F1">
        <w:trPr>
          <w:jc w:val="center"/>
        </w:trPr>
        <w:tc>
          <w:tcPr>
            <w:tcW w:w="1980" w:type="dxa"/>
            <w:hideMark/>
          </w:tcPr>
          <w:p w:rsidR="005B507B" w:rsidRPr="003107D3" w:rsidRDefault="005B507B">
            <w:pPr>
              <w:pStyle w:val="TAL"/>
            </w:pPr>
            <w:r w:rsidRPr="003107D3">
              <w:t>n/a</w:t>
            </w:r>
          </w:p>
        </w:tc>
        <w:tc>
          <w:tcPr>
            <w:tcW w:w="360" w:type="dxa"/>
            <w:hideMark/>
          </w:tcPr>
          <w:p w:rsidR="005B507B" w:rsidRPr="003107D3" w:rsidRDefault="005B507B">
            <w:pPr>
              <w:pStyle w:val="TAC"/>
            </w:pPr>
          </w:p>
        </w:tc>
        <w:tc>
          <w:tcPr>
            <w:tcW w:w="1170" w:type="dxa"/>
            <w:hideMark/>
          </w:tcPr>
          <w:p w:rsidR="005B507B" w:rsidRPr="003107D3" w:rsidRDefault="005B507B">
            <w:pPr>
              <w:pStyle w:val="TAC"/>
            </w:pPr>
          </w:p>
        </w:tc>
        <w:tc>
          <w:tcPr>
            <w:tcW w:w="6153" w:type="dxa"/>
            <w:hideMark/>
          </w:tcPr>
          <w:p w:rsidR="005B507B" w:rsidRPr="003107D3" w:rsidRDefault="005B507B">
            <w:pPr>
              <w:pStyle w:val="TAL"/>
            </w:pPr>
          </w:p>
        </w:tc>
      </w:tr>
    </w:tbl>
    <w:p w:rsidR="005B507B" w:rsidRPr="003107D3" w:rsidRDefault="005B507B"/>
    <w:p w:rsidR="005B507B" w:rsidRPr="003107D3" w:rsidRDefault="005B507B">
      <w:pPr>
        <w:pStyle w:val="TH"/>
      </w:pPr>
      <w:r w:rsidRPr="003107D3">
        <w:t>Table 5.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98"/>
        <w:gridCol w:w="342"/>
        <w:gridCol w:w="1170"/>
        <w:gridCol w:w="1604"/>
        <w:gridCol w:w="4549"/>
      </w:tblGrid>
      <w:tr w:rsidR="005B507B" w:rsidRPr="003107D3" w:rsidTr="002E67F1">
        <w:trPr>
          <w:jc w:val="center"/>
        </w:trPr>
        <w:tc>
          <w:tcPr>
            <w:tcW w:w="1998" w:type="dxa"/>
            <w:tcBorders>
              <w:bottom w:val="single" w:sz="6" w:space="0" w:color="auto"/>
            </w:tcBorders>
            <w:shd w:val="clear" w:color="auto" w:fill="C0C0C0"/>
            <w:hideMark/>
          </w:tcPr>
          <w:p w:rsidR="005B507B" w:rsidRPr="003107D3" w:rsidRDefault="005B507B">
            <w:pPr>
              <w:pStyle w:val="TAH"/>
            </w:pPr>
            <w:r w:rsidRPr="003107D3">
              <w:t>Data type</w:t>
            </w:r>
          </w:p>
        </w:tc>
        <w:tc>
          <w:tcPr>
            <w:tcW w:w="342" w:type="dxa"/>
            <w:tcBorders>
              <w:bottom w:val="single" w:sz="6" w:space="0" w:color="auto"/>
            </w:tcBorders>
            <w:shd w:val="clear" w:color="auto" w:fill="C0C0C0"/>
            <w:hideMark/>
          </w:tcPr>
          <w:p w:rsidR="005B507B" w:rsidRPr="003107D3" w:rsidRDefault="005B507B">
            <w:pPr>
              <w:pStyle w:val="TAH"/>
            </w:pPr>
            <w:r w:rsidRPr="003107D3">
              <w:t>P</w:t>
            </w:r>
          </w:p>
        </w:tc>
        <w:tc>
          <w:tcPr>
            <w:tcW w:w="1170" w:type="dxa"/>
            <w:tcBorders>
              <w:bottom w:val="single" w:sz="6" w:space="0" w:color="auto"/>
            </w:tcBorders>
            <w:shd w:val="clear" w:color="auto" w:fill="C0C0C0"/>
            <w:hideMark/>
          </w:tcPr>
          <w:p w:rsidR="005B507B" w:rsidRPr="003107D3" w:rsidRDefault="005B507B">
            <w:pPr>
              <w:pStyle w:val="TAH"/>
            </w:pPr>
            <w:r w:rsidRPr="003107D3">
              <w:t>Cardinality</w:t>
            </w:r>
          </w:p>
        </w:tc>
        <w:tc>
          <w:tcPr>
            <w:tcW w:w="1604" w:type="dxa"/>
            <w:tcBorders>
              <w:bottom w:val="single" w:sz="6" w:space="0" w:color="auto"/>
            </w:tcBorders>
            <w:shd w:val="clear" w:color="auto" w:fill="C0C0C0"/>
            <w:hideMark/>
          </w:tcPr>
          <w:p w:rsidR="005B507B" w:rsidRPr="003107D3" w:rsidRDefault="005B507B">
            <w:pPr>
              <w:pStyle w:val="TAH"/>
            </w:pPr>
            <w:r w:rsidRPr="003107D3">
              <w:t>Response codes</w:t>
            </w:r>
          </w:p>
        </w:tc>
        <w:tc>
          <w:tcPr>
            <w:tcW w:w="4549" w:type="dxa"/>
            <w:tcBorders>
              <w:bottom w:val="single" w:sz="6" w:space="0" w:color="auto"/>
            </w:tcBorders>
            <w:shd w:val="clear" w:color="auto" w:fill="C0C0C0"/>
            <w:hideMark/>
          </w:tcPr>
          <w:p w:rsidR="005B507B" w:rsidRPr="003107D3" w:rsidRDefault="005B507B">
            <w:pPr>
              <w:pStyle w:val="TAH"/>
            </w:pPr>
            <w:r w:rsidRPr="003107D3">
              <w:t>Description</w:t>
            </w:r>
          </w:p>
        </w:tc>
      </w:tr>
      <w:tr w:rsidR="005B507B" w:rsidRPr="003107D3" w:rsidTr="002E67F1">
        <w:trPr>
          <w:jc w:val="center"/>
        </w:trPr>
        <w:tc>
          <w:tcPr>
            <w:tcW w:w="1998" w:type="dxa"/>
            <w:tcBorders>
              <w:bottom w:val="single" w:sz="6" w:space="0" w:color="auto"/>
            </w:tcBorders>
            <w:hideMark/>
          </w:tcPr>
          <w:p w:rsidR="005B507B" w:rsidRPr="003107D3" w:rsidRDefault="005B507B">
            <w:pPr>
              <w:pStyle w:val="TAL"/>
            </w:pPr>
            <w:r w:rsidRPr="003107D3">
              <w:t>SmPolicyControl</w:t>
            </w:r>
          </w:p>
        </w:tc>
        <w:tc>
          <w:tcPr>
            <w:tcW w:w="342" w:type="dxa"/>
            <w:tcBorders>
              <w:bottom w:val="single" w:sz="6" w:space="0" w:color="auto"/>
            </w:tcBorders>
            <w:hideMark/>
          </w:tcPr>
          <w:p w:rsidR="005B507B" w:rsidRPr="003107D3" w:rsidRDefault="005B507B">
            <w:pPr>
              <w:pStyle w:val="TAL"/>
            </w:pPr>
            <w:r w:rsidRPr="003107D3">
              <w:t>M</w:t>
            </w:r>
          </w:p>
        </w:tc>
        <w:tc>
          <w:tcPr>
            <w:tcW w:w="1170" w:type="dxa"/>
            <w:tcBorders>
              <w:bottom w:val="single" w:sz="6" w:space="0" w:color="auto"/>
            </w:tcBorders>
            <w:hideMark/>
          </w:tcPr>
          <w:p w:rsidR="005B507B" w:rsidRPr="003107D3" w:rsidRDefault="005B507B">
            <w:pPr>
              <w:pStyle w:val="TAL"/>
            </w:pPr>
            <w:r w:rsidRPr="003107D3">
              <w:t>1</w:t>
            </w:r>
          </w:p>
        </w:tc>
        <w:tc>
          <w:tcPr>
            <w:tcW w:w="1604" w:type="dxa"/>
            <w:tcBorders>
              <w:bottom w:val="single" w:sz="6" w:space="0" w:color="auto"/>
            </w:tcBorders>
            <w:hideMark/>
          </w:tcPr>
          <w:p w:rsidR="005B507B" w:rsidRPr="003107D3" w:rsidRDefault="005B507B">
            <w:pPr>
              <w:pStyle w:val="TAL"/>
            </w:pPr>
            <w:r w:rsidRPr="003107D3">
              <w:t>200 OK</w:t>
            </w:r>
          </w:p>
        </w:tc>
        <w:tc>
          <w:tcPr>
            <w:tcW w:w="4549" w:type="dxa"/>
            <w:tcBorders>
              <w:bottom w:val="single" w:sz="6" w:space="0" w:color="auto"/>
            </w:tcBorders>
            <w:hideMark/>
          </w:tcPr>
          <w:p w:rsidR="005B507B" w:rsidRPr="003107D3" w:rsidRDefault="005B507B">
            <w:pPr>
              <w:pStyle w:val="TAL"/>
            </w:pPr>
            <w:r w:rsidRPr="003107D3">
              <w:t>An individual SM Policy resources for the SUPI and PDU session id are returned successfully.</w:t>
            </w:r>
          </w:p>
        </w:tc>
      </w:tr>
      <w:tr w:rsidR="005B507B" w:rsidRPr="003107D3" w:rsidTr="002E67F1">
        <w:trPr>
          <w:jc w:val="center"/>
        </w:trPr>
        <w:tc>
          <w:tcPr>
            <w:tcW w:w="1998" w:type="dxa"/>
            <w:tcBorders>
              <w:bottom w:val="single" w:sz="6" w:space="0" w:color="auto"/>
            </w:tcBorders>
          </w:tcPr>
          <w:p w:rsidR="005B507B" w:rsidRPr="003107D3" w:rsidRDefault="005B507B">
            <w:pPr>
              <w:pStyle w:val="TAL"/>
            </w:pPr>
            <w:r w:rsidRPr="003107D3">
              <w:t>RedirectResponse</w:t>
            </w:r>
          </w:p>
        </w:tc>
        <w:tc>
          <w:tcPr>
            <w:tcW w:w="342" w:type="dxa"/>
            <w:tcBorders>
              <w:bottom w:val="single" w:sz="6" w:space="0" w:color="auto"/>
            </w:tcBorders>
          </w:tcPr>
          <w:p w:rsidR="005B507B" w:rsidRPr="003107D3" w:rsidRDefault="005B507B">
            <w:pPr>
              <w:pStyle w:val="TAL"/>
            </w:pPr>
            <w:r w:rsidRPr="003107D3">
              <w:t>O</w:t>
            </w:r>
          </w:p>
        </w:tc>
        <w:tc>
          <w:tcPr>
            <w:tcW w:w="1170" w:type="dxa"/>
            <w:tcBorders>
              <w:bottom w:val="single" w:sz="6" w:space="0" w:color="auto"/>
            </w:tcBorders>
          </w:tcPr>
          <w:p w:rsidR="005B507B" w:rsidRPr="003107D3" w:rsidRDefault="005B507B">
            <w:pPr>
              <w:pStyle w:val="TAL"/>
            </w:pPr>
            <w:r w:rsidRPr="003107D3">
              <w:t>0..1</w:t>
            </w:r>
          </w:p>
        </w:tc>
        <w:tc>
          <w:tcPr>
            <w:tcW w:w="1604" w:type="dxa"/>
            <w:tcBorders>
              <w:bottom w:val="single" w:sz="6" w:space="0" w:color="auto"/>
            </w:tcBorders>
          </w:tcPr>
          <w:p w:rsidR="005B507B" w:rsidRPr="003107D3" w:rsidRDefault="005B507B">
            <w:pPr>
              <w:pStyle w:val="TAL"/>
            </w:pPr>
            <w:r w:rsidRPr="003107D3">
              <w:t>307 Temporary Redirect</w:t>
            </w:r>
          </w:p>
        </w:tc>
        <w:tc>
          <w:tcPr>
            <w:tcW w:w="4549" w:type="dxa"/>
            <w:tcBorders>
              <w:bottom w:val="single" w:sz="6" w:space="0" w:color="auto"/>
            </w:tcBorders>
          </w:tcPr>
          <w:p w:rsidR="005B507B" w:rsidRPr="003107D3" w:rsidRDefault="005B507B">
            <w:pPr>
              <w:pStyle w:val="TAL"/>
            </w:pPr>
            <w:r w:rsidRPr="003107D3">
              <w:t xml:space="preserve">Temporary redirection, during Individual SM policy retrieval. </w:t>
            </w:r>
          </w:p>
          <w:p w:rsidR="005B507B" w:rsidRDefault="005B507B">
            <w:pPr>
              <w:pStyle w:val="TAL"/>
            </w:pPr>
            <w:r w:rsidRPr="003107D3">
              <w:t>Applicable if the feature "ES3XX" is supported.</w:t>
            </w:r>
          </w:p>
          <w:p w:rsidR="004260DC" w:rsidRPr="003107D3" w:rsidRDefault="004260DC">
            <w:pPr>
              <w:pStyle w:val="TAL"/>
            </w:pPr>
            <w:r>
              <w:t>(NOTE 2)</w:t>
            </w:r>
          </w:p>
        </w:tc>
      </w:tr>
      <w:tr w:rsidR="005B507B" w:rsidRPr="003107D3" w:rsidTr="002E67F1">
        <w:trPr>
          <w:jc w:val="center"/>
        </w:trPr>
        <w:tc>
          <w:tcPr>
            <w:tcW w:w="1998" w:type="dxa"/>
            <w:tcBorders>
              <w:bottom w:val="single" w:sz="6" w:space="0" w:color="auto"/>
            </w:tcBorders>
          </w:tcPr>
          <w:p w:rsidR="005B507B" w:rsidRPr="003107D3" w:rsidRDefault="005B507B">
            <w:pPr>
              <w:pStyle w:val="TAL"/>
            </w:pPr>
            <w:r w:rsidRPr="003107D3">
              <w:t>RedirectResponse</w:t>
            </w:r>
          </w:p>
        </w:tc>
        <w:tc>
          <w:tcPr>
            <w:tcW w:w="342" w:type="dxa"/>
            <w:tcBorders>
              <w:bottom w:val="single" w:sz="6" w:space="0" w:color="auto"/>
            </w:tcBorders>
          </w:tcPr>
          <w:p w:rsidR="005B507B" w:rsidRPr="003107D3" w:rsidRDefault="005B507B">
            <w:pPr>
              <w:pStyle w:val="TAL"/>
            </w:pPr>
            <w:r w:rsidRPr="003107D3">
              <w:t>O</w:t>
            </w:r>
          </w:p>
        </w:tc>
        <w:tc>
          <w:tcPr>
            <w:tcW w:w="1170" w:type="dxa"/>
            <w:tcBorders>
              <w:bottom w:val="single" w:sz="6" w:space="0" w:color="auto"/>
            </w:tcBorders>
          </w:tcPr>
          <w:p w:rsidR="005B507B" w:rsidRPr="003107D3" w:rsidRDefault="005B507B">
            <w:pPr>
              <w:pStyle w:val="TAL"/>
            </w:pPr>
            <w:r w:rsidRPr="003107D3">
              <w:t>0..1</w:t>
            </w:r>
          </w:p>
        </w:tc>
        <w:tc>
          <w:tcPr>
            <w:tcW w:w="1604" w:type="dxa"/>
            <w:tcBorders>
              <w:bottom w:val="single" w:sz="6" w:space="0" w:color="auto"/>
            </w:tcBorders>
          </w:tcPr>
          <w:p w:rsidR="005B507B" w:rsidRPr="003107D3" w:rsidRDefault="005B507B">
            <w:pPr>
              <w:pStyle w:val="TAL"/>
            </w:pPr>
            <w:r w:rsidRPr="003107D3">
              <w:t>308 Permanent Redirect</w:t>
            </w:r>
          </w:p>
        </w:tc>
        <w:tc>
          <w:tcPr>
            <w:tcW w:w="4549" w:type="dxa"/>
            <w:tcBorders>
              <w:bottom w:val="single" w:sz="6" w:space="0" w:color="auto"/>
            </w:tcBorders>
          </w:tcPr>
          <w:p w:rsidR="005B507B" w:rsidRPr="003107D3" w:rsidRDefault="005B507B">
            <w:pPr>
              <w:pStyle w:val="TAL"/>
            </w:pPr>
            <w:r w:rsidRPr="003107D3">
              <w:t>Permanent redirection, during Individual SM policy retrieval.</w:t>
            </w:r>
          </w:p>
          <w:p w:rsidR="005B507B" w:rsidRDefault="005B507B">
            <w:pPr>
              <w:pStyle w:val="TAL"/>
            </w:pPr>
            <w:r w:rsidRPr="003107D3">
              <w:t>Applicable if the feature "ES3XX" is supported.</w:t>
            </w:r>
          </w:p>
          <w:p w:rsidR="004260DC" w:rsidRPr="003107D3" w:rsidRDefault="004260DC">
            <w:pPr>
              <w:pStyle w:val="TAL"/>
            </w:pPr>
            <w:r>
              <w:t>(NOTE 2)</w:t>
            </w:r>
          </w:p>
        </w:tc>
      </w:tr>
      <w:tr w:rsidR="005B507B" w:rsidRPr="003107D3" w:rsidTr="002E67F1">
        <w:trPr>
          <w:jc w:val="center"/>
        </w:trPr>
        <w:tc>
          <w:tcPr>
            <w:tcW w:w="9663" w:type="dxa"/>
            <w:gridSpan w:val="5"/>
            <w:tcBorders>
              <w:bottom w:val="single" w:sz="6" w:space="0" w:color="auto"/>
            </w:tcBorders>
          </w:tcPr>
          <w:p w:rsidR="005B507B" w:rsidRDefault="005B507B">
            <w:pPr>
              <w:pStyle w:val="TAN"/>
            </w:pPr>
            <w:r w:rsidRPr="003107D3">
              <w:t>NOTE</w:t>
            </w:r>
            <w:r w:rsidR="004260DC">
              <w:t> 1</w:t>
            </w:r>
            <w:r w:rsidRPr="003107D3">
              <w:t>:</w:t>
            </w:r>
            <w:r w:rsidRPr="003107D3">
              <w:tab/>
              <w:t xml:space="preserve">The mandatory HTTP error status codes for the GET method listed in </w:t>
            </w:r>
            <w:r w:rsidR="002E67F1" w:rsidRPr="003107D3">
              <w:t>table</w:t>
            </w:r>
            <w:r w:rsidR="002E67F1">
              <w:t> </w:t>
            </w:r>
            <w:r w:rsidRPr="003107D3">
              <w:t>5.2.7.1-1 of 3GPP TS 29.500 [4] shall also apply.</w:t>
            </w:r>
          </w:p>
          <w:p w:rsidR="004260DC" w:rsidRPr="004260DC" w:rsidRDefault="004260DC">
            <w:pPr>
              <w:pStyle w:val="TAN"/>
            </w:pPr>
            <w:r w:rsidRPr="00C05832">
              <w:t>NOTE</w:t>
            </w:r>
            <w:r>
              <w:t> 2</w:t>
            </w:r>
            <w:r w:rsidRPr="00C05832">
              <w:t>:</w:t>
            </w:r>
            <w:r w:rsidRPr="00C05832">
              <w:tab/>
            </w:r>
            <w:r w:rsidRPr="009706CA">
              <w:t>The RedirectResponse data structure may be provided by an SCP (cf. clause 6.10.9.1 of 3GPP TS 29.500 [4]).</w:t>
            </w:r>
          </w:p>
        </w:tc>
      </w:tr>
    </w:tbl>
    <w:p w:rsidR="005B507B" w:rsidRPr="003107D3" w:rsidRDefault="005B507B"/>
    <w:p w:rsidR="005B507B" w:rsidRPr="003107D3" w:rsidRDefault="002E67F1">
      <w:pPr>
        <w:pStyle w:val="TH"/>
      </w:pPr>
      <w:r w:rsidRPr="003107D3">
        <w:t>Table</w:t>
      </w:r>
      <w:r>
        <w:t> </w:t>
      </w:r>
      <w:r w:rsidR="005B507B" w:rsidRPr="003107D3">
        <w:t>5.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07B" w:rsidRPr="003107D3" w:rsidTr="002E67F1">
        <w:trPr>
          <w:jc w:val="center"/>
        </w:trPr>
        <w:tc>
          <w:tcPr>
            <w:tcW w:w="825" w:type="pct"/>
            <w:shd w:val="clear" w:color="auto" w:fill="C0C0C0"/>
          </w:tcPr>
          <w:p w:rsidR="005B507B" w:rsidRPr="003107D3" w:rsidRDefault="005B507B">
            <w:pPr>
              <w:pStyle w:val="TAH"/>
            </w:pPr>
            <w:r w:rsidRPr="003107D3">
              <w:t>Name</w:t>
            </w:r>
          </w:p>
        </w:tc>
        <w:tc>
          <w:tcPr>
            <w:tcW w:w="732" w:type="pct"/>
            <w:shd w:val="clear" w:color="auto" w:fill="C0C0C0"/>
          </w:tcPr>
          <w:p w:rsidR="005B507B" w:rsidRPr="003107D3" w:rsidRDefault="005B507B">
            <w:pPr>
              <w:pStyle w:val="TAH"/>
            </w:pPr>
            <w:r w:rsidRPr="003107D3">
              <w:t>Data type</w:t>
            </w:r>
          </w:p>
        </w:tc>
        <w:tc>
          <w:tcPr>
            <w:tcW w:w="217" w:type="pct"/>
            <w:shd w:val="clear" w:color="auto" w:fill="C0C0C0"/>
          </w:tcPr>
          <w:p w:rsidR="005B507B" w:rsidRPr="003107D3" w:rsidRDefault="005B507B">
            <w:pPr>
              <w:pStyle w:val="TAH"/>
            </w:pPr>
            <w:r w:rsidRPr="003107D3">
              <w:t>P</w:t>
            </w:r>
          </w:p>
        </w:tc>
        <w:tc>
          <w:tcPr>
            <w:tcW w:w="581" w:type="pct"/>
            <w:shd w:val="clear" w:color="auto" w:fill="C0C0C0"/>
          </w:tcPr>
          <w:p w:rsidR="005B507B" w:rsidRPr="003107D3" w:rsidRDefault="005B507B">
            <w:pPr>
              <w:pStyle w:val="TAH"/>
            </w:pPr>
            <w:r w:rsidRPr="003107D3">
              <w:t>Cardinality</w:t>
            </w:r>
          </w:p>
        </w:tc>
        <w:tc>
          <w:tcPr>
            <w:tcW w:w="2645" w:type="pct"/>
            <w:shd w:val="clear" w:color="auto" w:fill="C0C0C0"/>
            <w:vAlign w:val="center"/>
          </w:tcPr>
          <w:p w:rsidR="005B507B" w:rsidRPr="003107D3" w:rsidRDefault="005B507B">
            <w:pPr>
              <w:pStyle w:val="TAH"/>
            </w:pPr>
            <w:r w:rsidRPr="003107D3">
              <w:t>Description</w:t>
            </w:r>
          </w:p>
        </w:tc>
      </w:tr>
      <w:tr w:rsidR="005B507B" w:rsidRPr="003107D3" w:rsidTr="002E67F1">
        <w:trPr>
          <w:jc w:val="center"/>
        </w:trPr>
        <w:tc>
          <w:tcPr>
            <w:tcW w:w="825" w:type="pct"/>
            <w:shd w:val="clear" w:color="auto" w:fill="auto"/>
          </w:tcPr>
          <w:p w:rsidR="005B507B" w:rsidRPr="003107D3" w:rsidRDefault="005B507B">
            <w:pPr>
              <w:pStyle w:val="TAL"/>
            </w:pPr>
            <w:r w:rsidRPr="003107D3">
              <w:t>Location</w:t>
            </w:r>
          </w:p>
        </w:tc>
        <w:tc>
          <w:tcPr>
            <w:tcW w:w="732" w:type="pct"/>
          </w:tcPr>
          <w:p w:rsidR="005B507B" w:rsidRPr="003107D3" w:rsidRDefault="005B507B">
            <w:pPr>
              <w:pStyle w:val="TAL"/>
            </w:pPr>
            <w:r w:rsidRPr="003107D3">
              <w:t>string</w:t>
            </w:r>
          </w:p>
        </w:tc>
        <w:tc>
          <w:tcPr>
            <w:tcW w:w="217" w:type="pct"/>
          </w:tcPr>
          <w:p w:rsidR="005B507B" w:rsidRPr="003107D3" w:rsidRDefault="005B507B">
            <w:pPr>
              <w:pStyle w:val="TAC"/>
            </w:pPr>
            <w:r w:rsidRPr="003107D3">
              <w:t>M</w:t>
            </w:r>
          </w:p>
        </w:tc>
        <w:tc>
          <w:tcPr>
            <w:tcW w:w="581" w:type="pct"/>
          </w:tcPr>
          <w:p w:rsidR="005B507B" w:rsidRPr="003107D3" w:rsidRDefault="005B507B">
            <w:pPr>
              <w:pStyle w:val="TAL"/>
            </w:pPr>
            <w:r w:rsidRPr="003107D3">
              <w:t>1</w:t>
            </w:r>
          </w:p>
        </w:tc>
        <w:tc>
          <w:tcPr>
            <w:tcW w:w="2645" w:type="pct"/>
            <w:shd w:val="clear" w:color="auto" w:fill="auto"/>
            <w:vAlign w:val="center"/>
          </w:tcPr>
          <w:p w:rsidR="005B507B" w:rsidRDefault="00A35204" w:rsidP="00A35204">
            <w:pPr>
              <w:pStyle w:val="TAL"/>
            </w:pPr>
            <w:r w:rsidRPr="00E22345">
              <w:rPr>
                <w:rFonts w:eastAsia="Times New Roman"/>
              </w:rPr>
              <w:t xml:space="preserve">Contains </w:t>
            </w:r>
            <w:r>
              <w:t>a</w:t>
            </w:r>
            <w:r w:rsidR="005B507B" w:rsidRPr="003107D3">
              <w:t>n alternative URI of the resource located in an alternative PCF (service) instance</w:t>
            </w:r>
            <w:r>
              <w:t xml:space="preserve"> </w:t>
            </w:r>
            <w:r w:rsidRPr="00E22345">
              <w:rPr>
                <w:rFonts w:eastAsia="Times New Roman"/>
              </w:rPr>
              <w:t xml:space="preserve">towards </w:t>
            </w:r>
            <w:r>
              <w:rPr>
                <w:rFonts w:eastAsia="Times New Roman"/>
              </w:rPr>
              <w:t>which the request is redirected</w:t>
            </w:r>
            <w:r w:rsidR="005B507B" w:rsidRPr="003107D3">
              <w:t>.</w:t>
            </w:r>
          </w:p>
          <w:p w:rsidR="00A35204" w:rsidRPr="003107D3" w:rsidRDefault="00A35204" w:rsidP="00A35204">
            <w:pPr>
              <w:pStyle w:val="TAL"/>
            </w:pPr>
            <w:r w:rsidRPr="00E22345">
              <w:rPr>
                <w:rFonts w:eastAsia="Times New Roman"/>
              </w:rPr>
              <w:t>For the case where the request is redirected to the same target via a different SCP, refer to clause 6.10.9.1 of 3GPP TS 29.500 [4].</w:t>
            </w:r>
          </w:p>
        </w:tc>
      </w:tr>
      <w:tr w:rsidR="005B507B" w:rsidRPr="003107D3" w:rsidTr="002E67F1">
        <w:trPr>
          <w:jc w:val="center"/>
        </w:trPr>
        <w:tc>
          <w:tcPr>
            <w:tcW w:w="825" w:type="pct"/>
            <w:shd w:val="clear" w:color="auto" w:fill="auto"/>
          </w:tcPr>
          <w:p w:rsidR="005B507B" w:rsidRPr="003107D3" w:rsidRDefault="005B507B">
            <w:pPr>
              <w:pStyle w:val="TAL"/>
            </w:pPr>
            <w:r w:rsidRPr="003107D3">
              <w:rPr>
                <w:lang w:eastAsia="zh-CN"/>
              </w:rPr>
              <w:t>3gpp-Sbi-Target-Nf-Id</w:t>
            </w:r>
          </w:p>
        </w:tc>
        <w:tc>
          <w:tcPr>
            <w:tcW w:w="732" w:type="pct"/>
          </w:tcPr>
          <w:p w:rsidR="005B507B" w:rsidRPr="003107D3" w:rsidRDefault="005B507B">
            <w:pPr>
              <w:pStyle w:val="TAL"/>
            </w:pPr>
            <w:r w:rsidRPr="003107D3">
              <w:rPr>
                <w:lang w:eastAsia="fr-FR"/>
              </w:rPr>
              <w:t>string</w:t>
            </w:r>
          </w:p>
        </w:tc>
        <w:tc>
          <w:tcPr>
            <w:tcW w:w="217" w:type="pct"/>
          </w:tcPr>
          <w:p w:rsidR="005B507B" w:rsidRPr="003107D3" w:rsidRDefault="005B507B">
            <w:pPr>
              <w:pStyle w:val="TAC"/>
            </w:pPr>
            <w:r w:rsidRPr="003107D3">
              <w:rPr>
                <w:lang w:eastAsia="fr-FR"/>
              </w:rPr>
              <w:t>O</w:t>
            </w:r>
          </w:p>
        </w:tc>
        <w:tc>
          <w:tcPr>
            <w:tcW w:w="581" w:type="pct"/>
          </w:tcPr>
          <w:p w:rsidR="005B507B" w:rsidRPr="003107D3" w:rsidRDefault="005B507B">
            <w:pPr>
              <w:pStyle w:val="TAL"/>
            </w:pPr>
            <w:r w:rsidRPr="003107D3">
              <w:rPr>
                <w:lang w:eastAsia="fr-FR"/>
              </w:rPr>
              <w:t>0..1</w:t>
            </w:r>
          </w:p>
        </w:tc>
        <w:tc>
          <w:tcPr>
            <w:tcW w:w="2645" w:type="pct"/>
            <w:shd w:val="clear" w:color="auto" w:fill="auto"/>
            <w:vAlign w:val="center"/>
          </w:tcPr>
          <w:p w:rsidR="005B507B" w:rsidRPr="003107D3" w:rsidRDefault="005B507B">
            <w:pPr>
              <w:pStyle w:val="TAL"/>
            </w:pPr>
            <w:r w:rsidRPr="003107D3">
              <w:rPr>
                <w:lang w:eastAsia="fr-FR"/>
              </w:rPr>
              <w:t xml:space="preserve">Identifier of the target </w:t>
            </w:r>
            <w:r w:rsidR="00A35204">
              <w:rPr>
                <w:lang w:eastAsia="fr-FR"/>
              </w:rPr>
              <w:t>PCF</w:t>
            </w:r>
            <w:r w:rsidRPr="003107D3">
              <w:rPr>
                <w:lang w:eastAsia="fr-FR"/>
              </w:rPr>
              <w:t xml:space="preserve"> (service) instance towards which the request is redirected</w:t>
            </w:r>
          </w:p>
        </w:tc>
      </w:tr>
    </w:tbl>
    <w:p w:rsidR="005B507B" w:rsidRPr="003107D3" w:rsidRDefault="005B507B"/>
    <w:p w:rsidR="005B507B" w:rsidRPr="003107D3" w:rsidRDefault="005B507B">
      <w:pPr>
        <w:pStyle w:val="TH"/>
      </w:pPr>
      <w:r w:rsidRPr="003107D3">
        <w:t>Table</w:t>
      </w:r>
      <w:r w:rsidRPr="003107D3">
        <w:rPr>
          <w:noProof/>
        </w:rPr>
        <w:t> </w:t>
      </w:r>
      <w:r w:rsidRPr="003107D3">
        <w:t>5.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07B" w:rsidRPr="003107D3" w:rsidTr="002E67F1">
        <w:trPr>
          <w:jc w:val="center"/>
        </w:trPr>
        <w:tc>
          <w:tcPr>
            <w:tcW w:w="825" w:type="pct"/>
            <w:shd w:val="clear" w:color="auto" w:fill="C0C0C0"/>
          </w:tcPr>
          <w:p w:rsidR="005B507B" w:rsidRPr="003107D3" w:rsidRDefault="005B507B">
            <w:pPr>
              <w:pStyle w:val="TAH"/>
            </w:pPr>
            <w:r w:rsidRPr="003107D3">
              <w:t>Name</w:t>
            </w:r>
          </w:p>
        </w:tc>
        <w:tc>
          <w:tcPr>
            <w:tcW w:w="732" w:type="pct"/>
            <w:shd w:val="clear" w:color="auto" w:fill="C0C0C0"/>
          </w:tcPr>
          <w:p w:rsidR="005B507B" w:rsidRPr="003107D3" w:rsidRDefault="005B507B">
            <w:pPr>
              <w:pStyle w:val="TAH"/>
            </w:pPr>
            <w:r w:rsidRPr="003107D3">
              <w:t>Data type</w:t>
            </w:r>
          </w:p>
        </w:tc>
        <w:tc>
          <w:tcPr>
            <w:tcW w:w="217" w:type="pct"/>
            <w:shd w:val="clear" w:color="auto" w:fill="C0C0C0"/>
          </w:tcPr>
          <w:p w:rsidR="005B507B" w:rsidRPr="003107D3" w:rsidRDefault="005B507B">
            <w:pPr>
              <w:pStyle w:val="TAH"/>
            </w:pPr>
            <w:r w:rsidRPr="003107D3">
              <w:t>P</w:t>
            </w:r>
          </w:p>
        </w:tc>
        <w:tc>
          <w:tcPr>
            <w:tcW w:w="581" w:type="pct"/>
            <w:shd w:val="clear" w:color="auto" w:fill="C0C0C0"/>
          </w:tcPr>
          <w:p w:rsidR="005B507B" w:rsidRPr="003107D3" w:rsidRDefault="005B507B">
            <w:pPr>
              <w:pStyle w:val="TAH"/>
            </w:pPr>
            <w:r w:rsidRPr="003107D3">
              <w:t>Cardinality</w:t>
            </w:r>
          </w:p>
        </w:tc>
        <w:tc>
          <w:tcPr>
            <w:tcW w:w="2645" w:type="pct"/>
            <w:shd w:val="clear" w:color="auto" w:fill="C0C0C0"/>
            <w:vAlign w:val="center"/>
          </w:tcPr>
          <w:p w:rsidR="005B507B" w:rsidRPr="003107D3" w:rsidRDefault="005B507B">
            <w:pPr>
              <w:pStyle w:val="TAH"/>
            </w:pPr>
            <w:r w:rsidRPr="003107D3">
              <w:t>Description</w:t>
            </w:r>
          </w:p>
        </w:tc>
      </w:tr>
      <w:tr w:rsidR="005B507B" w:rsidRPr="003107D3" w:rsidTr="002E67F1">
        <w:trPr>
          <w:jc w:val="center"/>
        </w:trPr>
        <w:tc>
          <w:tcPr>
            <w:tcW w:w="825" w:type="pct"/>
            <w:shd w:val="clear" w:color="auto" w:fill="auto"/>
          </w:tcPr>
          <w:p w:rsidR="005B507B" w:rsidRPr="003107D3" w:rsidRDefault="005B507B">
            <w:pPr>
              <w:pStyle w:val="TAL"/>
            </w:pPr>
            <w:r w:rsidRPr="003107D3">
              <w:t>Location</w:t>
            </w:r>
          </w:p>
        </w:tc>
        <w:tc>
          <w:tcPr>
            <w:tcW w:w="732" w:type="pct"/>
          </w:tcPr>
          <w:p w:rsidR="005B507B" w:rsidRPr="003107D3" w:rsidRDefault="005B507B">
            <w:pPr>
              <w:pStyle w:val="TAL"/>
            </w:pPr>
            <w:r w:rsidRPr="003107D3">
              <w:t>string</w:t>
            </w:r>
          </w:p>
        </w:tc>
        <w:tc>
          <w:tcPr>
            <w:tcW w:w="217" w:type="pct"/>
          </w:tcPr>
          <w:p w:rsidR="005B507B" w:rsidRPr="003107D3" w:rsidRDefault="005B507B">
            <w:pPr>
              <w:pStyle w:val="TAC"/>
            </w:pPr>
            <w:r w:rsidRPr="003107D3">
              <w:t>M</w:t>
            </w:r>
          </w:p>
        </w:tc>
        <w:tc>
          <w:tcPr>
            <w:tcW w:w="581" w:type="pct"/>
          </w:tcPr>
          <w:p w:rsidR="005B507B" w:rsidRPr="003107D3" w:rsidRDefault="005B507B">
            <w:pPr>
              <w:pStyle w:val="TAL"/>
            </w:pPr>
            <w:r w:rsidRPr="003107D3">
              <w:t>1</w:t>
            </w:r>
          </w:p>
        </w:tc>
        <w:tc>
          <w:tcPr>
            <w:tcW w:w="2645" w:type="pct"/>
            <w:shd w:val="clear" w:color="auto" w:fill="auto"/>
            <w:vAlign w:val="center"/>
          </w:tcPr>
          <w:p w:rsidR="005B507B" w:rsidRDefault="00A35204" w:rsidP="00A35204">
            <w:pPr>
              <w:pStyle w:val="TAL"/>
            </w:pPr>
            <w:r w:rsidRPr="00E22345">
              <w:rPr>
                <w:rFonts w:eastAsia="Times New Roman"/>
              </w:rPr>
              <w:t>Contains</w:t>
            </w:r>
            <w:r w:rsidRPr="003107D3">
              <w:t xml:space="preserve"> </w:t>
            </w:r>
            <w:r>
              <w:t>a</w:t>
            </w:r>
            <w:r w:rsidR="005B507B" w:rsidRPr="003107D3">
              <w:t>n alternative URI of the resource located in an alternative PCF (service) instance</w:t>
            </w:r>
            <w:r w:rsidRPr="00DF2FE5">
              <w:t xml:space="preserve"> towards which the request is redirected</w:t>
            </w:r>
            <w:r w:rsidR="005B507B" w:rsidRPr="003107D3">
              <w:t>.</w:t>
            </w:r>
          </w:p>
          <w:p w:rsidR="00A35204" w:rsidRPr="00A35204" w:rsidRDefault="00A35204" w:rsidP="00A35204">
            <w:pPr>
              <w:pStyle w:val="TAL"/>
            </w:pPr>
            <w:r w:rsidRPr="00DF2FE5">
              <w:t>For the case where the request is redirected to the same target via a different SCP, refer to clause 6.10.9.1 of 3GPP TS 29.500 [4].</w:t>
            </w:r>
          </w:p>
        </w:tc>
      </w:tr>
      <w:tr w:rsidR="005B507B" w:rsidRPr="003107D3" w:rsidTr="002E67F1">
        <w:trPr>
          <w:jc w:val="center"/>
        </w:trPr>
        <w:tc>
          <w:tcPr>
            <w:tcW w:w="825" w:type="pct"/>
            <w:shd w:val="clear" w:color="auto" w:fill="auto"/>
          </w:tcPr>
          <w:p w:rsidR="005B507B" w:rsidRPr="003107D3" w:rsidRDefault="005B507B">
            <w:pPr>
              <w:pStyle w:val="TAL"/>
            </w:pPr>
            <w:r w:rsidRPr="003107D3">
              <w:rPr>
                <w:lang w:eastAsia="zh-CN"/>
              </w:rPr>
              <w:t>3gpp-Sbi-Target-Nf-Id</w:t>
            </w:r>
          </w:p>
        </w:tc>
        <w:tc>
          <w:tcPr>
            <w:tcW w:w="732" w:type="pct"/>
          </w:tcPr>
          <w:p w:rsidR="005B507B" w:rsidRPr="003107D3" w:rsidRDefault="005B507B">
            <w:pPr>
              <w:pStyle w:val="TAL"/>
            </w:pPr>
            <w:r w:rsidRPr="003107D3">
              <w:rPr>
                <w:lang w:eastAsia="fr-FR"/>
              </w:rPr>
              <w:t>string</w:t>
            </w:r>
          </w:p>
        </w:tc>
        <w:tc>
          <w:tcPr>
            <w:tcW w:w="217" w:type="pct"/>
          </w:tcPr>
          <w:p w:rsidR="005B507B" w:rsidRPr="003107D3" w:rsidRDefault="005B507B">
            <w:pPr>
              <w:pStyle w:val="TAC"/>
            </w:pPr>
            <w:r w:rsidRPr="003107D3">
              <w:rPr>
                <w:lang w:eastAsia="fr-FR"/>
              </w:rPr>
              <w:t>O</w:t>
            </w:r>
          </w:p>
        </w:tc>
        <w:tc>
          <w:tcPr>
            <w:tcW w:w="581" w:type="pct"/>
          </w:tcPr>
          <w:p w:rsidR="005B507B" w:rsidRPr="003107D3" w:rsidRDefault="005B507B">
            <w:pPr>
              <w:pStyle w:val="TAL"/>
            </w:pPr>
            <w:r w:rsidRPr="003107D3">
              <w:rPr>
                <w:lang w:eastAsia="fr-FR"/>
              </w:rPr>
              <w:t>0..1</w:t>
            </w:r>
          </w:p>
        </w:tc>
        <w:tc>
          <w:tcPr>
            <w:tcW w:w="2645" w:type="pct"/>
            <w:shd w:val="clear" w:color="auto" w:fill="auto"/>
            <w:vAlign w:val="center"/>
          </w:tcPr>
          <w:p w:rsidR="005B507B" w:rsidRPr="003107D3" w:rsidRDefault="005B507B">
            <w:pPr>
              <w:pStyle w:val="TAL"/>
            </w:pPr>
            <w:r w:rsidRPr="003107D3">
              <w:rPr>
                <w:lang w:eastAsia="fr-FR"/>
              </w:rPr>
              <w:t>Identifier of the target NF (service) instance towards which the request is redirected</w:t>
            </w:r>
          </w:p>
        </w:tc>
      </w:tr>
    </w:tbl>
    <w:p w:rsidR="005B507B" w:rsidRPr="003107D3" w:rsidRDefault="005B507B"/>
    <w:p w:rsidR="005B507B" w:rsidRPr="003107D3" w:rsidRDefault="005B507B">
      <w:pPr>
        <w:pStyle w:val="Heading4"/>
      </w:pPr>
      <w:bookmarkStart w:id="4758" w:name="_Toc28012192"/>
      <w:bookmarkStart w:id="4759" w:name="_Toc34123045"/>
      <w:bookmarkStart w:id="4760" w:name="_Toc36037995"/>
      <w:bookmarkStart w:id="4761" w:name="_Toc38875377"/>
      <w:bookmarkStart w:id="4762" w:name="_Toc43191858"/>
      <w:bookmarkStart w:id="4763" w:name="_Toc45133253"/>
      <w:bookmarkStart w:id="4764" w:name="_Toc51316757"/>
      <w:bookmarkStart w:id="4765" w:name="_Toc51761937"/>
      <w:bookmarkStart w:id="4766" w:name="_Toc56674924"/>
      <w:bookmarkStart w:id="4767" w:name="_Toc56675315"/>
      <w:bookmarkStart w:id="4768" w:name="_Toc59016301"/>
      <w:bookmarkStart w:id="4769" w:name="_Toc63167899"/>
      <w:bookmarkStart w:id="4770" w:name="_Toc66262409"/>
      <w:bookmarkStart w:id="4771" w:name="_Toc68166915"/>
      <w:bookmarkStart w:id="4772" w:name="_Toc73538033"/>
      <w:bookmarkStart w:id="4773" w:name="_Toc75351909"/>
      <w:bookmarkStart w:id="4774" w:name="_Toc83231719"/>
      <w:bookmarkStart w:id="4775" w:name="_Toc85535024"/>
      <w:bookmarkStart w:id="4776" w:name="_Toc88559487"/>
      <w:bookmarkStart w:id="4777" w:name="_Toc114210117"/>
      <w:bookmarkStart w:id="4778" w:name="_Toc129246468"/>
      <w:bookmarkStart w:id="4779" w:name="_Toc138747238"/>
      <w:bookmarkStart w:id="4780" w:name="_Toc153786884"/>
      <w:r w:rsidRPr="003107D3">
        <w:t>5.3.3.4</w:t>
      </w:r>
      <w:r w:rsidRPr="003107D3">
        <w:tab/>
        <w:t>Resource Custom Operations</w:t>
      </w:r>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p>
    <w:p w:rsidR="005B507B" w:rsidRPr="003107D3" w:rsidRDefault="005B507B">
      <w:pPr>
        <w:pStyle w:val="Heading5"/>
      </w:pPr>
      <w:bookmarkStart w:id="4781" w:name="_Toc28012193"/>
      <w:bookmarkStart w:id="4782" w:name="_Toc34123046"/>
      <w:bookmarkStart w:id="4783" w:name="_Toc36037996"/>
      <w:bookmarkStart w:id="4784" w:name="_Toc38875378"/>
      <w:bookmarkStart w:id="4785" w:name="_Toc43191859"/>
      <w:bookmarkStart w:id="4786" w:name="_Toc45133254"/>
      <w:bookmarkStart w:id="4787" w:name="_Toc51316758"/>
      <w:bookmarkStart w:id="4788" w:name="_Toc51761938"/>
      <w:bookmarkStart w:id="4789" w:name="_Toc56674925"/>
      <w:bookmarkStart w:id="4790" w:name="_Toc56675316"/>
      <w:bookmarkStart w:id="4791" w:name="_Toc59016302"/>
      <w:bookmarkStart w:id="4792" w:name="_Toc63167900"/>
      <w:bookmarkStart w:id="4793" w:name="_Toc66262410"/>
      <w:bookmarkStart w:id="4794" w:name="_Toc68166916"/>
      <w:bookmarkStart w:id="4795" w:name="_Toc73538034"/>
      <w:bookmarkStart w:id="4796" w:name="_Toc75351910"/>
      <w:bookmarkStart w:id="4797" w:name="_Toc83231720"/>
      <w:bookmarkStart w:id="4798" w:name="_Toc85535025"/>
      <w:bookmarkStart w:id="4799" w:name="_Toc88559488"/>
      <w:bookmarkStart w:id="4800" w:name="_Toc114210118"/>
      <w:bookmarkStart w:id="4801" w:name="_Toc129246469"/>
      <w:bookmarkStart w:id="4802" w:name="_Toc138747239"/>
      <w:bookmarkStart w:id="4803" w:name="_Toc153786885"/>
      <w:r w:rsidRPr="003107D3">
        <w:t>5.3.3.4.1</w:t>
      </w:r>
      <w:r w:rsidRPr="003107D3">
        <w:tab/>
        <w:t>Overview</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p>
    <w:p w:rsidR="005B507B" w:rsidRPr="003107D3" w:rsidRDefault="005B507B">
      <w:pPr>
        <w:pStyle w:val="TH"/>
      </w:pPr>
      <w:r w:rsidRPr="003107D3">
        <w:t>Table 5.3.3.4.1-1: Custom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565"/>
        <w:gridCol w:w="2526"/>
        <w:gridCol w:w="2126"/>
        <w:gridCol w:w="3384"/>
      </w:tblGrid>
      <w:tr w:rsidR="005B507B" w:rsidRPr="003107D3" w:rsidTr="002E67F1">
        <w:trPr>
          <w:jc w:val="center"/>
        </w:trPr>
        <w:tc>
          <w:tcPr>
            <w:tcW w:w="1565" w:type="dxa"/>
            <w:shd w:val="clear" w:color="auto" w:fill="C0C0C0"/>
            <w:vAlign w:val="center"/>
            <w:hideMark/>
          </w:tcPr>
          <w:p w:rsidR="005B507B" w:rsidRPr="003107D3" w:rsidRDefault="005B507B">
            <w:pPr>
              <w:pStyle w:val="TAH"/>
            </w:pPr>
            <w:r w:rsidRPr="003107D3">
              <w:t>Operation Name</w:t>
            </w:r>
          </w:p>
        </w:tc>
        <w:tc>
          <w:tcPr>
            <w:tcW w:w="2526" w:type="dxa"/>
            <w:shd w:val="clear" w:color="auto" w:fill="C0C0C0"/>
            <w:vAlign w:val="center"/>
          </w:tcPr>
          <w:p w:rsidR="005B507B" w:rsidRPr="003107D3" w:rsidRDefault="005B507B">
            <w:pPr>
              <w:pStyle w:val="TAH"/>
            </w:pPr>
            <w:r w:rsidRPr="003107D3">
              <w:t>Custom operation URI</w:t>
            </w:r>
          </w:p>
        </w:tc>
        <w:tc>
          <w:tcPr>
            <w:tcW w:w="2126" w:type="dxa"/>
            <w:shd w:val="clear" w:color="auto" w:fill="C0C0C0"/>
            <w:vAlign w:val="center"/>
            <w:hideMark/>
          </w:tcPr>
          <w:p w:rsidR="005B507B" w:rsidRPr="003107D3" w:rsidRDefault="005B507B">
            <w:pPr>
              <w:pStyle w:val="TAH"/>
            </w:pPr>
            <w:r w:rsidRPr="003107D3">
              <w:t>Mapped HTTP method</w:t>
            </w:r>
          </w:p>
        </w:tc>
        <w:tc>
          <w:tcPr>
            <w:tcW w:w="3384" w:type="dxa"/>
            <w:shd w:val="clear" w:color="auto" w:fill="C0C0C0"/>
            <w:vAlign w:val="center"/>
            <w:hideMark/>
          </w:tcPr>
          <w:p w:rsidR="005B507B" w:rsidRPr="003107D3" w:rsidRDefault="005B507B">
            <w:pPr>
              <w:pStyle w:val="TAH"/>
            </w:pPr>
            <w:r w:rsidRPr="003107D3">
              <w:t>Description</w:t>
            </w:r>
          </w:p>
        </w:tc>
      </w:tr>
      <w:tr w:rsidR="005B507B" w:rsidRPr="003107D3" w:rsidTr="002E67F1">
        <w:trPr>
          <w:jc w:val="center"/>
        </w:trPr>
        <w:tc>
          <w:tcPr>
            <w:tcW w:w="1565" w:type="dxa"/>
            <w:hideMark/>
          </w:tcPr>
          <w:p w:rsidR="005B507B" w:rsidRPr="003107D3" w:rsidRDefault="005B507B">
            <w:pPr>
              <w:pStyle w:val="TAL"/>
              <w:rPr>
                <w:rFonts w:hint="eastAsia"/>
                <w:lang w:eastAsia="zh-CN"/>
              </w:rPr>
            </w:pPr>
            <w:r w:rsidRPr="003107D3">
              <w:rPr>
                <w:rFonts w:hint="eastAsia"/>
                <w:lang w:eastAsia="zh-CN"/>
              </w:rPr>
              <w:t>d</w:t>
            </w:r>
            <w:r w:rsidRPr="003107D3">
              <w:rPr>
                <w:lang w:eastAsia="zh-CN"/>
              </w:rPr>
              <w:t>elete</w:t>
            </w:r>
          </w:p>
        </w:tc>
        <w:tc>
          <w:tcPr>
            <w:tcW w:w="2526" w:type="dxa"/>
          </w:tcPr>
          <w:p w:rsidR="005B507B" w:rsidRPr="003107D3" w:rsidRDefault="005B507B">
            <w:pPr>
              <w:pStyle w:val="TAL"/>
            </w:pPr>
            <w:r w:rsidRPr="003107D3">
              <w:t>/sm-policies/{smPolicyId}/delete</w:t>
            </w:r>
          </w:p>
        </w:tc>
        <w:tc>
          <w:tcPr>
            <w:tcW w:w="2126" w:type="dxa"/>
            <w:hideMark/>
          </w:tcPr>
          <w:p w:rsidR="005B507B" w:rsidRPr="003107D3" w:rsidRDefault="005B507B">
            <w:pPr>
              <w:pStyle w:val="TAL"/>
            </w:pPr>
            <w:r w:rsidRPr="003107D3">
              <w:t>delete (POST)</w:t>
            </w:r>
          </w:p>
        </w:tc>
        <w:tc>
          <w:tcPr>
            <w:tcW w:w="3384" w:type="dxa"/>
            <w:hideMark/>
          </w:tcPr>
          <w:p w:rsidR="005B507B" w:rsidRPr="003107D3" w:rsidRDefault="005B507B">
            <w:pPr>
              <w:pStyle w:val="TAL"/>
            </w:pPr>
            <w:r w:rsidRPr="003107D3">
              <w:t>Delete an individual SM Policy resource.</w:t>
            </w:r>
          </w:p>
        </w:tc>
      </w:tr>
      <w:tr w:rsidR="005B507B" w:rsidRPr="003107D3" w:rsidTr="002E67F1">
        <w:trPr>
          <w:jc w:val="center"/>
        </w:trPr>
        <w:tc>
          <w:tcPr>
            <w:tcW w:w="1565" w:type="dxa"/>
          </w:tcPr>
          <w:p w:rsidR="005B507B" w:rsidRPr="003107D3" w:rsidRDefault="005B507B">
            <w:pPr>
              <w:pStyle w:val="TAL"/>
            </w:pPr>
            <w:r w:rsidRPr="003107D3">
              <w:t>update</w:t>
            </w:r>
          </w:p>
        </w:tc>
        <w:tc>
          <w:tcPr>
            <w:tcW w:w="2526" w:type="dxa"/>
          </w:tcPr>
          <w:p w:rsidR="005B507B" w:rsidRPr="003107D3" w:rsidRDefault="005B507B">
            <w:pPr>
              <w:pStyle w:val="TAL"/>
            </w:pPr>
            <w:r w:rsidRPr="003107D3">
              <w:t>/sm-policies/{smPolicyId}/update</w:t>
            </w:r>
          </w:p>
        </w:tc>
        <w:tc>
          <w:tcPr>
            <w:tcW w:w="2126" w:type="dxa"/>
          </w:tcPr>
          <w:p w:rsidR="005B507B" w:rsidRPr="003107D3" w:rsidRDefault="005B507B">
            <w:pPr>
              <w:pStyle w:val="TAL"/>
            </w:pPr>
            <w:r w:rsidRPr="003107D3">
              <w:t>update (POST)</w:t>
            </w:r>
          </w:p>
        </w:tc>
        <w:tc>
          <w:tcPr>
            <w:tcW w:w="3384" w:type="dxa"/>
          </w:tcPr>
          <w:p w:rsidR="005B507B" w:rsidRPr="003107D3" w:rsidRDefault="005B507B">
            <w:pPr>
              <w:pStyle w:val="TAL"/>
            </w:pPr>
            <w:r w:rsidRPr="003107D3">
              <w:t>Update an individual SM Policy resource.</w:t>
            </w:r>
          </w:p>
        </w:tc>
      </w:tr>
    </w:tbl>
    <w:p w:rsidR="005B507B" w:rsidRPr="003107D3" w:rsidRDefault="005B507B"/>
    <w:p w:rsidR="005B507B" w:rsidRPr="003107D3" w:rsidRDefault="005B507B">
      <w:pPr>
        <w:pStyle w:val="Heading5"/>
      </w:pPr>
      <w:bookmarkStart w:id="4804" w:name="_Toc28012194"/>
      <w:bookmarkStart w:id="4805" w:name="_Toc34123047"/>
      <w:bookmarkStart w:id="4806" w:name="_Toc36037997"/>
      <w:bookmarkStart w:id="4807" w:name="_Toc38875379"/>
      <w:bookmarkStart w:id="4808" w:name="_Toc43191860"/>
      <w:bookmarkStart w:id="4809" w:name="_Toc45133255"/>
      <w:bookmarkStart w:id="4810" w:name="_Toc51316759"/>
      <w:bookmarkStart w:id="4811" w:name="_Toc51761939"/>
      <w:bookmarkStart w:id="4812" w:name="_Toc56674926"/>
      <w:bookmarkStart w:id="4813" w:name="_Toc56675317"/>
      <w:bookmarkStart w:id="4814" w:name="_Toc59016303"/>
      <w:bookmarkStart w:id="4815" w:name="_Toc63167901"/>
      <w:bookmarkStart w:id="4816" w:name="_Toc66262411"/>
      <w:bookmarkStart w:id="4817" w:name="_Toc68166917"/>
      <w:bookmarkStart w:id="4818" w:name="_Toc73538035"/>
      <w:bookmarkStart w:id="4819" w:name="_Toc75351911"/>
      <w:bookmarkStart w:id="4820" w:name="_Toc83231721"/>
      <w:bookmarkStart w:id="4821" w:name="_Toc85535026"/>
      <w:bookmarkStart w:id="4822" w:name="_Toc88559489"/>
      <w:bookmarkStart w:id="4823" w:name="_Toc114210119"/>
      <w:bookmarkStart w:id="4824" w:name="_Toc129246470"/>
      <w:bookmarkStart w:id="4825" w:name="_Toc138747240"/>
      <w:bookmarkStart w:id="4826" w:name="_Toc153786886"/>
      <w:r w:rsidRPr="003107D3">
        <w:t>5.3.3.4.2</w:t>
      </w:r>
      <w:r w:rsidRPr="003107D3">
        <w:tab/>
        <w:t>Operation: delete</w:t>
      </w:r>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rsidR="005B507B" w:rsidRPr="003107D3" w:rsidRDefault="005B507B">
      <w:pPr>
        <w:pStyle w:val="Heading6"/>
      </w:pPr>
      <w:bookmarkStart w:id="4827" w:name="_Toc28012195"/>
      <w:bookmarkStart w:id="4828" w:name="_Toc34123048"/>
      <w:bookmarkStart w:id="4829" w:name="_Toc36037998"/>
      <w:bookmarkStart w:id="4830" w:name="_Toc38875380"/>
      <w:bookmarkStart w:id="4831" w:name="_Toc43191861"/>
      <w:bookmarkStart w:id="4832" w:name="_Toc45133256"/>
      <w:bookmarkStart w:id="4833" w:name="_Toc51316760"/>
      <w:bookmarkStart w:id="4834" w:name="_Toc51761940"/>
      <w:bookmarkStart w:id="4835" w:name="_Toc56674927"/>
      <w:bookmarkStart w:id="4836" w:name="_Toc56675318"/>
      <w:bookmarkStart w:id="4837" w:name="_Toc59016304"/>
      <w:bookmarkStart w:id="4838" w:name="_Toc63167902"/>
      <w:bookmarkStart w:id="4839" w:name="_Toc66262412"/>
      <w:bookmarkStart w:id="4840" w:name="_Toc68166918"/>
      <w:bookmarkStart w:id="4841" w:name="_Toc73538036"/>
      <w:bookmarkStart w:id="4842" w:name="_Toc75351912"/>
      <w:bookmarkStart w:id="4843" w:name="_Toc83231722"/>
      <w:bookmarkStart w:id="4844" w:name="_Toc85535027"/>
      <w:bookmarkStart w:id="4845" w:name="_Toc88559490"/>
      <w:bookmarkStart w:id="4846" w:name="_Toc114210120"/>
      <w:bookmarkStart w:id="4847" w:name="_Toc129246471"/>
      <w:bookmarkStart w:id="4848" w:name="_Toc138747241"/>
      <w:bookmarkStart w:id="4849" w:name="_Toc153786887"/>
      <w:r w:rsidRPr="003107D3">
        <w:t>5.3.3.4.2.1</w:t>
      </w:r>
      <w:r w:rsidRPr="003107D3">
        <w:tab/>
        <w:t>Description</w:t>
      </w:r>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rsidR="005B507B" w:rsidRPr="003107D3" w:rsidRDefault="005B507B">
      <w:pPr>
        <w:pStyle w:val="Heading6"/>
      </w:pPr>
      <w:bookmarkStart w:id="4850" w:name="_Toc28012196"/>
      <w:bookmarkStart w:id="4851" w:name="_Toc34123049"/>
      <w:bookmarkStart w:id="4852" w:name="_Toc36037999"/>
      <w:bookmarkStart w:id="4853" w:name="_Toc38875381"/>
      <w:bookmarkStart w:id="4854" w:name="_Toc43191862"/>
      <w:bookmarkStart w:id="4855" w:name="_Toc45133257"/>
      <w:bookmarkStart w:id="4856" w:name="_Toc51316761"/>
      <w:bookmarkStart w:id="4857" w:name="_Toc51761941"/>
      <w:bookmarkStart w:id="4858" w:name="_Toc56674928"/>
      <w:bookmarkStart w:id="4859" w:name="_Toc56675319"/>
      <w:bookmarkStart w:id="4860" w:name="_Toc59016305"/>
      <w:bookmarkStart w:id="4861" w:name="_Toc63167903"/>
      <w:bookmarkStart w:id="4862" w:name="_Toc66262413"/>
      <w:bookmarkStart w:id="4863" w:name="_Toc68166919"/>
      <w:bookmarkStart w:id="4864" w:name="_Toc73538037"/>
      <w:bookmarkStart w:id="4865" w:name="_Toc75351913"/>
      <w:bookmarkStart w:id="4866" w:name="_Toc83231723"/>
      <w:bookmarkStart w:id="4867" w:name="_Toc85535028"/>
      <w:bookmarkStart w:id="4868" w:name="_Toc88559491"/>
      <w:bookmarkStart w:id="4869" w:name="_Toc114210121"/>
      <w:bookmarkStart w:id="4870" w:name="_Toc129246472"/>
      <w:bookmarkStart w:id="4871" w:name="_Toc138747242"/>
      <w:bookmarkStart w:id="4872" w:name="_Toc153786888"/>
      <w:r w:rsidRPr="003107D3">
        <w:t>5.3.3.4.2.2</w:t>
      </w:r>
      <w:r w:rsidRPr="003107D3">
        <w:tab/>
        <w:t>Operation Definition</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p>
    <w:p w:rsidR="005B507B" w:rsidRPr="003107D3" w:rsidRDefault="005B507B">
      <w:r w:rsidRPr="003107D3">
        <w:t>This custom operation deletes an individual SM Policy resource in the PCF.</w:t>
      </w:r>
    </w:p>
    <w:p w:rsidR="005B507B" w:rsidRPr="003107D3" w:rsidRDefault="005B507B">
      <w:r w:rsidRPr="003107D3">
        <w:t>This operation shall support the request data structures specified in table 5.3.3.4.2.2-1 and the response data structure and response codes specified in table 5.3.3.4.2.2-2.</w:t>
      </w:r>
    </w:p>
    <w:p w:rsidR="005B507B" w:rsidRPr="003107D3" w:rsidRDefault="005B507B">
      <w:pPr>
        <w:pStyle w:val="TH"/>
      </w:pPr>
      <w:r w:rsidRPr="003107D3">
        <w:t>Table 5.3.3.4.2.2-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58"/>
        <w:gridCol w:w="450"/>
        <w:gridCol w:w="1261"/>
        <w:gridCol w:w="5883"/>
      </w:tblGrid>
      <w:tr w:rsidR="005B507B" w:rsidRPr="003107D3" w:rsidTr="002E67F1">
        <w:trPr>
          <w:jc w:val="center"/>
        </w:trPr>
        <w:tc>
          <w:tcPr>
            <w:tcW w:w="2058" w:type="dxa"/>
            <w:shd w:val="clear" w:color="auto" w:fill="C0C0C0"/>
            <w:hideMark/>
          </w:tcPr>
          <w:p w:rsidR="005B507B" w:rsidRPr="003107D3" w:rsidRDefault="005B507B">
            <w:pPr>
              <w:pStyle w:val="TAH"/>
            </w:pPr>
            <w:r w:rsidRPr="003107D3">
              <w:t>Data type</w:t>
            </w:r>
          </w:p>
        </w:tc>
        <w:tc>
          <w:tcPr>
            <w:tcW w:w="450" w:type="dxa"/>
            <w:shd w:val="clear" w:color="auto" w:fill="C0C0C0"/>
            <w:hideMark/>
          </w:tcPr>
          <w:p w:rsidR="005B507B" w:rsidRPr="003107D3" w:rsidRDefault="005B507B">
            <w:pPr>
              <w:pStyle w:val="TAH"/>
            </w:pPr>
            <w:r w:rsidRPr="003107D3">
              <w:t>P</w:t>
            </w:r>
          </w:p>
        </w:tc>
        <w:tc>
          <w:tcPr>
            <w:tcW w:w="1261" w:type="dxa"/>
            <w:shd w:val="clear" w:color="auto" w:fill="C0C0C0"/>
            <w:hideMark/>
          </w:tcPr>
          <w:p w:rsidR="005B507B" w:rsidRPr="003107D3" w:rsidRDefault="005B507B">
            <w:pPr>
              <w:pStyle w:val="TAH"/>
            </w:pPr>
            <w:r w:rsidRPr="003107D3">
              <w:t>Cardinality</w:t>
            </w:r>
          </w:p>
        </w:tc>
        <w:tc>
          <w:tcPr>
            <w:tcW w:w="5883" w:type="dxa"/>
            <w:shd w:val="clear" w:color="auto" w:fill="C0C0C0"/>
            <w:vAlign w:val="center"/>
            <w:hideMark/>
          </w:tcPr>
          <w:p w:rsidR="005B507B" w:rsidRPr="003107D3" w:rsidRDefault="005B507B">
            <w:pPr>
              <w:pStyle w:val="TAH"/>
            </w:pPr>
            <w:r w:rsidRPr="003107D3">
              <w:t>Description</w:t>
            </w:r>
          </w:p>
        </w:tc>
      </w:tr>
      <w:tr w:rsidR="005B507B" w:rsidRPr="003107D3" w:rsidTr="002E67F1">
        <w:trPr>
          <w:jc w:val="center"/>
        </w:trPr>
        <w:tc>
          <w:tcPr>
            <w:tcW w:w="2058" w:type="dxa"/>
            <w:hideMark/>
          </w:tcPr>
          <w:p w:rsidR="005B507B" w:rsidRPr="003107D3" w:rsidRDefault="005B507B">
            <w:pPr>
              <w:pStyle w:val="TAL"/>
            </w:pPr>
            <w:r w:rsidRPr="003107D3">
              <w:t>SmPolicyDeleteData</w:t>
            </w:r>
          </w:p>
        </w:tc>
        <w:tc>
          <w:tcPr>
            <w:tcW w:w="450" w:type="dxa"/>
            <w:hideMark/>
          </w:tcPr>
          <w:p w:rsidR="005B507B" w:rsidRPr="003107D3" w:rsidRDefault="005B507B">
            <w:pPr>
              <w:pStyle w:val="TAC"/>
            </w:pPr>
            <w:r w:rsidRPr="003107D3">
              <w:t>O</w:t>
            </w:r>
          </w:p>
        </w:tc>
        <w:tc>
          <w:tcPr>
            <w:tcW w:w="1261" w:type="dxa"/>
            <w:hideMark/>
          </w:tcPr>
          <w:p w:rsidR="005B507B" w:rsidRPr="003107D3" w:rsidRDefault="005B507B">
            <w:pPr>
              <w:pStyle w:val="TAC"/>
            </w:pPr>
            <w:r w:rsidRPr="003107D3">
              <w:t>0..1</w:t>
            </w:r>
          </w:p>
        </w:tc>
        <w:tc>
          <w:tcPr>
            <w:tcW w:w="5883" w:type="dxa"/>
            <w:hideMark/>
          </w:tcPr>
          <w:p w:rsidR="005B507B" w:rsidRPr="003107D3" w:rsidRDefault="005B507B">
            <w:pPr>
              <w:pStyle w:val="TAL"/>
            </w:pPr>
            <w:r w:rsidRPr="003107D3">
              <w:t>Parameters to be sent by the NF service consumer when the individual SM policy is deleted.</w:t>
            </w:r>
          </w:p>
        </w:tc>
      </w:tr>
    </w:tbl>
    <w:p w:rsidR="005B507B" w:rsidRPr="003107D3" w:rsidRDefault="005B507B"/>
    <w:p w:rsidR="005B507B" w:rsidRPr="003107D3" w:rsidRDefault="005B507B">
      <w:pPr>
        <w:pStyle w:val="TH"/>
      </w:pPr>
      <w:r w:rsidRPr="003107D3">
        <w:t>Table 5.3.3.4.2.2-2: Data structures supported by the POST Response Body on this resource</w:t>
      </w:r>
    </w:p>
    <w:tbl>
      <w:tblPr>
        <w:tblW w:w="493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39"/>
        <w:gridCol w:w="450"/>
        <w:gridCol w:w="1100"/>
        <w:gridCol w:w="1842"/>
        <w:gridCol w:w="4832"/>
      </w:tblGrid>
      <w:tr w:rsidR="005B507B" w:rsidRPr="003107D3" w:rsidTr="002E67F1">
        <w:trPr>
          <w:jc w:val="center"/>
        </w:trPr>
        <w:tc>
          <w:tcPr>
            <w:tcW w:w="745" w:type="pct"/>
            <w:shd w:val="clear" w:color="auto" w:fill="C0C0C0"/>
            <w:hideMark/>
          </w:tcPr>
          <w:p w:rsidR="005B507B" w:rsidRPr="003107D3" w:rsidRDefault="005B507B">
            <w:pPr>
              <w:pStyle w:val="TAH"/>
            </w:pPr>
            <w:r w:rsidRPr="003107D3">
              <w:t>Data type</w:t>
            </w:r>
          </w:p>
        </w:tc>
        <w:tc>
          <w:tcPr>
            <w:tcW w:w="233" w:type="pct"/>
            <w:shd w:val="clear" w:color="auto" w:fill="C0C0C0"/>
            <w:hideMark/>
          </w:tcPr>
          <w:p w:rsidR="005B507B" w:rsidRPr="003107D3" w:rsidRDefault="005B507B">
            <w:pPr>
              <w:pStyle w:val="TAH"/>
            </w:pPr>
            <w:r w:rsidRPr="003107D3">
              <w:t>P</w:t>
            </w:r>
          </w:p>
        </w:tc>
        <w:tc>
          <w:tcPr>
            <w:tcW w:w="569" w:type="pct"/>
            <w:shd w:val="clear" w:color="auto" w:fill="C0C0C0"/>
            <w:hideMark/>
          </w:tcPr>
          <w:p w:rsidR="005B507B" w:rsidRPr="003107D3" w:rsidRDefault="005B507B">
            <w:pPr>
              <w:pStyle w:val="TAH"/>
            </w:pPr>
            <w:r w:rsidRPr="003107D3">
              <w:t>Cardinality</w:t>
            </w:r>
          </w:p>
        </w:tc>
        <w:tc>
          <w:tcPr>
            <w:tcW w:w="953" w:type="pct"/>
            <w:shd w:val="clear" w:color="auto" w:fill="C0C0C0"/>
            <w:hideMark/>
          </w:tcPr>
          <w:p w:rsidR="005B507B" w:rsidRPr="003107D3" w:rsidRDefault="005B507B">
            <w:pPr>
              <w:pStyle w:val="TAH"/>
            </w:pPr>
            <w:r w:rsidRPr="003107D3">
              <w:t>Response codes</w:t>
            </w:r>
          </w:p>
        </w:tc>
        <w:tc>
          <w:tcPr>
            <w:tcW w:w="2500" w:type="pct"/>
            <w:shd w:val="clear" w:color="auto" w:fill="C0C0C0"/>
            <w:hideMark/>
          </w:tcPr>
          <w:p w:rsidR="005B507B" w:rsidRPr="003107D3" w:rsidRDefault="005B507B">
            <w:pPr>
              <w:pStyle w:val="TAH"/>
            </w:pPr>
            <w:r w:rsidRPr="003107D3">
              <w:t>Description</w:t>
            </w:r>
          </w:p>
        </w:tc>
      </w:tr>
      <w:tr w:rsidR="005B507B" w:rsidRPr="003107D3" w:rsidTr="002E67F1">
        <w:trPr>
          <w:jc w:val="center"/>
        </w:trPr>
        <w:tc>
          <w:tcPr>
            <w:tcW w:w="745" w:type="pct"/>
            <w:hideMark/>
          </w:tcPr>
          <w:p w:rsidR="005B507B" w:rsidRPr="003107D3" w:rsidRDefault="005B507B">
            <w:pPr>
              <w:pStyle w:val="TAL"/>
            </w:pPr>
            <w:r w:rsidRPr="003107D3">
              <w:t>n/a</w:t>
            </w:r>
          </w:p>
        </w:tc>
        <w:tc>
          <w:tcPr>
            <w:tcW w:w="233" w:type="pct"/>
            <w:hideMark/>
          </w:tcPr>
          <w:p w:rsidR="005B507B" w:rsidRPr="003107D3" w:rsidRDefault="005B507B">
            <w:pPr>
              <w:pStyle w:val="TAC"/>
            </w:pPr>
          </w:p>
        </w:tc>
        <w:tc>
          <w:tcPr>
            <w:tcW w:w="569" w:type="pct"/>
            <w:hideMark/>
          </w:tcPr>
          <w:p w:rsidR="005B507B" w:rsidRPr="003107D3" w:rsidRDefault="005B507B">
            <w:pPr>
              <w:pStyle w:val="TAC"/>
            </w:pPr>
          </w:p>
        </w:tc>
        <w:tc>
          <w:tcPr>
            <w:tcW w:w="953" w:type="pct"/>
            <w:hideMark/>
          </w:tcPr>
          <w:p w:rsidR="005B507B" w:rsidRPr="003107D3" w:rsidRDefault="005B507B">
            <w:pPr>
              <w:pStyle w:val="TAL"/>
            </w:pPr>
            <w:r w:rsidRPr="003107D3">
              <w:t>204 No Content</w:t>
            </w:r>
          </w:p>
        </w:tc>
        <w:tc>
          <w:tcPr>
            <w:tcW w:w="2500" w:type="pct"/>
            <w:hideMark/>
          </w:tcPr>
          <w:p w:rsidR="005B507B" w:rsidRPr="003107D3" w:rsidRDefault="005B507B">
            <w:pPr>
              <w:pStyle w:val="TAL"/>
            </w:pPr>
            <w:r w:rsidRPr="003107D3">
              <w:t>This case represents a successful deletion of the individual SM policy resource.</w:t>
            </w:r>
          </w:p>
        </w:tc>
      </w:tr>
      <w:tr w:rsidR="005B507B" w:rsidRPr="003107D3" w:rsidTr="002E67F1">
        <w:trPr>
          <w:jc w:val="center"/>
        </w:trPr>
        <w:tc>
          <w:tcPr>
            <w:tcW w:w="745" w:type="pct"/>
          </w:tcPr>
          <w:p w:rsidR="005B507B" w:rsidRPr="003107D3" w:rsidRDefault="005B507B">
            <w:pPr>
              <w:pStyle w:val="TAL"/>
            </w:pPr>
            <w:r w:rsidRPr="003107D3">
              <w:t>RedirectResponse</w:t>
            </w:r>
          </w:p>
        </w:tc>
        <w:tc>
          <w:tcPr>
            <w:tcW w:w="233" w:type="pct"/>
          </w:tcPr>
          <w:p w:rsidR="005B507B" w:rsidRPr="003107D3" w:rsidRDefault="005B507B">
            <w:pPr>
              <w:pStyle w:val="TAC"/>
            </w:pPr>
            <w:r w:rsidRPr="003107D3">
              <w:t>O</w:t>
            </w:r>
          </w:p>
        </w:tc>
        <w:tc>
          <w:tcPr>
            <w:tcW w:w="569" w:type="pct"/>
          </w:tcPr>
          <w:p w:rsidR="005B507B" w:rsidRPr="003107D3" w:rsidRDefault="005B507B">
            <w:pPr>
              <w:pStyle w:val="TAC"/>
            </w:pPr>
            <w:r w:rsidRPr="003107D3">
              <w:t>0..1</w:t>
            </w:r>
          </w:p>
        </w:tc>
        <w:tc>
          <w:tcPr>
            <w:tcW w:w="953" w:type="pct"/>
          </w:tcPr>
          <w:p w:rsidR="005B507B" w:rsidRPr="003107D3" w:rsidRDefault="005B507B">
            <w:pPr>
              <w:pStyle w:val="TAL"/>
            </w:pPr>
            <w:r w:rsidRPr="003107D3">
              <w:t>307 Temporary Redirect</w:t>
            </w:r>
          </w:p>
        </w:tc>
        <w:tc>
          <w:tcPr>
            <w:tcW w:w="2500" w:type="pct"/>
          </w:tcPr>
          <w:p w:rsidR="005B507B" w:rsidRPr="003107D3" w:rsidRDefault="005B507B">
            <w:pPr>
              <w:pStyle w:val="TAL"/>
            </w:pPr>
            <w:r w:rsidRPr="003107D3">
              <w:t xml:space="preserve">Temporary redirection, during Individual SM policy deletion. </w:t>
            </w:r>
          </w:p>
          <w:p w:rsidR="005B507B" w:rsidRDefault="005B507B">
            <w:pPr>
              <w:pStyle w:val="TAL"/>
            </w:pPr>
            <w:r w:rsidRPr="003107D3">
              <w:t>Applicable if the feature "ES3XX" is supported.</w:t>
            </w:r>
          </w:p>
          <w:p w:rsidR="00E72BD9" w:rsidRPr="003107D3" w:rsidRDefault="00E72BD9">
            <w:pPr>
              <w:pStyle w:val="TAL"/>
            </w:pPr>
            <w:r w:rsidRPr="00034D7F">
              <w:t>(NOTE 2)</w:t>
            </w:r>
          </w:p>
        </w:tc>
      </w:tr>
      <w:tr w:rsidR="005B507B" w:rsidRPr="003107D3" w:rsidTr="002E67F1">
        <w:trPr>
          <w:jc w:val="center"/>
        </w:trPr>
        <w:tc>
          <w:tcPr>
            <w:tcW w:w="745" w:type="pct"/>
          </w:tcPr>
          <w:p w:rsidR="005B507B" w:rsidRPr="003107D3" w:rsidRDefault="005B507B">
            <w:pPr>
              <w:pStyle w:val="TAL"/>
            </w:pPr>
            <w:r w:rsidRPr="003107D3">
              <w:t>RedirectResponse</w:t>
            </w:r>
          </w:p>
        </w:tc>
        <w:tc>
          <w:tcPr>
            <w:tcW w:w="233" w:type="pct"/>
          </w:tcPr>
          <w:p w:rsidR="005B507B" w:rsidRPr="003107D3" w:rsidRDefault="005B507B">
            <w:pPr>
              <w:pStyle w:val="TAC"/>
            </w:pPr>
            <w:r w:rsidRPr="003107D3">
              <w:t>O</w:t>
            </w:r>
          </w:p>
        </w:tc>
        <w:tc>
          <w:tcPr>
            <w:tcW w:w="569" w:type="pct"/>
          </w:tcPr>
          <w:p w:rsidR="005B507B" w:rsidRPr="003107D3" w:rsidRDefault="005B507B">
            <w:pPr>
              <w:pStyle w:val="TAC"/>
            </w:pPr>
            <w:r w:rsidRPr="003107D3">
              <w:t>0..1</w:t>
            </w:r>
          </w:p>
        </w:tc>
        <w:tc>
          <w:tcPr>
            <w:tcW w:w="953" w:type="pct"/>
          </w:tcPr>
          <w:p w:rsidR="005B507B" w:rsidRPr="003107D3" w:rsidRDefault="005B507B">
            <w:pPr>
              <w:pStyle w:val="TAL"/>
            </w:pPr>
            <w:r w:rsidRPr="003107D3">
              <w:t>308 Permanent Redirect</w:t>
            </w:r>
          </w:p>
        </w:tc>
        <w:tc>
          <w:tcPr>
            <w:tcW w:w="2500" w:type="pct"/>
          </w:tcPr>
          <w:p w:rsidR="005B507B" w:rsidRPr="003107D3" w:rsidRDefault="005B507B">
            <w:pPr>
              <w:pStyle w:val="TAL"/>
            </w:pPr>
            <w:r w:rsidRPr="003107D3">
              <w:t>Permanent redirection, during Individual SM policy deletion.</w:t>
            </w:r>
          </w:p>
          <w:p w:rsidR="005B507B" w:rsidRDefault="005B507B">
            <w:pPr>
              <w:pStyle w:val="TAL"/>
            </w:pPr>
            <w:r w:rsidRPr="003107D3">
              <w:t>Applicable if the feature "ES3XX" is supported.</w:t>
            </w:r>
          </w:p>
          <w:p w:rsidR="00E72BD9" w:rsidRPr="003107D3" w:rsidRDefault="00E72BD9">
            <w:pPr>
              <w:pStyle w:val="TAL"/>
            </w:pPr>
            <w:r w:rsidRPr="00034D7F">
              <w:t>(NOTE 2)</w:t>
            </w:r>
          </w:p>
        </w:tc>
      </w:tr>
      <w:tr w:rsidR="005B507B" w:rsidRPr="003107D3" w:rsidTr="002E67F1">
        <w:trPr>
          <w:jc w:val="center"/>
        </w:trPr>
        <w:tc>
          <w:tcPr>
            <w:tcW w:w="5000" w:type="pct"/>
            <w:gridSpan w:val="5"/>
          </w:tcPr>
          <w:p w:rsidR="005B507B" w:rsidRDefault="005B507B">
            <w:pPr>
              <w:pStyle w:val="TAN"/>
            </w:pPr>
            <w:r w:rsidRPr="003107D3">
              <w:t>NOTE</w:t>
            </w:r>
            <w:r w:rsidR="00E72BD9">
              <w:t> 1</w:t>
            </w:r>
            <w:r w:rsidRPr="003107D3">
              <w:t>:</w:t>
            </w:r>
            <w:r w:rsidRPr="003107D3">
              <w:tab/>
              <w:t>The mandatory HTTP error status codes for the POST method listed in table 5.2.7.1-1 of 3GPP TS 29.500 [4] shall also apply.</w:t>
            </w:r>
          </w:p>
          <w:p w:rsidR="00E72BD9" w:rsidRPr="003107D3" w:rsidRDefault="00E72BD9">
            <w:pPr>
              <w:pStyle w:val="TAN"/>
            </w:pPr>
            <w:r w:rsidRPr="00C05832">
              <w:t>NOTE</w:t>
            </w:r>
            <w:r>
              <w:t> 2</w:t>
            </w:r>
            <w:r w:rsidRPr="00C05832">
              <w:t>:</w:t>
            </w:r>
            <w:r w:rsidRPr="00C05832">
              <w:tab/>
            </w:r>
            <w:r w:rsidRPr="00034D7F">
              <w:t>The RedirectResponse data structure may be provided by an SCP (cf. clause 6.10.9.1 of 3GPP TS 29.500 [4]).</w:t>
            </w:r>
          </w:p>
        </w:tc>
      </w:tr>
    </w:tbl>
    <w:p w:rsidR="005B507B" w:rsidRPr="003107D3" w:rsidRDefault="005B507B"/>
    <w:p w:rsidR="005B507B" w:rsidRPr="003107D3" w:rsidRDefault="002E67F1">
      <w:pPr>
        <w:pStyle w:val="TH"/>
      </w:pPr>
      <w:r w:rsidRPr="003107D3">
        <w:t>Table</w:t>
      </w:r>
      <w:r>
        <w:t> </w:t>
      </w:r>
      <w:r w:rsidR="005B507B" w:rsidRPr="003107D3">
        <w:t>5.3.3.4.2.2-3: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07B" w:rsidRPr="003107D3" w:rsidTr="002E67F1">
        <w:trPr>
          <w:jc w:val="center"/>
        </w:trPr>
        <w:tc>
          <w:tcPr>
            <w:tcW w:w="825" w:type="pct"/>
            <w:shd w:val="clear" w:color="auto" w:fill="C0C0C0"/>
          </w:tcPr>
          <w:p w:rsidR="005B507B" w:rsidRPr="003107D3" w:rsidRDefault="005B507B">
            <w:pPr>
              <w:pStyle w:val="TAH"/>
            </w:pPr>
            <w:r w:rsidRPr="003107D3">
              <w:t>Name</w:t>
            </w:r>
          </w:p>
        </w:tc>
        <w:tc>
          <w:tcPr>
            <w:tcW w:w="732" w:type="pct"/>
            <w:shd w:val="clear" w:color="auto" w:fill="C0C0C0"/>
          </w:tcPr>
          <w:p w:rsidR="005B507B" w:rsidRPr="003107D3" w:rsidRDefault="005B507B">
            <w:pPr>
              <w:pStyle w:val="TAH"/>
            </w:pPr>
            <w:r w:rsidRPr="003107D3">
              <w:t>Data type</w:t>
            </w:r>
          </w:p>
        </w:tc>
        <w:tc>
          <w:tcPr>
            <w:tcW w:w="217" w:type="pct"/>
            <w:shd w:val="clear" w:color="auto" w:fill="C0C0C0"/>
          </w:tcPr>
          <w:p w:rsidR="005B507B" w:rsidRPr="003107D3" w:rsidRDefault="005B507B">
            <w:pPr>
              <w:pStyle w:val="TAH"/>
            </w:pPr>
            <w:r w:rsidRPr="003107D3">
              <w:t>P</w:t>
            </w:r>
          </w:p>
        </w:tc>
        <w:tc>
          <w:tcPr>
            <w:tcW w:w="581" w:type="pct"/>
            <w:shd w:val="clear" w:color="auto" w:fill="C0C0C0"/>
          </w:tcPr>
          <w:p w:rsidR="005B507B" w:rsidRPr="003107D3" w:rsidRDefault="005B507B">
            <w:pPr>
              <w:pStyle w:val="TAH"/>
            </w:pPr>
            <w:r w:rsidRPr="003107D3">
              <w:t>Cardinality</w:t>
            </w:r>
          </w:p>
        </w:tc>
        <w:tc>
          <w:tcPr>
            <w:tcW w:w="2645" w:type="pct"/>
            <w:shd w:val="clear" w:color="auto" w:fill="C0C0C0"/>
            <w:vAlign w:val="center"/>
          </w:tcPr>
          <w:p w:rsidR="005B507B" w:rsidRPr="003107D3" w:rsidRDefault="005B507B">
            <w:pPr>
              <w:pStyle w:val="TAH"/>
            </w:pPr>
            <w:r w:rsidRPr="003107D3">
              <w:t>Description</w:t>
            </w:r>
          </w:p>
        </w:tc>
      </w:tr>
      <w:tr w:rsidR="005B507B" w:rsidRPr="003107D3" w:rsidTr="002E67F1">
        <w:trPr>
          <w:jc w:val="center"/>
        </w:trPr>
        <w:tc>
          <w:tcPr>
            <w:tcW w:w="825" w:type="pct"/>
            <w:shd w:val="clear" w:color="auto" w:fill="auto"/>
          </w:tcPr>
          <w:p w:rsidR="005B507B" w:rsidRPr="003107D3" w:rsidRDefault="005B507B">
            <w:pPr>
              <w:pStyle w:val="TAL"/>
            </w:pPr>
            <w:r w:rsidRPr="003107D3">
              <w:t>Location</w:t>
            </w:r>
          </w:p>
        </w:tc>
        <w:tc>
          <w:tcPr>
            <w:tcW w:w="732" w:type="pct"/>
          </w:tcPr>
          <w:p w:rsidR="005B507B" w:rsidRPr="003107D3" w:rsidRDefault="005B507B">
            <w:pPr>
              <w:pStyle w:val="TAL"/>
            </w:pPr>
            <w:r w:rsidRPr="003107D3">
              <w:t>string</w:t>
            </w:r>
          </w:p>
        </w:tc>
        <w:tc>
          <w:tcPr>
            <w:tcW w:w="217" w:type="pct"/>
          </w:tcPr>
          <w:p w:rsidR="005B507B" w:rsidRPr="003107D3" w:rsidRDefault="005B507B">
            <w:pPr>
              <w:pStyle w:val="TAC"/>
            </w:pPr>
            <w:r w:rsidRPr="003107D3">
              <w:t>M</w:t>
            </w:r>
          </w:p>
        </w:tc>
        <w:tc>
          <w:tcPr>
            <w:tcW w:w="581" w:type="pct"/>
          </w:tcPr>
          <w:p w:rsidR="005B507B" w:rsidRPr="003107D3" w:rsidRDefault="005B507B">
            <w:pPr>
              <w:pStyle w:val="TAL"/>
            </w:pPr>
            <w:r w:rsidRPr="003107D3">
              <w:t>1</w:t>
            </w:r>
          </w:p>
        </w:tc>
        <w:tc>
          <w:tcPr>
            <w:tcW w:w="2645" w:type="pct"/>
            <w:shd w:val="clear" w:color="auto" w:fill="auto"/>
            <w:vAlign w:val="center"/>
          </w:tcPr>
          <w:p w:rsidR="005B507B" w:rsidRDefault="00104E28" w:rsidP="00104E28">
            <w:pPr>
              <w:pStyle w:val="TAL"/>
            </w:pPr>
            <w:r>
              <w:rPr>
                <w:lang w:eastAsia="fr-FR"/>
              </w:rPr>
              <w:t xml:space="preserve">Contains </w:t>
            </w:r>
            <w:r>
              <w:t>a</w:t>
            </w:r>
            <w:r w:rsidR="005B507B" w:rsidRPr="003107D3">
              <w:t>n alternative URI of the resource located in an alternative PCF (service) instance</w:t>
            </w:r>
            <w:r w:rsidRPr="00DA0081">
              <w:rPr>
                <w:lang w:eastAsia="fr-FR"/>
              </w:rPr>
              <w:t xml:space="preserve"> towards which the request is redirected</w:t>
            </w:r>
            <w:r w:rsidR="005B507B" w:rsidRPr="003107D3">
              <w:t>.</w:t>
            </w:r>
          </w:p>
          <w:p w:rsidR="00104E28" w:rsidRPr="003107D3" w:rsidRDefault="00104E28" w:rsidP="00104E28">
            <w:pPr>
              <w:pStyle w:val="TAL"/>
            </w:pPr>
            <w:r w:rsidRPr="00DA0081">
              <w:rPr>
                <w:lang w:eastAsia="fr-FR"/>
              </w:rPr>
              <w:t>For the case where the request is redirected to the same target via a different SCP, refer to clause 6.10.9.1 of 3GPP TS 29.500 [4].</w:t>
            </w:r>
          </w:p>
        </w:tc>
      </w:tr>
      <w:tr w:rsidR="005B507B" w:rsidRPr="003107D3" w:rsidTr="002E67F1">
        <w:trPr>
          <w:jc w:val="center"/>
        </w:trPr>
        <w:tc>
          <w:tcPr>
            <w:tcW w:w="825" w:type="pct"/>
            <w:shd w:val="clear" w:color="auto" w:fill="auto"/>
          </w:tcPr>
          <w:p w:rsidR="005B507B" w:rsidRPr="003107D3" w:rsidRDefault="005B507B">
            <w:pPr>
              <w:pStyle w:val="TAL"/>
            </w:pPr>
            <w:r w:rsidRPr="003107D3">
              <w:rPr>
                <w:lang w:eastAsia="zh-CN"/>
              </w:rPr>
              <w:t>3gpp-Sbi-Target-Nf-Id</w:t>
            </w:r>
          </w:p>
        </w:tc>
        <w:tc>
          <w:tcPr>
            <w:tcW w:w="732" w:type="pct"/>
          </w:tcPr>
          <w:p w:rsidR="005B507B" w:rsidRPr="003107D3" w:rsidRDefault="005B507B">
            <w:pPr>
              <w:pStyle w:val="TAL"/>
            </w:pPr>
            <w:r w:rsidRPr="003107D3">
              <w:rPr>
                <w:lang w:eastAsia="fr-FR"/>
              </w:rPr>
              <w:t>string</w:t>
            </w:r>
          </w:p>
        </w:tc>
        <w:tc>
          <w:tcPr>
            <w:tcW w:w="217" w:type="pct"/>
          </w:tcPr>
          <w:p w:rsidR="005B507B" w:rsidRPr="003107D3" w:rsidRDefault="005B507B">
            <w:pPr>
              <w:pStyle w:val="TAC"/>
            </w:pPr>
            <w:r w:rsidRPr="003107D3">
              <w:rPr>
                <w:lang w:eastAsia="fr-FR"/>
              </w:rPr>
              <w:t>O</w:t>
            </w:r>
          </w:p>
        </w:tc>
        <w:tc>
          <w:tcPr>
            <w:tcW w:w="581" w:type="pct"/>
          </w:tcPr>
          <w:p w:rsidR="005B507B" w:rsidRPr="003107D3" w:rsidRDefault="005B507B">
            <w:pPr>
              <w:pStyle w:val="TAL"/>
            </w:pPr>
            <w:r w:rsidRPr="003107D3">
              <w:rPr>
                <w:lang w:eastAsia="fr-FR"/>
              </w:rPr>
              <w:t>0..1</w:t>
            </w:r>
          </w:p>
        </w:tc>
        <w:tc>
          <w:tcPr>
            <w:tcW w:w="2645" w:type="pct"/>
            <w:shd w:val="clear" w:color="auto" w:fill="auto"/>
            <w:vAlign w:val="center"/>
          </w:tcPr>
          <w:p w:rsidR="005B507B" w:rsidRPr="003107D3" w:rsidRDefault="005B507B">
            <w:pPr>
              <w:pStyle w:val="TAL"/>
            </w:pPr>
            <w:r w:rsidRPr="003107D3">
              <w:rPr>
                <w:lang w:eastAsia="fr-FR"/>
              </w:rPr>
              <w:t xml:space="preserve">Identifier of the target </w:t>
            </w:r>
            <w:r w:rsidR="00104E28">
              <w:rPr>
                <w:lang w:eastAsia="fr-FR"/>
              </w:rPr>
              <w:t>PCF</w:t>
            </w:r>
            <w:r w:rsidRPr="003107D3">
              <w:rPr>
                <w:lang w:eastAsia="fr-FR"/>
              </w:rPr>
              <w:t xml:space="preserve"> (service) instance towards which the request is redirected</w:t>
            </w:r>
          </w:p>
        </w:tc>
      </w:tr>
    </w:tbl>
    <w:p w:rsidR="005B507B" w:rsidRPr="003107D3" w:rsidRDefault="005B507B"/>
    <w:p w:rsidR="005B507B" w:rsidRPr="003107D3" w:rsidRDefault="002E67F1">
      <w:pPr>
        <w:pStyle w:val="TH"/>
      </w:pPr>
      <w:r w:rsidRPr="003107D3">
        <w:t>Table</w:t>
      </w:r>
      <w:r>
        <w:t> </w:t>
      </w:r>
      <w:r w:rsidR="005B507B" w:rsidRPr="003107D3">
        <w:t>5.3.3.4.2.2-4: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07B" w:rsidRPr="003107D3" w:rsidTr="002E67F1">
        <w:trPr>
          <w:jc w:val="center"/>
        </w:trPr>
        <w:tc>
          <w:tcPr>
            <w:tcW w:w="825" w:type="pct"/>
            <w:shd w:val="clear" w:color="auto" w:fill="C0C0C0"/>
          </w:tcPr>
          <w:p w:rsidR="005B507B" w:rsidRPr="003107D3" w:rsidRDefault="005B507B">
            <w:pPr>
              <w:pStyle w:val="TAH"/>
            </w:pPr>
            <w:r w:rsidRPr="003107D3">
              <w:t>Name</w:t>
            </w:r>
          </w:p>
        </w:tc>
        <w:tc>
          <w:tcPr>
            <w:tcW w:w="732" w:type="pct"/>
            <w:shd w:val="clear" w:color="auto" w:fill="C0C0C0"/>
          </w:tcPr>
          <w:p w:rsidR="005B507B" w:rsidRPr="003107D3" w:rsidRDefault="005B507B">
            <w:pPr>
              <w:pStyle w:val="TAH"/>
            </w:pPr>
            <w:r w:rsidRPr="003107D3">
              <w:t>Data type</w:t>
            </w:r>
          </w:p>
        </w:tc>
        <w:tc>
          <w:tcPr>
            <w:tcW w:w="217" w:type="pct"/>
            <w:shd w:val="clear" w:color="auto" w:fill="C0C0C0"/>
          </w:tcPr>
          <w:p w:rsidR="005B507B" w:rsidRPr="003107D3" w:rsidRDefault="005B507B">
            <w:pPr>
              <w:pStyle w:val="TAH"/>
            </w:pPr>
            <w:r w:rsidRPr="003107D3">
              <w:t>P</w:t>
            </w:r>
          </w:p>
        </w:tc>
        <w:tc>
          <w:tcPr>
            <w:tcW w:w="581" w:type="pct"/>
            <w:shd w:val="clear" w:color="auto" w:fill="C0C0C0"/>
          </w:tcPr>
          <w:p w:rsidR="005B507B" w:rsidRPr="003107D3" w:rsidRDefault="005B507B">
            <w:pPr>
              <w:pStyle w:val="TAH"/>
            </w:pPr>
            <w:r w:rsidRPr="003107D3">
              <w:t>Cardinality</w:t>
            </w:r>
          </w:p>
        </w:tc>
        <w:tc>
          <w:tcPr>
            <w:tcW w:w="2645" w:type="pct"/>
            <w:shd w:val="clear" w:color="auto" w:fill="C0C0C0"/>
            <w:vAlign w:val="center"/>
          </w:tcPr>
          <w:p w:rsidR="005B507B" w:rsidRPr="003107D3" w:rsidRDefault="005B507B">
            <w:pPr>
              <w:pStyle w:val="TAH"/>
            </w:pPr>
            <w:r w:rsidRPr="003107D3">
              <w:t>Description</w:t>
            </w:r>
          </w:p>
        </w:tc>
      </w:tr>
      <w:tr w:rsidR="005B507B" w:rsidRPr="003107D3" w:rsidTr="002E67F1">
        <w:trPr>
          <w:jc w:val="center"/>
        </w:trPr>
        <w:tc>
          <w:tcPr>
            <w:tcW w:w="825" w:type="pct"/>
            <w:shd w:val="clear" w:color="auto" w:fill="auto"/>
          </w:tcPr>
          <w:p w:rsidR="005B507B" w:rsidRPr="003107D3" w:rsidRDefault="005B507B">
            <w:pPr>
              <w:pStyle w:val="TAL"/>
            </w:pPr>
            <w:r w:rsidRPr="003107D3">
              <w:t>Location</w:t>
            </w:r>
          </w:p>
        </w:tc>
        <w:tc>
          <w:tcPr>
            <w:tcW w:w="732" w:type="pct"/>
          </w:tcPr>
          <w:p w:rsidR="005B507B" w:rsidRPr="003107D3" w:rsidRDefault="005B507B">
            <w:pPr>
              <w:pStyle w:val="TAL"/>
            </w:pPr>
            <w:r w:rsidRPr="003107D3">
              <w:t>string</w:t>
            </w:r>
          </w:p>
        </w:tc>
        <w:tc>
          <w:tcPr>
            <w:tcW w:w="217" w:type="pct"/>
          </w:tcPr>
          <w:p w:rsidR="005B507B" w:rsidRPr="003107D3" w:rsidRDefault="005B507B">
            <w:pPr>
              <w:pStyle w:val="TAC"/>
            </w:pPr>
            <w:r w:rsidRPr="003107D3">
              <w:t>M</w:t>
            </w:r>
          </w:p>
        </w:tc>
        <w:tc>
          <w:tcPr>
            <w:tcW w:w="581" w:type="pct"/>
          </w:tcPr>
          <w:p w:rsidR="005B507B" w:rsidRPr="003107D3" w:rsidRDefault="005B507B">
            <w:pPr>
              <w:pStyle w:val="TAL"/>
            </w:pPr>
            <w:r w:rsidRPr="003107D3">
              <w:t>1</w:t>
            </w:r>
          </w:p>
        </w:tc>
        <w:tc>
          <w:tcPr>
            <w:tcW w:w="2645" w:type="pct"/>
            <w:shd w:val="clear" w:color="auto" w:fill="auto"/>
            <w:vAlign w:val="center"/>
          </w:tcPr>
          <w:p w:rsidR="005B507B" w:rsidRDefault="00104E28" w:rsidP="00104E28">
            <w:pPr>
              <w:pStyle w:val="TAL"/>
            </w:pPr>
            <w:r>
              <w:rPr>
                <w:lang w:eastAsia="fr-FR"/>
              </w:rPr>
              <w:t>Contains</w:t>
            </w:r>
            <w:r w:rsidRPr="00C05832">
              <w:t xml:space="preserve"> </w:t>
            </w:r>
            <w:r>
              <w:t>a</w:t>
            </w:r>
            <w:r w:rsidR="005B507B" w:rsidRPr="003107D3">
              <w:t>n alternative URI of the resource located in an alternative PCF (service) instance</w:t>
            </w:r>
            <w:r>
              <w:t xml:space="preserve"> </w:t>
            </w:r>
            <w:r w:rsidRPr="00DA0081">
              <w:rPr>
                <w:lang w:eastAsia="fr-FR"/>
              </w:rPr>
              <w:t>towards which the request is redirected</w:t>
            </w:r>
            <w:r w:rsidR="005B507B" w:rsidRPr="003107D3">
              <w:t>.</w:t>
            </w:r>
          </w:p>
          <w:p w:rsidR="00104E28" w:rsidRPr="003107D3" w:rsidRDefault="00104E28" w:rsidP="00104E28">
            <w:pPr>
              <w:pStyle w:val="TAL"/>
            </w:pPr>
            <w:r w:rsidRPr="00DA0081">
              <w:rPr>
                <w:lang w:eastAsia="fr-FR"/>
              </w:rPr>
              <w:t>For the case where the request is redirected to the same target via a different SCP, refer to clause 6.10.9.1 of 3GPP TS 29.500 [4].</w:t>
            </w:r>
          </w:p>
        </w:tc>
      </w:tr>
      <w:tr w:rsidR="005B507B" w:rsidRPr="003107D3" w:rsidTr="002E67F1">
        <w:trPr>
          <w:jc w:val="center"/>
        </w:trPr>
        <w:tc>
          <w:tcPr>
            <w:tcW w:w="825" w:type="pct"/>
            <w:shd w:val="clear" w:color="auto" w:fill="auto"/>
          </w:tcPr>
          <w:p w:rsidR="005B507B" w:rsidRPr="003107D3" w:rsidRDefault="005B507B">
            <w:pPr>
              <w:pStyle w:val="TAL"/>
            </w:pPr>
            <w:r w:rsidRPr="003107D3">
              <w:rPr>
                <w:lang w:eastAsia="zh-CN"/>
              </w:rPr>
              <w:t>3gpp-Sbi-Target-Nf-Id</w:t>
            </w:r>
          </w:p>
        </w:tc>
        <w:tc>
          <w:tcPr>
            <w:tcW w:w="732" w:type="pct"/>
          </w:tcPr>
          <w:p w:rsidR="005B507B" w:rsidRPr="003107D3" w:rsidRDefault="005B507B">
            <w:pPr>
              <w:pStyle w:val="TAL"/>
            </w:pPr>
            <w:r w:rsidRPr="003107D3">
              <w:rPr>
                <w:lang w:eastAsia="fr-FR"/>
              </w:rPr>
              <w:t>string</w:t>
            </w:r>
          </w:p>
        </w:tc>
        <w:tc>
          <w:tcPr>
            <w:tcW w:w="217" w:type="pct"/>
          </w:tcPr>
          <w:p w:rsidR="005B507B" w:rsidRPr="003107D3" w:rsidRDefault="005B507B">
            <w:pPr>
              <w:pStyle w:val="TAC"/>
            </w:pPr>
            <w:r w:rsidRPr="003107D3">
              <w:rPr>
                <w:lang w:eastAsia="fr-FR"/>
              </w:rPr>
              <w:t>O</w:t>
            </w:r>
          </w:p>
        </w:tc>
        <w:tc>
          <w:tcPr>
            <w:tcW w:w="581" w:type="pct"/>
          </w:tcPr>
          <w:p w:rsidR="005B507B" w:rsidRPr="003107D3" w:rsidRDefault="005B507B">
            <w:pPr>
              <w:pStyle w:val="TAL"/>
            </w:pPr>
            <w:r w:rsidRPr="003107D3">
              <w:rPr>
                <w:lang w:eastAsia="fr-FR"/>
              </w:rPr>
              <w:t>0..1</w:t>
            </w:r>
          </w:p>
        </w:tc>
        <w:tc>
          <w:tcPr>
            <w:tcW w:w="2645" w:type="pct"/>
            <w:shd w:val="clear" w:color="auto" w:fill="auto"/>
            <w:vAlign w:val="center"/>
          </w:tcPr>
          <w:p w:rsidR="005B507B" w:rsidRPr="003107D3" w:rsidRDefault="005B507B">
            <w:pPr>
              <w:pStyle w:val="TAL"/>
            </w:pPr>
            <w:r w:rsidRPr="003107D3">
              <w:rPr>
                <w:lang w:eastAsia="fr-FR"/>
              </w:rPr>
              <w:t xml:space="preserve">Identifier of the target </w:t>
            </w:r>
            <w:r w:rsidR="00104E28">
              <w:rPr>
                <w:lang w:eastAsia="fr-FR"/>
              </w:rPr>
              <w:t>PCF</w:t>
            </w:r>
            <w:r w:rsidRPr="003107D3">
              <w:rPr>
                <w:lang w:eastAsia="fr-FR"/>
              </w:rPr>
              <w:t xml:space="preserve"> (service) instance towards which the request is redirected</w:t>
            </w:r>
          </w:p>
        </w:tc>
      </w:tr>
    </w:tbl>
    <w:p w:rsidR="005B507B" w:rsidRPr="003107D3" w:rsidRDefault="005B507B"/>
    <w:p w:rsidR="005B507B" w:rsidRPr="003107D3" w:rsidRDefault="005B507B">
      <w:pPr>
        <w:pStyle w:val="Heading5"/>
      </w:pPr>
      <w:bookmarkStart w:id="4873" w:name="_Toc28012197"/>
      <w:bookmarkStart w:id="4874" w:name="_Toc34123050"/>
      <w:bookmarkStart w:id="4875" w:name="_Toc36038000"/>
      <w:bookmarkStart w:id="4876" w:name="_Toc38875382"/>
      <w:bookmarkStart w:id="4877" w:name="_Toc43191863"/>
      <w:bookmarkStart w:id="4878" w:name="_Toc45133258"/>
      <w:bookmarkStart w:id="4879" w:name="_Toc51316762"/>
      <w:bookmarkStart w:id="4880" w:name="_Toc51761942"/>
      <w:bookmarkStart w:id="4881" w:name="_Toc56674929"/>
      <w:bookmarkStart w:id="4882" w:name="_Toc56675320"/>
      <w:bookmarkStart w:id="4883" w:name="_Toc59016306"/>
      <w:bookmarkStart w:id="4884" w:name="_Toc63167904"/>
      <w:bookmarkStart w:id="4885" w:name="_Toc66262414"/>
      <w:bookmarkStart w:id="4886" w:name="_Toc68166920"/>
      <w:bookmarkStart w:id="4887" w:name="_Toc73538038"/>
      <w:bookmarkStart w:id="4888" w:name="_Toc75351914"/>
      <w:bookmarkStart w:id="4889" w:name="_Toc83231724"/>
      <w:bookmarkStart w:id="4890" w:name="_Toc85535029"/>
      <w:bookmarkStart w:id="4891" w:name="_Toc88559492"/>
      <w:bookmarkStart w:id="4892" w:name="_Toc114210122"/>
      <w:bookmarkStart w:id="4893" w:name="_Toc129246473"/>
      <w:bookmarkStart w:id="4894" w:name="_Toc138747243"/>
      <w:bookmarkStart w:id="4895" w:name="_Toc153786889"/>
      <w:r w:rsidRPr="003107D3">
        <w:t>5.3.3.4.3</w:t>
      </w:r>
      <w:r w:rsidRPr="003107D3">
        <w:tab/>
        <w:t>Operation: update</w:t>
      </w:r>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p>
    <w:p w:rsidR="005B507B" w:rsidRPr="003107D3" w:rsidRDefault="005B507B">
      <w:pPr>
        <w:pStyle w:val="Heading6"/>
      </w:pPr>
      <w:bookmarkStart w:id="4896" w:name="_Toc28012198"/>
      <w:bookmarkStart w:id="4897" w:name="_Toc34123051"/>
      <w:bookmarkStart w:id="4898" w:name="_Toc36038001"/>
      <w:bookmarkStart w:id="4899" w:name="_Toc38875383"/>
      <w:bookmarkStart w:id="4900" w:name="_Toc43191864"/>
      <w:bookmarkStart w:id="4901" w:name="_Toc45133259"/>
      <w:bookmarkStart w:id="4902" w:name="_Toc51316763"/>
      <w:bookmarkStart w:id="4903" w:name="_Toc51761943"/>
      <w:bookmarkStart w:id="4904" w:name="_Toc56674930"/>
      <w:bookmarkStart w:id="4905" w:name="_Toc56675321"/>
      <w:bookmarkStart w:id="4906" w:name="_Toc59016307"/>
      <w:bookmarkStart w:id="4907" w:name="_Toc63167905"/>
      <w:bookmarkStart w:id="4908" w:name="_Toc66262415"/>
      <w:bookmarkStart w:id="4909" w:name="_Toc68166921"/>
      <w:bookmarkStart w:id="4910" w:name="_Toc73538039"/>
      <w:bookmarkStart w:id="4911" w:name="_Toc75351915"/>
      <w:bookmarkStart w:id="4912" w:name="_Toc83231725"/>
      <w:bookmarkStart w:id="4913" w:name="_Toc85535030"/>
      <w:bookmarkStart w:id="4914" w:name="_Toc88559493"/>
      <w:bookmarkStart w:id="4915" w:name="_Toc114210123"/>
      <w:bookmarkStart w:id="4916" w:name="_Toc129246474"/>
      <w:bookmarkStart w:id="4917" w:name="_Toc138747244"/>
      <w:bookmarkStart w:id="4918" w:name="_Toc153786890"/>
      <w:r w:rsidRPr="003107D3">
        <w:t>5.3.3.4.3.1</w:t>
      </w:r>
      <w:r w:rsidRPr="003107D3">
        <w:tab/>
        <w:t>Description</w:t>
      </w:r>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p>
    <w:p w:rsidR="005B507B" w:rsidRPr="003107D3" w:rsidRDefault="005B507B">
      <w:pPr>
        <w:pStyle w:val="Heading6"/>
      </w:pPr>
      <w:bookmarkStart w:id="4919" w:name="_Toc28012199"/>
      <w:bookmarkStart w:id="4920" w:name="_Toc34123052"/>
      <w:bookmarkStart w:id="4921" w:name="_Toc36038002"/>
      <w:bookmarkStart w:id="4922" w:name="_Toc38875384"/>
      <w:bookmarkStart w:id="4923" w:name="_Toc43191865"/>
      <w:bookmarkStart w:id="4924" w:name="_Toc45133260"/>
      <w:bookmarkStart w:id="4925" w:name="_Toc51316764"/>
      <w:bookmarkStart w:id="4926" w:name="_Toc51761944"/>
      <w:bookmarkStart w:id="4927" w:name="_Toc56674931"/>
      <w:bookmarkStart w:id="4928" w:name="_Toc56675322"/>
      <w:bookmarkStart w:id="4929" w:name="_Toc59016308"/>
      <w:bookmarkStart w:id="4930" w:name="_Toc63167906"/>
      <w:bookmarkStart w:id="4931" w:name="_Toc66262416"/>
      <w:bookmarkStart w:id="4932" w:name="_Toc68166922"/>
      <w:bookmarkStart w:id="4933" w:name="_Toc73538040"/>
      <w:bookmarkStart w:id="4934" w:name="_Toc75351916"/>
      <w:bookmarkStart w:id="4935" w:name="_Toc83231726"/>
      <w:bookmarkStart w:id="4936" w:name="_Toc85535031"/>
      <w:bookmarkStart w:id="4937" w:name="_Toc88559494"/>
      <w:bookmarkStart w:id="4938" w:name="_Toc114210124"/>
      <w:bookmarkStart w:id="4939" w:name="_Toc129246475"/>
      <w:bookmarkStart w:id="4940" w:name="_Toc138747245"/>
      <w:bookmarkStart w:id="4941" w:name="_Toc153786891"/>
      <w:r w:rsidRPr="003107D3">
        <w:t>5.3.3.4.3.2</w:t>
      </w:r>
      <w:r w:rsidRPr="003107D3">
        <w:tab/>
        <w:t>Operation Definition</w:t>
      </w:r>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p>
    <w:p w:rsidR="005B507B" w:rsidRPr="003107D3" w:rsidRDefault="005B507B">
      <w:r w:rsidRPr="003107D3">
        <w:t>This custom operation updates an individual SM Policy resource in the PCF.</w:t>
      </w:r>
    </w:p>
    <w:p w:rsidR="005B507B" w:rsidRPr="003107D3" w:rsidRDefault="005B507B">
      <w:r w:rsidRPr="003107D3">
        <w:t>This operation shall support the request data structures specified in table 5.3.3.4.3.2-1 and the response data structure and response codes specified in table 5.3.3.4.3.2-2.</w:t>
      </w:r>
    </w:p>
    <w:p w:rsidR="005B507B" w:rsidRPr="003107D3" w:rsidRDefault="005B507B">
      <w:pPr>
        <w:pStyle w:val="TH"/>
      </w:pPr>
      <w:r w:rsidRPr="003107D3">
        <w:t>Table 5.3.3.4.3.2-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12"/>
        <w:gridCol w:w="450"/>
        <w:gridCol w:w="1260"/>
        <w:gridCol w:w="5428"/>
      </w:tblGrid>
      <w:tr w:rsidR="005B507B" w:rsidRPr="003107D3" w:rsidTr="002E67F1">
        <w:trPr>
          <w:jc w:val="center"/>
        </w:trPr>
        <w:tc>
          <w:tcPr>
            <w:tcW w:w="2512" w:type="dxa"/>
            <w:shd w:val="clear" w:color="auto" w:fill="C0C0C0"/>
            <w:hideMark/>
          </w:tcPr>
          <w:p w:rsidR="005B507B" w:rsidRPr="003107D3" w:rsidRDefault="005B507B">
            <w:pPr>
              <w:pStyle w:val="TAH"/>
            </w:pPr>
            <w:r w:rsidRPr="003107D3">
              <w:t>Data type</w:t>
            </w:r>
          </w:p>
        </w:tc>
        <w:tc>
          <w:tcPr>
            <w:tcW w:w="450" w:type="dxa"/>
            <w:shd w:val="clear" w:color="auto" w:fill="C0C0C0"/>
            <w:hideMark/>
          </w:tcPr>
          <w:p w:rsidR="005B507B" w:rsidRPr="003107D3" w:rsidRDefault="005B507B">
            <w:pPr>
              <w:pStyle w:val="TAH"/>
            </w:pPr>
            <w:r w:rsidRPr="003107D3">
              <w:t>P</w:t>
            </w:r>
          </w:p>
        </w:tc>
        <w:tc>
          <w:tcPr>
            <w:tcW w:w="1260" w:type="dxa"/>
            <w:shd w:val="clear" w:color="auto" w:fill="C0C0C0"/>
            <w:hideMark/>
          </w:tcPr>
          <w:p w:rsidR="005B507B" w:rsidRPr="003107D3" w:rsidRDefault="005B507B">
            <w:pPr>
              <w:pStyle w:val="TAH"/>
            </w:pPr>
            <w:r w:rsidRPr="003107D3">
              <w:t>Cardinality</w:t>
            </w:r>
          </w:p>
        </w:tc>
        <w:tc>
          <w:tcPr>
            <w:tcW w:w="5428" w:type="dxa"/>
            <w:shd w:val="clear" w:color="auto" w:fill="C0C0C0"/>
            <w:vAlign w:val="center"/>
            <w:hideMark/>
          </w:tcPr>
          <w:p w:rsidR="005B507B" w:rsidRPr="003107D3" w:rsidRDefault="005B507B">
            <w:pPr>
              <w:pStyle w:val="TAH"/>
            </w:pPr>
            <w:r w:rsidRPr="003107D3">
              <w:t>Description</w:t>
            </w:r>
          </w:p>
        </w:tc>
      </w:tr>
      <w:tr w:rsidR="005B507B" w:rsidRPr="003107D3" w:rsidTr="002E67F1">
        <w:trPr>
          <w:jc w:val="center"/>
        </w:trPr>
        <w:tc>
          <w:tcPr>
            <w:tcW w:w="2512" w:type="dxa"/>
            <w:hideMark/>
          </w:tcPr>
          <w:p w:rsidR="005B507B" w:rsidRPr="003107D3" w:rsidRDefault="005B507B" w:rsidP="00F92DA5">
            <w:pPr>
              <w:pStyle w:val="TAL"/>
            </w:pPr>
            <w:r w:rsidRPr="003107D3">
              <w:t>SmPolicyUpdateContextData</w:t>
            </w:r>
          </w:p>
        </w:tc>
        <w:tc>
          <w:tcPr>
            <w:tcW w:w="450" w:type="dxa"/>
            <w:hideMark/>
          </w:tcPr>
          <w:p w:rsidR="005B507B" w:rsidRPr="003107D3" w:rsidRDefault="005B507B">
            <w:pPr>
              <w:pStyle w:val="TAC"/>
            </w:pPr>
            <w:r w:rsidRPr="003107D3">
              <w:t>M</w:t>
            </w:r>
          </w:p>
        </w:tc>
        <w:tc>
          <w:tcPr>
            <w:tcW w:w="1260" w:type="dxa"/>
            <w:hideMark/>
          </w:tcPr>
          <w:p w:rsidR="005B507B" w:rsidRPr="003107D3" w:rsidRDefault="005B507B">
            <w:pPr>
              <w:pStyle w:val="TAC"/>
            </w:pPr>
            <w:r w:rsidRPr="003107D3">
              <w:t>1</w:t>
            </w:r>
          </w:p>
        </w:tc>
        <w:tc>
          <w:tcPr>
            <w:tcW w:w="5428" w:type="dxa"/>
            <w:hideMark/>
          </w:tcPr>
          <w:p w:rsidR="005B507B" w:rsidRPr="003107D3" w:rsidRDefault="005B507B">
            <w:pPr>
              <w:pStyle w:val="TAL"/>
            </w:pPr>
            <w:r w:rsidRPr="003107D3">
              <w:t>Parameters to be sent by the NF service consumer when the individual SM policy is updated. It indicates the occurred changes.</w:t>
            </w:r>
          </w:p>
        </w:tc>
      </w:tr>
    </w:tbl>
    <w:p w:rsidR="005B507B" w:rsidRPr="003107D3" w:rsidRDefault="005B507B"/>
    <w:p w:rsidR="005B507B" w:rsidRPr="003107D3" w:rsidRDefault="005B507B">
      <w:pPr>
        <w:pStyle w:val="TH"/>
      </w:pPr>
      <w:r w:rsidRPr="003107D3">
        <w:t>Table 5.3.3.4.3.2-2: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310"/>
        <w:gridCol w:w="360"/>
        <w:gridCol w:w="1183"/>
        <w:gridCol w:w="1701"/>
        <w:gridCol w:w="4136"/>
        <w:tblGridChange w:id="4942">
          <w:tblGrid>
            <w:gridCol w:w="2310"/>
            <w:gridCol w:w="360"/>
            <w:gridCol w:w="1183"/>
            <w:gridCol w:w="1701"/>
            <w:gridCol w:w="4136"/>
          </w:tblGrid>
        </w:tblGridChange>
      </w:tblGrid>
      <w:tr w:rsidR="005B507B" w:rsidRPr="003107D3" w:rsidTr="002E67F1">
        <w:trPr>
          <w:jc w:val="center"/>
        </w:trPr>
        <w:tc>
          <w:tcPr>
            <w:tcW w:w="2310" w:type="dxa"/>
            <w:shd w:val="clear" w:color="auto" w:fill="C0C0C0"/>
            <w:hideMark/>
          </w:tcPr>
          <w:p w:rsidR="005B507B" w:rsidRPr="003107D3" w:rsidRDefault="005B507B">
            <w:pPr>
              <w:pStyle w:val="TAH"/>
            </w:pPr>
            <w:r w:rsidRPr="003107D3">
              <w:t>Data type</w:t>
            </w:r>
          </w:p>
        </w:tc>
        <w:tc>
          <w:tcPr>
            <w:tcW w:w="360" w:type="dxa"/>
            <w:shd w:val="clear" w:color="auto" w:fill="C0C0C0"/>
            <w:hideMark/>
          </w:tcPr>
          <w:p w:rsidR="005B507B" w:rsidRPr="003107D3" w:rsidRDefault="005B507B">
            <w:pPr>
              <w:pStyle w:val="TAH"/>
            </w:pPr>
            <w:r w:rsidRPr="003107D3">
              <w:t>P</w:t>
            </w:r>
          </w:p>
        </w:tc>
        <w:tc>
          <w:tcPr>
            <w:tcW w:w="1183" w:type="dxa"/>
            <w:shd w:val="clear" w:color="auto" w:fill="C0C0C0"/>
            <w:hideMark/>
          </w:tcPr>
          <w:p w:rsidR="005B507B" w:rsidRPr="003107D3" w:rsidRDefault="005B507B">
            <w:pPr>
              <w:pStyle w:val="TAH"/>
            </w:pPr>
            <w:r w:rsidRPr="003107D3">
              <w:t>Cardinality</w:t>
            </w:r>
          </w:p>
        </w:tc>
        <w:tc>
          <w:tcPr>
            <w:tcW w:w="1701" w:type="dxa"/>
            <w:shd w:val="clear" w:color="auto" w:fill="C0C0C0"/>
            <w:hideMark/>
          </w:tcPr>
          <w:p w:rsidR="005B507B" w:rsidRPr="003107D3" w:rsidRDefault="005B507B">
            <w:pPr>
              <w:pStyle w:val="TAH"/>
            </w:pPr>
            <w:r w:rsidRPr="003107D3">
              <w:t>Response codes</w:t>
            </w:r>
          </w:p>
        </w:tc>
        <w:tc>
          <w:tcPr>
            <w:tcW w:w="4136" w:type="dxa"/>
            <w:shd w:val="clear" w:color="auto" w:fill="C0C0C0"/>
            <w:hideMark/>
          </w:tcPr>
          <w:p w:rsidR="005B507B" w:rsidRPr="003107D3" w:rsidRDefault="005B507B">
            <w:pPr>
              <w:pStyle w:val="TAH"/>
            </w:pPr>
            <w:r w:rsidRPr="003107D3">
              <w:t>Description</w:t>
            </w:r>
          </w:p>
        </w:tc>
      </w:tr>
      <w:tr w:rsidR="005B507B" w:rsidRPr="003107D3" w:rsidTr="002E67F1">
        <w:trPr>
          <w:jc w:val="center"/>
        </w:trPr>
        <w:tc>
          <w:tcPr>
            <w:tcW w:w="2310" w:type="dxa"/>
            <w:hideMark/>
          </w:tcPr>
          <w:p w:rsidR="005B507B" w:rsidRPr="003107D3" w:rsidRDefault="005B507B">
            <w:pPr>
              <w:pStyle w:val="TAL"/>
            </w:pPr>
            <w:r w:rsidRPr="003107D3">
              <w:t>SmPolicy</w:t>
            </w:r>
            <w:r w:rsidRPr="003107D3">
              <w:rPr>
                <w:lang w:eastAsia="zh-CN"/>
              </w:rPr>
              <w:t>Decision</w:t>
            </w:r>
          </w:p>
        </w:tc>
        <w:tc>
          <w:tcPr>
            <w:tcW w:w="360" w:type="dxa"/>
            <w:hideMark/>
          </w:tcPr>
          <w:p w:rsidR="005B507B" w:rsidRPr="003107D3" w:rsidRDefault="005B507B">
            <w:pPr>
              <w:pStyle w:val="TAC"/>
            </w:pPr>
            <w:r w:rsidRPr="003107D3">
              <w:t>M</w:t>
            </w:r>
          </w:p>
        </w:tc>
        <w:tc>
          <w:tcPr>
            <w:tcW w:w="1183" w:type="dxa"/>
            <w:hideMark/>
          </w:tcPr>
          <w:p w:rsidR="005B507B" w:rsidRPr="003107D3" w:rsidRDefault="005B507B">
            <w:pPr>
              <w:pStyle w:val="TAC"/>
            </w:pPr>
            <w:r w:rsidRPr="003107D3">
              <w:t>1</w:t>
            </w:r>
          </w:p>
        </w:tc>
        <w:tc>
          <w:tcPr>
            <w:tcW w:w="1701" w:type="dxa"/>
            <w:hideMark/>
          </w:tcPr>
          <w:p w:rsidR="005B507B" w:rsidRPr="003107D3" w:rsidRDefault="005B507B">
            <w:pPr>
              <w:pStyle w:val="TAL"/>
            </w:pPr>
            <w:r w:rsidRPr="003107D3">
              <w:t>200 OK</w:t>
            </w:r>
          </w:p>
        </w:tc>
        <w:tc>
          <w:tcPr>
            <w:tcW w:w="4136" w:type="dxa"/>
            <w:hideMark/>
          </w:tcPr>
          <w:p w:rsidR="005B507B" w:rsidRPr="003107D3" w:rsidRDefault="005B507B">
            <w:pPr>
              <w:pStyle w:val="TAL"/>
            </w:pPr>
            <w:r w:rsidRPr="003107D3">
              <w:t>An individual SM Policy resources is updated successfully. Response body includes the policy decision changes.</w:t>
            </w:r>
          </w:p>
        </w:tc>
      </w:tr>
      <w:tr w:rsidR="005B507B" w:rsidRPr="003107D3" w:rsidTr="002E67F1">
        <w:trPr>
          <w:jc w:val="center"/>
        </w:trPr>
        <w:tc>
          <w:tcPr>
            <w:tcW w:w="2310" w:type="dxa"/>
          </w:tcPr>
          <w:p w:rsidR="005B507B" w:rsidRPr="003107D3" w:rsidRDefault="005B507B">
            <w:pPr>
              <w:pStyle w:val="TAL"/>
            </w:pPr>
            <w:r w:rsidRPr="003107D3">
              <w:t>RedirectResponse</w:t>
            </w:r>
          </w:p>
        </w:tc>
        <w:tc>
          <w:tcPr>
            <w:tcW w:w="360" w:type="dxa"/>
          </w:tcPr>
          <w:p w:rsidR="005B507B" w:rsidRPr="003107D3" w:rsidRDefault="005B507B">
            <w:pPr>
              <w:pStyle w:val="TAC"/>
            </w:pPr>
            <w:r w:rsidRPr="003107D3">
              <w:t>O</w:t>
            </w:r>
          </w:p>
        </w:tc>
        <w:tc>
          <w:tcPr>
            <w:tcW w:w="1183" w:type="dxa"/>
          </w:tcPr>
          <w:p w:rsidR="005B507B" w:rsidRPr="003107D3" w:rsidRDefault="005B507B">
            <w:pPr>
              <w:pStyle w:val="TAC"/>
            </w:pPr>
            <w:r w:rsidRPr="003107D3">
              <w:t>0..1</w:t>
            </w:r>
          </w:p>
        </w:tc>
        <w:tc>
          <w:tcPr>
            <w:tcW w:w="1701" w:type="dxa"/>
          </w:tcPr>
          <w:p w:rsidR="005B507B" w:rsidRPr="003107D3" w:rsidRDefault="005B507B">
            <w:pPr>
              <w:pStyle w:val="TAL"/>
            </w:pPr>
            <w:r w:rsidRPr="003107D3">
              <w:t>307 Temporary Redirect</w:t>
            </w:r>
          </w:p>
        </w:tc>
        <w:tc>
          <w:tcPr>
            <w:tcW w:w="4136" w:type="dxa"/>
          </w:tcPr>
          <w:p w:rsidR="005B507B" w:rsidRPr="003107D3" w:rsidRDefault="005B507B">
            <w:pPr>
              <w:pStyle w:val="TAL"/>
            </w:pPr>
            <w:r w:rsidRPr="003107D3">
              <w:t xml:space="preserve">Temporary redirection, during Individual SM policy modification. </w:t>
            </w:r>
          </w:p>
          <w:p w:rsidR="005B507B" w:rsidRDefault="005B507B">
            <w:pPr>
              <w:pStyle w:val="TAL"/>
            </w:pPr>
            <w:r w:rsidRPr="003107D3">
              <w:t>Applicable if the feature "ES3XX" is supported.</w:t>
            </w:r>
          </w:p>
          <w:p w:rsidR="00252DAB" w:rsidRPr="003107D3" w:rsidRDefault="00252DAB">
            <w:pPr>
              <w:pStyle w:val="TAL"/>
            </w:pPr>
            <w:r>
              <w:t>(NOTE 3)</w:t>
            </w:r>
          </w:p>
        </w:tc>
      </w:tr>
      <w:tr w:rsidR="005B507B" w:rsidRPr="003107D3" w:rsidTr="002E67F1">
        <w:trPr>
          <w:jc w:val="center"/>
        </w:trPr>
        <w:tc>
          <w:tcPr>
            <w:tcW w:w="2310" w:type="dxa"/>
          </w:tcPr>
          <w:p w:rsidR="005B507B" w:rsidRPr="003107D3" w:rsidRDefault="005B507B">
            <w:pPr>
              <w:pStyle w:val="TAL"/>
            </w:pPr>
            <w:r w:rsidRPr="003107D3">
              <w:t>RedirectResponse</w:t>
            </w:r>
          </w:p>
        </w:tc>
        <w:tc>
          <w:tcPr>
            <w:tcW w:w="360" w:type="dxa"/>
          </w:tcPr>
          <w:p w:rsidR="005B507B" w:rsidRPr="003107D3" w:rsidRDefault="005B507B">
            <w:pPr>
              <w:pStyle w:val="TAC"/>
            </w:pPr>
            <w:r w:rsidRPr="003107D3">
              <w:t>O</w:t>
            </w:r>
          </w:p>
        </w:tc>
        <w:tc>
          <w:tcPr>
            <w:tcW w:w="1183" w:type="dxa"/>
          </w:tcPr>
          <w:p w:rsidR="005B507B" w:rsidRPr="003107D3" w:rsidRDefault="005B507B">
            <w:pPr>
              <w:pStyle w:val="TAC"/>
            </w:pPr>
            <w:r w:rsidRPr="003107D3">
              <w:t>0..1</w:t>
            </w:r>
          </w:p>
        </w:tc>
        <w:tc>
          <w:tcPr>
            <w:tcW w:w="1701" w:type="dxa"/>
          </w:tcPr>
          <w:p w:rsidR="005B507B" w:rsidRPr="003107D3" w:rsidRDefault="005B507B">
            <w:pPr>
              <w:pStyle w:val="TAL"/>
            </w:pPr>
            <w:r w:rsidRPr="003107D3">
              <w:t>308 Permanent Redirect</w:t>
            </w:r>
          </w:p>
        </w:tc>
        <w:tc>
          <w:tcPr>
            <w:tcW w:w="4136" w:type="dxa"/>
          </w:tcPr>
          <w:p w:rsidR="005B507B" w:rsidRPr="003107D3" w:rsidRDefault="005B507B">
            <w:pPr>
              <w:pStyle w:val="TAL"/>
            </w:pPr>
            <w:r w:rsidRPr="003107D3">
              <w:t>Permanent redirection, during Individual SM policy modification.</w:t>
            </w:r>
          </w:p>
          <w:p w:rsidR="005B507B" w:rsidRDefault="005B507B">
            <w:pPr>
              <w:pStyle w:val="TAL"/>
            </w:pPr>
            <w:r w:rsidRPr="003107D3">
              <w:t>Applicable if the feature "ES3XX" is supported.</w:t>
            </w:r>
          </w:p>
          <w:p w:rsidR="00252DAB" w:rsidRPr="003107D3" w:rsidRDefault="00252DAB">
            <w:pPr>
              <w:pStyle w:val="TAL"/>
            </w:pPr>
            <w:r>
              <w:t>(NOTE 3)</w:t>
            </w:r>
          </w:p>
        </w:tc>
      </w:tr>
      <w:tr w:rsidR="005B507B" w:rsidRPr="003107D3" w:rsidTr="002E67F1">
        <w:trPr>
          <w:jc w:val="center"/>
        </w:trPr>
        <w:tc>
          <w:tcPr>
            <w:tcW w:w="2310" w:type="dxa"/>
          </w:tcPr>
          <w:p w:rsidR="005B507B" w:rsidRPr="003107D3" w:rsidRDefault="005B507B">
            <w:pPr>
              <w:pStyle w:val="TAL"/>
            </w:pPr>
            <w:r w:rsidRPr="003107D3">
              <w:t>ProblemDetails</w:t>
            </w:r>
          </w:p>
        </w:tc>
        <w:tc>
          <w:tcPr>
            <w:tcW w:w="360" w:type="dxa"/>
          </w:tcPr>
          <w:p w:rsidR="005B507B" w:rsidRPr="003107D3" w:rsidRDefault="005B507B">
            <w:pPr>
              <w:pStyle w:val="TAC"/>
            </w:pPr>
            <w:r w:rsidRPr="003107D3">
              <w:rPr>
                <w:lang w:eastAsia="zh-CN"/>
              </w:rPr>
              <w:t>O</w:t>
            </w:r>
          </w:p>
        </w:tc>
        <w:tc>
          <w:tcPr>
            <w:tcW w:w="1183" w:type="dxa"/>
          </w:tcPr>
          <w:p w:rsidR="005B507B" w:rsidRPr="003107D3" w:rsidRDefault="005B507B">
            <w:pPr>
              <w:pStyle w:val="TAC"/>
            </w:pPr>
            <w:r w:rsidRPr="003107D3">
              <w:rPr>
                <w:lang w:eastAsia="zh-CN"/>
              </w:rPr>
              <w:t>0..1</w:t>
            </w:r>
          </w:p>
        </w:tc>
        <w:tc>
          <w:tcPr>
            <w:tcW w:w="1701" w:type="dxa"/>
          </w:tcPr>
          <w:p w:rsidR="005B507B" w:rsidRPr="003107D3" w:rsidRDefault="005B507B">
            <w:pPr>
              <w:pStyle w:val="TAL"/>
            </w:pPr>
            <w:r w:rsidRPr="003107D3">
              <w:rPr>
                <w:lang w:eastAsia="zh-CN"/>
              </w:rPr>
              <w:t>400 Bad Request</w:t>
            </w:r>
          </w:p>
        </w:tc>
        <w:tc>
          <w:tcPr>
            <w:tcW w:w="4136" w:type="dxa"/>
          </w:tcPr>
          <w:p w:rsidR="005B507B" w:rsidRPr="003107D3" w:rsidRDefault="005B507B">
            <w:pPr>
              <w:pStyle w:val="TAL"/>
            </w:pPr>
            <w:r w:rsidRPr="003107D3">
              <w:t>(NOTE 2)</w:t>
            </w:r>
          </w:p>
        </w:tc>
      </w:tr>
      <w:tr w:rsidR="005B507B" w:rsidRPr="003107D3" w:rsidTr="002E67F1">
        <w:trPr>
          <w:jc w:val="center"/>
        </w:trPr>
        <w:tc>
          <w:tcPr>
            <w:tcW w:w="2310" w:type="dxa"/>
          </w:tcPr>
          <w:p w:rsidR="005B507B" w:rsidRPr="003107D3" w:rsidRDefault="005B507B">
            <w:pPr>
              <w:pStyle w:val="TAL"/>
            </w:pPr>
            <w:r w:rsidRPr="003107D3">
              <w:t>ProblemDetails</w:t>
            </w:r>
          </w:p>
        </w:tc>
        <w:tc>
          <w:tcPr>
            <w:tcW w:w="360" w:type="dxa"/>
          </w:tcPr>
          <w:p w:rsidR="005B507B" w:rsidRPr="003107D3" w:rsidRDefault="005B507B">
            <w:pPr>
              <w:pStyle w:val="TAC"/>
            </w:pPr>
            <w:r w:rsidRPr="003107D3">
              <w:rPr>
                <w:lang w:eastAsia="zh-CN"/>
              </w:rPr>
              <w:t>O</w:t>
            </w:r>
          </w:p>
        </w:tc>
        <w:tc>
          <w:tcPr>
            <w:tcW w:w="1183" w:type="dxa"/>
          </w:tcPr>
          <w:p w:rsidR="005B507B" w:rsidRPr="003107D3" w:rsidRDefault="005B507B">
            <w:pPr>
              <w:pStyle w:val="TAC"/>
            </w:pPr>
            <w:r w:rsidRPr="003107D3">
              <w:rPr>
                <w:lang w:eastAsia="zh-CN"/>
              </w:rPr>
              <w:t>0..1</w:t>
            </w:r>
          </w:p>
        </w:tc>
        <w:tc>
          <w:tcPr>
            <w:tcW w:w="1701" w:type="dxa"/>
          </w:tcPr>
          <w:p w:rsidR="005B507B" w:rsidRPr="003107D3" w:rsidRDefault="005B507B">
            <w:pPr>
              <w:pStyle w:val="TAL"/>
            </w:pPr>
            <w:r w:rsidRPr="003107D3">
              <w:t>403 Forbidden</w:t>
            </w:r>
          </w:p>
        </w:tc>
        <w:tc>
          <w:tcPr>
            <w:tcW w:w="4136" w:type="dxa"/>
          </w:tcPr>
          <w:p w:rsidR="005B507B" w:rsidRPr="003107D3" w:rsidRDefault="005B507B">
            <w:pPr>
              <w:pStyle w:val="TAL"/>
            </w:pPr>
            <w:r w:rsidRPr="003107D3">
              <w:t>(NOTE 2)</w:t>
            </w:r>
          </w:p>
        </w:tc>
      </w:tr>
      <w:tr w:rsidR="005071B8" w:rsidRPr="003107D3" w:rsidTr="002E67F1">
        <w:trPr>
          <w:jc w:val="center"/>
        </w:trPr>
        <w:tc>
          <w:tcPr>
            <w:tcW w:w="2310" w:type="dxa"/>
          </w:tcPr>
          <w:p w:rsidR="005071B8" w:rsidRPr="003107D3" w:rsidRDefault="005071B8" w:rsidP="005071B8">
            <w:pPr>
              <w:pStyle w:val="TAL"/>
            </w:pPr>
            <w:r w:rsidRPr="003107D3">
              <w:t>ProblemDetails</w:t>
            </w:r>
          </w:p>
        </w:tc>
        <w:tc>
          <w:tcPr>
            <w:tcW w:w="360" w:type="dxa"/>
          </w:tcPr>
          <w:p w:rsidR="005071B8" w:rsidRPr="003107D3" w:rsidRDefault="005071B8" w:rsidP="005071B8">
            <w:pPr>
              <w:pStyle w:val="TAC"/>
              <w:rPr>
                <w:lang w:eastAsia="zh-CN"/>
              </w:rPr>
            </w:pPr>
            <w:r w:rsidRPr="003107D3">
              <w:rPr>
                <w:lang w:eastAsia="zh-CN"/>
              </w:rPr>
              <w:t>O</w:t>
            </w:r>
          </w:p>
        </w:tc>
        <w:tc>
          <w:tcPr>
            <w:tcW w:w="1183" w:type="dxa"/>
          </w:tcPr>
          <w:p w:rsidR="005071B8" w:rsidRPr="003107D3" w:rsidRDefault="005071B8" w:rsidP="005071B8">
            <w:pPr>
              <w:pStyle w:val="TAC"/>
              <w:rPr>
                <w:lang w:eastAsia="zh-CN"/>
              </w:rPr>
            </w:pPr>
            <w:r w:rsidRPr="003107D3">
              <w:rPr>
                <w:lang w:eastAsia="zh-CN"/>
              </w:rPr>
              <w:t>0..1</w:t>
            </w:r>
          </w:p>
        </w:tc>
        <w:tc>
          <w:tcPr>
            <w:tcW w:w="1701" w:type="dxa"/>
          </w:tcPr>
          <w:p w:rsidR="005071B8" w:rsidRPr="003107D3" w:rsidRDefault="005071B8" w:rsidP="005071B8">
            <w:pPr>
              <w:pStyle w:val="TAL"/>
            </w:pPr>
            <w:r w:rsidRPr="003107D3">
              <w:t>404 Not Found</w:t>
            </w:r>
          </w:p>
        </w:tc>
        <w:tc>
          <w:tcPr>
            <w:tcW w:w="4136" w:type="dxa"/>
          </w:tcPr>
          <w:p w:rsidR="005071B8" w:rsidRPr="003107D3" w:rsidRDefault="005071B8" w:rsidP="005071B8">
            <w:pPr>
              <w:pStyle w:val="TAL"/>
            </w:pPr>
            <w:r w:rsidRPr="003107D3">
              <w:t>(NOTE 2)</w:t>
            </w:r>
          </w:p>
        </w:tc>
      </w:tr>
      <w:tr w:rsidR="005071B8" w:rsidRPr="003107D3" w:rsidTr="002E67F1">
        <w:trPr>
          <w:jc w:val="center"/>
        </w:trPr>
        <w:tc>
          <w:tcPr>
            <w:tcW w:w="9690" w:type="dxa"/>
            <w:gridSpan w:val="5"/>
          </w:tcPr>
          <w:p w:rsidR="005071B8" w:rsidRPr="003107D3" w:rsidRDefault="005071B8" w:rsidP="005071B8">
            <w:pPr>
              <w:pStyle w:val="TAN"/>
            </w:pPr>
            <w:r w:rsidRPr="003107D3">
              <w:t>NOTE 1:</w:t>
            </w:r>
            <w:r w:rsidRPr="003107D3">
              <w:tab/>
              <w:t>The mandatory HTTP error status codes for the POST method listed in table 5.2.7.1-1 of 3GPP TS 29.500 [4] shall also apply.</w:t>
            </w:r>
          </w:p>
          <w:p w:rsidR="005071B8" w:rsidRDefault="005071B8" w:rsidP="005071B8">
            <w:pPr>
              <w:pStyle w:val="TAL"/>
            </w:pPr>
            <w:r w:rsidRPr="003107D3">
              <w:t>NOTE 2:</w:t>
            </w:r>
            <w:r w:rsidRPr="003107D3">
              <w:tab/>
              <w:t xml:space="preserve">Failure cases are described in </w:t>
            </w:r>
            <w:r w:rsidR="003107D3">
              <w:t>clause</w:t>
            </w:r>
            <w:r w:rsidRPr="003107D3">
              <w:t> 5.7.</w:t>
            </w:r>
          </w:p>
          <w:p w:rsidR="00252DAB" w:rsidRPr="003107D3" w:rsidRDefault="00252DAB" w:rsidP="00ED5CE6">
            <w:pPr>
              <w:pStyle w:val="TAN"/>
            </w:pPr>
            <w:r w:rsidRPr="00C05832">
              <w:t>NOTE </w:t>
            </w:r>
            <w:r>
              <w:t>3</w:t>
            </w:r>
            <w:r w:rsidRPr="00C05832">
              <w:t>:</w:t>
            </w:r>
            <w:r w:rsidRPr="00C05832">
              <w:tab/>
            </w:r>
            <w:r w:rsidRPr="004B08A0">
              <w:t>The RedirectResponse data structure may be provided by an SCP (cf. clause 6.10.9.1 of 3GPP TS 29.500 [4])</w:t>
            </w:r>
            <w:r w:rsidRPr="00C05832">
              <w:t>.</w:t>
            </w:r>
          </w:p>
        </w:tc>
      </w:tr>
    </w:tbl>
    <w:p w:rsidR="005B507B" w:rsidRPr="003107D3" w:rsidRDefault="005B507B"/>
    <w:p w:rsidR="005B507B" w:rsidRPr="003107D3" w:rsidRDefault="002E67F1">
      <w:pPr>
        <w:pStyle w:val="TH"/>
      </w:pPr>
      <w:r w:rsidRPr="003107D3">
        <w:t>Table</w:t>
      </w:r>
      <w:r>
        <w:t> </w:t>
      </w:r>
      <w:r w:rsidR="005B507B" w:rsidRPr="003107D3">
        <w:t>5.3.3.4.3.2-3: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07B" w:rsidRPr="003107D3" w:rsidTr="002E67F1">
        <w:trPr>
          <w:jc w:val="center"/>
        </w:trPr>
        <w:tc>
          <w:tcPr>
            <w:tcW w:w="825" w:type="pct"/>
            <w:shd w:val="clear" w:color="auto" w:fill="C0C0C0"/>
          </w:tcPr>
          <w:p w:rsidR="005B507B" w:rsidRPr="003107D3" w:rsidRDefault="005B507B">
            <w:pPr>
              <w:pStyle w:val="TAH"/>
            </w:pPr>
            <w:r w:rsidRPr="003107D3">
              <w:t>Name</w:t>
            </w:r>
          </w:p>
        </w:tc>
        <w:tc>
          <w:tcPr>
            <w:tcW w:w="732" w:type="pct"/>
            <w:shd w:val="clear" w:color="auto" w:fill="C0C0C0"/>
          </w:tcPr>
          <w:p w:rsidR="005B507B" w:rsidRPr="003107D3" w:rsidRDefault="005B507B">
            <w:pPr>
              <w:pStyle w:val="TAH"/>
            </w:pPr>
            <w:r w:rsidRPr="003107D3">
              <w:t>Data type</w:t>
            </w:r>
          </w:p>
        </w:tc>
        <w:tc>
          <w:tcPr>
            <w:tcW w:w="217" w:type="pct"/>
            <w:shd w:val="clear" w:color="auto" w:fill="C0C0C0"/>
          </w:tcPr>
          <w:p w:rsidR="005B507B" w:rsidRPr="003107D3" w:rsidRDefault="005B507B">
            <w:pPr>
              <w:pStyle w:val="TAH"/>
            </w:pPr>
            <w:r w:rsidRPr="003107D3">
              <w:t>P</w:t>
            </w:r>
          </w:p>
        </w:tc>
        <w:tc>
          <w:tcPr>
            <w:tcW w:w="581" w:type="pct"/>
            <w:shd w:val="clear" w:color="auto" w:fill="C0C0C0"/>
          </w:tcPr>
          <w:p w:rsidR="005B507B" w:rsidRPr="003107D3" w:rsidRDefault="005B507B">
            <w:pPr>
              <w:pStyle w:val="TAH"/>
            </w:pPr>
            <w:r w:rsidRPr="003107D3">
              <w:t>Cardinality</w:t>
            </w:r>
          </w:p>
        </w:tc>
        <w:tc>
          <w:tcPr>
            <w:tcW w:w="2645" w:type="pct"/>
            <w:shd w:val="clear" w:color="auto" w:fill="C0C0C0"/>
            <w:vAlign w:val="center"/>
          </w:tcPr>
          <w:p w:rsidR="005B507B" w:rsidRPr="003107D3" w:rsidRDefault="005B507B">
            <w:pPr>
              <w:pStyle w:val="TAH"/>
            </w:pPr>
            <w:r w:rsidRPr="003107D3">
              <w:t>Description</w:t>
            </w:r>
          </w:p>
        </w:tc>
      </w:tr>
      <w:tr w:rsidR="005B507B" w:rsidRPr="003107D3" w:rsidTr="002E67F1">
        <w:trPr>
          <w:jc w:val="center"/>
        </w:trPr>
        <w:tc>
          <w:tcPr>
            <w:tcW w:w="825" w:type="pct"/>
            <w:shd w:val="clear" w:color="auto" w:fill="auto"/>
          </w:tcPr>
          <w:p w:rsidR="005B507B" w:rsidRPr="003107D3" w:rsidRDefault="005B507B">
            <w:pPr>
              <w:pStyle w:val="TAL"/>
            </w:pPr>
            <w:r w:rsidRPr="003107D3">
              <w:t>Location</w:t>
            </w:r>
          </w:p>
        </w:tc>
        <w:tc>
          <w:tcPr>
            <w:tcW w:w="732" w:type="pct"/>
          </w:tcPr>
          <w:p w:rsidR="005B507B" w:rsidRPr="003107D3" w:rsidRDefault="005B507B">
            <w:pPr>
              <w:pStyle w:val="TAL"/>
            </w:pPr>
            <w:r w:rsidRPr="003107D3">
              <w:t>string</w:t>
            </w:r>
          </w:p>
        </w:tc>
        <w:tc>
          <w:tcPr>
            <w:tcW w:w="217" w:type="pct"/>
          </w:tcPr>
          <w:p w:rsidR="005B507B" w:rsidRPr="003107D3" w:rsidRDefault="005B507B">
            <w:pPr>
              <w:pStyle w:val="TAC"/>
            </w:pPr>
            <w:r w:rsidRPr="003107D3">
              <w:t>M</w:t>
            </w:r>
          </w:p>
        </w:tc>
        <w:tc>
          <w:tcPr>
            <w:tcW w:w="581" w:type="pct"/>
          </w:tcPr>
          <w:p w:rsidR="005B507B" w:rsidRPr="003107D3" w:rsidRDefault="005B507B">
            <w:pPr>
              <w:pStyle w:val="TAL"/>
            </w:pPr>
            <w:r w:rsidRPr="003107D3">
              <w:t>1</w:t>
            </w:r>
          </w:p>
        </w:tc>
        <w:tc>
          <w:tcPr>
            <w:tcW w:w="2645" w:type="pct"/>
            <w:shd w:val="clear" w:color="auto" w:fill="auto"/>
            <w:vAlign w:val="center"/>
          </w:tcPr>
          <w:p w:rsidR="005B507B" w:rsidRDefault="00252DAB" w:rsidP="00252DAB">
            <w:pPr>
              <w:pStyle w:val="TAL"/>
            </w:pPr>
            <w:r>
              <w:t>Contains</w:t>
            </w:r>
            <w:r w:rsidRPr="003107D3">
              <w:t xml:space="preserve"> </w:t>
            </w:r>
            <w:r>
              <w:t>a</w:t>
            </w:r>
            <w:r w:rsidR="005B507B" w:rsidRPr="003107D3">
              <w:t>n alternative URI of the resource located in an alternative PCF (service) instance</w:t>
            </w:r>
            <w:r>
              <w:t xml:space="preserve"> </w:t>
            </w:r>
            <w:r w:rsidRPr="002A0E9D">
              <w:t>towards which the request is redirected</w:t>
            </w:r>
            <w:r w:rsidR="005B507B" w:rsidRPr="003107D3">
              <w:t>.</w:t>
            </w:r>
          </w:p>
          <w:p w:rsidR="00252DAB" w:rsidRPr="003107D3" w:rsidRDefault="00252DAB" w:rsidP="00252DAB">
            <w:pPr>
              <w:pStyle w:val="TAL"/>
            </w:pPr>
            <w:r w:rsidRPr="002A0E9D">
              <w:t>For the case where the request is redirected to the same target via a different SCP, refer to clause 6.10.9.1 of 3GPP TS 29.500 [4].</w:t>
            </w:r>
          </w:p>
        </w:tc>
      </w:tr>
      <w:tr w:rsidR="005B507B" w:rsidRPr="003107D3" w:rsidTr="002E67F1">
        <w:trPr>
          <w:jc w:val="center"/>
        </w:trPr>
        <w:tc>
          <w:tcPr>
            <w:tcW w:w="825" w:type="pct"/>
            <w:shd w:val="clear" w:color="auto" w:fill="auto"/>
          </w:tcPr>
          <w:p w:rsidR="005B507B" w:rsidRPr="003107D3" w:rsidRDefault="005B507B">
            <w:pPr>
              <w:pStyle w:val="TAL"/>
            </w:pPr>
            <w:r w:rsidRPr="003107D3">
              <w:rPr>
                <w:lang w:eastAsia="zh-CN"/>
              </w:rPr>
              <w:t>3gpp-Sbi-Target-Nf-Id</w:t>
            </w:r>
          </w:p>
        </w:tc>
        <w:tc>
          <w:tcPr>
            <w:tcW w:w="732" w:type="pct"/>
          </w:tcPr>
          <w:p w:rsidR="005B507B" w:rsidRPr="003107D3" w:rsidRDefault="005B507B">
            <w:pPr>
              <w:pStyle w:val="TAL"/>
            </w:pPr>
            <w:r w:rsidRPr="003107D3">
              <w:rPr>
                <w:lang w:eastAsia="fr-FR"/>
              </w:rPr>
              <w:t>string</w:t>
            </w:r>
          </w:p>
        </w:tc>
        <w:tc>
          <w:tcPr>
            <w:tcW w:w="217" w:type="pct"/>
          </w:tcPr>
          <w:p w:rsidR="005B507B" w:rsidRPr="003107D3" w:rsidRDefault="005B507B">
            <w:pPr>
              <w:pStyle w:val="TAC"/>
            </w:pPr>
            <w:r w:rsidRPr="003107D3">
              <w:rPr>
                <w:lang w:eastAsia="fr-FR"/>
              </w:rPr>
              <w:t>O</w:t>
            </w:r>
          </w:p>
        </w:tc>
        <w:tc>
          <w:tcPr>
            <w:tcW w:w="581" w:type="pct"/>
          </w:tcPr>
          <w:p w:rsidR="005B507B" w:rsidRPr="003107D3" w:rsidRDefault="005B507B">
            <w:pPr>
              <w:pStyle w:val="TAL"/>
            </w:pPr>
            <w:r w:rsidRPr="003107D3">
              <w:rPr>
                <w:lang w:eastAsia="fr-FR"/>
              </w:rPr>
              <w:t>0..1</w:t>
            </w:r>
          </w:p>
        </w:tc>
        <w:tc>
          <w:tcPr>
            <w:tcW w:w="2645" w:type="pct"/>
            <w:shd w:val="clear" w:color="auto" w:fill="auto"/>
            <w:vAlign w:val="center"/>
          </w:tcPr>
          <w:p w:rsidR="005B507B" w:rsidRPr="003107D3" w:rsidRDefault="005B507B">
            <w:pPr>
              <w:pStyle w:val="TAL"/>
            </w:pPr>
            <w:r w:rsidRPr="003107D3">
              <w:rPr>
                <w:lang w:eastAsia="fr-FR"/>
              </w:rPr>
              <w:t xml:space="preserve">Identifier of the target </w:t>
            </w:r>
            <w:r w:rsidR="00252DAB">
              <w:rPr>
                <w:lang w:eastAsia="fr-FR"/>
              </w:rPr>
              <w:t>PCF</w:t>
            </w:r>
            <w:r w:rsidRPr="003107D3">
              <w:rPr>
                <w:lang w:eastAsia="fr-FR"/>
              </w:rPr>
              <w:t xml:space="preserve"> (service) instance towards which the request is redirected</w:t>
            </w:r>
          </w:p>
        </w:tc>
      </w:tr>
    </w:tbl>
    <w:p w:rsidR="005B507B" w:rsidRPr="003107D3" w:rsidRDefault="005B507B"/>
    <w:p w:rsidR="005B507B" w:rsidRPr="003107D3" w:rsidRDefault="002E67F1">
      <w:pPr>
        <w:pStyle w:val="TH"/>
      </w:pPr>
      <w:r w:rsidRPr="003107D3">
        <w:t>Table</w:t>
      </w:r>
      <w:r>
        <w:t> </w:t>
      </w:r>
      <w:r w:rsidR="005B507B" w:rsidRPr="003107D3">
        <w:t>5.3.3.4.3.2-4: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07B" w:rsidRPr="003107D3" w:rsidTr="002E67F1">
        <w:trPr>
          <w:jc w:val="center"/>
        </w:trPr>
        <w:tc>
          <w:tcPr>
            <w:tcW w:w="825" w:type="pct"/>
            <w:shd w:val="clear" w:color="auto" w:fill="C0C0C0"/>
          </w:tcPr>
          <w:p w:rsidR="005B507B" w:rsidRPr="003107D3" w:rsidRDefault="005B507B">
            <w:pPr>
              <w:pStyle w:val="TAH"/>
            </w:pPr>
            <w:r w:rsidRPr="003107D3">
              <w:t>Name</w:t>
            </w:r>
          </w:p>
        </w:tc>
        <w:tc>
          <w:tcPr>
            <w:tcW w:w="732" w:type="pct"/>
            <w:shd w:val="clear" w:color="auto" w:fill="C0C0C0"/>
          </w:tcPr>
          <w:p w:rsidR="005B507B" w:rsidRPr="003107D3" w:rsidRDefault="005B507B">
            <w:pPr>
              <w:pStyle w:val="TAH"/>
            </w:pPr>
            <w:r w:rsidRPr="003107D3">
              <w:t>Data type</w:t>
            </w:r>
          </w:p>
        </w:tc>
        <w:tc>
          <w:tcPr>
            <w:tcW w:w="217" w:type="pct"/>
            <w:shd w:val="clear" w:color="auto" w:fill="C0C0C0"/>
          </w:tcPr>
          <w:p w:rsidR="005B507B" w:rsidRPr="003107D3" w:rsidRDefault="005B507B">
            <w:pPr>
              <w:pStyle w:val="TAH"/>
            </w:pPr>
            <w:r w:rsidRPr="003107D3">
              <w:t>P</w:t>
            </w:r>
          </w:p>
        </w:tc>
        <w:tc>
          <w:tcPr>
            <w:tcW w:w="581" w:type="pct"/>
            <w:shd w:val="clear" w:color="auto" w:fill="C0C0C0"/>
          </w:tcPr>
          <w:p w:rsidR="005B507B" w:rsidRPr="003107D3" w:rsidRDefault="005B507B">
            <w:pPr>
              <w:pStyle w:val="TAH"/>
            </w:pPr>
            <w:r w:rsidRPr="003107D3">
              <w:t>Cardinality</w:t>
            </w:r>
          </w:p>
        </w:tc>
        <w:tc>
          <w:tcPr>
            <w:tcW w:w="2645" w:type="pct"/>
            <w:shd w:val="clear" w:color="auto" w:fill="C0C0C0"/>
            <w:vAlign w:val="center"/>
          </w:tcPr>
          <w:p w:rsidR="005B507B" w:rsidRPr="003107D3" w:rsidRDefault="005B507B">
            <w:pPr>
              <w:pStyle w:val="TAH"/>
            </w:pPr>
            <w:r w:rsidRPr="003107D3">
              <w:t>Description</w:t>
            </w:r>
          </w:p>
        </w:tc>
      </w:tr>
      <w:tr w:rsidR="005B507B" w:rsidRPr="003107D3" w:rsidTr="002E67F1">
        <w:trPr>
          <w:jc w:val="center"/>
        </w:trPr>
        <w:tc>
          <w:tcPr>
            <w:tcW w:w="825" w:type="pct"/>
            <w:shd w:val="clear" w:color="auto" w:fill="auto"/>
          </w:tcPr>
          <w:p w:rsidR="005B507B" w:rsidRPr="003107D3" w:rsidRDefault="005B507B">
            <w:pPr>
              <w:pStyle w:val="TAL"/>
            </w:pPr>
            <w:r w:rsidRPr="003107D3">
              <w:t>Location</w:t>
            </w:r>
          </w:p>
        </w:tc>
        <w:tc>
          <w:tcPr>
            <w:tcW w:w="732" w:type="pct"/>
          </w:tcPr>
          <w:p w:rsidR="005B507B" w:rsidRPr="003107D3" w:rsidRDefault="005B507B">
            <w:pPr>
              <w:pStyle w:val="TAL"/>
            </w:pPr>
            <w:r w:rsidRPr="003107D3">
              <w:t>string</w:t>
            </w:r>
          </w:p>
        </w:tc>
        <w:tc>
          <w:tcPr>
            <w:tcW w:w="217" w:type="pct"/>
          </w:tcPr>
          <w:p w:rsidR="005B507B" w:rsidRPr="003107D3" w:rsidRDefault="005B507B">
            <w:pPr>
              <w:pStyle w:val="TAC"/>
            </w:pPr>
            <w:r w:rsidRPr="003107D3">
              <w:t>M</w:t>
            </w:r>
          </w:p>
        </w:tc>
        <w:tc>
          <w:tcPr>
            <w:tcW w:w="581" w:type="pct"/>
          </w:tcPr>
          <w:p w:rsidR="005B507B" w:rsidRPr="003107D3" w:rsidRDefault="005B507B">
            <w:pPr>
              <w:pStyle w:val="TAL"/>
            </w:pPr>
            <w:r w:rsidRPr="003107D3">
              <w:t>1</w:t>
            </w:r>
          </w:p>
        </w:tc>
        <w:tc>
          <w:tcPr>
            <w:tcW w:w="2645" w:type="pct"/>
            <w:shd w:val="clear" w:color="auto" w:fill="auto"/>
            <w:vAlign w:val="center"/>
          </w:tcPr>
          <w:p w:rsidR="005B507B" w:rsidRDefault="00252DAB" w:rsidP="00252DAB">
            <w:pPr>
              <w:pStyle w:val="TAL"/>
            </w:pPr>
            <w:r>
              <w:t>Contains a</w:t>
            </w:r>
            <w:r w:rsidR="005B507B" w:rsidRPr="003107D3">
              <w:t>n alternative URI of the resource located in an alternative PCF (service) instance</w:t>
            </w:r>
            <w:r w:rsidRPr="002A0E9D">
              <w:t xml:space="preserve"> towards which the request is redirected</w:t>
            </w:r>
            <w:r w:rsidR="005B507B" w:rsidRPr="003107D3">
              <w:t>.</w:t>
            </w:r>
          </w:p>
          <w:p w:rsidR="00252DAB" w:rsidRPr="003107D3" w:rsidRDefault="00252DAB" w:rsidP="00252DAB">
            <w:pPr>
              <w:pStyle w:val="TAL"/>
            </w:pPr>
            <w:r w:rsidRPr="002A0E9D">
              <w:t>For the case where the request is redirected to the same target via a different SCP, refer to clause 6.10.9.1 of 3GPP TS 29.500 [4].</w:t>
            </w:r>
          </w:p>
        </w:tc>
      </w:tr>
      <w:tr w:rsidR="005B507B" w:rsidRPr="003107D3" w:rsidTr="002E67F1">
        <w:trPr>
          <w:jc w:val="center"/>
        </w:trPr>
        <w:tc>
          <w:tcPr>
            <w:tcW w:w="825" w:type="pct"/>
            <w:shd w:val="clear" w:color="auto" w:fill="auto"/>
          </w:tcPr>
          <w:p w:rsidR="005B507B" w:rsidRPr="003107D3" w:rsidRDefault="005B507B">
            <w:pPr>
              <w:pStyle w:val="TAL"/>
            </w:pPr>
            <w:r w:rsidRPr="003107D3">
              <w:rPr>
                <w:lang w:eastAsia="zh-CN"/>
              </w:rPr>
              <w:t>3gpp-Sbi-Target-Nf-Id</w:t>
            </w:r>
          </w:p>
        </w:tc>
        <w:tc>
          <w:tcPr>
            <w:tcW w:w="732" w:type="pct"/>
          </w:tcPr>
          <w:p w:rsidR="005B507B" w:rsidRPr="003107D3" w:rsidRDefault="005B507B">
            <w:pPr>
              <w:pStyle w:val="TAL"/>
            </w:pPr>
            <w:r w:rsidRPr="003107D3">
              <w:rPr>
                <w:lang w:eastAsia="fr-FR"/>
              </w:rPr>
              <w:t>string</w:t>
            </w:r>
          </w:p>
        </w:tc>
        <w:tc>
          <w:tcPr>
            <w:tcW w:w="217" w:type="pct"/>
          </w:tcPr>
          <w:p w:rsidR="005B507B" w:rsidRPr="003107D3" w:rsidRDefault="005B507B">
            <w:pPr>
              <w:pStyle w:val="TAC"/>
            </w:pPr>
            <w:r w:rsidRPr="003107D3">
              <w:rPr>
                <w:lang w:eastAsia="fr-FR"/>
              </w:rPr>
              <w:t>O</w:t>
            </w:r>
          </w:p>
        </w:tc>
        <w:tc>
          <w:tcPr>
            <w:tcW w:w="581" w:type="pct"/>
          </w:tcPr>
          <w:p w:rsidR="005B507B" w:rsidRPr="003107D3" w:rsidRDefault="005B507B">
            <w:pPr>
              <w:pStyle w:val="TAL"/>
            </w:pPr>
            <w:r w:rsidRPr="003107D3">
              <w:rPr>
                <w:lang w:eastAsia="fr-FR"/>
              </w:rPr>
              <w:t>0..1</w:t>
            </w:r>
          </w:p>
        </w:tc>
        <w:tc>
          <w:tcPr>
            <w:tcW w:w="2645" w:type="pct"/>
            <w:shd w:val="clear" w:color="auto" w:fill="auto"/>
            <w:vAlign w:val="center"/>
          </w:tcPr>
          <w:p w:rsidR="005B507B" w:rsidRPr="003107D3" w:rsidRDefault="005B507B">
            <w:pPr>
              <w:pStyle w:val="TAL"/>
            </w:pPr>
            <w:r w:rsidRPr="003107D3">
              <w:rPr>
                <w:lang w:eastAsia="fr-FR"/>
              </w:rPr>
              <w:t xml:space="preserve">Identifier of the target </w:t>
            </w:r>
            <w:r w:rsidR="00252DAB">
              <w:rPr>
                <w:lang w:eastAsia="fr-FR"/>
              </w:rPr>
              <w:t>PCF</w:t>
            </w:r>
            <w:r w:rsidRPr="003107D3">
              <w:rPr>
                <w:lang w:eastAsia="fr-FR"/>
              </w:rPr>
              <w:t xml:space="preserve"> (service) instance towards which the request is redirected</w:t>
            </w:r>
          </w:p>
        </w:tc>
      </w:tr>
    </w:tbl>
    <w:p w:rsidR="005B507B" w:rsidRPr="003107D3" w:rsidRDefault="005B507B"/>
    <w:p w:rsidR="005B507B" w:rsidRPr="003107D3" w:rsidRDefault="005B507B">
      <w:pPr>
        <w:pStyle w:val="Heading2"/>
      </w:pPr>
      <w:bookmarkStart w:id="4943" w:name="_Toc28012200"/>
      <w:bookmarkStart w:id="4944" w:name="_Toc34123053"/>
      <w:bookmarkStart w:id="4945" w:name="_Toc36038003"/>
      <w:bookmarkStart w:id="4946" w:name="_Toc38875385"/>
      <w:bookmarkStart w:id="4947" w:name="_Toc43191866"/>
      <w:bookmarkStart w:id="4948" w:name="_Toc45133261"/>
      <w:bookmarkStart w:id="4949" w:name="_Toc51316765"/>
      <w:bookmarkStart w:id="4950" w:name="_Toc51761945"/>
      <w:bookmarkStart w:id="4951" w:name="_Toc56674932"/>
      <w:bookmarkStart w:id="4952" w:name="_Toc56675323"/>
      <w:bookmarkStart w:id="4953" w:name="_Toc59016309"/>
      <w:bookmarkStart w:id="4954" w:name="_Toc63167907"/>
      <w:bookmarkStart w:id="4955" w:name="_Toc66262417"/>
      <w:bookmarkStart w:id="4956" w:name="_Toc68166923"/>
      <w:bookmarkStart w:id="4957" w:name="_Toc73538041"/>
      <w:bookmarkStart w:id="4958" w:name="_Toc75351917"/>
      <w:bookmarkStart w:id="4959" w:name="_Toc83231727"/>
      <w:bookmarkStart w:id="4960" w:name="_Toc85535032"/>
      <w:bookmarkStart w:id="4961" w:name="_Toc88559495"/>
      <w:bookmarkStart w:id="4962" w:name="_Toc114210125"/>
      <w:bookmarkStart w:id="4963" w:name="_Toc129246476"/>
      <w:bookmarkStart w:id="4964" w:name="_Toc138747246"/>
      <w:bookmarkStart w:id="4965" w:name="_Toc153786892"/>
      <w:r w:rsidRPr="003107D3">
        <w:t>5.4</w:t>
      </w:r>
      <w:r w:rsidRPr="003107D3">
        <w:tab/>
        <w:t>Custom Operations without associated resources</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p>
    <w:p w:rsidR="005B507B" w:rsidRPr="003107D3" w:rsidRDefault="005B507B">
      <w:r w:rsidRPr="003107D3">
        <w:t>None.</w:t>
      </w:r>
    </w:p>
    <w:p w:rsidR="005B507B" w:rsidRPr="003107D3" w:rsidRDefault="005B507B">
      <w:pPr>
        <w:pStyle w:val="Heading2"/>
      </w:pPr>
      <w:bookmarkStart w:id="4966" w:name="_Toc28012201"/>
      <w:bookmarkStart w:id="4967" w:name="_Toc34123054"/>
      <w:bookmarkStart w:id="4968" w:name="_Toc36038004"/>
      <w:bookmarkStart w:id="4969" w:name="_Toc38875386"/>
      <w:bookmarkStart w:id="4970" w:name="_Toc43191867"/>
      <w:bookmarkStart w:id="4971" w:name="_Toc45133262"/>
      <w:bookmarkStart w:id="4972" w:name="_Toc51316766"/>
      <w:bookmarkStart w:id="4973" w:name="_Toc51761946"/>
      <w:bookmarkStart w:id="4974" w:name="_Toc56674933"/>
      <w:bookmarkStart w:id="4975" w:name="_Toc56675324"/>
      <w:bookmarkStart w:id="4976" w:name="_Toc59016310"/>
      <w:bookmarkStart w:id="4977" w:name="_Toc63167908"/>
      <w:bookmarkStart w:id="4978" w:name="_Toc66262418"/>
      <w:bookmarkStart w:id="4979" w:name="_Toc68166924"/>
      <w:bookmarkStart w:id="4980" w:name="_Toc73538042"/>
      <w:bookmarkStart w:id="4981" w:name="_Toc75351918"/>
      <w:bookmarkStart w:id="4982" w:name="_Toc83231728"/>
      <w:bookmarkStart w:id="4983" w:name="_Toc85535033"/>
      <w:bookmarkStart w:id="4984" w:name="_Toc88559496"/>
      <w:bookmarkStart w:id="4985" w:name="_Toc114210126"/>
      <w:bookmarkStart w:id="4986" w:name="_Toc129246477"/>
      <w:bookmarkStart w:id="4987" w:name="_Toc138747247"/>
      <w:bookmarkStart w:id="4988" w:name="_Toc153786893"/>
      <w:r w:rsidRPr="003107D3">
        <w:t>5.5</w:t>
      </w:r>
      <w:r w:rsidRPr="003107D3">
        <w:tab/>
        <w:t>Notifications</w:t>
      </w:r>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p>
    <w:p w:rsidR="005B507B" w:rsidRPr="003107D3" w:rsidRDefault="005B507B">
      <w:pPr>
        <w:pStyle w:val="Heading3"/>
      </w:pPr>
      <w:bookmarkStart w:id="4989" w:name="_Toc28012202"/>
      <w:bookmarkStart w:id="4990" w:name="_Toc34123055"/>
      <w:bookmarkStart w:id="4991" w:name="_Toc36038005"/>
      <w:bookmarkStart w:id="4992" w:name="_Toc38875387"/>
      <w:bookmarkStart w:id="4993" w:name="_Toc43191868"/>
      <w:bookmarkStart w:id="4994" w:name="_Toc45133263"/>
      <w:bookmarkStart w:id="4995" w:name="_Toc51316767"/>
      <w:bookmarkStart w:id="4996" w:name="_Toc51761947"/>
      <w:bookmarkStart w:id="4997" w:name="_Toc56674934"/>
      <w:bookmarkStart w:id="4998" w:name="_Toc56675325"/>
      <w:bookmarkStart w:id="4999" w:name="_Toc59016311"/>
      <w:bookmarkStart w:id="5000" w:name="_Toc63167909"/>
      <w:bookmarkStart w:id="5001" w:name="_Toc66262419"/>
      <w:bookmarkStart w:id="5002" w:name="_Toc68166925"/>
      <w:bookmarkStart w:id="5003" w:name="_Toc73538043"/>
      <w:bookmarkStart w:id="5004" w:name="_Toc75351919"/>
      <w:bookmarkStart w:id="5005" w:name="_Toc83231729"/>
      <w:bookmarkStart w:id="5006" w:name="_Toc85535034"/>
      <w:bookmarkStart w:id="5007" w:name="_Toc88559497"/>
      <w:bookmarkStart w:id="5008" w:name="_Toc114210127"/>
      <w:bookmarkStart w:id="5009" w:name="_Toc129246478"/>
      <w:bookmarkStart w:id="5010" w:name="_Toc138747248"/>
      <w:bookmarkStart w:id="5011" w:name="_Toc153786894"/>
      <w:r w:rsidRPr="003107D3">
        <w:t>5.5.1</w:t>
      </w:r>
      <w:r w:rsidRPr="003107D3">
        <w:tab/>
        <w:t>General</w:t>
      </w:r>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p w:rsidR="005B507B" w:rsidRPr="003107D3" w:rsidRDefault="005B507B">
      <w:pPr>
        <w:pStyle w:val="TH"/>
      </w:pPr>
      <w:r w:rsidRPr="003107D3">
        <w:t>Table 5.5.1-1: Notifications</w:t>
      </w:r>
    </w:p>
    <w:tbl>
      <w:tblPr>
        <w:tblW w:w="105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871"/>
        <w:gridCol w:w="3119"/>
        <w:gridCol w:w="2268"/>
        <w:gridCol w:w="3260"/>
      </w:tblGrid>
      <w:tr w:rsidR="005B507B" w:rsidRPr="003107D3" w:rsidTr="002E67F1">
        <w:tc>
          <w:tcPr>
            <w:tcW w:w="1871" w:type="dxa"/>
            <w:shd w:val="clear" w:color="auto" w:fill="C0C0C0"/>
          </w:tcPr>
          <w:p w:rsidR="005B507B" w:rsidRPr="003107D3" w:rsidRDefault="005B507B">
            <w:pPr>
              <w:pStyle w:val="TAH"/>
              <w:rPr>
                <w:rFonts w:hint="eastAsia"/>
                <w:lang w:eastAsia="zh-CN"/>
              </w:rPr>
            </w:pPr>
            <w:r w:rsidRPr="003107D3">
              <w:rPr>
                <w:rFonts w:hint="eastAsia"/>
                <w:lang w:eastAsia="zh-CN"/>
              </w:rPr>
              <w:t>N</w:t>
            </w:r>
            <w:r w:rsidRPr="003107D3">
              <w:rPr>
                <w:lang w:eastAsia="zh-CN"/>
              </w:rPr>
              <w:t>otification</w:t>
            </w:r>
          </w:p>
        </w:tc>
        <w:tc>
          <w:tcPr>
            <w:tcW w:w="3119" w:type="dxa"/>
            <w:shd w:val="clear" w:color="auto" w:fill="C0C0C0"/>
            <w:vAlign w:val="center"/>
            <w:hideMark/>
          </w:tcPr>
          <w:p w:rsidR="005B507B" w:rsidRPr="003107D3" w:rsidRDefault="005B507B">
            <w:pPr>
              <w:pStyle w:val="TAH"/>
            </w:pPr>
            <w:r w:rsidRPr="003107D3">
              <w:t>Callback URI</w:t>
            </w:r>
          </w:p>
        </w:tc>
        <w:tc>
          <w:tcPr>
            <w:tcW w:w="2268" w:type="dxa"/>
            <w:shd w:val="clear" w:color="auto" w:fill="C0C0C0"/>
            <w:vAlign w:val="center"/>
            <w:hideMark/>
          </w:tcPr>
          <w:p w:rsidR="005B507B" w:rsidRPr="003107D3" w:rsidRDefault="005B507B">
            <w:pPr>
              <w:pStyle w:val="TAH"/>
            </w:pPr>
            <w:r w:rsidRPr="003107D3">
              <w:t>HTTP method or custom operation</w:t>
            </w:r>
          </w:p>
        </w:tc>
        <w:tc>
          <w:tcPr>
            <w:tcW w:w="3260" w:type="dxa"/>
            <w:shd w:val="clear" w:color="auto" w:fill="C0C0C0"/>
            <w:vAlign w:val="center"/>
            <w:hideMark/>
          </w:tcPr>
          <w:p w:rsidR="005B507B" w:rsidRPr="003107D3" w:rsidRDefault="005B507B">
            <w:pPr>
              <w:pStyle w:val="TAH"/>
            </w:pPr>
            <w:r w:rsidRPr="003107D3">
              <w:t>Description (service operation)</w:t>
            </w:r>
          </w:p>
        </w:tc>
      </w:tr>
      <w:tr w:rsidR="005B507B" w:rsidRPr="003107D3" w:rsidTr="002E67F1">
        <w:tc>
          <w:tcPr>
            <w:tcW w:w="1871" w:type="dxa"/>
          </w:tcPr>
          <w:p w:rsidR="005B507B" w:rsidRPr="003107D3" w:rsidRDefault="005B507B">
            <w:pPr>
              <w:pStyle w:val="TAL"/>
            </w:pPr>
            <w:r w:rsidRPr="003107D3">
              <w:rPr>
                <w:rFonts w:cs="Arial"/>
                <w:szCs w:val="18"/>
                <w:lang w:val="en-US"/>
              </w:rPr>
              <w:t>Policy Update Notification</w:t>
            </w:r>
          </w:p>
        </w:tc>
        <w:tc>
          <w:tcPr>
            <w:tcW w:w="3119" w:type="dxa"/>
            <w:hideMark/>
          </w:tcPr>
          <w:p w:rsidR="005B507B" w:rsidRPr="003107D3" w:rsidRDefault="005B507B">
            <w:pPr>
              <w:pStyle w:val="TAL"/>
            </w:pPr>
            <w:r w:rsidRPr="003107D3">
              <w:t>{notificationUri}/update</w:t>
            </w:r>
          </w:p>
        </w:tc>
        <w:tc>
          <w:tcPr>
            <w:tcW w:w="2268" w:type="dxa"/>
            <w:hideMark/>
          </w:tcPr>
          <w:p w:rsidR="005B507B" w:rsidRPr="003107D3" w:rsidRDefault="005B507B">
            <w:pPr>
              <w:pStyle w:val="TAL"/>
            </w:pPr>
            <w:r w:rsidRPr="003107D3">
              <w:t>update (POST)</w:t>
            </w:r>
          </w:p>
        </w:tc>
        <w:tc>
          <w:tcPr>
            <w:tcW w:w="3260" w:type="dxa"/>
            <w:hideMark/>
          </w:tcPr>
          <w:p w:rsidR="005B507B" w:rsidRPr="003107D3" w:rsidRDefault="005B507B">
            <w:pPr>
              <w:pStyle w:val="TAL"/>
            </w:pPr>
            <w:r w:rsidRPr="003107D3">
              <w:t>Policy Update Notification.</w:t>
            </w:r>
          </w:p>
        </w:tc>
      </w:tr>
      <w:tr w:rsidR="005B507B" w:rsidRPr="003107D3" w:rsidTr="002E67F1">
        <w:tc>
          <w:tcPr>
            <w:tcW w:w="1871" w:type="dxa"/>
          </w:tcPr>
          <w:p w:rsidR="005B507B" w:rsidRPr="003107D3" w:rsidRDefault="005B507B">
            <w:pPr>
              <w:pStyle w:val="TAL"/>
            </w:pPr>
            <w:r w:rsidRPr="003107D3">
              <w:rPr>
                <w:rFonts w:cs="Arial"/>
                <w:szCs w:val="18"/>
                <w:lang w:val="en-US"/>
              </w:rPr>
              <w:t>Request for termination of the policy association</w:t>
            </w:r>
          </w:p>
        </w:tc>
        <w:tc>
          <w:tcPr>
            <w:tcW w:w="3119" w:type="dxa"/>
          </w:tcPr>
          <w:p w:rsidR="005B507B" w:rsidRPr="003107D3" w:rsidRDefault="005B507B">
            <w:pPr>
              <w:pStyle w:val="TAL"/>
            </w:pPr>
            <w:r w:rsidRPr="003107D3">
              <w:t>{notificationUri}/terminate</w:t>
            </w:r>
          </w:p>
        </w:tc>
        <w:tc>
          <w:tcPr>
            <w:tcW w:w="2268" w:type="dxa"/>
          </w:tcPr>
          <w:p w:rsidR="005B507B" w:rsidRPr="003107D3" w:rsidRDefault="005B507B">
            <w:pPr>
              <w:pStyle w:val="TAL"/>
            </w:pPr>
            <w:r w:rsidRPr="003107D3">
              <w:t>terminate (POST)</w:t>
            </w:r>
          </w:p>
        </w:tc>
        <w:tc>
          <w:tcPr>
            <w:tcW w:w="3260" w:type="dxa"/>
          </w:tcPr>
          <w:p w:rsidR="005B507B" w:rsidRPr="003107D3" w:rsidRDefault="005B507B">
            <w:pPr>
              <w:pStyle w:val="TAL"/>
            </w:pPr>
            <w:r w:rsidRPr="003107D3">
              <w:t>Request for termination of the policy association.</w:t>
            </w:r>
          </w:p>
        </w:tc>
      </w:tr>
    </w:tbl>
    <w:p w:rsidR="005B507B" w:rsidRPr="003107D3" w:rsidRDefault="005B507B"/>
    <w:p w:rsidR="005B507B" w:rsidRPr="003107D3" w:rsidRDefault="005B507B">
      <w:pPr>
        <w:pStyle w:val="Heading3"/>
      </w:pPr>
      <w:bookmarkStart w:id="5012" w:name="_Toc28012203"/>
      <w:bookmarkStart w:id="5013" w:name="_Toc34123056"/>
      <w:bookmarkStart w:id="5014" w:name="_Toc36038006"/>
      <w:bookmarkStart w:id="5015" w:name="_Toc38875388"/>
      <w:bookmarkStart w:id="5016" w:name="_Toc43191869"/>
      <w:bookmarkStart w:id="5017" w:name="_Toc45133264"/>
      <w:bookmarkStart w:id="5018" w:name="_Toc51316768"/>
      <w:bookmarkStart w:id="5019" w:name="_Toc51761948"/>
      <w:bookmarkStart w:id="5020" w:name="_Toc56674935"/>
      <w:bookmarkStart w:id="5021" w:name="_Toc56675326"/>
      <w:bookmarkStart w:id="5022" w:name="_Toc59016312"/>
      <w:bookmarkStart w:id="5023" w:name="_Toc63167910"/>
      <w:bookmarkStart w:id="5024" w:name="_Toc66262420"/>
      <w:bookmarkStart w:id="5025" w:name="_Toc68166926"/>
      <w:bookmarkStart w:id="5026" w:name="_Toc73538044"/>
      <w:bookmarkStart w:id="5027" w:name="_Toc75351920"/>
      <w:bookmarkStart w:id="5028" w:name="_Toc83231730"/>
      <w:bookmarkStart w:id="5029" w:name="_Toc85535035"/>
      <w:bookmarkStart w:id="5030" w:name="_Toc88559498"/>
      <w:bookmarkStart w:id="5031" w:name="_Toc114210128"/>
      <w:bookmarkStart w:id="5032" w:name="_Toc129246479"/>
      <w:bookmarkStart w:id="5033" w:name="_Toc138747249"/>
      <w:bookmarkStart w:id="5034" w:name="_Toc153786895"/>
      <w:r w:rsidRPr="003107D3">
        <w:t>5.5.2</w:t>
      </w:r>
      <w:r w:rsidRPr="003107D3">
        <w:tab/>
        <w:t>Policy Update Notification</w:t>
      </w:r>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p>
    <w:p w:rsidR="005B507B" w:rsidRPr="003107D3" w:rsidRDefault="005B507B">
      <w:pPr>
        <w:pStyle w:val="Heading4"/>
      </w:pPr>
      <w:bookmarkStart w:id="5035" w:name="_Toc28012204"/>
      <w:bookmarkStart w:id="5036" w:name="_Toc34123057"/>
      <w:bookmarkStart w:id="5037" w:name="_Toc36038007"/>
      <w:bookmarkStart w:id="5038" w:name="_Toc38875389"/>
      <w:bookmarkStart w:id="5039" w:name="_Toc43191870"/>
      <w:bookmarkStart w:id="5040" w:name="_Toc45133265"/>
      <w:bookmarkStart w:id="5041" w:name="_Toc51316769"/>
      <w:bookmarkStart w:id="5042" w:name="_Toc51761949"/>
      <w:bookmarkStart w:id="5043" w:name="_Toc56674936"/>
      <w:bookmarkStart w:id="5044" w:name="_Toc56675327"/>
      <w:bookmarkStart w:id="5045" w:name="_Toc59016313"/>
      <w:bookmarkStart w:id="5046" w:name="_Toc63167911"/>
      <w:bookmarkStart w:id="5047" w:name="_Toc66262421"/>
      <w:bookmarkStart w:id="5048" w:name="_Toc68166927"/>
      <w:bookmarkStart w:id="5049" w:name="_Toc73538045"/>
      <w:bookmarkStart w:id="5050" w:name="_Toc75351921"/>
      <w:bookmarkStart w:id="5051" w:name="_Toc83231731"/>
      <w:bookmarkStart w:id="5052" w:name="_Toc85535036"/>
      <w:bookmarkStart w:id="5053" w:name="_Toc88559499"/>
      <w:bookmarkStart w:id="5054" w:name="_Toc114210129"/>
      <w:bookmarkStart w:id="5055" w:name="_Toc129246480"/>
      <w:bookmarkStart w:id="5056" w:name="_Toc138747250"/>
      <w:bookmarkStart w:id="5057" w:name="_Toc153786896"/>
      <w:r w:rsidRPr="003107D3">
        <w:t>5.5.2.1</w:t>
      </w:r>
      <w:r w:rsidRPr="003107D3">
        <w:tab/>
        <w:t>Description</w:t>
      </w:r>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p>
    <w:p w:rsidR="005B507B" w:rsidRPr="003107D3" w:rsidRDefault="005B507B">
      <w:r w:rsidRPr="003107D3">
        <w:t>This notification is used by the PCF to update the policy.</w:t>
      </w:r>
    </w:p>
    <w:p w:rsidR="005B507B" w:rsidRPr="003107D3" w:rsidRDefault="005B507B">
      <w:pPr>
        <w:pStyle w:val="Heading4"/>
      </w:pPr>
      <w:bookmarkStart w:id="5058" w:name="_Toc28012205"/>
      <w:bookmarkStart w:id="5059" w:name="_Toc34123058"/>
      <w:bookmarkStart w:id="5060" w:name="_Toc36038008"/>
      <w:bookmarkStart w:id="5061" w:name="_Toc38875390"/>
      <w:bookmarkStart w:id="5062" w:name="_Toc43191871"/>
      <w:bookmarkStart w:id="5063" w:name="_Toc45133266"/>
      <w:bookmarkStart w:id="5064" w:name="_Toc51316770"/>
      <w:bookmarkStart w:id="5065" w:name="_Toc51761950"/>
      <w:bookmarkStart w:id="5066" w:name="_Toc56674937"/>
      <w:bookmarkStart w:id="5067" w:name="_Toc56675328"/>
      <w:bookmarkStart w:id="5068" w:name="_Toc59016314"/>
      <w:bookmarkStart w:id="5069" w:name="_Toc63167912"/>
      <w:bookmarkStart w:id="5070" w:name="_Toc66262422"/>
      <w:bookmarkStart w:id="5071" w:name="_Toc68166928"/>
      <w:bookmarkStart w:id="5072" w:name="_Toc73538046"/>
      <w:bookmarkStart w:id="5073" w:name="_Toc75351922"/>
      <w:bookmarkStart w:id="5074" w:name="_Toc83231732"/>
      <w:bookmarkStart w:id="5075" w:name="_Toc85535037"/>
      <w:bookmarkStart w:id="5076" w:name="_Toc88559500"/>
      <w:bookmarkStart w:id="5077" w:name="_Toc114210130"/>
      <w:bookmarkStart w:id="5078" w:name="_Toc129246481"/>
      <w:bookmarkStart w:id="5079" w:name="_Toc138747251"/>
      <w:bookmarkStart w:id="5080" w:name="_Toc153786897"/>
      <w:r w:rsidRPr="003107D3">
        <w:t>5.5.2.2</w:t>
      </w:r>
      <w:r w:rsidRPr="003107D3">
        <w:tab/>
        <w:t>Operation Definition</w:t>
      </w:r>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p>
    <w:p w:rsidR="005B507B" w:rsidRPr="003107D3" w:rsidRDefault="005B507B">
      <w:r w:rsidRPr="003107D3">
        <w:t>This operation shall support the request data structures specified in table 5.5.2.2-1 and the response data structure and response codes specified in table 5.5.2.2-2.</w:t>
      </w:r>
    </w:p>
    <w:p w:rsidR="005B507B" w:rsidRPr="003107D3" w:rsidRDefault="005B507B">
      <w:pPr>
        <w:pStyle w:val="TH"/>
      </w:pPr>
      <w:r w:rsidRPr="003107D3">
        <w:t>Table 5.5.2.2-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20"/>
        <w:gridCol w:w="450"/>
        <w:gridCol w:w="1170"/>
        <w:gridCol w:w="5520"/>
      </w:tblGrid>
      <w:tr w:rsidR="005B507B" w:rsidRPr="003107D3" w:rsidTr="002E67F1">
        <w:trPr>
          <w:jc w:val="center"/>
        </w:trPr>
        <w:tc>
          <w:tcPr>
            <w:tcW w:w="2520" w:type="dxa"/>
            <w:shd w:val="clear" w:color="auto" w:fill="C0C0C0"/>
            <w:hideMark/>
          </w:tcPr>
          <w:p w:rsidR="005B507B" w:rsidRPr="003107D3" w:rsidRDefault="005B507B">
            <w:pPr>
              <w:pStyle w:val="TAH"/>
            </w:pPr>
            <w:r w:rsidRPr="003107D3">
              <w:t>Data type</w:t>
            </w:r>
          </w:p>
        </w:tc>
        <w:tc>
          <w:tcPr>
            <w:tcW w:w="450" w:type="dxa"/>
            <w:shd w:val="clear" w:color="auto" w:fill="C0C0C0"/>
            <w:hideMark/>
          </w:tcPr>
          <w:p w:rsidR="005B507B" w:rsidRPr="003107D3" w:rsidRDefault="005B507B">
            <w:pPr>
              <w:pStyle w:val="TAH"/>
            </w:pPr>
            <w:r w:rsidRPr="003107D3">
              <w:t>P</w:t>
            </w:r>
          </w:p>
        </w:tc>
        <w:tc>
          <w:tcPr>
            <w:tcW w:w="1170" w:type="dxa"/>
            <w:shd w:val="clear" w:color="auto" w:fill="C0C0C0"/>
            <w:hideMark/>
          </w:tcPr>
          <w:p w:rsidR="005B507B" w:rsidRPr="003107D3" w:rsidRDefault="005B507B">
            <w:pPr>
              <w:pStyle w:val="TAH"/>
            </w:pPr>
            <w:r w:rsidRPr="003107D3">
              <w:t>Cardinality</w:t>
            </w:r>
          </w:p>
        </w:tc>
        <w:tc>
          <w:tcPr>
            <w:tcW w:w="5520" w:type="dxa"/>
            <w:shd w:val="clear" w:color="auto" w:fill="C0C0C0"/>
            <w:vAlign w:val="center"/>
            <w:hideMark/>
          </w:tcPr>
          <w:p w:rsidR="005B507B" w:rsidRPr="003107D3" w:rsidRDefault="005B507B">
            <w:pPr>
              <w:pStyle w:val="TAH"/>
            </w:pPr>
            <w:r w:rsidRPr="003107D3">
              <w:t>Description</w:t>
            </w:r>
          </w:p>
        </w:tc>
      </w:tr>
      <w:tr w:rsidR="005B507B" w:rsidRPr="003107D3" w:rsidTr="002E67F1">
        <w:trPr>
          <w:jc w:val="center"/>
        </w:trPr>
        <w:tc>
          <w:tcPr>
            <w:tcW w:w="2520" w:type="dxa"/>
            <w:hideMark/>
          </w:tcPr>
          <w:p w:rsidR="005B507B" w:rsidRPr="003107D3" w:rsidRDefault="005B507B">
            <w:pPr>
              <w:pStyle w:val="TAL"/>
            </w:pPr>
            <w:r w:rsidRPr="003107D3">
              <w:t>SmPolicyNotification</w:t>
            </w:r>
          </w:p>
        </w:tc>
        <w:tc>
          <w:tcPr>
            <w:tcW w:w="450" w:type="dxa"/>
            <w:hideMark/>
          </w:tcPr>
          <w:p w:rsidR="005B507B" w:rsidRPr="003107D3" w:rsidRDefault="005B507B">
            <w:pPr>
              <w:pStyle w:val="TAC"/>
              <w:rPr>
                <w:lang w:eastAsia="zh-CN"/>
              </w:rPr>
            </w:pPr>
            <w:r w:rsidRPr="003107D3">
              <w:rPr>
                <w:lang w:eastAsia="zh-CN"/>
              </w:rPr>
              <w:t>M</w:t>
            </w:r>
          </w:p>
        </w:tc>
        <w:tc>
          <w:tcPr>
            <w:tcW w:w="1170" w:type="dxa"/>
            <w:hideMark/>
          </w:tcPr>
          <w:p w:rsidR="005B507B" w:rsidRPr="003107D3" w:rsidRDefault="005B507B">
            <w:pPr>
              <w:pStyle w:val="TAC"/>
            </w:pPr>
            <w:r w:rsidRPr="003107D3">
              <w:t>1</w:t>
            </w:r>
          </w:p>
        </w:tc>
        <w:tc>
          <w:tcPr>
            <w:tcW w:w="5520" w:type="dxa"/>
            <w:hideMark/>
          </w:tcPr>
          <w:p w:rsidR="005B507B" w:rsidRPr="003107D3" w:rsidRDefault="005B507B">
            <w:pPr>
              <w:pStyle w:val="TAL"/>
              <w:rPr>
                <w:lang w:eastAsia="zh-CN"/>
              </w:rPr>
            </w:pPr>
            <w:r w:rsidRPr="003107D3">
              <w:rPr>
                <w:lang w:eastAsia="zh-CN"/>
              </w:rPr>
              <w:t>Update the SM policies provided by the PCF</w:t>
            </w:r>
          </w:p>
        </w:tc>
      </w:tr>
    </w:tbl>
    <w:p w:rsidR="005B507B" w:rsidRPr="003107D3" w:rsidRDefault="005B507B"/>
    <w:p w:rsidR="005B507B" w:rsidRPr="003107D3" w:rsidRDefault="005B507B">
      <w:pPr>
        <w:pStyle w:val="TH"/>
      </w:pPr>
      <w:r w:rsidRPr="003107D3">
        <w:t>Table 5.5.2.2-2: Data structures supported by the POS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39"/>
        <w:gridCol w:w="360"/>
        <w:gridCol w:w="1170"/>
        <w:gridCol w:w="1749"/>
        <w:gridCol w:w="4134"/>
      </w:tblGrid>
      <w:tr w:rsidR="005B507B" w:rsidRPr="003107D3" w:rsidTr="002E67F1">
        <w:trPr>
          <w:jc w:val="center"/>
        </w:trPr>
        <w:tc>
          <w:tcPr>
            <w:tcW w:w="2239" w:type="dxa"/>
            <w:shd w:val="clear" w:color="auto" w:fill="C0C0C0"/>
            <w:hideMark/>
          </w:tcPr>
          <w:p w:rsidR="005B507B" w:rsidRPr="003107D3" w:rsidRDefault="005B507B">
            <w:pPr>
              <w:pStyle w:val="TAH"/>
            </w:pPr>
            <w:r w:rsidRPr="003107D3">
              <w:t>Data type</w:t>
            </w:r>
          </w:p>
        </w:tc>
        <w:tc>
          <w:tcPr>
            <w:tcW w:w="360" w:type="dxa"/>
            <w:shd w:val="clear" w:color="auto" w:fill="C0C0C0"/>
            <w:hideMark/>
          </w:tcPr>
          <w:p w:rsidR="005B507B" w:rsidRPr="003107D3" w:rsidRDefault="005B507B">
            <w:pPr>
              <w:pStyle w:val="TAH"/>
            </w:pPr>
            <w:r w:rsidRPr="003107D3">
              <w:t>P</w:t>
            </w:r>
          </w:p>
        </w:tc>
        <w:tc>
          <w:tcPr>
            <w:tcW w:w="1170" w:type="dxa"/>
            <w:shd w:val="clear" w:color="auto" w:fill="C0C0C0"/>
            <w:hideMark/>
          </w:tcPr>
          <w:p w:rsidR="005B507B" w:rsidRPr="003107D3" w:rsidRDefault="005B507B">
            <w:pPr>
              <w:pStyle w:val="TAH"/>
            </w:pPr>
            <w:r w:rsidRPr="003107D3">
              <w:t>Cardinality</w:t>
            </w:r>
          </w:p>
        </w:tc>
        <w:tc>
          <w:tcPr>
            <w:tcW w:w="1749" w:type="dxa"/>
            <w:shd w:val="clear" w:color="auto" w:fill="C0C0C0"/>
            <w:hideMark/>
          </w:tcPr>
          <w:p w:rsidR="005B507B" w:rsidRPr="003107D3" w:rsidRDefault="005B507B">
            <w:pPr>
              <w:pStyle w:val="TAH"/>
            </w:pPr>
            <w:r w:rsidRPr="003107D3">
              <w:t>Response codes</w:t>
            </w:r>
          </w:p>
        </w:tc>
        <w:tc>
          <w:tcPr>
            <w:tcW w:w="4134" w:type="dxa"/>
            <w:shd w:val="clear" w:color="auto" w:fill="C0C0C0"/>
            <w:hideMark/>
          </w:tcPr>
          <w:p w:rsidR="005B507B" w:rsidRPr="003107D3" w:rsidRDefault="005B507B">
            <w:pPr>
              <w:pStyle w:val="TAH"/>
            </w:pPr>
            <w:r w:rsidRPr="003107D3">
              <w:t>Description</w:t>
            </w:r>
          </w:p>
        </w:tc>
      </w:tr>
      <w:tr w:rsidR="005B507B" w:rsidRPr="003107D3" w:rsidTr="002E67F1">
        <w:trPr>
          <w:jc w:val="center"/>
        </w:trPr>
        <w:tc>
          <w:tcPr>
            <w:tcW w:w="2239" w:type="dxa"/>
            <w:hideMark/>
          </w:tcPr>
          <w:p w:rsidR="005B507B" w:rsidRPr="003107D3" w:rsidRDefault="005B507B">
            <w:pPr>
              <w:pStyle w:val="TAL"/>
            </w:pPr>
            <w:r w:rsidRPr="003107D3">
              <w:t>n/a</w:t>
            </w:r>
          </w:p>
        </w:tc>
        <w:tc>
          <w:tcPr>
            <w:tcW w:w="360" w:type="dxa"/>
            <w:hideMark/>
          </w:tcPr>
          <w:p w:rsidR="005B507B" w:rsidRPr="003107D3" w:rsidRDefault="005B507B">
            <w:pPr>
              <w:pStyle w:val="TAC"/>
            </w:pPr>
          </w:p>
        </w:tc>
        <w:tc>
          <w:tcPr>
            <w:tcW w:w="1170" w:type="dxa"/>
            <w:hideMark/>
          </w:tcPr>
          <w:p w:rsidR="005B507B" w:rsidRPr="003107D3" w:rsidRDefault="005B507B">
            <w:pPr>
              <w:pStyle w:val="TAC"/>
            </w:pPr>
          </w:p>
        </w:tc>
        <w:tc>
          <w:tcPr>
            <w:tcW w:w="1749" w:type="dxa"/>
            <w:hideMark/>
          </w:tcPr>
          <w:p w:rsidR="005B507B" w:rsidRPr="003107D3" w:rsidRDefault="005B507B">
            <w:pPr>
              <w:pStyle w:val="TAL"/>
            </w:pPr>
            <w:r w:rsidRPr="003107D3">
              <w:t>204 No Content</w:t>
            </w:r>
          </w:p>
        </w:tc>
        <w:tc>
          <w:tcPr>
            <w:tcW w:w="4134" w:type="dxa"/>
          </w:tcPr>
          <w:p w:rsidR="005B507B" w:rsidRPr="003107D3" w:rsidRDefault="005B507B">
            <w:pPr>
              <w:pStyle w:val="TAL"/>
            </w:pPr>
            <w:r w:rsidRPr="003107D3">
              <w:t>The SM policies are updated successfully.</w:t>
            </w:r>
          </w:p>
        </w:tc>
      </w:tr>
      <w:tr w:rsidR="005B507B" w:rsidRPr="003107D3" w:rsidTr="002E67F1">
        <w:trPr>
          <w:jc w:val="center"/>
        </w:trPr>
        <w:tc>
          <w:tcPr>
            <w:tcW w:w="2239" w:type="dxa"/>
          </w:tcPr>
          <w:p w:rsidR="005B507B" w:rsidRPr="003107D3" w:rsidRDefault="005B507B">
            <w:pPr>
              <w:pStyle w:val="TAL"/>
              <w:rPr>
                <w:lang w:eastAsia="zh-CN"/>
              </w:rPr>
            </w:pPr>
            <w:r w:rsidRPr="003107D3">
              <w:rPr>
                <w:lang w:eastAsia="zh-CN"/>
              </w:rPr>
              <w:t>UeCampingRep</w:t>
            </w:r>
          </w:p>
        </w:tc>
        <w:tc>
          <w:tcPr>
            <w:tcW w:w="360" w:type="dxa"/>
          </w:tcPr>
          <w:p w:rsidR="005B507B" w:rsidRPr="003107D3" w:rsidRDefault="005B507B">
            <w:pPr>
              <w:pStyle w:val="TAL"/>
              <w:rPr>
                <w:lang w:eastAsia="zh-CN"/>
              </w:rPr>
            </w:pPr>
            <w:r w:rsidRPr="003107D3">
              <w:rPr>
                <w:lang w:eastAsia="zh-CN"/>
              </w:rPr>
              <w:t>O</w:t>
            </w:r>
          </w:p>
        </w:tc>
        <w:tc>
          <w:tcPr>
            <w:tcW w:w="1170" w:type="dxa"/>
          </w:tcPr>
          <w:p w:rsidR="005B507B" w:rsidRPr="003107D3" w:rsidRDefault="005B507B">
            <w:pPr>
              <w:pStyle w:val="TAL"/>
              <w:rPr>
                <w:lang w:eastAsia="zh-CN"/>
              </w:rPr>
            </w:pPr>
            <w:r w:rsidRPr="003107D3">
              <w:rPr>
                <w:lang w:eastAsia="zh-CN"/>
              </w:rPr>
              <w:t>0..1</w:t>
            </w:r>
          </w:p>
        </w:tc>
        <w:tc>
          <w:tcPr>
            <w:tcW w:w="1749" w:type="dxa"/>
          </w:tcPr>
          <w:p w:rsidR="005B507B" w:rsidRPr="003107D3" w:rsidRDefault="005B507B">
            <w:pPr>
              <w:pStyle w:val="TAL"/>
              <w:rPr>
                <w:lang w:eastAsia="zh-CN"/>
              </w:rPr>
            </w:pPr>
            <w:r w:rsidRPr="003107D3">
              <w:rPr>
                <w:lang w:eastAsia="zh-CN"/>
              </w:rPr>
              <w:t>200 OK</w:t>
            </w:r>
          </w:p>
        </w:tc>
        <w:tc>
          <w:tcPr>
            <w:tcW w:w="4134" w:type="dxa"/>
          </w:tcPr>
          <w:p w:rsidR="005B507B" w:rsidRPr="003107D3" w:rsidRDefault="005B507B">
            <w:pPr>
              <w:pStyle w:val="TAL"/>
            </w:pPr>
            <w:r w:rsidRPr="003107D3">
              <w:t>The current applicable values corresponding to the policy control request trigger is reported.</w:t>
            </w:r>
          </w:p>
        </w:tc>
      </w:tr>
      <w:tr w:rsidR="005B507B" w:rsidRPr="003107D3" w:rsidTr="002E67F1">
        <w:trPr>
          <w:jc w:val="center"/>
        </w:trPr>
        <w:tc>
          <w:tcPr>
            <w:tcW w:w="2239" w:type="dxa"/>
          </w:tcPr>
          <w:p w:rsidR="005B507B" w:rsidRPr="003107D3" w:rsidRDefault="005B507B">
            <w:pPr>
              <w:pStyle w:val="TAL"/>
            </w:pPr>
            <w:r w:rsidRPr="003107D3">
              <w:rPr>
                <w:lang w:eastAsia="zh-CN"/>
              </w:rPr>
              <w:t>array(PartialSuccessReport)</w:t>
            </w:r>
          </w:p>
        </w:tc>
        <w:tc>
          <w:tcPr>
            <w:tcW w:w="360" w:type="dxa"/>
          </w:tcPr>
          <w:p w:rsidR="005B507B" w:rsidRPr="003107D3" w:rsidRDefault="005B507B">
            <w:pPr>
              <w:pStyle w:val="TAL"/>
              <w:rPr>
                <w:lang w:eastAsia="zh-CN"/>
              </w:rPr>
            </w:pPr>
            <w:r w:rsidRPr="003107D3">
              <w:rPr>
                <w:lang w:eastAsia="zh-CN"/>
              </w:rPr>
              <w:t>O</w:t>
            </w:r>
          </w:p>
        </w:tc>
        <w:tc>
          <w:tcPr>
            <w:tcW w:w="1170" w:type="dxa"/>
          </w:tcPr>
          <w:p w:rsidR="005B507B" w:rsidRPr="003107D3" w:rsidRDefault="005B507B">
            <w:pPr>
              <w:pStyle w:val="TAL"/>
              <w:rPr>
                <w:lang w:eastAsia="zh-CN"/>
              </w:rPr>
            </w:pPr>
            <w:r w:rsidRPr="003107D3">
              <w:rPr>
                <w:lang w:eastAsia="zh-CN"/>
              </w:rPr>
              <w:t>1..N</w:t>
            </w:r>
          </w:p>
        </w:tc>
        <w:tc>
          <w:tcPr>
            <w:tcW w:w="1749" w:type="dxa"/>
          </w:tcPr>
          <w:p w:rsidR="005B507B" w:rsidRPr="003107D3" w:rsidRDefault="005B507B">
            <w:pPr>
              <w:pStyle w:val="TAL"/>
            </w:pPr>
            <w:r w:rsidRPr="003107D3">
              <w:rPr>
                <w:lang w:eastAsia="zh-CN"/>
              </w:rPr>
              <w:t>200 OK</w:t>
            </w:r>
          </w:p>
        </w:tc>
        <w:tc>
          <w:tcPr>
            <w:tcW w:w="4134" w:type="dxa"/>
          </w:tcPr>
          <w:p w:rsidR="005B507B" w:rsidRPr="003107D3" w:rsidRDefault="005B507B">
            <w:pPr>
              <w:pStyle w:val="TAL"/>
              <w:rPr>
                <w:lang w:eastAsia="zh-CN"/>
              </w:rPr>
            </w:pPr>
            <w:r w:rsidRPr="003107D3">
              <w:t>Some of the PCC rules and/or session rule provisioned by the PCF are not installed/activated successfully</w:t>
            </w:r>
            <w:r w:rsidR="0046145A" w:rsidRPr="0046145A">
              <w:t xml:space="preserve"> and/or the storage of some of the provisioned policy decisions and/or condition data has failed</w:t>
            </w:r>
            <w:r w:rsidRPr="003107D3">
              <w:t>.</w:t>
            </w:r>
          </w:p>
        </w:tc>
      </w:tr>
      <w:tr w:rsidR="005B507B" w:rsidRPr="003107D3" w:rsidTr="002E67F1">
        <w:trPr>
          <w:jc w:val="center"/>
        </w:trPr>
        <w:tc>
          <w:tcPr>
            <w:tcW w:w="2239" w:type="dxa"/>
          </w:tcPr>
          <w:p w:rsidR="005B507B" w:rsidRPr="003107D3" w:rsidRDefault="005B507B">
            <w:pPr>
              <w:pStyle w:val="TAL"/>
            </w:pPr>
            <w:r w:rsidRPr="003107D3">
              <w:t>RedirectResponse</w:t>
            </w:r>
          </w:p>
        </w:tc>
        <w:tc>
          <w:tcPr>
            <w:tcW w:w="360" w:type="dxa"/>
          </w:tcPr>
          <w:p w:rsidR="005B507B" w:rsidRPr="003107D3" w:rsidRDefault="005B507B">
            <w:pPr>
              <w:pStyle w:val="TAL"/>
            </w:pPr>
            <w:r w:rsidRPr="003107D3">
              <w:t>O</w:t>
            </w:r>
          </w:p>
        </w:tc>
        <w:tc>
          <w:tcPr>
            <w:tcW w:w="1170" w:type="dxa"/>
          </w:tcPr>
          <w:p w:rsidR="005B507B" w:rsidRPr="003107D3" w:rsidRDefault="005B507B">
            <w:pPr>
              <w:pStyle w:val="TAL"/>
            </w:pPr>
            <w:r w:rsidRPr="003107D3">
              <w:t>0..1</w:t>
            </w:r>
          </w:p>
        </w:tc>
        <w:tc>
          <w:tcPr>
            <w:tcW w:w="1749" w:type="dxa"/>
          </w:tcPr>
          <w:p w:rsidR="005B507B" w:rsidRPr="003107D3" w:rsidRDefault="005B507B">
            <w:pPr>
              <w:pStyle w:val="TAL"/>
            </w:pPr>
            <w:r w:rsidRPr="003107D3">
              <w:t>307 Temporary Redirect</w:t>
            </w:r>
          </w:p>
        </w:tc>
        <w:tc>
          <w:tcPr>
            <w:tcW w:w="4134" w:type="dxa"/>
          </w:tcPr>
          <w:p w:rsidR="005B507B" w:rsidRPr="003107D3" w:rsidRDefault="005B507B">
            <w:pPr>
              <w:pStyle w:val="TAL"/>
            </w:pPr>
            <w:r w:rsidRPr="003107D3">
              <w:t>Temporary redirection, during SM policy notification.</w:t>
            </w:r>
          </w:p>
          <w:p w:rsidR="005B507B" w:rsidRDefault="005B507B">
            <w:pPr>
              <w:pStyle w:val="TAL"/>
            </w:pPr>
            <w:r w:rsidRPr="003107D3">
              <w:t>Applicable if the feature "ES3XX" is supported.</w:t>
            </w:r>
          </w:p>
          <w:p w:rsidR="00ED5CE6" w:rsidRPr="003107D3" w:rsidRDefault="00ED5CE6">
            <w:pPr>
              <w:pStyle w:val="TAL"/>
            </w:pPr>
            <w:r>
              <w:t>(NOTE 3)</w:t>
            </w:r>
          </w:p>
        </w:tc>
      </w:tr>
      <w:tr w:rsidR="005B507B" w:rsidRPr="003107D3" w:rsidTr="002E67F1">
        <w:trPr>
          <w:jc w:val="center"/>
        </w:trPr>
        <w:tc>
          <w:tcPr>
            <w:tcW w:w="2239" w:type="dxa"/>
          </w:tcPr>
          <w:p w:rsidR="005B507B" w:rsidRPr="003107D3" w:rsidRDefault="005B507B">
            <w:pPr>
              <w:pStyle w:val="TAL"/>
            </w:pPr>
            <w:r w:rsidRPr="003107D3">
              <w:t>RedirectResponse</w:t>
            </w:r>
          </w:p>
        </w:tc>
        <w:tc>
          <w:tcPr>
            <w:tcW w:w="360" w:type="dxa"/>
          </w:tcPr>
          <w:p w:rsidR="005B507B" w:rsidRPr="003107D3" w:rsidRDefault="005B507B">
            <w:pPr>
              <w:pStyle w:val="TAL"/>
            </w:pPr>
            <w:r w:rsidRPr="003107D3">
              <w:t>O</w:t>
            </w:r>
          </w:p>
        </w:tc>
        <w:tc>
          <w:tcPr>
            <w:tcW w:w="1170" w:type="dxa"/>
          </w:tcPr>
          <w:p w:rsidR="005B507B" w:rsidRPr="003107D3" w:rsidRDefault="005B507B">
            <w:pPr>
              <w:pStyle w:val="TAL"/>
            </w:pPr>
            <w:r w:rsidRPr="003107D3">
              <w:t>0..1</w:t>
            </w:r>
          </w:p>
        </w:tc>
        <w:tc>
          <w:tcPr>
            <w:tcW w:w="1749" w:type="dxa"/>
          </w:tcPr>
          <w:p w:rsidR="005B507B" w:rsidRPr="003107D3" w:rsidRDefault="005B507B">
            <w:pPr>
              <w:pStyle w:val="TAL"/>
            </w:pPr>
            <w:r w:rsidRPr="003107D3">
              <w:t>308 Permanent Redirect</w:t>
            </w:r>
          </w:p>
        </w:tc>
        <w:tc>
          <w:tcPr>
            <w:tcW w:w="4134" w:type="dxa"/>
          </w:tcPr>
          <w:p w:rsidR="005B507B" w:rsidRPr="003107D3" w:rsidRDefault="005B507B">
            <w:pPr>
              <w:pStyle w:val="TAL"/>
            </w:pPr>
            <w:r w:rsidRPr="003107D3">
              <w:t>Permanent redirection, during SM policy notification.</w:t>
            </w:r>
          </w:p>
          <w:p w:rsidR="005B507B" w:rsidRDefault="005B507B">
            <w:pPr>
              <w:pStyle w:val="TAL"/>
            </w:pPr>
            <w:r w:rsidRPr="003107D3">
              <w:t>Applicable if the feature "ES3XX" is supported.</w:t>
            </w:r>
          </w:p>
          <w:p w:rsidR="00ED5CE6" w:rsidRPr="003107D3" w:rsidRDefault="00ED5CE6">
            <w:pPr>
              <w:pStyle w:val="TAL"/>
            </w:pPr>
            <w:r>
              <w:t>(NOTE 3)</w:t>
            </w:r>
          </w:p>
        </w:tc>
      </w:tr>
      <w:tr w:rsidR="005B507B" w:rsidRPr="003107D3" w:rsidTr="002E67F1">
        <w:trPr>
          <w:jc w:val="center"/>
        </w:trPr>
        <w:tc>
          <w:tcPr>
            <w:tcW w:w="2239" w:type="dxa"/>
          </w:tcPr>
          <w:p w:rsidR="005B507B" w:rsidRPr="003107D3" w:rsidRDefault="005B507B">
            <w:pPr>
              <w:pStyle w:val="TAL"/>
              <w:rPr>
                <w:lang w:eastAsia="zh-CN"/>
              </w:rPr>
            </w:pPr>
            <w:r w:rsidRPr="003107D3">
              <w:t>ErrorReport</w:t>
            </w:r>
          </w:p>
        </w:tc>
        <w:tc>
          <w:tcPr>
            <w:tcW w:w="360" w:type="dxa"/>
          </w:tcPr>
          <w:p w:rsidR="005B507B" w:rsidRPr="003107D3" w:rsidRDefault="005B507B">
            <w:pPr>
              <w:pStyle w:val="TAL"/>
              <w:rPr>
                <w:lang w:eastAsia="zh-CN"/>
              </w:rPr>
            </w:pPr>
            <w:r w:rsidRPr="003107D3">
              <w:rPr>
                <w:lang w:eastAsia="zh-CN"/>
              </w:rPr>
              <w:t>M</w:t>
            </w:r>
          </w:p>
        </w:tc>
        <w:tc>
          <w:tcPr>
            <w:tcW w:w="1170" w:type="dxa"/>
          </w:tcPr>
          <w:p w:rsidR="005B507B" w:rsidRPr="003107D3" w:rsidRDefault="005B507B">
            <w:pPr>
              <w:pStyle w:val="TAL"/>
              <w:rPr>
                <w:lang w:eastAsia="zh-CN"/>
              </w:rPr>
            </w:pPr>
            <w:r w:rsidRPr="003107D3">
              <w:rPr>
                <w:lang w:eastAsia="zh-CN"/>
              </w:rPr>
              <w:t>1</w:t>
            </w:r>
          </w:p>
        </w:tc>
        <w:tc>
          <w:tcPr>
            <w:tcW w:w="1749" w:type="dxa"/>
          </w:tcPr>
          <w:p w:rsidR="005B507B" w:rsidRPr="003107D3" w:rsidRDefault="005B507B">
            <w:pPr>
              <w:pStyle w:val="TAL"/>
              <w:rPr>
                <w:lang w:eastAsia="zh-CN"/>
              </w:rPr>
            </w:pPr>
            <w:r w:rsidRPr="003107D3">
              <w:t>400 Bad Request</w:t>
            </w:r>
          </w:p>
        </w:tc>
        <w:tc>
          <w:tcPr>
            <w:tcW w:w="4134" w:type="dxa"/>
          </w:tcPr>
          <w:p w:rsidR="005B507B" w:rsidRPr="003107D3" w:rsidRDefault="0046145A">
            <w:pPr>
              <w:pStyle w:val="TAL"/>
            </w:pPr>
            <w:r w:rsidRPr="0046145A">
              <w:t>The SM policies including all the PCC rules, session rules and policy decisions and condition data provisioned by the PCF are not installed/activated and stored successfully.</w:t>
            </w:r>
          </w:p>
        </w:tc>
      </w:tr>
      <w:tr w:rsidR="005B507B" w:rsidRPr="003107D3" w:rsidTr="002E67F1">
        <w:trPr>
          <w:jc w:val="center"/>
        </w:trPr>
        <w:tc>
          <w:tcPr>
            <w:tcW w:w="2239" w:type="dxa"/>
          </w:tcPr>
          <w:p w:rsidR="005B507B" w:rsidRPr="003107D3" w:rsidRDefault="005B507B">
            <w:pPr>
              <w:pStyle w:val="TAL"/>
            </w:pPr>
            <w:r w:rsidRPr="003107D3">
              <w:rPr>
                <w:rFonts w:hint="eastAsia"/>
                <w:lang w:eastAsia="zh-CN"/>
              </w:rPr>
              <w:t>a</w:t>
            </w:r>
            <w:r w:rsidRPr="003107D3">
              <w:rPr>
                <w:lang w:eastAsia="zh-CN"/>
              </w:rPr>
              <w:t>rray(PolicyDecisionFailureCode)</w:t>
            </w:r>
          </w:p>
        </w:tc>
        <w:tc>
          <w:tcPr>
            <w:tcW w:w="360" w:type="dxa"/>
          </w:tcPr>
          <w:p w:rsidR="005B507B" w:rsidRPr="003107D3" w:rsidRDefault="005B507B">
            <w:pPr>
              <w:pStyle w:val="TAL"/>
              <w:rPr>
                <w:lang w:eastAsia="zh-CN"/>
              </w:rPr>
            </w:pPr>
            <w:r w:rsidRPr="003107D3">
              <w:rPr>
                <w:lang w:eastAsia="zh-CN"/>
              </w:rPr>
              <w:t>O</w:t>
            </w:r>
          </w:p>
        </w:tc>
        <w:tc>
          <w:tcPr>
            <w:tcW w:w="1170" w:type="dxa"/>
          </w:tcPr>
          <w:p w:rsidR="005B507B" w:rsidRPr="003107D3" w:rsidRDefault="005B507B">
            <w:pPr>
              <w:pStyle w:val="TAL"/>
              <w:rPr>
                <w:lang w:eastAsia="zh-CN"/>
              </w:rPr>
            </w:pPr>
            <w:r w:rsidRPr="003107D3">
              <w:rPr>
                <w:lang w:eastAsia="zh-CN"/>
              </w:rPr>
              <w:t>1..N</w:t>
            </w:r>
          </w:p>
        </w:tc>
        <w:tc>
          <w:tcPr>
            <w:tcW w:w="1749" w:type="dxa"/>
          </w:tcPr>
          <w:p w:rsidR="005B507B" w:rsidRPr="003107D3" w:rsidRDefault="005B507B">
            <w:pPr>
              <w:pStyle w:val="TAL"/>
            </w:pPr>
            <w:r w:rsidRPr="003107D3">
              <w:rPr>
                <w:lang w:eastAsia="zh-CN"/>
              </w:rPr>
              <w:t>200 OK</w:t>
            </w:r>
          </w:p>
        </w:tc>
        <w:tc>
          <w:tcPr>
            <w:tcW w:w="4134" w:type="dxa"/>
          </w:tcPr>
          <w:p w:rsidR="005B507B" w:rsidRPr="003107D3" w:rsidRDefault="0046145A">
            <w:pPr>
              <w:pStyle w:val="TAL"/>
              <w:rPr>
                <w:lang w:eastAsia="zh-CN"/>
              </w:rPr>
            </w:pPr>
            <w:r w:rsidRPr="0046145A">
              <w:t>Provisioning of some of the policy decision and/ condition data which are not referred by any PCC rules or session rule has failed.</w:t>
            </w:r>
          </w:p>
        </w:tc>
      </w:tr>
      <w:tr w:rsidR="005B507B" w:rsidRPr="003107D3" w:rsidTr="002E67F1">
        <w:trPr>
          <w:jc w:val="center"/>
        </w:trPr>
        <w:tc>
          <w:tcPr>
            <w:tcW w:w="9652" w:type="dxa"/>
            <w:gridSpan w:val="5"/>
          </w:tcPr>
          <w:p w:rsidR="005B507B" w:rsidRPr="003107D3" w:rsidRDefault="005B507B">
            <w:pPr>
              <w:pStyle w:val="TAN"/>
            </w:pPr>
            <w:r w:rsidRPr="003107D3">
              <w:t>NOTE 1:</w:t>
            </w:r>
            <w:r w:rsidRPr="003107D3">
              <w:tab/>
              <w:t>The mandatory HTTP error status codes for the POST method listed in table 5.2.7.1-1 of 3GPP TS 29.500 [4] shall also apply.</w:t>
            </w:r>
          </w:p>
          <w:p w:rsidR="005B507B" w:rsidRDefault="005B507B">
            <w:pPr>
              <w:pStyle w:val="TAL"/>
            </w:pPr>
            <w:r w:rsidRPr="003107D3">
              <w:t>NOTE 2:</w:t>
            </w:r>
            <w:r w:rsidRPr="003107D3">
              <w:tab/>
              <w:t xml:space="preserve">Failure cases are described in </w:t>
            </w:r>
            <w:r w:rsidR="003107D3">
              <w:t>clause</w:t>
            </w:r>
            <w:r w:rsidRPr="003107D3">
              <w:t> 5.7.</w:t>
            </w:r>
          </w:p>
          <w:p w:rsidR="00ED5CE6" w:rsidRPr="003107D3" w:rsidRDefault="00ED5CE6" w:rsidP="00ED5CE6">
            <w:pPr>
              <w:pStyle w:val="TAN"/>
            </w:pPr>
            <w:r w:rsidRPr="00C05832">
              <w:t>NOTE </w:t>
            </w:r>
            <w:r>
              <w:t>3</w:t>
            </w:r>
            <w:r w:rsidRPr="00C05832">
              <w:t>:</w:t>
            </w:r>
            <w:r w:rsidRPr="00C05832">
              <w:tab/>
            </w:r>
            <w:r w:rsidRPr="00FF090C">
              <w:t>The RedirectResponse data structure may be provided by an SCP (cf. clause</w:t>
            </w:r>
            <w:r>
              <w:t> </w:t>
            </w:r>
            <w:r w:rsidRPr="00FF090C">
              <w:t>6.10.9.1 of 3GPP</w:t>
            </w:r>
            <w:r>
              <w:t> </w:t>
            </w:r>
            <w:r w:rsidRPr="00FF090C">
              <w:t>TS</w:t>
            </w:r>
            <w:r>
              <w:t> </w:t>
            </w:r>
            <w:r w:rsidRPr="00FF090C">
              <w:t>29.500</w:t>
            </w:r>
            <w:r>
              <w:t> </w:t>
            </w:r>
            <w:r w:rsidRPr="00FF090C">
              <w:t>[4]).</w:t>
            </w:r>
          </w:p>
        </w:tc>
      </w:tr>
    </w:tbl>
    <w:p w:rsidR="005B507B" w:rsidRPr="003107D3" w:rsidRDefault="005B507B"/>
    <w:p w:rsidR="005B507B" w:rsidRPr="003107D3" w:rsidRDefault="002E67F1">
      <w:pPr>
        <w:pStyle w:val="TH"/>
      </w:pPr>
      <w:r w:rsidRPr="003107D3">
        <w:t>Table</w:t>
      </w:r>
      <w:r>
        <w:t> </w:t>
      </w:r>
      <w:r w:rsidR="005B507B" w:rsidRPr="003107D3">
        <w:t>5.5.2.2-3: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07B" w:rsidRPr="003107D3" w:rsidTr="002E67F1">
        <w:trPr>
          <w:jc w:val="center"/>
        </w:trPr>
        <w:tc>
          <w:tcPr>
            <w:tcW w:w="825" w:type="pct"/>
            <w:shd w:val="clear" w:color="auto" w:fill="C0C0C0"/>
          </w:tcPr>
          <w:p w:rsidR="005B507B" w:rsidRPr="003107D3" w:rsidRDefault="005B507B">
            <w:pPr>
              <w:pStyle w:val="TAH"/>
            </w:pPr>
            <w:r w:rsidRPr="003107D3">
              <w:t>Name</w:t>
            </w:r>
          </w:p>
        </w:tc>
        <w:tc>
          <w:tcPr>
            <w:tcW w:w="732" w:type="pct"/>
            <w:shd w:val="clear" w:color="auto" w:fill="C0C0C0"/>
          </w:tcPr>
          <w:p w:rsidR="005B507B" w:rsidRPr="003107D3" w:rsidRDefault="005B507B">
            <w:pPr>
              <w:pStyle w:val="TAH"/>
            </w:pPr>
            <w:r w:rsidRPr="003107D3">
              <w:t>Data type</w:t>
            </w:r>
          </w:p>
        </w:tc>
        <w:tc>
          <w:tcPr>
            <w:tcW w:w="217" w:type="pct"/>
            <w:shd w:val="clear" w:color="auto" w:fill="C0C0C0"/>
          </w:tcPr>
          <w:p w:rsidR="005B507B" w:rsidRPr="003107D3" w:rsidRDefault="005B507B">
            <w:pPr>
              <w:pStyle w:val="TAH"/>
            </w:pPr>
            <w:r w:rsidRPr="003107D3">
              <w:t>P</w:t>
            </w:r>
          </w:p>
        </w:tc>
        <w:tc>
          <w:tcPr>
            <w:tcW w:w="581" w:type="pct"/>
            <w:shd w:val="clear" w:color="auto" w:fill="C0C0C0"/>
          </w:tcPr>
          <w:p w:rsidR="005B507B" w:rsidRPr="003107D3" w:rsidRDefault="005B507B">
            <w:pPr>
              <w:pStyle w:val="TAH"/>
            </w:pPr>
            <w:r w:rsidRPr="003107D3">
              <w:t>Cardinality</w:t>
            </w:r>
          </w:p>
        </w:tc>
        <w:tc>
          <w:tcPr>
            <w:tcW w:w="2645" w:type="pct"/>
            <w:shd w:val="clear" w:color="auto" w:fill="C0C0C0"/>
            <w:vAlign w:val="center"/>
          </w:tcPr>
          <w:p w:rsidR="005B507B" w:rsidRPr="003107D3" w:rsidRDefault="005B507B">
            <w:pPr>
              <w:pStyle w:val="TAH"/>
            </w:pPr>
            <w:r w:rsidRPr="003107D3">
              <w:t>Description</w:t>
            </w:r>
          </w:p>
        </w:tc>
      </w:tr>
      <w:tr w:rsidR="005B507B" w:rsidRPr="003107D3" w:rsidTr="002E67F1">
        <w:trPr>
          <w:jc w:val="center"/>
        </w:trPr>
        <w:tc>
          <w:tcPr>
            <w:tcW w:w="825" w:type="pct"/>
            <w:shd w:val="clear" w:color="auto" w:fill="auto"/>
          </w:tcPr>
          <w:p w:rsidR="005B507B" w:rsidRPr="003107D3" w:rsidRDefault="005B507B">
            <w:pPr>
              <w:pStyle w:val="TAL"/>
            </w:pPr>
            <w:r w:rsidRPr="003107D3">
              <w:t>Location</w:t>
            </w:r>
          </w:p>
        </w:tc>
        <w:tc>
          <w:tcPr>
            <w:tcW w:w="732" w:type="pct"/>
          </w:tcPr>
          <w:p w:rsidR="005B507B" w:rsidRPr="003107D3" w:rsidRDefault="005B507B">
            <w:pPr>
              <w:pStyle w:val="TAL"/>
            </w:pPr>
            <w:r w:rsidRPr="003107D3">
              <w:t>string</w:t>
            </w:r>
          </w:p>
        </w:tc>
        <w:tc>
          <w:tcPr>
            <w:tcW w:w="217" w:type="pct"/>
          </w:tcPr>
          <w:p w:rsidR="005B507B" w:rsidRPr="003107D3" w:rsidRDefault="005B507B">
            <w:pPr>
              <w:pStyle w:val="TAC"/>
            </w:pPr>
            <w:r w:rsidRPr="003107D3">
              <w:t>M</w:t>
            </w:r>
          </w:p>
        </w:tc>
        <w:tc>
          <w:tcPr>
            <w:tcW w:w="581" w:type="pct"/>
          </w:tcPr>
          <w:p w:rsidR="005B507B" w:rsidRPr="003107D3" w:rsidRDefault="005B507B">
            <w:pPr>
              <w:pStyle w:val="TAL"/>
            </w:pPr>
            <w:r w:rsidRPr="003107D3">
              <w:t>1</w:t>
            </w:r>
          </w:p>
        </w:tc>
        <w:tc>
          <w:tcPr>
            <w:tcW w:w="2645" w:type="pct"/>
            <w:shd w:val="clear" w:color="auto" w:fill="auto"/>
            <w:vAlign w:val="center"/>
          </w:tcPr>
          <w:p w:rsidR="005B507B" w:rsidRDefault="00ED5CE6" w:rsidP="00ED5CE6">
            <w:pPr>
              <w:pStyle w:val="TAL"/>
            </w:pPr>
            <w:r>
              <w:t>Contains a</w:t>
            </w:r>
            <w:r w:rsidR="005B507B" w:rsidRPr="003107D3">
              <w:t>n alternative URI representing the end point of an alternative NF consumer (service) instance towards which the notification should be redirected.</w:t>
            </w:r>
          </w:p>
          <w:p w:rsidR="00ED5CE6" w:rsidRPr="003107D3" w:rsidRDefault="00ED5CE6" w:rsidP="00ED5CE6">
            <w:pPr>
              <w:pStyle w:val="TAL"/>
            </w:pPr>
            <w:r w:rsidRPr="00B64469">
              <w:t>For the case where the request is redirected to the same target via a different SCP, refer to clause 6.10.9.1 of 3GPP TS 29.500 [4].</w:t>
            </w:r>
          </w:p>
        </w:tc>
      </w:tr>
      <w:tr w:rsidR="005B507B" w:rsidRPr="003107D3" w:rsidTr="002E67F1">
        <w:trPr>
          <w:jc w:val="center"/>
        </w:trPr>
        <w:tc>
          <w:tcPr>
            <w:tcW w:w="825" w:type="pct"/>
            <w:shd w:val="clear" w:color="auto" w:fill="auto"/>
          </w:tcPr>
          <w:p w:rsidR="005B507B" w:rsidRPr="003107D3" w:rsidRDefault="005B507B">
            <w:pPr>
              <w:pStyle w:val="TAL"/>
            </w:pPr>
            <w:r w:rsidRPr="003107D3">
              <w:rPr>
                <w:lang w:eastAsia="zh-CN"/>
              </w:rPr>
              <w:t>3gpp-Sbi-Target-Nf-Id</w:t>
            </w:r>
          </w:p>
        </w:tc>
        <w:tc>
          <w:tcPr>
            <w:tcW w:w="732" w:type="pct"/>
          </w:tcPr>
          <w:p w:rsidR="005B507B" w:rsidRPr="003107D3" w:rsidRDefault="005B507B">
            <w:pPr>
              <w:pStyle w:val="TAL"/>
            </w:pPr>
            <w:r w:rsidRPr="003107D3">
              <w:rPr>
                <w:lang w:eastAsia="fr-FR"/>
              </w:rPr>
              <w:t>string</w:t>
            </w:r>
          </w:p>
        </w:tc>
        <w:tc>
          <w:tcPr>
            <w:tcW w:w="217" w:type="pct"/>
          </w:tcPr>
          <w:p w:rsidR="005B507B" w:rsidRPr="003107D3" w:rsidRDefault="005B507B">
            <w:pPr>
              <w:pStyle w:val="TAC"/>
            </w:pPr>
            <w:r w:rsidRPr="003107D3">
              <w:rPr>
                <w:lang w:eastAsia="fr-FR"/>
              </w:rPr>
              <w:t>O</w:t>
            </w:r>
          </w:p>
        </w:tc>
        <w:tc>
          <w:tcPr>
            <w:tcW w:w="581" w:type="pct"/>
          </w:tcPr>
          <w:p w:rsidR="005B507B" w:rsidRPr="003107D3" w:rsidRDefault="005B507B">
            <w:pPr>
              <w:pStyle w:val="TAL"/>
            </w:pPr>
            <w:r w:rsidRPr="003107D3">
              <w:rPr>
                <w:lang w:eastAsia="fr-FR"/>
              </w:rPr>
              <w:t>0..1</w:t>
            </w:r>
          </w:p>
        </w:tc>
        <w:tc>
          <w:tcPr>
            <w:tcW w:w="2645" w:type="pct"/>
            <w:shd w:val="clear" w:color="auto" w:fill="auto"/>
            <w:vAlign w:val="center"/>
          </w:tcPr>
          <w:p w:rsidR="005B507B" w:rsidRPr="003107D3" w:rsidRDefault="005B507B">
            <w:pPr>
              <w:pStyle w:val="TAL"/>
            </w:pPr>
            <w:r w:rsidRPr="003107D3">
              <w:rPr>
                <w:lang w:eastAsia="fr-FR"/>
              </w:rPr>
              <w:t>Identifier of the target NF (service) instance towards which the notification request is redirected</w:t>
            </w:r>
          </w:p>
        </w:tc>
      </w:tr>
    </w:tbl>
    <w:p w:rsidR="005B507B" w:rsidRPr="003107D3" w:rsidRDefault="005B507B"/>
    <w:p w:rsidR="005B507B" w:rsidRPr="003107D3" w:rsidRDefault="002E67F1">
      <w:pPr>
        <w:pStyle w:val="TH"/>
      </w:pPr>
      <w:r w:rsidRPr="003107D3">
        <w:t>Table</w:t>
      </w:r>
      <w:r>
        <w:t> </w:t>
      </w:r>
      <w:r w:rsidR="005B507B" w:rsidRPr="003107D3">
        <w:t>5.5.2.2-4: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07B" w:rsidRPr="003107D3" w:rsidTr="002E67F1">
        <w:trPr>
          <w:jc w:val="center"/>
        </w:trPr>
        <w:tc>
          <w:tcPr>
            <w:tcW w:w="825" w:type="pct"/>
            <w:shd w:val="clear" w:color="auto" w:fill="C0C0C0"/>
          </w:tcPr>
          <w:p w:rsidR="005B507B" w:rsidRPr="003107D3" w:rsidRDefault="005B507B">
            <w:pPr>
              <w:pStyle w:val="TAH"/>
            </w:pPr>
            <w:r w:rsidRPr="003107D3">
              <w:t>Name</w:t>
            </w:r>
          </w:p>
        </w:tc>
        <w:tc>
          <w:tcPr>
            <w:tcW w:w="732" w:type="pct"/>
            <w:shd w:val="clear" w:color="auto" w:fill="C0C0C0"/>
          </w:tcPr>
          <w:p w:rsidR="005B507B" w:rsidRPr="003107D3" w:rsidRDefault="005B507B">
            <w:pPr>
              <w:pStyle w:val="TAH"/>
            </w:pPr>
            <w:r w:rsidRPr="003107D3">
              <w:t>Data type</w:t>
            </w:r>
          </w:p>
        </w:tc>
        <w:tc>
          <w:tcPr>
            <w:tcW w:w="217" w:type="pct"/>
            <w:shd w:val="clear" w:color="auto" w:fill="C0C0C0"/>
          </w:tcPr>
          <w:p w:rsidR="005B507B" w:rsidRPr="003107D3" w:rsidRDefault="005B507B">
            <w:pPr>
              <w:pStyle w:val="TAH"/>
            </w:pPr>
            <w:r w:rsidRPr="003107D3">
              <w:t>P</w:t>
            </w:r>
          </w:p>
        </w:tc>
        <w:tc>
          <w:tcPr>
            <w:tcW w:w="581" w:type="pct"/>
            <w:shd w:val="clear" w:color="auto" w:fill="C0C0C0"/>
          </w:tcPr>
          <w:p w:rsidR="005B507B" w:rsidRPr="003107D3" w:rsidRDefault="005B507B">
            <w:pPr>
              <w:pStyle w:val="TAH"/>
            </w:pPr>
            <w:r w:rsidRPr="003107D3">
              <w:t>Cardinality</w:t>
            </w:r>
          </w:p>
        </w:tc>
        <w:tc>
          <w:tcPr>
            <w:tcW w:w="2645" w:type="pct"/>
            <w:shd w:val="clear" w:color="auto" w:fill="C0C0C0"/>
            <w:vAlign w:val="center"/>
          </w:tcPr>
          <w:p w:rsidR="005B507B" w:rsidRPr="003107D3" w:rsidRDefault="005B507B">
            <w:pPr>
              <w:pStyle w:val="TAH"/>
            </w:pPr>
            <w:r w:rsidRPr="003107D3">
              <w:t>Description</w:t>
            </w:r>
          </w:p>
        </w:tc>
      </w:tr>
      <w:tr w:rsidR="005B507B" w:rsidRPr="003107D3" w:rsidTr="002E67F1">
        <w:trPr>
          <w:jc w:val="center"/>
        </w:trPr>
        <w:tc>
          <w:tcPr>
            <w:tcW w:w="825" w:type="pct"/>
            <w:shd w:val="clear" w:color="auto" w:fill="auto"/>
          </w:tcPr>
          <w:p w:rsidR="005B507B" w:rsidRPr="003107D3" w:rsidRDefault="005B507B">
            <w:pPr>
              <w:pStyle w:val="TAL"/>
            </w:pPr>
            <w:r w:rsidRPr="003107D3">
              <w:t>Location</w:t>
            </w:r>
          </w:p>
        </w:tc>
        <w:tc>
          <w:tcPr>
            <w:tcW w:w="732" w:type="pct"/>
          </w:tcPr>
          <w:p w:rsidR="005B507B" w:rsidRPr="003107D3" w:rsidRDefault="005B507B">
            <w:pPr>
              <w:pStyle w:val="TAL"/>
            </w:pPr>
            <w:r w:rsidRPr="003107D3">
              <w:t>string</w:t>
            </w:r>
          </w:p>
        </w:tc>
        <w:tc>
          <w:tcPr>
            <w:tcW w:w="217" w:type="pct"/>
          </w:tcPr>
          <w:p w:rsidR="005B507B" w:rsidRPr="003107D3" w:rsidRDefault="005B507B">
            <w:pPr>
              <w:pStyle w:val="TAC"/>
            </w:pPr>
            <w:r w:rsidRPr="003107D3">
              <w:t>M</w:t>
            </w:r>
          </w:p>
        </w:tc>
        <w:tc>
          <w:tcPr>
            <w:tcW w:w="581" w:type="pct"/>
          </w:tcPr>
          <w:p w:rsidR="005B507B" w:rsidRPr="003107D3" w:rsidRDefault="005B507B">
            <w:pPr>
              <w:pStyle w:val="TAL"/>
            </w:pPr>
            <w:r w:rsidRPr="003107D3">
              <w:t>1</w:t>
            </w:r>
          </w:p>
        </w:tc>
        <w:tc>
          <w:tcPr>
            <w:tcW w:w="2645" w:type="pct"/>
            <w:shd w:val="clear" w:color="auto" w:fill="auto"/>
            <w:vAlign w:val="center"/>
          </w:tcPr>
          <w:p w:rsidR="005B507B" w:rsidRDefault="00ED5CE6" w:rsidP="00ED5CE6">
            <w:pPr>
              <w:pStyle w:val="TAL"/>
            </w:pPr>
            <w:r>
              <w:t>Contains a</w:t>
            </w:r>
            <w:r w:rsidR="005B507B" w:rsidRPr="003107D3">
              <w:t>n alternative URI representing the end point of an alternative NF consumer (service) instance towards which the notification should be redirected.</w:t>
            </w:r>
          </w:p>
          <w:p w:rsidR="00ED5CE6" w:rsidRPr="003107D3" w:rsidRDefault="00ED5CE6" w:rsidP="00ED5CE6">
            <w:pPr>
              <w:pStyle w:val="TAL"/>
            </w:pPr>
            <w:r w:rsidRPr="00B64469">
              <w:t>For the case where the request is redirected to the same target via a different SCP, refer to clause 6.10.9.1 of 3GPP TS 29.500 [4].</w:t>
            </w:r>
          </w:p>
        </w:tc>
      </w:tr>
      <w:tr w:rsidR="005B507B" w:rsidRPr="003107D3" w:rsidTr="002E67F1">
        <w:trPr>
          <w:jc w:val="center"/>
        </w:trPr>
        <w:tc>
          <w:tcPr>
            <w:tcW w:w="825" w:type="pct"/>
            <w:shd w:val="clear" w:color="auto" w:fill="auto"/>
          </w:tcPr>
          <w:p w:rsidR="005B507B" w:rsidRPr="003107D3" w:rsidRDefault="005B507B">
            <w:pPr>
              <w:pStyle w:val="TAL"/>
            </w:pPr>
            <w:r w:rsidRPr="003107D3">
              <w:rPr>
                <w:lang w:eastAsia="zh-CN"/>
              </w:rPr>
              <w:t>3gpp-Sbi-Target-Nf-Id</w:t>
            </w:r>
          </w:p>
        </w:tc>
        <w:tc>
          <w:tcPr>
            <w:tcW w:w="732" w:type="pct"/>
          </w:tcPr>
          <w:p w:rsidR="005B507B" w:rsidRPr="003107D3" w:rsidRDefault="005B507B">
            <w:pPr>
              <w:pStyle w:val="TAL"/>
            </w:pPr>
            <w:r w:rsidRPr="003107D3">
              <w:rPr>
                <w:lang w:eastAsia="fr-FR"/>
              </w:rPr>
              <w:t>string</w:t>
            </w:r>
          </w:p>
        </w:tc>
        <w:tc>
          <w:tcPr>
            <w:tcW w:w="217" w:type="pct"/>
          </w:tcPr>
          <w:p w:rsidR="005B507B" w:rsidRPr="003107D3" w:rsidRDefault="005B507B">
            <w:pPr>
              <w:pStyle w:val="TAC"/>
            </w:pPr>
            <w:r w:rsidRPr="003107D3">
              <w:rPr>
                <w:lang w:eastAsia="fr-FR"/>
              </w:rPr>
              <w:t>O</w:t>
            </w:r>
          </w:p>
        </w:tc>
        <w:tc>
          <w:tcPr>
            <w:tcW w:w="581" w:type="pct"/>
          </w:tcPr>
          <w:p w:rsidR="005B507B" w:rsidRPr="003107D3" w:rsidRDefault="005B507B">
            <w:pPr>
              <w:pStyle w:val="TAL"/>
            </w:pPr>
            <w:r w:rsidRPr="003107D3">
              <w:rPr>
                <w:lang w:eastAsia="fr-FR"/>
              </w:rPr>
              <w:t>0..1</w:t>
            </w:r>
          </w:p>
        </w:tc>
        <w:tc>
          <w:tcPr>
            <w:tcW w:w="2645" w:type="pct"/>
            <w:shd w:val="clear" w:color="auto" w:fill="auto"/>
            <w:vAlign w:val="center"/>
          </w:tcPr>
          <w:p w:rsidR="005B507B" w:rsidRPr="003107D3" w:rsidRDefault="005B507B">
            <w:pPr>
              <w:pStyle w:val="TAL"/>
            </w:pPr>
            <w:r w:rsidRPr="003107D3">
              <w:rPr>
                <w:lang w:eastAsia="fr-FR"/>
              </w:rPr>
              <w:t>Identifier of the target NF (service) instance towards which the notification request is redirected</w:t>
            </w:r>
          </w:p>
        </w:tc>
      </w:tr>
    </w:tbl>
    <w:p w:rsidR="005B507B" w:rsidRPr="003107D3" w:rsidRDefault="005B507B"/>
    <w:p w:rsidR="005B507B" w:rsidRPr="003107D3" w:rsidRDefault="005B507B">
      <w:pPr>
        <w:pStyle w:val="Heading3"/>
      </w:pPr>
      <w:bookmarkStart w:id="5081" w:name="_Toc28012206"/>
      <w:bookmarkStart w:id="5082" w:name="_Toc34123059"/>
      <w:bookmarkStart w:id="5083" w:name="_Toc36038009"/>
      <w:bookmarkStart w:id="5084" w:name="_Toc38875391"/>
      <w:bookmarkStart w:id="5085" w:name="_Toc43191872"/>
      <w:bookmarkStart w:id="5086" w:name="_Toc45133267"/>
      <w:bookmarkStart w:id="5087" w:name="_Toc51316771"/>
      <w:bookmarkStart w:id="5088" w:name="_Toc51761951"/>
      <w:bookmarkStart w:id="5089" w:name="_Toc56674938"/>
      <w:bookmarkStart w:id="5090" w:name="_Toc56675329"/>
      <w:bookmarkStart w:id="5091" w:name="_Toc59016315"/>
      <w:bookmarkStart w:id="5092" w:name="_Toc63167913"/>
      <w:bookmarkStart w:id="5093" w:name="_Toc66262423"/>
      <w:bookmarkStart w:id="5094" w:name="_Toc68166929"/>
      <w:bookmarkStart w:id="5095" w:name="_Toc73538047"/>
      <w:bookmarkStart w:id="5096" w:name="_Toc75351923"/>
      <w:bookmarkStart w:id="5097" w:name="_Toc83231733"/>
      <w:bookmarkStart w:id="5098" w:name="_Toc85535038"/>
      <w:bookmarkStart w:id="5099" w:name="_Toc88559501"/>
      <w:bookmarkStart w:id="5100" w:name="_Toc114210131"/>
      <w:bookmarkStart w:id="5101" w:name="_Toc129246482"/>
      <w:bookmarkStart w:id="5102" w:name="_Toc138747252"/>
      <w:bookmarkStart w:id="5103" w:name="_Toc153786898"/>
      <w:r w:rsidRPr="003107D3">
        <w:t>5.5.3</w:t>
      </w:r>
      <w:r w:rsidRPr="003107D3">
        <w:tab/>
        <w:t>Request for termination of the policy association</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rsidR="005B507B" w:rsidRPr="003107D3" w:rsidRDefault="005B507B">
      <w:pPr>
        <w:pStyle w:val="Heading4"/>
      </w:pPr>
      <w:bookmarkStart w:id="5104" w:name="_Toc28012207"/>
      <w:bookmarkStart w:id="5105" w:name="_Toc34123060"/>
      <w:bookmarkStart w:id="5106" w:name="_Toc36038010"/>
      <w:bookmarkStart w:id="5107" w:name="_Toc38875392"/>
      <w:bookmarkStart w:id="5108" w:name="_Toc43191873"/>
      <w:bookmarkStart w:id="5109" w:name="_Toc45133268"/>
      <w:bookmarkStart w:id="5110" w:name="_Toc51316772"/>
      <w:bookmarkStart w:id="5111" w:name="_Toc51761952"/>
      <w:bookmarkStart w:id="5112" w:name="_Toc56674939"/>
      <w:bookmarkStart w:id="5113" w:name="_Toc56675330"/>
      <w:bookmarkStart w:id="5114" w:name="_Toc59016316"/>
      <w:bookmarkStart w:id="5115" w:name="_Toc63167914"/>
      <w:bookmarkStart w:id="5116" w:name="_Toc66262424"/>
      <w:bookmarkStart w:id="5117" w:name="_Toc68166930"/>
      <w:bookmarkStart w:id="5118" w:name="_Toc73538048"/>
      <w:bookmarkStart w:id="5119" w:name="_Toc75351924"/>
      <w:bookmarkStart w:id="5120" w:name="_Toc83231734"/>
      <w:bookmarkStart w:id="5121" w:name="_Toc85535039"/>
      <w:bookmarkStart w:id="5122" w:name="_Toc88559502"/>
      <w:bookmarkStart w:id="5123" w:name="_Toc114210132"/>
      <w:bookmarkStart w:id="5124" w:name="_Toc129246483"/>
      <w:bookmarkStart w:id="5125" w:name="_Toc138747253"/>
      <w:bookmarkStart w:id="5126" w:name="_Toc153786899"/>
      <w:r w:rsidRPr="003107D3">
        <w:t>5.5.3.1</w:t>
      </w:r>
      <w:r w:rsidRPr="003107D3">
        <w:tab/>
        <w:t>Description</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p>
    <w:p w:rsidR="005B507B" w:rsidRPr="003107D3" w:rsidRDefault="005B507B">
      <w:r w:rsidRPr="003107D3">
        <w:t>This notification is used by the PCF to request the termination of a policy association.</w:t>
      </w:r>
    </w:p>
    <w:p w:rsidR="005B507B" w:rsidRPr="003107D3" w:rsidRDefault="005B507B">
      <w:pPr>
        <w:pStyle w:val="Heading4"/>
      </w:pPr>
      <w:bookmarkStart w:id="5127" w:name="_Toc28012208"/>
      <w:bookmarkStart w:id="5128" w:name="_Toc34123061"/>
      <w:bookmarkStart w:id="5129" w:name="_Toc36038011"/>
      <w:bookmarkStart w:id="5130" w:name="_Toc38875393"/>
      <w:bookmarkStart w:id="5131" w:name="_Toc43191874"/>
      <w:bookmarkStart w:id="5132" w:name="_Toc45133269"/>
      <w:bookmarkStart w:id="5133" w:name="_Toc51316773"/>
      <w:bookmarkStart w:id="5134" w:name="_Toc51761953"/>
      <w:bookmarkStart w:id="5135" w:name="_Toc56674940"/>
      <w:bookmarkStart w:id="5136" w:name="_Toc56675331"/>
      <w:bookmarkStart w:id="5137" w:name="_Toc59016317"/>
      <w:bookmarkStart w:id="5138" w:name="_Toc63167915"/>
      <w:bookmarkStart w:id="5139" w:name="_Toc66262425"/>
      <w:bookmarkStart w:id="5140" w:name="_Toc68166931"/>
      <w:bookmarkStart w:id="5141" w:name="_Toc73538049"/>
      <w:bookmarkStart w:id="5142" w:name="_Toc75351925"/>
      <w:bookmarkStart w:id="5143" w:name="_Toc83231735"/>
      <w:bookmarkStart w:id="5144" w:name="_Toc85535040"/>
      <w:bookmarkStart w:id="5145" w:name="_Toc88559503"/>
      <w:bookmarkStart w:id="5146" w:name="_Toc114210133"/>
      <w:bookmarkStart w:id="5147" w:name="_Toc129246484"/>
      <w:bookmarkStart w:id="5148" w:name="_Toc138747254"/>
      <w:bookmarkStart w:id="5149" w:name="_Toc153786900"/>
      <w:r w:rsidRPr="003107D3">
        <w:t>5.5.3.2</w:t>
      </w:r>
      <w:r w:rsidRPr="003107D3">
        <w:tab/>
        <w:t>Operation Definition</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p>
    <w:p w:rsidR="005B507B" w:rsidRPr="003107D3" w:rsidRDefault="005B507B">
      <w:r w:rsidRPr="003107D3">
        <w:t>This operation shall support the request data structures specified in table 5.5.3.2-1 and the response data structure and response codes specified in table 5.5.3.2-2.</w:t>
      </w:r>
    </w:p>
    <w:p w:rsidR="005B507B" w:rsidRPr="003107D3" w:rsidRDefault="005B507B">
      <w:pPr>
        <w:pStyle w:val="TH"/>
      </w:pPr>
      <w:r w:rsidRPr="003107D3">
        <w:t>Table 5.5.3.2-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60"/>
        <w:gridCol w:w="450"/>
        <w:gridCol w:w="1170"/>
        <w:gridCol w:w="5879"/>
      </w:tblGrid>
      <w:tr w:rsidR="005B507B" w:rsidRPr="003107D3" w:rsidTr="002E67F1">
        <w:trPr>
          <w:jc w:val="center"/>
        </w:trPr>
        <w:tc>
          <w:tcPr>
            <w:tcW w:w="2160" w:type="dxa"/>
            <w:shd w:val="clear" w:color="auto" w:fill="C0C0C0"/>
            <w:hideMark/>
          </w:tcPr>
          <w:p w:rsidR="005B507B" w:rsidRPr="003107D3" w:rsidRDefault="005B507B">
            <w:pPr>
              <w:pStyle w:val="TAH"/>
            </w:pPr>
            <w:r w:rsidRPr="003107D3">
              <w:t>Data type</w:t>
            </w:r>
          </w:p>
        </w:tc>
        <w:tc>
          <w:tcPr>
            <w:tcW w:w="450" w:type="dxa"/>
            <w:shd w:val="clear" w:color="auto" w:fill="C0C0C0"/>
            <w:hideMark/>
          </w:tcPr>
          <w:p w:rsidR="005B507B" w:rsidRPr="003107D3" w:rsidRDefault="005B507B">
            <w:pPr>
              <w:pStyle w:val="TAH"/>
            </w:pPr>
            <w:r w:rsidRPr="003107D3">
              <w:t>P</w:t>
            </w:r>
          </w:p>
        </w:tc>
        <w:tc>
          <w:tcPr>
            <w:tcW w:w="1170" w:type="dxa"/>
            <w:shd w:val="clear" w:color="auto" w:fill="C0C0C0"/>
            <w:hideMark/>
          </w:tcPr>
          <w:p w:rsidR="005B507B" w:rsidRPr="003107D3" w:rsidRDefault="005B507B">
            <w:pPr>
              <w:pStyle w:val="TAH"/>
            </w:pPr>
            <w:r w:rsidRPr="003107D3">
              <w:t>Cardinality</w:t>
            </w:r>
          </w:p>
        </w:tc>
        <w:tc>
          <w:tcPr>
            <w:tcW w:w="5879" w:type="dxa"/>
            <w:shd w:val="clear" w:color="auto" w:fill="C0C0C0"/>
            <w:vAlign w:val="center"/>
            <w:hideMark/>
          </w:tcPr>
          <w:p w:rsidR="005B507B" w:rsidRPr="003107D3" w:rsidRDefault="005B507B">
            <w:pPr>
              <w:pStyle w:val="TAH"/>
            </w:pPr>
            <w:r w:rsidRPr="003107D3">
              <w:t>Description</w:t>
            </w:r>
          </w:p>
        </w:tc>
      </w:tr>
      <w:tr w:rsidR="005B507B" w:rsidRPr="003107D3" w:rsidTr="002E67F1">
        <w:trPr>
          <w:jc w:val="center"/>
        </w:trPr>
        <w:tc>
          <w:tcPr>
            <w:tcW w:w="2160" w:type="dxa"/>
          </w:tcPr>
          <w:p w:rsidR="005B507B" w:rsidRPr="003107D3" w:rsidRDefault="005B507B">
            <w:pPr>
              <w:pStyle w:val="TAL"/>
            </w:pPr>
            <w:r w:rsidRPr="003107D3">
              <w:t>TerminationNotification</w:t>
            </w:r>
          </w:p>
        </w:tc>
        <w:tc>
          <w:tcPr>
            <w:tcW w:w="450" w:type="dxa"/>
          </w:tcPr>
          <w:p w:rsidR="005B507B" w:rsidRPr="003107D3" w:rsidRDefault="005B507B">
            <w:pPr>
              <w:pStyle w:val="TAC"/>
            </w:pPr>
            <w:r w:rsidRPr="003107D3">
              <w:t>M</w:t>
            </w:r>
          </w:p>
        </w:tc>
        <w:tc>
          <w:tcPr>
            <w:tcW w:w="1170" w:type="dxa"/>
          </w:tcPr>
          <w:p w:rsidR="005B507B" w:rsidRPr="003107D3" w:rsidRDefault="005B507B">
            <w:pPr>
              <w:pStyle w:val="TAC"/>
            </w:pPr>
            <w:r w:rsidRPr="003107D3">
              <w:t>1</w:t>
            </w:r>
          </w:p>
        </w:tc>
        <w:tc>
          <w:tcPr>
            <w:tcW w:w="5879" w:type="dxa"/>
          </w:tcPr>
          <w:p w:rsidR="005B507B" w:rsidRPr="003107D3" w:rsidRDefault="005B507B">
            <w:pPr>
              <w:pStyle w:val="TAL"/>
            </w:pPr>
            <w:r w:rsidRPr="003107D3">
              <w:t>Request to terminate the policy association.</w:t>
            </w:r>
          </w:p>
        </w:tc>
      </w:tr>
    </w:tbl>
    <w:p w:rsidR="005B507B" w:rsidRPr="003107D3" w:rsidRDefault="005B507B"/>
    <w:p w:rsidR="005B507B" w:rsidRPr="003107D3" w:rsidRDefault="005B507B">
      <w:pPr>
        <w:pStyle w:val="TH"/>
      </w:pPr>
      <w:r w:rsidRPr="003107D3">
        <w:t>Table 5.5.3.2-2: Data structures supported by the POS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22"/>
        <w:gridCol w:w="436"/>
        <w:gridCol w:w="1146"/>
        <w:gridCol w:w="1614"/>
        <w:gridCol w:w="4893"/>
      </w:tblGrid>
      <w:tr w:rsidR="005B507B" w:rsidRPr="003107D3" w:rsidTr="002E67F1">
        <w:trPr>
          <w:jc w:val="center"/>
        </w:trPr>
        <w:tc>
          <w:tcPr>
            <w:tcW w:w="1522" w:type="dxa"/>
            <w:shd w:val="clear" w:color="auto" w:fill="C0C0C0"/>
            <w:hideMark/>
          </w:tcPr>
          <w:p w:rsidR="005B507B" w:rsidRPr="003107D3" w:rsidRDefault="005B507B">
            <w:pPr>
              <w:pStyle w:val="TAH"/>
            </w:pPr>
            <w:r w:rsidRPr="003107D3">
              <w:t>Data type</w:t>
            </w:r>
          </w:p>
        </w:tc>
        <w:tc>
          <w:tcPr>
            <w:tcW w:w="436" w:type="dxa"/>
            <w:shd w:val="clear" w:color="auto" w:fill="C0C0C0"/>
            <w:hideMark/>
          </w:tcPr>
          <w:p w:rsidR="005B507B" w:rsidRPr="003107D3" w:rsidRDefault="005B507B">
            <w:pPr>
              <w:pStyle w:val="TAH"/>
            </w:pPr>
            <w:r w:rsidRPr="003107D3">
              <w:t>P</w:t>
            </w:r>
          </w:p>
        </w:tc>
        <w:tc>
          <w:tcPr>
            <w:tcW w:w="1146" w:type="dxa"/>
            <w:shd w:val="clear" w:color="auto" w:fill="C0C0C0"/>
            <w:hideMark/>
          </w:tcPr>
          <w:p w:rsidR="005B507B" w:rsidRPr="003107D3" w:rsidRDefault="005B507B">
            <w:pPr>
              <w:pStyle w:val="TAH"/>
            </w:pPr>
            <w:r w:rsidRPr="003107D3">
              <w:t>Cardinality</w:t>
            </w:r>
          </w:p>
        </w:tc>
        <w:tc>
          <w:tcPr>
            <w:tcW w:w="1614" w:type="dxa"/>
            <w:shd w:val="clear" w:color="auto" w:fill="C0C0C0"/>
            <w:hideMark/>
          </w:tcPr>
          <w:p w:rsidR="005B507B" w:rsidRPr="003107D3" w:rsidRDefault="005B507B">
            <w:pPr>
              <w:pStyle w:val="TAH"/>
            </w:pPr>
            <w:r w:rsidRPr="003107D3">
              <w:t>Response codes</w:t>
            </w:r>
          </w:p>
        </w:tc>
        <w:tc>
          <w:tcPr>
            <w:tcW w:w="4893" w:type="dxa"/>
            <w:shd w:val="clear" w:color="auto" w:fill="C0C0C0"/>
            <w:hideMark/>
          </w:tcPr>
          <w:p w:rsidR="005B507B" w:rsidRPr="003107D3" w:rsidRDefault="005B507B">
            <w:pPr>
              <w:pStyle w:val="TAH"/>
            </w:pPr>
            <w:r w:rsidRPr="003107D3">
              <w:t>Description</w:t>
            </w:r>
          </w:p>
        </w:tc>
      </w:tr>
      <w:tr w:rsidR="005B507B" w:rsidRPr="003107D3" w:rsidTr="002E67F1">
        <w:trPr>
          <w:jc w:val="center"/>
        </w:trPr>
        <w:tc>
          <w:tcPr>
            <w:tcW w:w="1522" w:type="dxa"/>
          </w:tcPr>
          <w:p w:rsidR="005B507B" w:rsidRPr="003107D3" w:rsidRDefault="005B507B">
            <w:pPr>
              <w:pStyle w:val="TAL"/>
            </w:pPr>
            <w:r w:rsidRPr="003107D3">
              <w:t>n/a</w:t>
            </w:r>
          </w:p>
        </w:tc>
        <w:tc>
          <w:tcPr>
            <w:tcW w:w="436" w:type="dxa"/>
          </w:tcPr>
          <w:p w:rsidR="005B507B" w:rsidRPr="003107D3" w:rsidRDefault="005B507B">
            <w:pPr>
              <w:pStyle w:val="TAC"/>
            </w:pPr>
          </w:p>
        </w:tc>
        <w:tc>
          <w:tcPr>
            <w:tcW w:w="1146" w:type="dxa"/>
          </w:tcPr>
          <w:p w:rsidR="005B507B" w:rsidRPr="003107D3" w:rsidRDefault="005B507B">
            <w:pPr>
              <w:pStyle w:val="TAC"/>
            </w:pPr>
          </w:p>
        </w:tc>
        <w:tc>
          <w:tcPr>
            <w:tcW w:w="1614" w:type="dxa"/>
          </w:tcPr>
          <w:p w:rsidR="005B507B" w:rsidRPr="003107D3" w:rsidRDefault="005B507B">
            <w:pPr>
              <w:pStyle w:val="TAL"/>
            </w:pPr>
            <w:r w:rsidRPr="003107D3">
              <w:t>204 No Content</w:t>
            </w:r>
          </w:p>
        </w:tc>
        <w:tc>
          <w:tcPr>
            <w:tcW w:w="4893" w:type="dxa"/>
          </w:tcPr>
          <w:p w:rsidR="005B507B" w:rsidRPr="003107D3" w:rsidRDefault="005B507B">
            <w:pPr>
              <w:pStyle w:val="TAL"/>
            </w:pPr>
            <w:r w:rsidRPr="003107D3">
              <w:t>The request for policy association termination was received.</w:t>
            </w:r>
          </w:p>
        </w:tc>
      </w:tr>
      <w:tr w:rsidR="005B507B" w:rsidRPr="003107D3" w:rsidTr="002E67F1">
        <w:trPr>
          <w:jc w:val="center"/>
        </w:trPr>
        <w:tc>
          <w:tcPr>
            <w:tcW w:w="1522" w:type="dxa"/>
          </w:tcPr>
          <w:p w:rsidR="005B507B" w:rsidRPr="003107D3" w:rsidRDefault="005B507B">
            <w:pPr>
              <w:pStyle w:val="TAL"/>
            </w:pPr>
            <w:r w:rsidRPr="003107D3">
              <w:t>RedirectResponse</w:t>
            </w:r>
          </w:p>
        </w:tc>
        <w:tc>
          <w:tcPr>
            <w:tcW w:w="436" w:type="dxa"/>
          </w:tcPr>
          <w:p w:rsidR="005B507B" w:rsidRPr="003107D3" w:rsidRDefault="005B507B">
            <w:pPr>
              <w:pStyle w:val="TAC"/>
            </w:pPr>
            <w:r w:rsidRPr="003107D3">
              <w:t>O</w:t>
            </w:r>
          </w:p>
        </w:tc>
        <w:tc>
          <w:tcPr>
            <w:tcW w:w="1146" w:type="dxa"/>
          </w:tcPr>
          <w:p w:rsidR="005B507B" w:rsidRPr="003107D3" w:rsidRDefault="005B507B">
            <w:pPr>
              <w:pStyle w:val="TAC"/>
            </w:pPr>
            <w:r w:rsidRPr="003107D3">
              <w:t>0..1</w:t>
            </w:r>
          </w:p>
        </w:tc>
        <w:tc>
          <w:tcPr>
            <w:tcW w:w="1614" w:type="dxa"/>
          </w:tcPr>
          <w:p w:rsidR="005B507B" w:rsidRPr="003107D3" w:rsidRDefault="005B507B">
            <w:pPr>
              <w:pStyle w:val="TAL"/>
            </w:pPr>
            <w:r w:rsidRPr="003107D3">
              <w:t>307 Temporary Redirect</w:t>
            </w:r>
          </w:p>
        </w:tc>
        <w:tc>
          <w:tcPr>
            <w:tcW w:w="4893" w:type="dxa"/>
          </w:tcPr>
          <w:p w:rsidR="005B507B" w:rsidRPr="003107D3" w:rsidRDefault="005B507B">
            <w:pPr>
              <w:pStyle w:val="TAL"/>
            </w:pPr>
            <w:r w:rsidRPr="003107D3">
              <w:t>Temporary redirection, during SM policy termination notification.</w:t>
            </w:r>
          </w:p>
          <w:p w:rsidR="005B507B" w:rsidRDefault="005B507B">
            <w:pPr>
              <w:pStyle w:val="TAL"/>
            </w:pPr>
            <w:r w:rsidRPr="003107D3">
              <w:t>Applicable if the feature "ES3XX" is supported.</w:t>
            </w:r>
          </w:p>
          <w:p w:rsidR="00ED5CE6" w:rsidRPr="003107D3" w:rsidRDefault="00ED5CE6">
            <w:pPr>
              <w:pStyle w:val="TAL"/>
            </w:pPr>
            <w:r>
              <w:t>(NOTE 2)</w:t>
            </w:r>
          </w:p>
        </w:tc>
      </w:tr>
      <w:tr w:rsidR="005B507B" w:rsidRPr="003107D3" w:rsidTr="002E67F1">
        <w:trPr>
          <w:jc w:val="center"/>
        </w:trPr>
        <w:tc>
          <w:tcPr>
            <w:tcW w:w="1522" w:type="dxa"/>
          </w:tcPr>
          <w:p w:rsidR="005B507B" w:rsidRPr="003107D3" w:rsidRDefault="005B507B">
            <w:pPr>
              <w:pStyle w:val="TAL"/>
            </w:pPr>
            <w:r w:rsidRPr="003107D3">
              <w:t>RedirectResponse</w:t>
            </w:r>
          </w:p>
        </w:tc>
        <w:tc>
          <w:tcPr>
            <w:tcW w:w="436" w:type="dxa"/>
          </w:tcPr>
          <w:p w:rsidR="005B507B" w:rsidRPr="003107D3" w:rsidRDefault="005B507B">
            <w:pPr>
              <w:pStyle w:val="TAC"/>
            </w:pPr>
            <w:r w:rsidRPr="003107D3">
              <w:t>O</w:t>
            </w:r>
          </w:p>
        </w:tc>
        <w:tc>
          <w:tcPr>
            <w:tcW w:w="1146" w:type="dxa"/>
          </w:tcPr>
          <w:p w:rsidR="005B507B" w:rsidRPr="003107D3" w:rsidRDefault="005B507B">
            <w:pPr>
              <w:pStyle w:val="TAC"/>
            </w:pPr>
            <w:r w:rsidRPr="003107D3">
              <w:t>0..1</w:t>
            </w:r>
          </w:p>
        </w:tc>
        <w:tc>
          <w:tcPr>
            <w:tcW w:w="1614" w:type="dxa"/>
          </w:tcPr>
          <w:p w:rsidR="005B507B" w:rsidRPr="003107D3" w:rsidRDefault="005B507B">
            <w:pPr>
              <w:pStyle w:val="TAL"/>
            </w:pPr>
            <w:r w:rsidRPr="003107D3">
              <w:t>308 Permanent Redirect</w:t>
            </w:r>
          </w:p>
        </w:tc>
        <w:tc>
          <w:tcPr>
            <w:tcW w:w="4893" w:type="dxa"/>
          </w:tcPr>
          <w:p w:rsidR="005B507B" w:rsidRPr="003107D3" w:rsidRDefault="005B507B">
            <w:pPr>
              <w:pStyle w:val="TAL"/>
            </w:pPr>
            <w:r w:rsidRPr="003107D3">
              <w:t>Permanent redirection, during SM policy termination notification.</w:t>
            </w:r>
          </w:p>
          <w:p w:rsidR="005B507B" w:rsidRDefault="005B507B">
            <w:pPr>
              <w:pStyle w:val="TAL"/>
            </w:pPr>
            <w:r w:rsidRPr="003107D3">
              <w:t>Applicable if the feature "ES3XX" is supported.</w:t>
            </w:r>
          </w:p>
          <w:p w:rsidR="00ED5CE6" w:rsidRPr="003107D3" w:rsidRDefault="00ED5CE6">
            <w:pPr>
              <w:pStyle w:val="TAL"/>
            </w:pPr>
            <w:r>
              <w:t>(NOTE 2)</w:t>
            </w:r>
          </w:p>
        </w:tc>
      </w:tr>
      <w:tr w:rsidR="005B507B" w:rsidRPr="003107D3" w:rsidTr="002E67F1">
        <w:trPr>
          <w:jc w:val="center"/>
        </w:trPr>
        <w:tc>
          <w:tcPr>
            <w:tcW w:w="9611" w:type="dxa"/>
            <w:gridSpan w:val="5"/>
          </w:tcPr>
          <w:p w:rsidR="005B507B" w:rsidRDefault="005B507B">
            <w:pPr>
              <w:pStyle w:val="TAN"/>
            </w:pPr>
            <w:r w:rsidRPr="003107D3">
              <w:t>NOTE:</w:t>
            </w:r>
            <w:r w:rsidR="00ED5CE6">
              <w:t> 1</w:t>
            </w:r>
            <w:r w:rsidRPr="003107D3">
              <w:tab/>
              <w:t>The mandatory HTTP error status codes for the POST method listed in table 5.2.7.1-1 of 3GPP TS 29.500 [4] shall also apply.</w:t>
            </w:r>
          </w:p>
          <w:p w:rsidR="00ED5CE6" w:rsidRPr="003107D3" w:rsidRDefault="00ED5CE6">
            <w:pPr>
              <w:pStyle w:val="TAN"/>
            </w:pPr>
            <w:r w:rsidRPr="00674C6A">
              <w:t>NOTE 2:</w:t>
            </w:r>
            <w:r w:rsidRPr="00674C6A">
              <w:tab/>
              <w:t>The RedirectResponse data structure may be provided by an SCP (cf. clause 6.10.9.1 of 3GPP TS 29.500 [4]).</w:t>
            </w:r>
          </w:p>
        </w:tc>
      </w:tr>
    </w:tbl>
    <w:p w:rsidR="005B507B" w:rsidRPr="003107D3" w:rsidRDefault="005B507B"/>
    <w:p w:rsidR="005B507B" w:rsidRPr="003107D3" w:rsidRDefault="002E67F1">
      <w:pPr>
        <w:pStyle w:val="TH"/>
      </w:pPr>
      <w:r w:rsidRPr="003107D3">
        <w:t>Table</w:t>
      </w:r>
      <w:r>
        <w:t> </w:t>
      </w:r>
      <w:r w:rsidR="005B507B" w:rsidRPr="003107D3">
        <w:t>5.5.3.2-3: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07B" w:rsidRPr="003107D3" w:rsidTr="002E67F1">
        <w:trPr>
          <w:jc w:val="center"/>
        </w:trPr>
        <w:tc>
          <w:tcPr>
            <w:tcW w:w="825" w:type="pct"/>
            <w:shd w:val="clear" w:color="auto" w:fill="C0C0C0"/>
          </w:tcPr>
          <w:p w:rsidR="005B507B" w:rsidRPr="003107D3" w:rsidRDefault="005B507B">
            <w:pPr>
              <w:pStyle w:val="TAH"/>
            </w:pPr>
            <w:r w:rsidRPr="003107D3">
              <w:t>Name</w:t>
            </w:r>
          </w:p>
        </w:tc>
        <w:tc>
          <w:tcPr>
            <w:tcW w:w="732" w:type="pct"/>
            <w:shd w:val="clear" w:color="auto" w:fill="C0C0C0"/>
          </w:tcPr>
          <w:p w:rsidR="005B507B" w:rsidRPr="003107D3" w:rsidRDefault="005B507B">
            <w:pPr>
              <w:pStyle w:val="TAH"/>
            </w:pPr>
            <w:r w:rsidRPr="003107D3">
              <w:t>Data type</w:t>
            </w:r>
          </w:p>
        </w:tc>
        <w:tc>
          <w:tcPr>
            <w:tcW w:w="217" w:type="pct"/>
            <w:shd w:val="clear" w:color="auto" w:fill="C0C0C0"/>
          </w:tcPr>
          <w:p w:rsidR="005B507B" w:rsidRPr="003107D3" w:rsidRDefault="005B507B">
            <w:pPr>
              <w:pStyle w:val="TAH"/>
            </w:pPr>
            <w:r w:rsidRPr="003107D3">
              <w:t>P</w:t>
            </w:r>
          </w:p>
        </w:tc>
        <w:tc>
          <w:tcPr>
            <w:tcW w:w="581" w:type="pct"/>
            <w:shd w:val="clear" w:color="auto" w:fill="C0C0C0"/>
          </w:tcPr>
          <w:p w:rsidR="005B507B" w:rsidRPr="003107D3" w:rsidRDefault="005B507B">
            <w:pPr>
              <w:pStyle w:val="TAH"/>
            </w:pPr>
            <w:r w:rsidRPr="003107D3">
              <w:t>Cardinality</w:t>
            </w:r>
          </w:p>
        </w:tc>
        <w:tc>
          <w:tcPr>
            <w:tcW w:w="2645" w:type="pct"/>
            <w:shd w:val="clear" w:color="auto" w:fill="C0C0C0"/>
            <w:vAlign w:val="center"/>
          </w:tcPr>
          <w:p w:rsidR="005B507B" w:rsidRPr="003107D3" w:rsidRDefault="005B507B">
            <w:pPr>
              <w:pStyle w:val="TAH"/>
            </w:pPr>
            <w:r w:rsidRPr="003107D3">
              <w:t>Description</w:t>
            </w:r>
          </w:p>
        </w:tc>
      </w:tr>
      <w:tr w:rsidR="005B507B" w:rsidRPr="003107D3" w:rsidTr="002E67F1">
        <w:trPr>
          <w:jc w:val="center"/>
        </w:trPr>
        <w:tc>
          <w:tcPr>
            <w:tcW w:w="825" w:type="pct"/>
            <w:shd w:val="clear" w:color="auto" w:fill="auto"/>
          </w:tcPr>
          <w:p w:rsidR="005B507B" w:rsidRPr="003107D3" w:rsidRDefault="005B507B">
            <w:pPr>
              <w:pStyle w:val="TAL"/>
            </w:pPr>
            <w:r w:rsidRPr="003107D3">
              <w:t>Location</w:t>
            </w:r>
          </w:p>
        </w:tc>
        <w:tc>
          <w:tcPr>
            <w:tcW w:w="732" w:type="pct"/>
          </w:tcPr>
          <w:p w:rsidR="005B507B" w:rsidRPr="003107D3" w:rsidRDefault="005B507B">
            <w:pPr>
              <w:pStyle w:val="TAL"/>
            </w:pPr>
            <w:r w:rsidRPr="003107D3">
              <w:t>string</w:t>
            </w:r>
          </w:p>
        </w:tc>
        <w:tc>
          <w:tcPr>
            <w:tcW w:w="217" w:type="pct"/>
          </w:tcPr>
          <w:p w:rsidR="005B507B" w:rsidRPr="003107D3" w:rsidRDefault="005B507B">
            <w:pPr>
              <w:pStyle w:val="TAC"/>
            </w:pPr>
            <w:r w:rsidRPr="003107D3">
              <w:t>M</w:t>
            </w:r>
          </w:p>
        </w:tc>
        <w:tc>
          <w:tcPr>
            <w:tcW w:w="581" w:type="pct"/>
          </w:tcPr>
          <w:p w:rsidR="005B507B" w:rsidRPr="003107D3" w:rsidRDefault="005B507B">
            <w:pPr>
              <w:pStyle w:val="TAL"/>
            </w:pPr>
            <w:r w:rsidRPr="003107D3">
              <w:t>1</w:t>
            </w:r>
          </w:p>
        </w:tc>
        <w:tc>
          <w:tcPr>
            <w:tcW w:w="2645" w:type="pct"/>
            <w:shd w:val="clear" w:color="auto" w:fill="auto"/>
            <w:vAlign w:val="center"/>
          </w:tcPr>
          <w:p w:rsidR="005B507B" w:rsidRDefault="00C24250" w:rsidP="00C24250">
            <w:pPr>
              <w:pStyle w:val="TAL"/>
            </w:pPr>
            <w:r>
              <w:t>Contains a</w:t>
            </w:r>
            <w:r w:rsidR="005B507B" w:rsidRPr="003107D3">
              <w:t>n alternative URI representing the end point of an alternative NF consumer (service) instance towards which the notification should be redirected.</w:t>
            </w:r>
          </w:p>
          <w:p w:rsidR="00C24250" w:rsidRPr="003107D3" w:rsidRDefault="00C24250" w:rsidP="00C24250">
            <w:pPr>
              <w:pStyle w:val="TAL"/>
            </w:pPr>
            <w:r w:rsidRPr="00B64469">
              <w:t>For the case where the request is redirected to the same target via a different SCP, refer to clause 6.10.9.1 of 3GPP TS 29.500 [4].</w:t>
            </w:r>
          </w:p>
        </w:tc>
      </w:tr>
      <w:tr w:rsidR="005B507B" w:rsidRPr="003107D3" w:rsidTr="002E67F1">
        <w:trPr>
          <w:jc w:val="center"/>
        </w:trPr>
        <w:tc>
          <w:tcPr>
            <w:tcW w:w="825" w:type="pct"/>
            <w:shd w:val="clear" w:color="auto" w:fill="auto"/>
          </w:tcPr>
          <w:p w:rsidR="005B507B" w:rsidRPr="003107D3" w:rsidRDefault="005B507B">
            <w:pPr>
              <w:pStyle w:val="TAL"/>
            </w:pPr>
            <w:r w:rsidRPr="003107D3">
              <w:rPr>
                <w:lang w:eastAsia="zh-CN"/>
              </w:rPr>
              <w:t>3gpp-Sbi-Target-Nf-Id</w:t>
            </w:r>
          </w:p>
        </w:tc>
        <w:tc>
          <w:tcPr>
            <w:tcW w:w="732" w:type="pct"/>
          </w:tcPr>
          <w:p w:rsidR="005B507B" w:rsidRPr="003107D3" w:rsidRDefault="005B507B">
            <w:pPr>
              <w:pStyle w:val="TAL"/>
            </w:pPr>
            <w:r w:rsidRPr="003107D3">
              <w:rPr>
                <w:lang w:eastAsia="fr-FR"/>
              </w:rPr>
              <w:t>string</w:t>
            </w:r>
          </w:p>
        </w:tc>
        <w:tc>
          <w:tcPr>
            <w:tcW w:w="217" w:type="pct"/>
          </w:tcPr>
          <w:p w:rsidR="005B507B" w:rsidRPr="003107D3" w:rsidRDefault="005B507B">
            <w:pPr>
              <w:pStyle w:val="TAC"/>
            </w:pPr>
            <w:r w:rsidRPr="003107D3">
              <w:rPr>
                <w:lang w:eastAsia="fr-FR"/>
              </w:rPr>
              <w:t>O</w:t>
            </w:r>
          </w:p>
        </w:tc>
        <w:tc>
          <w:tcPr>
            <w:tcW w:w="581" w:type="pct"/>
          </w:tcPr>
          <w:p w:rsidR="005B507B" w:rsidRPr="003107D3" w:rsidRDefault="005B507B">
            <w:pPr>
              <w:pStyle w:val="TAL"/>
            </w:pPr>
            <w:r w:rsidRPr="003107D3">
              <w:rPr>
                <w:lang w:eastAsia="fr-FR"/>
              </w:rPr>
              <w:t>0..1</w:t>
            </w:r>
          </w:p>
        </w:tc>
        <w:tc>
          <w:tcPr>
            <w:tcW w:w="2645" w:type="pct"/>
            <w:shd w:val="clear" w:color="auto" w:fill="auto"/>
            <w:vAlign w:val="center"/>
          </w:tcPr>
          <w:p w:rsidR="005B507B" w:rsidRPr="003107D3" w:rsidRDefault="005B507B">
            <w:pPr>
              <w:pStyle w:val="TAL"/>
            </w:pPr>
            <w:r w:rsidRPr="003107D3">
              <w:rPr>
                <w:lang w:eastAsia="fr-FR"/>
              </w:rPr>
              <w:t>Identifier of the target NF (service) instance towards which the notification request is redirected</w:t>
            </w:r>
          </w:p>
        </w:tc>
      </w:tr>
    </w:tbl>
    <w:p w:rsidR="005B507B" w:rsidRPr="003107D3" w:rsidRDefault="005B507B"/>
    <w:p w:rsidR="005B507B" w:rsidRPr="003107D3" w:rsidRDefault="002E67F1">
      <w:pPr>
        <w:pStyle w:val="TH"/>
      </w:pPr>
      <w:r w:rsidRPr="003107D3">
        <w:t>Table</w:t>
      </w:r>
      <w:r>
        <w:t> </w:t>
      </w:r>
      <w:r w:rsidR="005B507B" w:rsidRPr="003107D3">
        <w:t>5.5.3.2-4: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07B" w:rsidRPr="003107D3" w:rsidTr="002E67F1">
        <w:trPr>
          <w:jc w:val="center"/>
        </w:trPr>
        <w:tc>
          <w:tcPr>
            <w:tcW w:w="825" w:type="pct"/>
            <w:shd w:val="clear" w:color="auto" w:fill="C0C0C0"/>
          </w:tcPr>
          <w:p w:rsidR="005B507B" w:rsidRPr="003107D3" w:rsidRDefault="005B507B">
            <w:pPr>
              <w:pStyle w:val="TAH"/>
            </w:pPr>
            <w:r w:rsidRPr="003107D3">
              <w:t>Name</w:t>
            </w:r>
          </w:p>
        </w:tc>
        <w:tc>
          <w:tcPr>
            <w:tcW w:w="732" w:type="pct"/>
            <w:shd w:val="clear" w:color="auto" w:fill="C0C0C0"/>
          </w:tcPr>
          <w:p w:rsidR="005B507B" w:rsidRPr="003107D3" w:rsidRDefault="005B507B">
            <w:pPr>
              <w:pStyle w:val="TAH"/>
            </w:pPr>
            <w:r w:rsidRPr="003107D3">
              <w:t>Data type</w:t>
            </w:r>
          </w:p>
        </w:tc>
        <w:tc>
          <w:tcPr>
            <w:tcW w:w="217" w:type="pct"/>
            <w:shd w:val="clear" w:color="auto" w:fill="C0C0C0"/>
          </w:tcPr>
          <w:p w:rsidR="005B507B" w:rsidRPr="003107D3" w:rsidRDefault="005B507B">
            <w:pPr>
              <w:pStyle w:val="TAH"/>
            </w:pPr>
            <w:r w:rsidRPr="003107D3">
              <w:t>P</w:t>
            </w:r>
          </w:p>
        </w:tc>
        <w:tc>
          <w:tcPr>
            <w:tcW w:w="581" w:type="pct"/>
            <w:shd w:val="clear" w:color="auto" w:fill="C0C0C0"/>
          </w:tcPr>
          <w:p w:rsidR="005B507B" w:rsidRPr="003107D3" w:rsidRDefault="005B507B">
            <w:pPr>
              <w:pStyle w:val="TAH"/>
            </w:pPr>
            <w:r w:rsidRPr="003107D3">
              <w:t>Cardinality</w:t>
            </w:r>
          </w:p>
        </w:tc>
        <w:tc>
          <w:tcPr>
            <w:tcW w:w="2645" w:type="pct"/>
            <w:shd w:val="clear" w:color="auto" w:fill="C0C0C0"/>
            <w:vAlign w:val="center"/>
          </w:tcPr>
          <w:p w:rsidR="005B507B" w:rsidRPr="003107D3" w:rsidRDefault="005B507B">
            <w:pPr>
              <w:pStyle w:val="TAH"/>
            </w:pPr>
            <w:r w:rsidRPr="003107D3">
              <w:t>Description</w:t>
            </w:r>
          </w:p>
        </w:tc>
      </w:tr>
      <w:tr w:rsidR="005B507B" w:rsidRPr="003107D3" w:rsidTr="002E67F1">
        <w:trPr>
          <w:jc w:val="center"/>
        </w:trPr>
        <w:tc>
          <w:tcPr>
            <w:tcW w:w="825" w:type="pct"/>
            <w:shd w:val="clear" w:color="auto" w:fill="auto"/>
          </w:tcPr>
          <w:p w:rsidR="005B507B" w:rsidRPr="003107D3" w:rsidRDefault="005B507B">
            <w:pPr>
              <w:pStyle w:val="TAL"/>
            </w:pPr>
            <w:r w:rsidRPr="003107D3">
              <w:t>Location</w:t>
            </w:r>
          </w:p>
        </w:tc>
        <w:tc>
          <w:tcPr>
            <w:tcW w:w="732" w:type="pct"/>
          </w:tcPr>
          <w:p w:rsidR="005B507B" w:rsidRPr="003107D3" w:rsidRDefault="005B507B">
            <w:pPr>
              <w:pStyle w:val="TAL"/>
            </w:pPr>
            <w:r w:rsidRPr="003107D3">
              <w:t>string</w:t>
            </w:r>
          </w:p>
        </w:tc>
        <w:tc>
          <w:tcPr>
            <w:tcW w:w="217" w:type="pct"/>
          </w:tcPr>
          <w:p w:rsidR="005B507B" w:rsidRPr="003107D3" w:rsidRDefault="005B507B">
            <w:pPr>
              <w:pStyle w:val="TAC"/>
            </w:pPr>
            <w:r w:rsidRPr="003107D3">
              <w:t>M</w:t>
            </w:r>
          </w:p>
        </w:tc>
        <w:tc>
          <w:tcPr>
            <w:tcW w:w="581" w:type="pct"/>
          </w:tcPr>
          <w:p w:rsidR="005B507B" w:rsidRPr="003107D3" w:rsidRDefault="005B507B">
            <w:pPr>
              <w:pStyle w:val="TAL"/>
            </w:pPr>
            <w:r w:rsidRPr="003107D3">
              <w:t>1</w:t>
            </w:r>
          </w:p>
        </w:tc>
        <w:tc>
          <w:tcPr>
            <w:tcW w:w="2645" w:type="pct"/>
            <w:shd w:val="clear" w:color="auto" w:fill="auto"/>
            <w:vAlign w:val="center"/>
          </w:tcPr>
          <w:p w:rsidR="005B507B" w:rsidRDefault="00C24250" w:rsidP="00C24250">
            <w:pPr>
              <w:pStyle w:val="TAL"/>
            </w:pPr>
            <w:r>
              <w:t>Contains a</w:t>
            </w:r>
            <w:r w:rsidR="005B507B" w:rsidRPr="003107D3">
              <w:t>n alternative URI representing the end point of an alternative NF consumer (service) instance towards which the notification should be redirected.</w:t>
            </w:r>
          </w:p>
          <w:p w:rsidR="00C24250" w:rsidRPr="003107D3" w:rsidRDefault="00C24250" w:rsidP="00C24250">
            <w:pPr>
              <w:pStyle w:val="TAL"/>
            </w:pPr>
            <w:r w:rsidRPr="00B64469">
              <w:t>For the case where the request is redirected to the same target via a different SCP, refer to clause 6.10.9.1 of 3GPP TS 29.500 [4].</w:t>
            </w:r>
          </w:p>
        </w:tc>
      </w:tr>
      <w:tr w:rsidR="005B507B" w:rsidRPr="003107D3" w:rsidTr="002E67F1">
        <w:trPr>
          <w:jc w:val="center"/>
        </w:trPr>
        <w:tc>
          <w:tcPr>
            <w:tcW w:w="825" w:type="pct"/>
            <w:shd w:val="clear" w:color="auto" w:fill="auto"/>
          </w:tcPr>
          <w:p w:rsidR="005B507B" w:rsidRPr="003107D3" w:rsidRDefault="005B507B">
            <w:pPr>
              <w:pStyle w:val="TAL"/>
            </w:pPr>
            <w:r w:rsidRPr="003107D3">
              <w:rPr>
                <w:lang w:eastAsia="zh-CN"/>
              </w:rPr>
              <w:t>3gpp-Sbi-Target-Nf-Id</w:t>
            </w:r>
          </w:p>
        </w:tc>
        <w:tc>
          <w:tcPr>
            <w:tcW w:w="732" w:type="pct"/>
          </w:tcPr>
          <w:p w:rsidR="005B507B" w:rsidRPr="003107D3" w:rsidRDefault="005B507B">
            <w:pPr>
              <w:pStyle w:val="TAL"/>
            </w:pPr>
            <w:r w:rsidRPr="003107D3">
              <w:rPr>
                <w:lang w:eastAsia="fr-FR"/>
              </w:rPr>
              <w:t>string</w:t>
            </w:r>
          </w:p>
        </w:tc>
        <w:tc>
          <w:tcPr>
            <w:tcW w:w="217" w:type="pct"/>
          </w:tcPr>
          <w:p w:rsidR="005B507B" w:rsidRPr="003107D3" w:rsidRDefault="005B507B">
            <w:pPr>
              <w:pStyle w:val="TAC"/>
            </w:pPr>
            <w:r w:rsidRPr="003107D3">
              <w:rPr>
                <w:lang w:eastAsia="fr-FR"/>
              </w:rPr>
              <w:t>O</w:t>
            </w:r>
          </w:p>
        </w:tc>
        <w:tc>
          <w:tcPr>
            <w:tcW w:w="581" w:type="pct"/>
          </w:tcPr>
          <w:p w:rsidR="005B507B" w:rsidRPr="003107D3" w:rsidRDefault="005B507B">
            <w:pPr>
              <w:pStyle w:val="TAL"/>
            </w:pPr>
            <w:r w:rsidRPr="003107D3">
              <w:rPr>
                <w:lang w:eastAsia="fr-FR"/>
              </w:rPr>
              <w:t>0..1</w:t>
            </w:r>
          </w:p>
        </w:tc>
        <w:tc>
          <w:tcPr>
            <w:tcW w:w="2645" w:type="pct"/>
            <w:shd w:val="clear" w:color="auto" w:fill="auto"/>
            <w:vAlign w:val="center"/>
          </w:tcPr>
          <w:p w:rsidR="005B507B" w:rsidRPr="003107D3" w:rsidRDefault="005B507B">
            <w:pPr>
              <w:pStyle w:val="TAL"/>
            </w:pPr>
            <w:r w:rsidRPr="003107D3">
              <w:rPr>
                <w:lang w:eastAsia="fr-FR"/>
              </w:rPr>
              <w:t>Identifier of the target NF (service) instance towards which the notification request is redirected</w:t>
            </w:r>
          </w:p>
        </w:tc>
      </w:tr>
    </w:tbl>
    <w:p w:rsidR="005B507B" w:rsidRPr="003107D3" w:rsidRDefault="005B507B"/>
    <w:p w:rsidR="005B507B" w:rsidRPr="003107D3" w:rsidRDefault="005B507B">
      <w:pPr>
        <w:pStyle w:val="Heading2"/>
      </w:pPr>
      <w:bookmarkStart w:id="5150" w:name="_Toc28012209"/>
      <w:bookmarkStart w:id="5151" w:name="_Toc34123062"/>
      <w:bookmarkStart w:id="5152" w:name="_Toc36038012"/>
      <w:bookmarkStart w:id="5153" w:name="_Toc38875394"/>
      <w:bookmarkStart w:id="5154" w:name="_Toc43191875"/>
      <w:bookmarkStart w:id="5155" w:name="_Toc45133270"/>
      <w:bookmarkStart w:id="5156" w:name="_Toc51316774"/>
      <w:bookmarkStart w:id="5157" w:name="_Toc51761954"/>
      <w:bookmarkStart w:id="5158" w:name="_Toc56674941"/>
      <w:bookmarkStart w:id="5159" w:name="_Toc56675332"/>
      <w:bookmarkStart w:id="5160" w:name="_Toc59016318"/>
      <w:bookmarkStart w:id="5161" w:name="_Toc63167916"/>
      <w:bookmarkStart w:id="5162" w:name="_Toc66262426"/>
      <w:bookmarkStart w:id="5163" w:name="_Toc68166932"/>
      <w:bookmarkStart w:id="5164" w:name="_Toc73538050"/>
      <w:bookmarkStart w:id="5165" w:name="_Toc75351926"/>
      <w:bookmarkStart w:id="5166" w:name="_Toc83231736"/>
      <w:bookmarkStart w:id="5167" w:name="_Toc85535041"/>
      <w:bookmarkStart w:id="5168" w:name="_Toc88559504"/>
      <w:bookmarkStart w:id="5169" w:name="_Toc114210134"/>
      <w:bookmarkStart w:id="5170" w:name="_Toc129246485"/>
      <w:bookmarkStart w:id="5171" w:name="_Toc138747255"/>
      <w:bookmarkStart w:id="5172" w:name="_Toc153786901"/>
      <w:r w:rsidRPr="003107D3">
        <w:t>5.6</w:t>
      </w:r>
      <w:r w:rsidRPr="003107D3">
        <w:tab/>
        <w:t>Data Model</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p>
    <w:p w:rsidR="005B507B" w:rsidRPr="003107D3" w:rsidRDefault="005B507B">
      <w:pPr>
        <w:pStyle w:val="Heading3"/>
      </w:pPr>
      <w:bookmarkStart w:id="5173" w:name="_Toc28012210"/>
      <w:bookmarkStart w:id="5174" w:name="_Toc34123063"/>
      <w:bookmarkStart w:id="5175" w:name="_Toc36038013"/>
      <w:bookmarkStart w:id="5176" w:name="_Toc38875395"/>
      <w:bookmarkStart w:id="5177" w:name="_Toc43191876"/>
      <w:bookmarkStart w:id="5178" w:name="_Toc45133271"/>
      <w:bookmarkStart w:id="5179" w:name="_Toc51316775"/>
      <w:bookmarkStart w:id="5180" w:name="_Toc51761955"/>
      <w:bookmarkStart w:id="5181" w:name="_Toc56674942"/>
      <w:bookmarkStart w:id="5182" w:name="_Toc56675333"/>
      <w:bookmarkStart w:id="5183" w:name="_Toc59016319"/>
      <w:bookmarkStart w:id="5184" w:name="_Toc63167917"/>
      <w:bookmarkStart w:id="5185" w:name="_Toc66262427"/>
      <w:bookmarkStart w:id="5186" w:name="_Toc68166933"/>
      <w:bookmarkStart w:id="5187" w:name="_Toc73538051"/>
      <w:bookmarkStart w:id="5188" w:name="_Toc75351927"/>
      <w:bookmarkStart w:id="5189" w:name="_Toc83231737"/>
      <w:bookmarkStart w:id="5190" w:name="_Toc85535042"/>
      <w:bookmarkStart w:id="5191" w:name="_Toc88559505"/>
      <w:bookmarkStart w:id="5192" w:name="_Toc114210135"/>
      <w:bookmarkStart w:id="5193" w:name="_Toc129246486"/>
      <w:bookmarkStart w:id="5194" w:name="_Toc138747256"/>
      <w:bookmarkStart w:id="5195" w:name="_Toc153786902"/>
      <w:r w:rsidRPr="003107D3">
        <w:t>5.6.1</w:t>
      </w:r>
      <w:r w:rsidRPr="003107D3">
        <w:tab/>
        <w:t>General</w:t>
      </w:r>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p>
    <w:p w:rsidR="005B507B" w:rsidRPr="003107D3" w:rsidRDefault="005B507B">
      <w:r w:rsidRPr="003107D3">
        <w:t xml:space="preserve">This </w:t>
      </w:r>
      <w:r w:rsidR="003107D3">
        <w:t>clause</w:t>
      </w:r>
      <w:r w:rsidRPr="003107D3">
        <w:t xml:space="preserve"> specifies the application data model supported by the API.</w:t>
      </w:r>
    </w:p>
    <w:p w:rsidR="005B507B" w:rsidRPr="003107D3" w:rsidRDefault="005B507B">
      <w:r w:rsidRPr="003107D3">
        <w:t>The Npcf_SMPolicyControl API allows the NF service consumer to retrieve the session management related policy from the PCF as defined in 3GPP TS 23.503 [6].</w:t>
      </w:r>
    </w:p>
    <w:p w:rsidR="005B507B" w:rsidRPr="003107D3" w:rsidRDefault="005B507B">
      <w:r w:rsidRPr="003107D3">
        <w:t>Table 5.6.1-1 specifies the data types defined for the Npcf_SMPolicyControl service based interface protocol.</w:t>
      </w:r>
    </w:p>
    <w:p w:rsidR="005B507B" w:rsidRPr="003107D3" w:rsidRDefault="002E67F1">
      <w:pPr>
        <w:pStyle w:val="TH"/>
      </w:pPr>
      <w:r w:rsidRPr="003107D3">
        <w:t>Table</w:t>
      </w:r>
      <w:r>
        <w:t> </w:t>
      </w:r>
      <w:r w:rsidR="005B507B" w:rsidRPr="003107D3">
        <w:t>5.6.1-1: Npcf_SM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55"/>
        <w:gridCol w:w="1559"/>
        <w:gridCol w:w="4146"/>
        <w:gridCol w:w="1387"/>
        <w:tblGridChange w:id="5196">
          <w:tblGrid>
            <w:gridCol w:w="2555"/>
            <w:gridCol w:w="1559"/>
            <w:gridCol w:w="4146"/>
            <w:gridCol w:w="1387"/>
          </w:tblGrid>
        </w:tblGridChange>
      </w:tblGrid>
      <w:tr w:rsidR="005B507B" w:rsidRPr="003107D3" w:rsidTr="002E67F1">
        <w:trPr>
          <w:cantSplit/>
          <w:jc w:val="center"/>
        </w:trPr>
        <w:tc>
          <w:tcPr>
            <w:tcW w:w="2555" w:type="dxa"/>
            <w:shd w:val="clear" w:color="auto" w:fill="C0C0C0"/>
            <w:hideMark/>
          </w:tcPr>
          <w:p w:rsidR="005B507B" w:rsidRPr="003107D3" w:rsidRDefault="005B507B">
            <w:pPr>
              <w:pStyle w:val="TAH"/>
            </w:pPr>
            <w:r w:rsidRPr="003107D3">
              <w:t>Data type</w:t>
            </w:r>
          </w:p>
        </w:tc>
        <w:tc>
          <w:tcPr>
            <w:tcW w:w="1559" w:type="dxa"/>
            <w:shd w:val="clear" w:color="auto" w:fill="C0C0C0"/>
            <w:hideMark/>
          </w:tcPr>
          <w:p w:rsidR="005B507B" w:rsidRPr="003107D3" w:rsidRDefault="005B507B">
            <w:pPr>
              <w:pStyle w:val="TAH"/>
            </w:pPr>
            <w:r w:rsidRPr="003107D3">
              <w:t>Section defined</w:t>
            </w:r>
          </w:p>
        </w:tc>
        <w:tc>
          <w:tcPr>
            <w:tcW w:w="4146" w:type="dxa"/>
            <w:shd w:val="clear" w:color="auto" w:fill="C0C0C0"/>
            <w:hideMark/>
          </w:tcPr>
          <w:p w:rsidR="005B507B" w:rsidRPr="003107D3" w:rsidRDefault="005B507B">
            <w:pPr>
              <w:pStyle w:val="TAH"/>
            </w:pPr>
            <w:r w:rsidRPr="003107D3">
              <w:t>Description</w:t>
            </w:r>
          </w:p>
        </w:tc>
        <w:tc>
          <w:tcPr>
            <w:tcW w:w="1387"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555" w:type="dxa"/>
            <w:shd w:val="clear" w:color="auto" w:fill="auto"/>
          </w:tcPr>
          <w:p w:rsidR="005B507B" w:rsidRPr="003107D3" w:rsidRDefault="005B507B">
            <w:pPr>
              <w:pStyle w:val="TAL"/>
            </w:pPr>
            <w:r w:rsidRPr="003107D3">
              <w:t>5GSmCause</w:t>
            </w:r>
          </w:p>
        </w:tc>
        <w:tc>
          <w:tcPr>
            <w:tcW w:w="1559" w:type="dxa"/>
            <w:shd w:val="clear" w:color="auto" w:fill="auto"/>
          </w:tcPr>
          <w:p w:rsidR="005B507B" w:rsidRPr="003107D3" w:rsidRDefault="005B507B">
            <w:pPr>
              <w:pStyle w:val="TAL"/>
            </w:pPr>
            <w:r w:rsidRPr="003107D3">
              <w:t>5.6.3.2</w:t>
            </w:r>
          </w:p>
        </w:tc>
        <w:tc>
          <w:tcPr>
            <w:tcW w:w="4146" w:type="dxa"/>
            <w:shd w:val="clear" w:color="auto" w:fill="auto"/>
          </w:tcPr>
          <w:p w:rsidR="005B507B" w:rsidRPr="003107D3" w:rsidRDefault="005B507B">
            <w:pPr>
              <w:pStyle w:val="TAL"/>
            </w:pPr>
            <w:r w:rsidRPr="003107D3">
              <w:t>Indicates the 5GSM cause code value.</w:t>
            </w:r>
          </w:p>
        </w:tc>
        <w:tc>
          <w:tcPr>
            <w:tcW w:w="1387" w:type="dxa"/>
            <w:shd w:val="clear" w:color="auto" w:fill="auto"/>
          </w:tcPr>
          <w:p w:rsidR="005B507B" w:rsidRPr="003107D3" w:rsidRDefault="005B507B">
            <w:pPr>
              <w:pStyle w:val="TAL"/>
            </w:pPr>
            <w:r w:rsidRPr="003107D3">
              <w:t>RAN-NAS-Cause</w:t>
            </w:r>
          </w:p>
        </w:tc>
      </w:tr>
      <w:tr w:rsidR="005B507B" w:rsidRPr="003107D3" w:rsidTr="002E67F1">
        <w:trPr>
          <w:cantSplit/>
          <w:jc w:val="center"/>
        </w:trPr>
        <w:tc>
          <w:tcPr>
            <w:tcW w:w="2555" w:type="dxa"/>
            <w:shd w:val="clear" w:color="auto" w:fill="auto"/>
          </w:tcPr>
          <w:p w:rsidR="005B507B" w:rsidRPr="003107D3" w:rsidRDefault="005B507B">
            <w:pPr>
              <w:pStyle w:val="TAL"/>
            </w:pPr>
            <w:r w:rsidRPr="003107D3">
              <w:rPr>
                <w:lang w:eastAsia="zh-CN"/>
              </w:rPr>
              <w:t>Additional</w:t>
            </w:r>
            <w:r w:rsidRPr="003107D3">
              <w:rPr>
                <w:rFonts w:hint="eastAsia"/>
                <w:lang w:eastAsia="zh-CN"/>
              </w:rPr>
              <w:t>AccessInfo</w:t>
            </w:r>
          </w:p>
        </w:tc>
        <w:tc>
          <w:tcPr>
            <w:tcW w:w="1559" w:type="dxa"/>
            <w:shd w:val="clear" w:color="auto" w:fill="auto"/>
          </w:tcPr>
          <w:p w:rsidR="005B507B" w:rsidRPr="003107D3" w:rsidRDefault="005B507B">
            <w:pPr>
              <w:pStyle w:val="TAL"/>
            </w:pPr>
            <w:r w:rsidRPr="003107D3">
              <w:rPr>
                <w:rFonts w:hint="eastAsia"/>
                <w:lang w:eastAsia="zh-CN"/>
              </w:rPr>
              <w:t>5.6.2.</w:t>
            </w:r>
            <w:r w:rsidRPr="003107D3">
              <w:rPr>
                <w:lang w:eastAsia="zh-CN"/>
              </w:rPr>
              <w:t>43</w:t>
            </w:r>
          </w:p>
        </w:tc>
        <w:tc>
          <w:tcPr>
            <w:tcW w:w="4146" w:type="dxa"/>
            <w:shd w:val="clear" w:color="auto" w:fill="auto"/>
          </w:tcPr>
          <w:p w:rsidR="005B507B" w:rsidRPr="003107D3" w:rsidRDefault="005B507B">
            <w:pPr>
              <w:pStyle w:val="TAL"/>
            </w:pPr>
            <w:r w:rsidRPr="003107D3">
              <w:rPr>
                <w:rFonts w:hint="eastAsia"/>
                <w:lang w:eastAsia="zh-CN"/>
              </w:rPr>
              <w:t>Ind</w:t>
            </w:r>
            <w:r w:rsidRPr="003107D3">
              <w:rPr>
                <w:lang w:eastAsia="zh-CN"/>
              </w:rPr>
              <w:t>icates the combination of additional A</w:t>
            </w:r>
            <w:r w:rsidRPr="003107D3">
              <w:rPr>
                <w:rFonts w:hint="eastAsia"/>
                <w:lang w:eastAsia="zh-CN"/>
              </w:rPr>
              <w:t>ccess</w:t>
            </w:r>
            <w:r w:rsidRPr="003107D3">
              <w:rPr>
                <w:lang w:eastAsia="zh-CN"/>
              </w:rPr>
              <w:t xml:space="preserve"> Type and RAT Type for MA PDU session</w:t>
            </w:r>
          </w:p>
        </w:tc>
        <w:tc>
          <w:tcPr>
            <w:tcW w:w="1387" w:type="dxa"/>
            <w:shd w:val="clear" w:color="auto" w:fill="auto"/>
          </w:tcPr>
          <w:p w:rsidR="005B507B" w:rsidRPr="003107D3" w:rsidRDefault="005B507B">
            <w:pPr>
              <w:pStyle w:val="TAL"/>
            </w:pPr>
            <w:r w:rsidRPr="003107D3">
              <w:rPr>
                <w:rFonts w:hint="eastAsia"/>
                <w:lang w:eastAsia="zh-CN"/>
              </w:rPr>
              <w:t>ATSSS</w:t>
            </w:r>
          </w:p>
        </w:tc>
      </w:tr>
      <w:tr w:rsidR="005B507B" w:rsidRPr="003107D3" w:rsidTr="002E67F1">
        <w:trPr>
          <w:cantSplit/>
          <w:jc w:val="center"/>
        </w:trPr>
        <w:tc>
          <w:tcPr>
            <w:tcW w:w="2555" w:type="dxa"/>
            <w:shd w:val="clear" w:color="auto" w:fill="auto"/>
          </w:tcPr>
          <w:p w:rsidR="005B507B" w:rsidRPr="003107D3" w:rsidRDefault="005B507B">
            <w:pPr>
              <w:pStyle w:val="TAL"/>
            </w:pPr>
            <w:r w:rsidRPr="003107D3">
              <w:t>AccNetChargingAddress</w:t>
            </w:r>
          </w:p>
        </w:tc>
        <w:tc>
          <w:tcPr>
            <w:tcW w:w="1559" w:type="dxa"/>
            <w:shd w:val="clear" w:color="auto" w:fill="auto"/>
          </w:tcPr>
          <w:p w:rsidR="005B507B" w:rsidRPr="003107D3" w:rsidRDefault="005B507B">
            <w:pPr>
              <w:pStyle w:val="TAL"/>
            </w:pPr>
            <w:r w:rsidRPr="003107D3">
              <w:t>5.6.2.35</w:t>
            </w:r>
          </w:p>
        </w:tc>
        <w:tc>
          <w:tcPr>
            <w:tcW w:w="4146" w:type="dxa"/>
            <w:shd w:val="clear" w:color="auto" w:fill="auto"/>
          </w:tcPr>
          <w:p w:rsidR="005B507B" w:rsidRPr="003107D3" w:rsidRDefault="005B507B">
            <w:pPr>
              <w:pStyle w:val="TAL"/>
            </w:pPr>
            <w:r w:rsidRPr="003107D3">
              <w:t>Identifies the address of the network node performing charging and used for charging applications.</w:t>
            </w:r>
          </w:p>
        </w:tc>
        <w:tc>
          <w:tcPr>
            <w:tcW w:w="1387" w:type="dxa"/>
            <w:shd w:val="clear" w:color="auto" w:fill="auto"/>
          </w:tcPr>
          <w:p w:rsidR="005B507B" w:rsidRPr="003107D3" w:rsidRDefault="005B507B">
            <w:pPr>
              <w:pStyle w:val="TAL"/>
            </w:pPr>
          </w:p>
        </w:tc>
      </w:tr>
      <w:tr w:rsidR="005B507B" w:rsidRPr="003107D3" w:rsidTr="002E67F1">
        <w:trPr>
          <w:cantSplit/>
          <w:jc w:val="center"/>
        </w:trPr>
        <w:tc>
          <w:tcPr>
            <w:tcW w:w="2555" w:type="dxa"/>
            <w:shd w:val="clear" w:color="auto" w:fill="auto"/>
          </w:tcPr>
          <w:p w:rsidR="005B507B" w:rsidRPr="003107D3" w:rsidRDefault="005B507B">
            <w:pPr>
              <w:pStyle w:val="TAL"/>
            </w:pPr>
            <w:r w:rsidRPr="003107D3">
              <w:t>AccNetChId</w:t>
            </w:r>
          </w:p>
        </w:tc>
        <w:tc>
          <w:tcPr>
            <w:tcW w:w="1559" w:type="dxa"/>
            <w:shd w:val="clear" w:color="auto" w:fill="auto"/>
          </w:tcPr>
          <w:p w:rsidR="005B507B" w:rsidRPr="003107D3" w:rsidRDefault="005B507B">
            <w:pPr>
              <w:pStyle w:val="TAL"/>
            </w:pPr>
            <w:r w:rsidRPr="003107D3">
              <w:t>5.6.2.23</w:t>
            </w:r>
          </w:p>
        </w:tc>
        <w:tc>
          <w:tcPr>
            <w:tcW w:w="4146" w:type="dxa"/>
            <w:shd w:val="clear" w:color="auto" w:fill="auto"/>
          </w:tcPr>
          <w:p w:rsidR="005B507B" w:rsidRPr="003107D3" w:rsidRDefault="005B507B">
            <w:pPr>
              <w:pStyle w:val="TAL"/>
            </w:pPr>
            <w:r w:rsidRPr="003107D3">
              <w:t>Contains the access network charging identifier for the PCC rule(s) or whole PDU session.</w:t>
            </w:r>
          </w:p>
        </w:tc>
        <w:tc>
          <w:tcPr>
            <w:tcW w:w="1387" w:type="dxa"/>
            <w:shd w:val="clear" w:color="auto" w:fill="auto"/>
          </w:tcPr>
          <w:p w:rsidR="005B507B" w:rsidRPr="003107D3" w:rsidRDefault="005B507B">
            <w:pPr>
              <w:pStyle w:val="TAL"/>
            </w:pPr>
          </w:p>
        </w:tc>
      </w:tr>
      <w:tr w:rsidR="005B507B" w:rsidRPr="003107D3" w:rsidTr="002E67F1">
        <w:trPr>
          <w:cantSplit/>
          <w:jc w:val="center"/>
        </w:trPr>
        <w:tc>
          <w:tcPr>
            <w:tcW w:w="2555" w:type="dxa"/>
            <w:shd w:val="clear" w:color="auto" w:fill="auto"/>
          </w:tcPr>
          <w:p w:rsidR="005B507B" w:rsidRPr="003107D3" w:rsidRDefault="005B507B">
            <w:pPr>
              <w:pStyle w:val="TAL"/>
            </w:pPr>
            <w:r w:rsidRPr="003107D3">
              <w:t>AccuUsageReport</w:t>
            </w:r>
          </w:p>
        </w:tc>
        <w:tc>
          <w:tcPr>
            <w:tcW w:w="1559" w:type="dxa"/>
            <w:shd w:val="clear" w:color="auto" w:fill="auto"/>
          </w:tcPr>
          <w:p w:rsidR="005B507B" w:rsidRPr="003107D3" w:rsidRDefault="005B507B">
            <w:pPr>
              <w:pStyle w:val="TAL"/>
            </w:pPr>
            <w:r w:rsidRPr="003107D3">
              <w:t>5.6.2.18</w:t>
            </w:r>
          </w:p>
        </w:tc>
        <w:tc>
          <w:tcPr>
            <w:tcW w:w="4146" w:type="dxa"/>
            <w:shd w:val="clear" w:color="auto" w:fill="auto"/>
          </w:tcPr>
          <w:p w:rsidR="005B507B" w:rsidRPr="003107D3" w:rsidRDefault="005B507B">
            <w:pPr>
              <w:pStyle w:val="TAL"/>
            </w:pPr>
            <w:r w:rsidRPr="003107D3">
              <w:t>Contains the accumulated usage report information.</w:t>
            </w:r>
          </w:p>
        </w:tc>
        <w:tc>
          <w:tcPr>
            <w:tcW w:w="1387" w:type="dxa"/>
            <w:shd w:val="clear" w:color="auto" w:fill="auto"/>
          </w:tcPr>
          <w:p w:rsidR="005B507B" w:rsidRPr="003107D3" w:rsidRDefault="005B507B">
            <w:pPr>
              <w:pStyle w:val="TAL"/>
            </w:pPr>
            <w:r w:rsidRPr="003107D3">
              <w:t>UMC</w:t>
            </w:r>
          </w:p>
        </w:tc>
      </w:tr>
      <w:tr w:rsidR="005B507B" w:rsidRPr="003107D3" w:rsidTr="002E67F1">
        <w:trPr>
          <w:cantSplit/>
          <w:jc w:val="center"/>
        </w:trPr>
        <w:tc>
          <w:tcPr>
            <w:tcW w:w="2555" w:type="dxa"/>
            <w:shd w:val="clear" w:color="auto" w:fill="auto"/>
          </w:tcPr>
          <w:p w:rsidR="005B507B" w:rsidRPr="003107D3" w:rsidRDefault="005B507B">
            <w:pPr>
              <w:pStyle w:val="TAL"/>
            </w:pPr>
            <w:r w:rsidRPr="003107D3">
              <w:t>AfSigProtocol</w:t>
            </w:r>
          </w:p>
        </w:tc>
        <w:tc>
          <w:tcPr>
            <w:tcW w:w="1559" w:type="dxa"/>
            <w:shd w:val="clear" w:color="auto" w:fill="auto"/>
          </w:tcPr>
          <w:p w:rsidR="005B507B" w:rsidRPr="003107D3" w:rsidRDefault="005B507B">
            <w:pPr>
              <w:pStyle w:val="TAL"/>
            </w:pPr>
            <w:r w:rsidRPr="003107D3">
              <w:t>5.6.3.10</w:t>
            </w:r>
          </w:p>
        </w:tc>
        <w:tc>
          <w:tcPr>
            <w:tcW w:w="4146" w:type="dxa"/>
            <w:shd w:val="clear" w:color="auto" w:fill="auto"/>
          </w:tcPr>
          <w:p w:rsidR="005B507B" w:rsidRPr="003107D3" w:rsidRDefault="005B507B">
            <w:pPr>
              <w:pStyle w:val="TAL"/>
            </w:pPr>
            <w:r w:rsidRPr="003107D3">
              <w:t>Indicates the protocol used for signalling between the UE and the AF.</w:t>
            </w:r>
          </w:p>
        </w:tc>
        <w:tc>
          <w:tcPr>
            <w:tcW w:w="1387" w:type="dxa"/>
            <w:shd w:val="clear" w:color="auto" w:fill="auto"/>
          </w:tcPr>
          <w:p w:rsidR="005B507B" w:rsidRPr="003107D3" w:rsidRDefault="005B507B">
            <w:pPr>
              <w:pStyle w:val="TAL"/>
            </w:pPr>
            <w:r w:rsidRPr="003107D3">
              <w:t>ProvAFsignalFlow</w:t>
            </w:r>
          </w:p>
        </w:tc>
      </w:tr>
      <w:tr w:rsidR="005B507B" w:rsidRPr="003107D3" w:rsidTr="002E67F1">
        <w:trPr>
          <w:cantSplit/>
          <w:jc w:val="center"/>
        </w:trPr>
        <w:tc>
          <w:tcPr>
            <w:tcW w:w="2555" w:type="dxa"/>
            <w:shd w:val="clear" w:color="auto" w:fill="auto"/>
          </w:tcPr>
          <w:p w:rsidR="005B507B" w:rsidRPr="003107D3" w:rsidRDefault="005B507B">
            <w:pPr>
              <w:pStyle w:val="TAL"/>
            </w:pPr>
            <w:r w:rsidRPr="003107D3">
              <w:rPr>
                <w:lang w:eastAsia="zh-CN"/>
              </w:rPr>
              <w:t>AppDetectionInfo</w:t>
            </w:r>
          </w:p>
        </w:tc>
        <w:tc>
          <w:tcPr>
            <w:tcW w:w="1559" w:type="dxa"/>
            <w:shd w:val="clear" w:color="auto" w:fill="auto"/>
          </w:tcPr>
          <w:p w:rsidR="005B507B" w:rsidRPr="003107D3" w:rsidRDefault="005B507B">
            <w:pPr>
              <w:pStyle w:val="TAL"/>
            </w:pPr>
            <w:r w:rsidRPr="003107D3">
              <w:t>5.6.2.22</w:t>
            </w:r>
          </w:p>
        </w:tc>
        <w:tc>
          <w:tcPr>
            <w:tcW w:w="4146" w:type="dxa"/>
            <w:shd w:val="clear" w:color="auto" w:fill="auto"/>
          </w:tcPr>
          <w:p w:rsidR="005B507B" w:rsidRPr="003107D3" w:rsidRDefault="005B507B">
            <w:pPr>
              <w:pStyle w:val="TAL"/>
            </w:pPr>
            <w:r w:rsidRPr="003107D3">
              <w:t>Contains the detected application</w:t>
            </w:r>
            <w:r w:rsidRPr="003107D3">
              <w:rPr>
                <w:rFonts w:cs="Arial"/>
              </w:rPr>
              <w:t>'</w:t>
            </w:r>
            <w:r w:rsidRPr="003107D3">
              <w:t>s traffic information.</w:t>
            </w:r>
          </w:p>
        </w:tc>
        <w:tc>
          <w:tcPr>
            <w:tcW w:w="1387" w:type="dxa"/>
            <w:shd w:val="clear" w:color="auto" w:fill="auto"/>
          </w:tcPr>
          <w:p w:rsidR="005B507B" w:rsidRPr="003107D3" w:rsidRDefault="005B507B">
            <w:pPr>
              <w:pStyle w:val="TAL"/>
            </w:pPr>
            <w:r w:rsidRPr="003107D3">
              <w:rPr>
                <w:lang w:eastAsia="zh-CN"/>
              </w:rPr>
              <w:t>ADC</w:t>
            </w:r>
          </w:p>
        </w:tc>
      </w:tr>
      <w:tr w:rsidR="005B507B" w:rsidRPr="003107D3" w:rsidTr="002E67F1">
        <w:trPr>
          <w:cantSplit/>
          <w:jc w:val="center"/>
        </w:trPr>
        <w:tc>
          <w:tcPr>
            <w:tcW w:w="2555" w:type="dxa"/>
            <w:shd w:val="clear" w:color="auto" w:fill="auto"/>
          </w:tcPr>
          <w:p w:rsidR="005B507B" w:rsidRPr="003107D3" w:rsidRDefault="005B507B">
            <w:pPr>
              <w:pStyle w:val="TAL"/>
              <w:rPr>
                <w:lang w:eastAsia="zh-CN"/>
              </w:rPr>
            </w:pPr>
            <w:r w:rsidRPr="003107D3">
              <w:t>ApplicationDescriptor</w:t>
            </w:r>
          </w:p>
        </w:tc>
        <w:tc>
          <w:tcPr>
            <w:tcW w:w="1559" w:type="dxa"/>
            <w:shd w:val="clear" w:color="auto" w:fill="auto"/>
          </w:tcPr>
          <w:p w:rsidR="005B507B" w:rsidRPr="003107D3" w:rsidRDefault="005B507B">
            <w:pPr>
              <w:pStyle w:val="TAL"/>
            </w:pPr>
            <w:r w:rsidRPr="003107D3">
              <w:t>5.6.3.2</w:t>
            </w:r>
          </w:p>
        </w:tc>
        <w:tc>
          <w:tcPr>
            <w:tcW w:w="4146" w:type="dxa"/>
            <w:shd w:val="clear" w:color="auto" w:fill="auto"/>
          </w:tcPr>
          <w:p w:rsidR="005B507B" w:rsidRPr="003107D3" w:rsidRDefault="005B507B">
            <w:pPr>
              <w:pStyle w:val="TAL"/>
            </w:pPr>
            <w:r w:rsidRPr="003107D3">
              <w:t>Defines the Application Descriptor for an ATSSS rule.</w:t>
            </w:r>
          </w:p>
        </w:tc>
        <w:tc>
          <w:tcPr>
            <w:tcW w:w="1387" w:type="dxa"/>
            <w:shd w:val="clear" w:color="auto" w:fill="auto"/>
          </w:tcPr>
          <w:p w:rsidR="005B507B" w:rsidRPr="003107D3" w:rsidRDefault="005B507B">
            <w:pPr>
              <w:pStyle w:val="TAL"/>
              <w:rPr>
                <w:lang w:eastAsia="zh-CN"/>
              </w:rPr>
            </w:pPr>
            <w:r w:rsidRPr="003107D3">
              <w:t>ATSSS</w:t>
            </w:r>
          </w:p>
        </w:tc>
      </w:tr>
      <w:tr w:rsidR="005B507B" w:rsidRPr="003107D3" w:rsidTr="002E67F1">
        <w:trPr>
          <w:cantSplit/>
          <w:jc w:val="center"/>
        </w:trPr>
        <w:tc>
          <w:tcPr>
            <w:tcW w:w="2555" w:type="dxa"/>
            <w:shd w:val="clear" w:color="auto" w:fill="auto"/>
          </w:tcPr>
          <w:p w:rsidR="005B507B" w:rsidRPr="003107D3" w:rsidRDefault="005B507B">
            <w:pPr>
              <w:pStyle w:val="TAL"/>
            </w:pPr>
            <w:r w:rsidRPr="003107D3">
              <w:rPr>
                <w:rFonts w:hint="eastAsia"/>
                <w:lang w:eastAsia="zh-CN"/>
              </w:rPr>
              <w:t>A</w:t>
            </w:r>
            <w:r w:rsidRPr="003107D3">
              <w:rPr>
                <w:lang w:eastAsia="zh-CN"/>
              </w:rPr>
              <w:t>tsssCapability</w:t>
            </w:r>
          </w:p>
        </w:tc>
        <w:tc>
          <w:tcPr>
            <w:tcW w:w="1559" w:type="dxa"/>
            <w:shd w:val="clear" w:color="auto" w:fill="auto"/>
          </w:tcPr>
          <w:p w:rsidR="005B507B" w:rsidRPr="003107D3" w:rsidRDefault="005B507B">
            <w:pPr>
              <w:pStyle w:val="TAL"/>
            </w:pPr>
            <w:r w:rsidRPr="003107D3">
              <w:rPr>
                <w:rFonts w:hint="eastAsia"/>
                <w:lang w:eastAsia="zh-CN"/>
              </w:rPr>
              <w:t>5</w:t>
            </w:r>
            <w:r w:rsidRPr="003107D3">
              <w:rPr>
                <w:lang w:eastAsia="zh-CN"/>
              </w:rPr>
              <w:t>.6.3.26</w:t>
            </w:r>
          </w:p>
        </w:tc>
        <w:tc>
          <w:tcPr>
            <w:tcW w:w="4146" w:type="dxa"/>
            <w:shd w:val="clear" w:color="auto" w:fill="auto"/>
          </w:tcPr>
          <w:p w:rsidR="005B507B" w:rsidRPr="003107D3" w:rsidRDefault="005B507B">
            <w:pPr>
              <w:pStyle w:val="TAL"/>
            </w:pPr>
            <w:r w:rsidRPr="003107D3">
              <w:rPr>
                <w:lang w:eastAsia="zh-CN"/>
              </w:rPr>
              <w:t xml:space="preserve">Contains the </w:t>
            </w:r>
            <w:r w:rsidRPr="003107D3">
              <w:t xml:space="preserve">ATSSS capability </w:t>
            </w:r>
            <w:r w:rsidRPr="003107D3">
              <w:rPr>
                <w:lang w:val="en-US"/>
              </w:rPr>
              <w:t>supported for the MA PDU Session</w:t>
            </w:r>
            <w:r w:rsidRPr="003107D3">
              <w:t>.</w:t>
            </w:r>
          </w:p>
        </w:tc>
        <w:tc>
          <w:tcPr>
            <w:tcW w:w="1387" w:type="dxa"/>
            <w:shd w:val="clear" w:color="auto" w:fill="auto"/>
          </w:tcPr>
          <w:p w:rsidR="005B507B" w:rsidRPr="003107D3" w:rsidRDefault="005B507B">
            <w:pPr>
              <w:pStyle w:val="TAL"/>
            </w:pPr>
            <w:r w:rsidRPr="003107D3">
              <w:rPr>
                <w:rFonts w:hint="eastAsia"/>
                <w:lang w:eastAsia="zh-CN"/>
              </w:rPr>
              <w:t>A</w:t>
            </w:r>
            <w:r w:rsidRPr="003107D3">
              <w:rPr>
                <w:lang w:eastAsia="zh-CN"/>
              </w:rPr>
              <w:t>TSSS</w:t>
            </w:r>
          </w:p>
        </w:tc>
      </w:tr>
      <w:tr w:rsidR="005B507B" w:rsidRPr="003107D3" w:rsidTr="002E67F1">
        <w:trPr>
          <w:cantSplit/>
          <w:jc w:val="center"/>
        </w:trPr>
        <w:tc>
          <w:tcPr>
            <w:tcW w:w="2555" w:type="dxa"/>
            <w:shd w:val="clear" w:color="auto" w:fill="auto"/>
          </w:tcPr>
          <w:p w:rsidR="005B507B" w:rsidRPr="003107D3" w:rsidRDefault="005B507B">
            <w:pPr>
              <w:pStyle w:val="TAL"/>
            </w:pPr>
            <w:r w:rsidRPr="003107D3">
              <w:t>AuthorizedDefaultQos</w:t>
            </w:r>
          </w:p>
        </w:tc>
        <w:tc>
          <w:tcPr>
            <w:tcW w:w="1559" w:type="dxa"/>
            <w:shd w:val="clear" w:color="auto" w:fill="auto"/>
          </w:tcPr>
          <w:p w:rsidR="005B507B" w:rsidRPr="003107D3" w:rsidRDefault="005B507B">
            <w:pPr>
              <w:pStyle w:val="TAL"/>
            </w:pPr>
            <w:r w:rsidRPr="003107D3">
              <w:t>5.6.2.34</w:t>
            </w:r>
          </w:p>
        </w:tc>
        <w:tc>
          <w:tcPr>
            <w:tcW w:w="4146" w:type="dxa"/>
            <w:shd w:val="clear" w:color="auto" w:fill="auto"/>
          </w:tcPr>
          <w:p w:rsidR="005B507B" w:rsidRPr="003107D3" w:rsidRDefault="005B507B">
            <w:pPr>
              <w:pStyle w:val="TAL"/>
            </w:pPr>
            <w:r w:rsidRPr="003107D3">
              <w:t>Authorized Default QoS.</w:t>
            </w:r>
          </w:p>
        </w:tc>
        <w:tc>
          <w:tcPr>
            <w:tcW w:w="1387" w:type="dxa"/>
            <w:shd w:val="clear" w:color="auto" w:fill="auto"/>
          </w:tcPr>
          <w:p w:rsidR="005B507B" w:rsidRPr="003107D3" w:rsidRDefault="005B507B">
            <w:pPr>
              <w:pStyle w:val="TAL"/>
            </w:pPr>
          </w:p>
        </w:tc>
      </w:tr>
      <w:tr w:rsidR="005B507B" w:rsidRPr="003107D3" w:rsidTr="002E67F1">
        <w:trPr>
          <w:cantSplit/>
          <w:jc w:val="center"/>
        </w:trPr>
        <w:tc>
          <w:tcPr>
            <w:tcW w:w="2555" w:type="dxa"/>
            <w:shd w:val="clear" w:color="auto" w:fill="auto"/>
          </w:tcPr>
          <w:p w:rsidR="005B507B" w:rsidRPr="003107D3" w:rsidRDefault="005B507B">
            <w:pPr>
              <w:pStyle w:val="TAL"/>
            </w:pPr>
            <w:r w:rsidRPr="003107D3">
              <w:t>BridgeManagementContainer</w:t>
            </w:r>
          </w:p>
        </w:tc>
        <w:tc>
          <w:tcPr>
            <w:tcW w:w="1559" w:type="dxa"/>
            <w:shd w:val="clear" w:color="auto" w:fill="auto"/>
          </w:tcPr>
          <w:p w:rsidR="005B507B" w:rsidRPr="003107D3" w:rsidRDefault="005B507B">
            <w:pPr>
              <w:pStyle w:val="TAL"/>
            </w:pPr>
            <w:r w:rsidRPr="003107D3">
              <w:t>5.6.2.47</w:t>
            </w:r>
          </w:p>
        </w:tc>
        <w:tc>
          <w:tcPr>
            <w:tcW w:w="4146" w:type="dxa"/>
            <w:shd w:val="clear" w:color="auto" w:fill="auto"/>
          </w:tcPr>
          <w:p w:rsidR="005B507B" w:rsidRPr="003107D3" w:rsidRDefault="005B507B">
            <w:pPr>
              <w:pStyle w:val="TAL"/>
            </w:pPr>
            <w:r w:rsidRPr="003107D3">
              <w:t>Contains the UMIC.</w:t>
            </w:r>
          </w:p>
        </w:tc>
        <w:tc>
          <w:tcPr>
            <w:tcW w:w="1387" w:type="dxa"/>
            <w:shd w:val="clear" w:color="auto" w:fill="auto"/>
          </w:tcPr>
          <w:p w:rsidR="005B507B" w:rsidRPr="003107D3" w:rsidRDefault="005B507B">
            <w:pPr>
              <w:pStyle w:val="TAL"/>
            </w:pPr>
            <w:r w:rsidRPr="003107D3">
              <w:t>TimeSensitiveNetworking</w:t>
            </w:r>
          </w:p>
        </w:tc>
      </w:tr>
      <w:tr w:rsidR="00893552" w:rsidRPr="003107D3" w:rsidTr="002E67F1">
        <w:trPr>
          <w:cantSplit/>
          <w:jc w:val="center"/>
        </w:trPr>
        <w:tc>
          <w:tcPr>
            <w:tcW w:w="2555" w:type="dxa"/>
            <w:shd w:val="clear" w:color="auto" w:fill="auto"/>
          </w:tcPr>
          <w:p w:rsidR="00893552" w:rsidRPr="003107D3" w:rsidRDefault="00893552" w:rsidP="00893552">
            <w:pPr>
              <w:pStyle w:val="TAL"/>
            </w:pPr>
            <w:r>
              <w:t>CalleeInfo</w:t>
            </w:r>
          </w:p>
        </w:tc>
        <w:tc>
          <w:tcPr>
            <w:tcW w:w="1559" w:type="dxa"/>
            <w:shd w:val="clear" w:color="auto" w:fill="auto"/>
          </w:tcPr>
          <w:p w:rsidR="00893552" w:rsidRPr="003107D3" w:rsidRDefault="00893552" w:rsidP="00861E66">
            <w:pPr>
              <w:pStyle w:val="TAL"/>
            </w:pPr>
            <w:r>
              <w:rPr>
                <w:rFonts w:hint="eastAsia"/>
              </w:rPr>
              <w:t>5</w:t>
            </w:r>
            <w:r>
              <w:t>.6.2.5</w:t>
            </w:r>
            <w:r w:rsidR="00CF4BB6">
              <w:t>5</w:t>
            </w:r>
          </w:p>
        </w:tc>
        <w:tc>
          <w:tcPr>
            <w:tcW w:w="4146" w:type="dxa"/>
            <w:shd w:val="clear" w:color="auto" w:fill="auto"/>
          </w:tcPr>
          <w:p w:rsidR="00893552" w:rsidRPr="003107D3" w:rsidRDefault="00893552" w:rsidP="00893552">
            <w:pPr>
              <w:pStyle w:val="TAL"/>
            </w:pPr>
            <w:r>
              <w:t xml:space="preserve">Identifies </w:t>
            </w:r>
            <w:r>
              <w:rPr>
                <w:lang w:eastAsia="zh-CN"/>
              </w:rPr>
              <w:t>the callee information.</w:t>
            </w:r>
          </w:p>
        </w:tc>
        <w:tc>
          <w:tcPr>
            <w:tcW w:w="1387" w:type="dxa"/>
            <w:shd w:val="clear" w:color="auto" w:fill="auto"/>
          </w:tcPr>
          <w:p w:rsidR="00893552" w:rsidRPr="003107D3" w:rsidRDefault="00893552" w:rsidP="00893552">
            <w:pPr>
              <w:pStyle w:val="TAL"/>
            </w:pPr>
            <w:r w:rsidRPr="000D6BAA">
              <w:t xml:space="preserve">VBCforIMS </w:t>
            </w:r>
          </w:p>
        </w:tc>
      </w:tr>
      <w:tr w:rsidR="00893552" w:rsidRPr="003107D3" w:rsidTr="002E67F1">
        <w:trPr>
          <w:cantSplit/>
          <w:jc w:val="center"/>
        </w:trPr>
        <w:tc>
          <w:tcPr>
            <w:tcW w:w="2555" w:type="dxa"/>
            <w:shd w:val="clear" w:color="auto" w:fill="auto"/>
          </w:tcPr>
          <w:p w:rsidR="00893552" w:rsidRPr="003107D3" w:rsidRDefault="00893552" w:rsidP="00893552">
            <w:pPr>
              <w:pStyle w:val="TAL"/>
            </w:pPr>
            <w:r>
              <w:rPr>
                <w:rFonts w:hint="eastAsia"/>
              </w:rPr>
              <w:t>C</w:t>
            </w:r>
            <w:r>
              <w:t>allInfo</w:t>
            </w:r>
          </w:p>
        </w:tc>
        <w:tc>
          <w:tcPr>
            <w:tcW w:w="1559" w:type="dxa"/>
            <w:shd w:val="clear" w:color="auto" w:fill="auto"/>
          </w:tcPr>
          <w:p w:rsidR="00893552" w:rsidRPr="003107D3" w:rsidRDefault="00893552" w:rsidP="00CF4BB6">
            <w:pPr>
              <w:pStyle w:val="TAL"/>
            </w:pPr>
            <w:r>
              <w:rPr>
                <w:rFonts w:hint="eastAsia"/>
              </w:rPr>
              <w:t>5</w:t>
            </w:r>
            <w:r>
              <w:t>.6.2.</w:t>
            </w:r>
            <w:r w:rsidR="00CF4BB6">
              <w:t>54</w:t>
            </w:r>
          </w:p>
        </w:tc>
        <w:tc>
          <w:tcPr>
            <w:tcW w:w="4146" w:type="dxa"/>
            <w:shd w:val="clear" w:color="auto" w:fill="auto"/>
          </w:tcPr>
          <w:p w:rsidR="00893552" w:rsidRPr="003107D3" w:rsidRDefault="00893552" w:rsidP="00893552">
            <w:pPr>
              <w:pStyle w:val="TAL"/>
            </w:pPr>
            <w:r>
              <w:t xml:space="preserve">Identifies </w:t>
            </w:r>
            <w:r>
              <w:rPr>
                <w:lang w:eastAsia="zh-CN"/>
              </w:rPr>
              <w:t>the caller and callee information.</w:t>
            </w:r>
          </w:p>
        </w:tc>
        <w:tc>
          <w:tcPr>
            <w:tcW w:w="1387" w:type="dxa"/>
            <w:shd w:val="clear" w:color="auto" w:fill="auto"/>
          </w:tcPr>
          <w:p w:rsidR="00893552" w:rsidRPr="003107D3" w:rsidRDefault="00893552" w:rsidP="00893552">
            <w:pPr>
              <w:pStyle w:val="TAL"/>
            </w:pPr>
            <w:r w:rsidRPr="000D6BAA">
              <w:t xml:space="preserve">VBCforIMS </w:t>
            </w:r>
          </w:p>
        </w:tc>
      </w:tr>
      <w:tr w:rsidR="00893552" w:rsidRPr="003107D3" w:rsidTr="002E67F1">
        <w:trPr>
          <w:cantSplit/>
          <w:jc w:val="center"/>
        </w:trPr>
        <w:tc>
          <w:tcPr>
            <w:tcW w:w="2555" w:type="dxa"/>
            <w:shd w:val="clear" w:color="auto" w:fill="auto"/>
          </w:tcPr>
          <w:p w:rsidR="00893552" w:rsidRPr="003107D3" w:rsidRDefault="00893552" w:rsidP="00893552">
            <w:pPr>
              <w:pStyle w:val="TAL"/>
            </w:pPr>
            <w:r w:rsidRPr="003107D3">
              <w:t>ChargingData</w:t>
            </w:r>
          </w:p>
        </w:tc>
        <w:tc>
          <w:tcPr>
            <w:tcW w:w="1559" w:type="dxa"/>
            <w:shd w:val="clear" w:color="auto" w:fill="auto"/>
          </w:tcPr>
          <w:p w:rsidR="00893552" w:rsidRPr="003107D3" w:rsidRDefault="00893552" w:rsidP="00893552">
            <w:pPr>
              <w:pStyle w:val="TAL"/>
            </w:pPr>
            <w:r w:rsidRPr="003107D3">
              <w:t>5.6.2.11</w:t>
            </w:r>
          </w:p>
        </w:tc>
        <w:tc>
          <w:tcPr>
            <w:tcW w:w="4146" w:type="dxa"/>
            <w:shd w:val="clear" w:color="auto" w:fill="auto"/>
          </w:tcPr>
          <w:p w:rsidR="00893552" w:rsidRPr="003107D3" w:rsidRDefault="00893552" w:rsidP="00893552">
            <w:pPr>
              <w:pStyle w:val="TAL"/>
            </w:pPr>
            <w:r w:rsidRPr="003107D3">
              <w:t>Contains charging related parameters.</w:t>
            </w:r>
          </w:p>
        </w:tc>
        <w:tc>
          <w:tcPr>
            <w:tcW w:w="1387" w:type="dxa"/>
            <w:shd w:val="clear" w:color="auto" w:fill="auto"/>
          </w:tcPr>
          <w:p w:rsidR="00893552" w:rsidRPr="003107D3" w:rsidRDefault="00893552" w:rsidP="00893552">
            <w:pPr>
              <w:pStyle w:val="TAL"/>
            </w:pPr>
          </w:p>
        </w:tc>
      </w:tr>
      <w:tr w:rsidR="00893552" w:rsidRPr="003107D3" w:rsidTr="002E67F1">
        <w:trPr>
          <w:cantSplit/>
          <w:jc w:val="center"/>
        </w:trPr>
        <w:tc>
          <w:tcPr>
            <w:tcW w:w="2555" w:type="dxa"/>
            <w:shd w:val="clear" w:color="auto" w:fill="auto"/>
          </w:tcPr>
          <w:p w:rsidR="00893552" w:rsidRPr="003107D3" w:rsidRDefault="00893552" w:rsidP="00893552">
            <w:pPr>
              <w:pStyle w:val="TAL"/>
            </w:pPr>
            <w:r w:rsidRPr="003107D3">
              <w:t>ChargingInformation</w:t>
            </w:r>
          </w:p>
        </w:tc>
        <w:tc>
          <w:tcPr>
            <w:tcW w:w="1559" w:type="dxa"/>
            <w:shd w:val="clear" w:color="auto" w:fill="auto"/>
          </w:tcPr>
          <w:p w:rsidR="00893552" w:rsidRPr="003107D3" w:rsidRDefault="00893552" w:rsidP="00893552">
            <w:pPr>
              <w:pStyle w:val="TAL"/>
            </w:pPr>
            <w:r w:rsidRPr="003107D3">
              <w:t>5.6.2.17</w:t>
            </w:r>
          </w:p>
        </w:tc>
        <w:tc>
          <w:tcPr>
            <w:tcW w:w="4146" w:type="dxa"/>
            <w:shd w:val="clear" w:color="auto" w:fill="auto"/>
          </w:tcPr>
          <w:p w:rsidR="00893552" w:rsidRPr="003107D3" w:rsidRDefault="00893552" w:rsidP="00893552">
            <w:pPr>
              <w:pStyle w:val="TAL"/>
            </w:pPr>
            <w:r w:rsidRPr="003107D3">
              <w:t>Contains the addresses, and if available, the instance ID and set ID, of the charging functions.</w:t>
            </w:r>
          </w:p>
        </w:tc>
        <w:tc>
          <w:tcPr>
            <w:tcW w:w="1387" w:type="dxa"/>
            <w:shd w:val="clear" w:color="auto" w:fill="auto"/>
          </w:tcPr>
          <w:p w:rsidR="00893552" w:rsidRPr="003107D3" w:rsidRDefault="00893552" w:rsidP="00893552">
            <w:pPr>
              <w:pStyle w:val="TAL"/>
            </w:pPr>
          </w:p>
        </w:tc>
      </w:tr>
      <w:tr w:rsidR="00893552" w:rsidRPr="003107D3" w:rsidTr="002E67F1">
        <w:trPr>
          <w:cantSplit/>
          <w:jc w:val="center"/>
        </w:trPr>
        <w:tc>
          <w:tcPr>
            <w:tcW w:w="2555" w:type="dxa"/>
            <w:shd w:val="clear" w:color="auto" w:fill="auto"/>
          </w:tcPr>
          <w:p w:rsidR="00893552" w:rsidRPr="003107D3" w:rsidRDefault="00893552" w:rsidP="00893552">
            <w:pPr>
              <w:pStyle w:val="TAL"/>
            </w:pPr>
            <w:r w:rsidRPr="003107D3">
              <w:t>ConditionData</w:t>
            </w:r>
          </w:p>
        </w:tc>
        <w:tc>
          <w:tcPr>
            <w:tcW w:w="1559" w:type="dxa"/>
            <w:shd w:val="clear" w:color="auto" w:fill="auto"/>
          </w:tcPr>
          <w:p w:rsidR="00893552" w:rsidRPr="003107D3" w:rsidRDefault="00893552" w:rsidP="00893552">
            <w:pPr>
              <w:pStyle w:val="TAL"/>
            </w:pPr>
            <w:r w:rsidRPr="003107D3">
              <w:t>5.6.2.9</w:t>
            </w:r>
          </w:p>
        </w:tc>
        <w:tc>
          <w:tcPr>
            <w:tcW w:w="4146" w:type="dxa"/>
            <w:shd w:val="clear" w:color="auto" w:fill="auto"/>
          </w:tcPr>
          <w:p w:rsidR="00893552" w:rsidRPr="003107D3" w:rsidRDefault="00893552" w:rsidP="00893552">
            <w:pPr>
              <w:pStyle w:val="TAL"/>
            </w:pPr>
            <w:r w:rsidRPr="003107D3">
              <w:t>Contains conditions for applicability of a rule.</w:t>
            </w:r>
          </w:p>
        </w:tc>
        <w:tc>
          <w:tcPr>
            <w:tcW w:w="1387" w:type="dxa"/>
            <w:shd w:val="clear" w:color="auto" w:fill="auto"/>
          </w:tcPr>
          <w:p w:rsidR="00893552" w:rsidRPr="003107D3" w:rsidRDefault="00893552" w:rsidP="00893552">
            <w:pPr>
              <w:pStyle w:val="TAL"/>
            </w:pPr>
          </w:p>
        </w:tc>
      </w:tr>
      <w:tr w:rsidR="00893552" w:rsidRPr="003107D3" w:rsidTr="002E67F1">
        <w:trPr>
          <w:cantSplit/>
          <w:jc w:val="center"/>
        </w:trPr>
        <w:tc>
          <w:tcPr>
            <w:tcW w:w="2555" w:type="dxa"/>
            <w:shd w:val="clear" w:color="auto" w:fill="auto"/>
          </w:tcPr>
          <w:p w:rsidR="00893552" w:rsidRPr="003107D3" w:rsidRDefault="00893552" w:rsidP="00893552">
            <w:pPr>
              <w:pStyle w:val="TAL"/>
            </w:pPr>
            <w:r w:rsidRPr="003107D3">
              <w:t>CreditManagementStatus</w:t>
            </w:r>
          </w:p>
        </w:tc>
        <w:tc>
          <w:tcPr>
            <w:tcW w:w="1559" w:type="dxa"/>
            <w:shd w:val="clear" w:color="auto" w:fill="auto"/>
          </w:tcPr>
          <w:p w:rsidR="00893552" w:rsidRPr="003107D3" w:rsidRDefault="00893552" w:rsidP="00893552">
            <w:pPr>
              <w:pStyle w:val="TAL"/>
            </w:pPr>
            <w:r w:rsidRPr="003107D3">
              <w:t>5.6.3.16</w:t>
            </w:r>
          </w:p>
        </w:tc>
        <w:tc>
          <w:tcPr>
            <w:tcW w:w="4146" w:type="dxa"/>
            <w:shd w:val="clear" w:color="auto" w:fill="auto"/>
          </w:tcPr>
          <w:p w:rsidR="00893552" w:rsidRPr="003107D3" w:rsidRDefault="00893552" w:rsidP="00893552">
            <w:pPr>
              <w:pStyle w:val="TAL"/>
            </w:pPr>
            <w:r w:rsidRPr="003107D3">
              <w:t>Indicates the reason of the credit management session failure.</w:t>
            </w:r>
          </w:p>
        </w:tc>
        <w:tc>
          <w:tcPr>
            <w:tcW w:w="1387" w:type="dxa"/>
            <w:shd w:val="clear" w:color="auto" w:fill="auto"/>
          </w:tcPr>
          <w:p w:rsidR="00893552" w:rsidRPr="003107D3" w:rsidRDefault="00893552" w:rsidP="00893552">
            <w:pPr>
              <w:pStyle w:val="TAL"/>
            </w:pPr>
          </w:p>
        </w:tc>
      </w:tr>
      <w:tr w:rsidR="00893552" w:rsidRPr="003107D3" w:rsidTr="002E67F1">
        <w:trPr>
          <w:cantSplit/>
          <w:jc w:val="center"/>
        </w:trPr>
        <w:tc>
          <w:tcPr>
            <w:tcW w:w="2555" w:type="dxa"/>
            <w:shd w:val="clear" w:color="auto" w:fill="auto"/>
          </w:tcPr>
          <w:p w:rsidR="00893552" w:rsidRPr="003107D3" w:rsidRDefault="00893552" w:rsidP="00893552">
            <w:pPr>
              <w:pStyle w:val="TAL"/>
            </w:pPr>
            <w:r w:rsidRPr="003107D3">
              <w:rPr>
                <w:rFonts w:hint="eastAsia"/>
                <w:lang w:eastAsia="zh-CN"/>
              </w:rPr>
              <w:t>D</w:t>
            </w:r>
            <w:r w:rsidRPr="003107D3">
              <w:rPr>
                <w:lang w:eastAsia="zh-CN"/>
              </w:rPr>
              <w:t>ownlinkDataNotificationControl</w:t>
            </w:r>
          </w:p>
        </w:tc>
        <w:tc>
          <w:tcPr>
            <w:tcW w:w="1559" w:type="dxa"/>
            <w:shd w:val="clear" w:color="auto" w:fill="auto"/>
          </w:tcPr>
          <w:p w:rsidR="00893552" w:rsidRPr="003107D3" w:rsidRDefault="00893552" w:rsidP="00893552">
            <w:pPr>
              <w:pStyle w:val="TAL"/>
            </w:pPr>
            <w:r w:rsidRPr="003107D3">
              <w:rPr>
                <w:rFonts w:hint="eastAsia"/>
                <w:lang w:eastAsia="zh-CN"/>
              </w:rPr>
              <w:t>5</w:t>
            </w:r>
            <w:r w:rsidRPr="003107D3">
              <w:rPr>
                <w:lang w:eastAsia="zh-CN"/>
              </w:rPr>
              <w:t>.6.2.48</w:t>
            </w:r>
          </w:p>
        </w:tc>
        <w:tc>
          <w:tcPr>
            <w:tcW w:w="4146" w:type="dxa"/>
            <w:shd w:val="clear" w:color="auto" w:fill="auto"/>
          </w:tcPr>
          <w:p w:rsidR="00893552" w:rsidRPr="003107D3" w:rsidRDefault="00893552" w:rsidP="00893552">
            <w:pPr>
              <w:pStyle w:val="TAL"/>
            </w:pPr>
            <w:r w:rsidRPr="003107D3">
              <w:rPr>
                <w:rFonts w:hint="eastAsia"/>
                <w:lang w:eastAsia="zh-CN"/>
              </w:rPr>
              <w:t>C</w:t>
            </w:r>
            <w:r w:rsidRPr="003107D3">
              <w:rPr>
                <w:lang w:eastAsia="zh-CN"/>
              </w:rPr>
              <w:t>ontains the downlink data notification control information.</w:t>
            </w:r>
          </w:p>
        </w:tc>
        <w:tc>
          <w:tcPr>
            <w:tcW w:w="1387" w:type="dxa"/>
            <w:shd w:val="clear" w:color="auto" w:fill="auto"/>
          </w:tcPr>
          <w:p w:rsidR="00893552" w:rsidRPr="003107D3" w:rsidRDefault="00893552" w:rsidP="00893552">
            <w:pPr>
              <w:pStyle w:val="TAL"/>
            </w:pPr>
            <w:r w:rsidRPr="003107D3">
              <w:t>DDNEventPolicyControl</w:t>
            </w:r>
          </w:p>
        </w:tc>
      </w:tr>
      <w:tr w:rsidR="00893552" w:rsidRPr="003107D3" w:rsidTr="002E67F1">
        <w:trPr>
          <w:cantSplit/>
          <w:jc w:val="center"/>
        </w:trPr>
        <w:tc>
          <w:tcPr>
            <w:tcW w:w="2555" w:type="dxa"/>
            <w:shd w:val="clear" w:color="auto" w:fill="auto"/>
          </w:tcPr>
          <w:p w:rsidR="00893552" w:rsidRPr="003107D3" w:rsidRDefault="00893552" w:rsidP="00893552">
            <w:pPr>
              <w:pStyle w:val="TAL"/>
              <w:rPr>
                <w:rFonts w:hint="eastAsia"/>
                <w:lang w:eastAsia="zh-CN"/>
              </w:rPr>
            </w:pPr>
            <w:r w:rsidRPr="003107D3">
              <w:rPr>
                <w:rFonts w:hint="eastAsia"/>
                <w:lang w:eastAsia="zh-CN"/>
              </w:rPr>
              <w:t>D</w:t>
            </w:r>
            <w:r w:rsidRPr="003107D3">
              <w:rPr>
                <w:lang w:eastAsia="zh-CN"/>
              </w:rPr>
              <w:t>ownlinkDataNotificationControlRm</w:t>
            </w:r>
          </w:p>
        </w:tc>
        <w:tc>
          <w:tcPr>
            <w:tcW w:w="1559" w:type="dxa"/>
            <w:shd w:val="clear" w:color="auto" w:fill="auto"/>
          </w:tcPr>
          <w:p w:rsidR="00893552" w:rsidRPr="003107D3" w:rsidRDefault="00893552" w:rsidP="00893552">
            <w:pPr>
              <w:pStyle w:val="TAL"/>
              <w:rPr>
                <w:rFonts w:hint="eastAsia"/>
                <w:lang w:eastAsia="zh-CN"/>
              </w:rPr>
            </w:pPr>
            <w:r w:rsidRPr="003107D3">
              <w:rPr>
                <w:rFonts w:hint="eastAsia"/>
                <w:lang w:eastAsia="zh-CN"/>
              </w:rPr>
              <w:t>5</w:t>
            </w:r>
            <w:r w:rsidRPr="003107D3">
              <w:rPr>
                <w:lang w:eastAsia="zh-CN"/>
              </w:rPr>
              <w:t>.6.2.49</w:t>
            </w:r>
          </w:p>
        </w:tc>
        <w:tc>
          <w:tcPr>
            <w:tcW w:w="4146" w:type="dxa"/>
            <w:shd w:val="clear" w:color="auto" w:fill="auto"/>
          </w:tcPr>
          <w:p w:rsidR="00893552" w:rsidRPr="003107D3" w:rsidRDefault="00893552" w:rsidP="00893552">
            <w:pPr>
              <w:pStyle w:val="TAL"/>
              <w:rPr>
                <w:rFonts w:hint="eastAsia"/>
                <w:lang w:eastAsia="zh-CN"/>
              </w:rPr>
            </w:pPr>
            <w:r w:rsidRPr="003107D3">
              <w:t>This data type is defined in the same way as the "</w:t>
            </w:r>
            <w:r w:rsidRPr="003107D3">
              <w:rPr>
                <w:rFonts w:hint="eastAsia"/>
                <w:lang w:eastAsia="zh-CN"/>
              </w:rPr>
              <w:t>D</w:t>
            </w:r>
            <w:r w:rsidRPr="003107D3">
              <w:rPr>
                <w:lang w:eastAsia="zh-CN"/>
              </w:rPr>
              <w:t>ownlinkDataNotificationControl</w:t>
            </w:r>
            <w:r w:rsidRPr="003107D3">
              <w:t>" data type, but with the OpenAPI "nullable: true" property.</w:t>
            </w:r>
          </w:p>
        </w:tc>
        <w:tc>
          <w:tcPr>
            <w:tcW w:w="1387" w:type="dxa"/>
            <w:shd w:val="clear" w:color="auto" w:fill="auto"/>
          </w:tcPr>
          <w:p w:rsidR="00893552" w:rsidRPr="003107D3" w:rsidRDefault="00893552" w:rsidP="00893552">
            <w:pPr>
              <w:pStyle w:val="TAL"/>
            </w:pPr>
            <w:r w:rsidRPr="003107D3">
              <w:t>DDNEventPolicyControl2</w:t>
            </w:r>
          </w:p>
        </w:tc>
      </w:tr>
      <w:tr w:rsidR="00893552" w:rsidRPr="003107D3" w:rsidTr="002E67F1">
        <w:trPr>
          <w:cantSplit/>
          <w:jc w:val="center"/>
        </w:trPr>
        <w:tc>
          <w:tcPr>
            <w:tcW w:w="2555" w:type="dxa"/>
            <w:shd w:val="clear" w:color="auto" w:fill="auto"/>
          </w:tcPr>
          <w:p w:rsidR="00893552" w:rsidRPr="003107D3" w:rsidRDefault="00893552" w:rsidP="00893552">
            <w:pPr>
              <w:pStyle w:val="TAL"/>
            </w:pPr>
            <w:r w:rsidRPr="003107D3">
              <w:rPr>
                <w:lang w:eastAsia="zh-CN"/>
              </w:rPr>
              <w:t>EpsRanNasRelCause</w:t>
            </w:r>
          </w:p>
        </w:tc>
        <w:tc>
          <w:tcPr>
            <w:tcW w:w="1559" w:type="dxa"/>
            <w:shd w:val="clear" w:color="auto" w:fill="auto"/>
          </w:tcPr>
          <w:p w:rsidR="00893552" w:rsidRPr="003107D3" w:rsidRDefault="00893552" w:rsidP="00893552">
            <w:pPr>
              <w:pStyle w:val="TAL"/>
            </w:pPr>
            <w:r w:rsidRPr="003107D3">
              <w:t>5.6.3.2</w:t>
            </w:r>
          </w:p>
        </w:tc>
        <w:tc>
          <w:tcPr>
            <w:tcW w:w="4146" w:type="dxa"/>
            <w:shd w:val="clear" w:color="auto" w:fill="auto"/>
          </w:tcPr>
          <w:p w:rsidR="00893552" w:rsidRPr="003107D3" w:rsidRDefault="00893552" w:rsidP="00893552">
            <w:pPr>
              <w:pStyle w:val="TAL"/>
            </w:pPr>
            <w:r w:rsidRPr="003107D3">
              <w:t>Indicates the RAN or NAS release cause code information in 3GPP-EPS access type or indicates the TWAN or untrusted WLAN release cause code information in Non-3GPP-EPS access type.</w:t>
            </w:r>
          </w:p>
        </w:tc>
        <w:tc>
          <w:tcPr>
            <w:tcW w:w="1387" w:type="dxa"/>
            <w:shd w:val="clear" w:color="auto" w:fill="auto"/>
          </w:tcPr>
          <w:p w:rsidR="00893552" w:rsidRPr="003107D3" w:rsidRDefault="00893552" w:rsidP="00893552">
            <w:pPr>
              <w:pStyle w:val="TAL"/>
            </w:pPr>
            <w:r w:rsidRPr="003107D3">
              <w:t>RAN-NAS-Cause</w:t>
            </w:r>
          </w:p>
        </w:tc>
      </w:tr>
      <w:tr w:rsidR="00893552" w:rsidRPr="003107D3" w:rsidTr="002E67F1">
        <w:trPr>
          <w:cantSplit/>
          <w:jc w:val="center"/>
        </w:trPr>
        <w:tc>
          <w:tcPr>
            <w:tcW w:w="2555" w:type="dxa"/>
            <w:shd w:val="clear" w:color="auto" w:fill="auto"/>
          </w:tcPr>
          <w:p w:rsidR="00893552" w:rsidRPr="003107D3" w:rsidRDefault="00893552" w:rsidP="00893552">
            <w:pPr>
              <w:pStyle w:val="TAL"/>
            </w:pPr>
            <w:r w:rsidRPr="003107D3">
              <w:t>ErrorReport</w:t>
            </w:r>
          </w:p>
        </w:tc>
        <w:tc>
          <w:tcPr>
            <w:tcW w:w="1559" w:type="dxa"/>
            <w:shd w:val="clear" w:color="auto" w:fill="auto"/>
          </w:tcPr>
          <w:p w:rsidR="00893552" w:rsidRPr="003107D3" w:rsidRDefault="00893552" w:rsidP="00893552">
            <w:pPr>
              <w:pStyle w:val="TAL"/>
            </w:pPr>
            <w:r w:rsidRPr="003107D3">
              <w:t>5.6.2.36</w:t>
            </w:r>
          </w:p>
        </w:tc>
        <w:tc>
          <w:tcPr>
            <w:tcW w:w="4146" w:type="dxa"/>
            <w:shd w:val="clear" w:color="auto" w:fill="auto"/>
          </w:tcPr>
          <w:p w:rsidR="00893552" w:rsidRPr="003107D3" w:rsidRDefault="00893552" w:rsidP="00893552">
            <w:pPr>
              <w:pStyle w:val="TAL"/>
            </w:pPr>
            <w:r w:rsidRPr="00113AE1">
              <w:t>Contains the PCC rule and/or session rule and/or policy decision and/or condition data reports.</w:t>
            </w:r>
          </w:p>
        </w:tc>
        <w:tc>
          <w:tcPr>
            <w:tcW w:w="1387" w:type="dxa"/>
            <w:shd w:val="clear" w:color="auto" w:fill="auto"/>
          </w:tcPr>
          <w:p w:rsidR="00893552" w:rsidRPr="003107D3" w:rsidRDefault="00893552" w:rsidP="00893552">
            <w:pPr>
              <w:pStyle w:val="TAL"/>
            </w:pPr>
          </w:p>
        </w:tc>
      </w:tr>
      <w:tr w:rsidR="00893552" w:rsidRPr="003107D3" w:rsidTr="002E67F1">
        <w:trPr>
          <w:cantSplit/>
          <w:jc w:val="center"/>
        </w:trPr>
        <w:tc>
          <w:tcPr>
            <w:tcW w:w="2555" w:type="dxa"/>
            <w:shd w:val="clear" w:color="auto" w:fill="auto"/>
          </w:tcPr>
          <w:p w:rsidR="00893552" w:rsidRPr="003107D3" w:rsidRDefault="00893552" w:rsidP="00893552">
            <w:pPr>
              <w:pStyle w:val="TAL"/>
            </w:pPr>
            <w:r w:rsidRPr="003107D3">
              <w:t>FailureCause</w:t>
            </w:r>
          </w:p>
        </w:tc>
        <w:tc>
          <w:tcPr>
            <w:tcW w:w="1559" w:type="dxa"/>
            <w:shd w:val="clear" w:color="auto" w:fill="auto"/>
          </w:tcPr>
          <w:p w:rsidR="00893552" w:rsidRPr="003107D3" w:rsidRDefault="00893552" w:rsidP="00893552">
            <w:pPr>
              <w:pStyle w:val="TAL"/>
            </w:pPr>
            <w:r w:rsidRPr="003107D3">
              <w:t>5.6.3.14</w:t>
            </w:r>
          </w:p>
        </w:tc>
        <w:tc>
          <w:tcPr>
            <w:tcW w:w="4146" w:type="dxa"/>
            <w:shd w:val="clear" w:color="auto" w:fill="auto"/>
          </w:tcPr>
          <w:p w:rsidR="00893552" w:rsidRPr="003107D3" w:rsidRDefault="00893552" w:rsidP="00893552">
            <w:pPr>
              <w:pStyle w:val="TAL"/>
            </w:pPr>
            <w:r w:rsidRPr="003107D3">
              <w:t>Indicates the cause of the failure in a Partial Success Report.</w:t>
            </w:r>
          </w:p>
        </w:tc>
        <w:tc>
          <w:tcPr>
            <w:tcW w:w="1387" w:type="dxa"/>
            <w:shd w:val="clear" w:color="auto" w:fill="auto"/>
          </w:tcPr>
          <w:p w:rsidR="00893552" w:rsidRPr="003107D3" w:rsidRDefault="00893552" w:rsidP="00893552">
            <w:pPr>
              <w:pStyle w:val="TAL"/>
            </w:pPr>
          </w:p>
        </w:tc>
      </w:tr>
      <w:tr w:rsidR="00893552" w:rsidRPr="003107D3" w:rsidTr="002E67F1">
        <w:trPr>
          <w:cantSplit/>
          <w:jc w:val="center"/>
        </w:trPr>
        <w:tc>
          <w:tcPr>
            <w:tcW w:w="2555" w:type="dxa"/>
            <w:shd w:val="clear" w:color="auto" w:fill="auto"/>
          </w:tcPr>
          <w:p w:rsidR="00893552" w:rsidRPr="003107D3" w:rsidRDefault="00893552" w:rsidP="00893552">
            <w:pPr>
              <w:pStyle w:val="TAL"/>
            </w:pPr>
            <w:r w:rsidRPr="003107D3">
              <w:t>FailureCode</w:t>
            </w:r>
          </w:p>
        </w:tc>
        <w:tc>
          <w:tcPr>
            <w:tcW w:w="1559" w:type="dxa"/>
            <w:shd w:val="clear" w:color="auto" w:fill="auto"/>
          </w:tcPr>
          <w:p w:rsidR="00893552" w:rsidRPr="003107D3" w:rsidRDefault="00893552" w:rsidP="00893552">
            <w:pPr>
              <w:pStyle w:val="TAL"/>
            </w:pPr>
            <w:r w:rsidRPr="003107D3">
              <w:t>5.6.3.9</w:t>
            </w:r>
          </w:p>
        </w:tc>
        <w:tc>
          <w:tcPr>
            <w:tcW w:w="4146" w:type="dxa"/>
            <w:shd w:val="clear" w:color="auto" w:fill="auto"/>
          </w:tcPr>
          <w:p w:rsidR="00893552" w:rsidRPr="003107D3" w:rsidRDefault="00893552" w:rsidP="00893552">
            <w:pPr>
              <w:pStyle w:val="TAL"/>
            </w:pPr>
            <w:r w:rsidRPr="003107D3">
              <w:t>Indicates the reason of the PCC rule failure.</w:t>
            </w:r>
          </w:p>
        </w:tc>
        <w:tc>
          <w:tcPr>
            <w:tcW w:w="1387" w:type="dxa"/>
            <w:shd w:val="clear" w:color="auto" w:fill="auto"/>
          </w:tcPr>
          <w:p w:rsidR="00893552" w:rsidRPr="003107D3" w:rsidRDefault="00893552" w:rsidP="00893552">
            <w:pPr>
              <w:pStyle w:val="TAL"/>
            </w:pPr>
          </w:p>
        </w:tc>
      </w:tr>
      <w:tr w:rsidR="00893552" w:rsidRPr="003107D3" w:rsidTr="002E67F1">
        <w:trPr>
          <w:cantSplit/>
          <w:jc w:val="center"/>
        </w:trPr>
        <w:tc>
          <w:tcPr>
            <w:tcW w:w="2555" w:type="dxa"/>
            <w:shd w:val="clear" w:color="auto" w:fill="auto"/>
          </w:tcPr>
          <w:p w:rsidR="00893552" w:rsidRPr="003107D3" w:rsidRDefault="00893552" w:rsidP="00893552">
            <w:pPr>
              <w:pStyle w:val="TAL"/>
            </w:pPr>
            <w:r w:rsidRPr="003107D3">
              <w:rPr>
                <w:lang w:eastAsia="zh-CN"/>
              </w:rPr>
              <w:t>FlowDescription</w:t>
            </w:r>
          </w:p>
        </w:tc>
        <w:tc>
          <w:tcPr>
            <w:tcW w:w="1559" w:type="dxa"/>
            <w:shd w:val="clear" w:color="auto" w:fill="auto"/>
          </w:tcPr>
          <w:p w:rsidR="00893552" w:rsidRPr="003107D3" w:rsidRDefault="00893552" w:rsidP="00893552">
            <w:pPr>
              <w:pStyle w:val="TAL"/>
            </w:pPr>
            <w:r w:rsidRPr="003107D3">
              <w:t>5.6.3.2</w:t>
            </w:r>
          </w:p>
        </w:tc>
        <w:tc>
          <w:tcPr>
            <w:tcW w:w="4146" w:type="dxa"/>
            <w:shd w:val="clear" w:color="auto" w:fill="auto"/>
          </w:tcPr>
          <w:p w:rsidR="00893552" w:rsidRPr="003107D3" w:rsidRDefault="00893552" w:rsidP="00893552">
            <w:pPr>
              <w:pStyle w:val="TAL"/>
            </w:pPr>
            <w:r w:rsidRPr="003107D3">
              <w:t>Defines a packet filter for an IP flow.</w:t>
            </w:r>
          </w:p>
        </w:tc>
        <w:tc>
          <w:tcPr>
            <w:tcW w:w="1387" w:type="dxa"/>
            <w:shd w:val="clear" w:color="auto" w:fill="auto"/>
          </w:tcPr>
          <w:p w:rsidR="00893552" w:rsidRPr="003107D3" w:rsidRDefault="00893552" w:rsidP="00893552">
            <w:pPr>
              <w:pStyle w:val="TAL"/>
            </w:pPr>
          </w:p>
        </w:tc>
      </w:tr>
      <w:tr w:rsidR="00893552" w:rsidRPr="003107D3" w:rsidTr="002E67F1">
        <w:trPr>
          <w:cantSplit/>
          <w:jc w:val="center"/>
        </w:trPr>
        <w:tc>
          <w:tcPr>
            <w:tcW w:w="2555" w:type="dxa"/>
            <w:shd w:val="clear" w:color="auto" w:fill="auto"/>
          </w:tcPr>
          <w:p w:rsidR="00893552" w:rsidRPr="003107D3" w:rsidRDefault="00893552" w:rsidP="00893552">
            <w:pPr>
              <w:pStyle w:val="TAL"/>
            </w:pPr>
            <w:r w:rsidRPr="003107D3">
              <w:t>FlowDirection</w:t>
            </w:r>
          </w:p>
        </w:tc>
        <w:tc>
          <w:tcPr>
            <w:tcW w:w="1559" w:type="dxa"/>
            <w:shd w:val="clear" w:color="auto" w:fill="auto"/>
          </w:tcPr>
          <w:p w:rsidR="00893552" w:rsidRPr="003107D3" w:rsidRDefault="00893552" w:rsidP="00893552">
            <w:pPr>
              <w:pStyle w:val="TAL"/>
            </w:pPr>
            <w:r w:rsidRPr="003107D3">
              <w:t>5.6.3.3</w:t>
            </w:r>
          </w:p>
        </w:tc>
        <w:tc>
          <w:tcPr>
            <w:tcW w:w="4146" w:type="dxa"/>
            <w:shd w:val="clear" w:color="auto" w:fill="auto"/>
          </w:tcPr>
          <w:p w:rsidR="00893552" w:rsidRPr="003107D3" w:rsidRDefault="00893552" w:rsidP="00893552">
            <w:pPr>
              <w:pStyle w:val="TAL"/>
            </w:pPr>
            <w:r w:rsidRPr="003107D3">
              <w:t>Indicates the direction of the service data flow.</w:t>
            </w:r>
          </w:p>
        </w:tc>
        <w:tc>
          <w:tcPr>
            <w:tcW w:w="1387" w:type="dxa"/>
            <w:shd w:val="clear" w:color="auto" w:fill="auto"/>
          </w:tcPr>
          <w:p w:rsidR="00893552" w:rsidRPr="003107D3" w:rsidRDefault="00893552" w:rsidP="00893552">
            <w:pPr>
              <w:pStyle w:val="TAL"/>
            </w:pPr>
          </w:p>
        </w:tc>
      </w:tr>
      <w:tr w:rsidR="00893552" w:rsidRPr="003107D3" w:rsidTr="002E67F1">
        <w:trPr>
          <w:cantSplit/>
          <w:jc w:val="center"/>
        </w:trPr>
        <w:tc>
          <w:tcPr>
            <w:tcW w:w="2555" w:type="dxa"/>
            <w:shd w:val="clear" w:color="auto" w:fill="auto"/>
          </w:tcPr>
          <w:p w:rsidR="00893552" w:rsidRPr="003107D3" w:rsidRDefault="00893552" w:rsidP="00893552">
            <w:pPr>
              <w:pStyle w:val="TAL"/>
            </w:pPr>
            <w:r w:rsidRPr="003107D3">
              <w:t>FlowDirectionRm</w:t>
            </w:r>
          </w:p>
        </w:tc>
        <w:tc>
          <w:tcPr>
            <w:tcW w:w="1559" w:type="dxa"/>
            <w:shd w:val="clear" w:color="auto" w:fill="auto"/>
          </w:tcPr>
          <w:p w:rsidR="00893552" w:rsidRPr="003107D3" w:rsidRDefault="00893552" w:rsidP="00893552">
            <w:pPr>
              <w:pStyle w:val="TAL"/>
            </w:pPr>
            <w:r w:rsidRPr="003107D3">
              <w:t>5.6.3.15</w:t>
            </w:r>
          </w:p>
        </w:tc>
        <w:tc>
          <w:tcPr>
            <w:tcW w:w="4146" w:type="dxa"/>
            <w:shd w:val="clear" w:color="auto" w:fill="auto"/>
          </w:tcPr>
          <w:p w:rsidR="00893552" w:rsidRPr="003107D3" w:rsidRDefault="00893552" w:rsidP="00893552">
            <w:pPr>
              <w:pStyle w:val="TAL"/>
            </w:pPr>
            <w:r w:rsidRPr="003107D3">
              <w:t>This data type is defined in the same way as the "FlowDirection" data type, but allows null value.</w:t>
            </w:r>
          </w:p>
        </w:tc>
        <w:tc>
          <w:tcPr>
            <w:tcW w:w="1387" w:type="dxa"/>
            <w:shd w:val="clear" w:color="auto" w:fill="auto"/>
          </w:tcPr>
          <w:p w:rsidR="00893552" w:rsidRPr="003107D3" w:rsidRDefault="00893552" w:rsidP="00893552">
            <w:pPr>
              <w:pStyle w:val="TAL"/>
            </w:pPr>
          </w:p>
        </w:tc>
      </w:tr>
      <w:tr w:rsidR="00893552" w:rsidRPr="003107D3" w:rsidTr="002E67F1">
        <w:trPr>
          <w:cantSplit/>
          <w:jc w:val="center"/>
        </w:trPr>
        <w:tc>
          <w:tcPr>
            <w:tcW w:w="2555" w:type="dxa"/>
            <w:shd w:val="clear" w:color="auto" w:fill="auto"/>
          </w:tcPr>
          <w:p w:rsidR="00893552" w:rsidRPr="003107D3" w:rsidRDefault="00893552" w:rsidP="00893552">
            <w:pPr>
              <w:pStyle w:val="TAL"/>
            </w:pPr>
            <w:r w:rsidRPr="003107D3">
              <w:t>FlowInformation</w:t>
            </w:r>
          </w:p>
        </w:tc>
        <w:tc>
          <w:tcPr>
            <w:tcW w:w="1559" w:type="dxa"/>
            <w:shd w:val="clear" w:color="auto" w:fill="auto"/>
          </w:tcPr>
          <w:p w:rsidR="00893552" w:rsidRPr="003107D3" w:rsidRDefault="00893552" w:rsidP="00893552">
            <w:pPr>
              <w:pStyle w:val="TAL"/>
            </w:pPr>
            <w:r w:rsidRPr="003107D3">
              <w:t>5.6.2.14</w:t>
            </w:r>
          </w:p>
        </w:tc>
        <w:tc>
          <w:tcPr>
            <w:tcW w:w="4146" w:type="dxa"/>
            <w:shd w:val="clear" w:color="auto" w:fill="auto"/>
          </w:tcPr>
          <w:p w:rsidR="00893552" w:rsidRPr="003107D3" w:rsidRDefault="00893552" w:rsidP="00893552">
            <w:pPr>
              <w:pStyle w:val="TAL"/>
            </w:pPr>
            <w:r w:rsidRPr="003107D3">
              <w:t>Contains the flow information.</w:t>
            </w:r>
          </w:p>
        </w:tc>
        <w:tc>
          <w:tcPr>
            <w:tcW w:w="1387" w:type="dxa"/>
            <w:shd w:val="clear" w:color="auto" w:fill="auto"/>
          </w:tcPr>
          <w:p w:rsidR="00893552" w:rsidRPr="003107D3" w:rsidRDefault="00893552" w:rsidP="00893552">
            <w:pPr>
              <w:pStyle w:val="TAL"/>
            </w:pPr>
          </w:p>
        </w:tc>
      </w:tr>
      <w:tr w:rsidR="00893552" w:rsidRPr="003107D3" w:rsidTr="002E67F1">
        <w:trPr>
          <w:cantSplit/>
          <w:jc w:val="center"/>
        </w:trPr>
        <w:tc>
          <w:tcPr>
            <w:tcW w:w="2555" w:type="dxa"/>
            <w:shd w:val="clear" w:color="auto" w:fill="auto"/>
          </w:tcPr>
          <w:p w:rsidR="00893552" w:rsidRPr="003107D3" w:rsidRDefault="00893552" w:rsidP="00893552">
            <w:pPr>
              <w:pStyle w:val="TAL"/>
            </w:pPr>
            <w:r w:rsidRPr="003107D3">
              <w:t>Ip</w:t>
            </w:r>
            <w:r w:rsidRPr="003107D3">
              <w:rPr>
                <w:rFonts w:hint="eastAsia"/>
              </w:rPr>
              <w:t>M</w:t>
            </w:r>
            <w:r w:rsidRPr="003107D3">
              <w:t>ulticastAddressInfo</w:t>
            </w:r>
          </w:p>
        </w:tc>
        <w:tc>
          <w:tcPr>
            <w:tcW w:w="1559" w:type="dxa"/>
            <w:shd w:val="clear" w:color="auto" w:fill="auto"/>
          </w:tcPr>
          <w:p w:rsidR="00893552" w:rsidRPr="003107D3" w:rsidRDefault="00893552" w:rsidP="00893552">
            <w:pPr>
              <w:pStyle w:val="TAL"/>
            </w:pPr>
            <w:r w:rsidRPr="003107D3">
              <w:t>5.6.2.46</w:t>
            </w:r>
          </w:p>
        </w:tc>
        <w:tc>
          <w:tcPr>
            <w:tcW w:w="4146" w:type="dxa"/>
            <w:shd w:val="clear" w:color="auto" w:fill="auto"/>
          </w:tcPr>
          <w:p w:rsidR="00893552" w:rsidRPr="003107D3" w:rsidRDefault="00893552" w:rsidP="00893552">
            <w:pPr>
              <w:pStyle w:val="TAL"/>
            </w:pPr>
            <w:r w:rsidRPr="003107D3">
              <w:rPr>
                <w:rFonts w:hint="eastAsia"/>
                <w:lang w:eastAsia="zh-CN"/>
              </w:rPr>
              <w:t>C</w:t>
            </w:r>
            <w:r w:rsidRPr="003107D3">
              <w:rPr>
                <w:lang w:eastAsia="zh-CN"/>
              </w:rPr>
              <w:t>ontains the IP multicast addressing information</w:t>
            </w:r>
          </w:p>
        </w:tc>
        <w:tc>
          <w:tcPr>
            <w:tcW w:w="1387" w:type="dxa"/>
            <w:shd w:val="clear" w:color="auto" w:fill="auto"/>
          </w:tcPr>
          <w:p w:rsidR="00893552" w:rsidRPr="003107D3" w:rsidRDefault="00893552" w:rsidP="00893552">
            <w:pPr>
              <w:pStyle w:val="TAL"/>
            </w:pPr>
            <w:r w:rsidRPr="003107D3">
              <w:t>WWC</w:t>
            </w:r>
          </w:p>
        </w:tc>
      </w:tr>
      <w:tr w:rsidR="00977B92" w:rsidRPr="003107D3" w:rsidTr="002E67F1">
        <w:trPr>
          <w:cantSplit/>
          <w:jc w:val="center"/>
        </w:trPr>
        <w:tc>
          <w:tcPr>
            <w:tcW w:w="2555" w:type="dxa"/>
            <w:shd w:val="clear" w:color="auto" w:fill="auto"/>
          </w:tcPr>
          <w:p w:rsidR="00977B92" w:rsidRPr="003107D3" w:rsidRDefault="00977B92" w:rsidP="004E2827">
            <w:pPr>
              <w:pStyle w:val="TAL"/>
            </w:pPr>
            <w:r>
              <w:rPr>
                <w:lang w:eastAsia="zh-CN"/>
              </w:rPr>
              <w:t>L4sSupportInfo</w:t>
            </w:r>
          </w:p>
        </w:tc>
        <w:tc>
          <w:tcPr>
            <w:tcW w:w="1559" w:type="dxa"/>
            <w:shd w:val="clear" w:color="auto" w:fill="auto"/>
          </w:tcPr>
          <w:p w:rsidR="00977B92" w:rsidRPr="003107D3" w:rsidRDefault="00977B92" w:rsidP="00CF4BB6">
            <w:pPr>
              <w:pStyle w:val="TAL"/>
            </w:pPr>
            <w:r>
              <w:rPr>
                <w:lang w:eastAsia="zh-CN"/>
              </w:rPr>
              <w:t>5.6.2.</w:t>
            </w:r>
            <w:r w:rsidR="00CF4BB6">
              <w:rPr>
                <w:lang w:eastAsia="zh-CN"/>
              </w:rPr>
              <w:t>57</w:t>
            </w:r>
          </w:p>
        </w:tc>
        <w:tc>
          <w:tcPr>
            <w:tcW w:w="4146" w:type="dxa"/>
            <w:shd w:val="clear" w:color="auto" w:fill="auto"/>
          </w:tcPr>
          <w:p w:rsidR="00977B92" w:rsidRPr="003107D3" w:rsidRDefault="00977B92" w:rsidP="00977B92">
            <w:pPr>
              <w:pStyle w:val="TAL"/>
              <w:rPr>
                <w:rFonts w:hint="eastAsia"/>
                <w:lang w:eastAsia="zh-CN"/>
              </w:rPr>
            </w:pPr>
            <w:r>
              <w:t>Indicates whether the ECN marking for L4S is available in 5GS for the indicated PCC rules.</w:t>
            </w:r>
          </w:p>
        </w:tc>
        <w:tc>
          <w:tcPr>
            <w:tcW w:w="1387" w:type="dxa"/>
            <w:shd w:val="clear" w:color="auto" w:fill="auto"/>
          </w:tcPr>
          <w:p w:rsidR="00977B92" w:rsidRPr="003107D3" w:rsidRDefault="004C3FCA" w:rsidP="00977B92">
            <w:pPr>
              <w:pStyle w:val="TAL"/>
            </w:pPr>
            <w:r>
              <w:t>L4S</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rPr>
                <w:rFonts w:hint="eastAsia"/>
                <w:lang w:eastAsia="zh-CN"/>
              </w:rPr>
              <w:t>M</w:t>
            </w:r>
            <w:r w:rsidRPr="003107D3">
              <w:rPr>
                <w:lang w:eastAsia="zh-CN"/>
              </w:rPr>
              <w:t>aPduIndication</w:t>
            </w:r>
          </w:p>
        </w:tc>
        <w:tc>
          <w:tcPr>
            <w:tcW w:w="1559" w:type="dxa"/>
            <w:shd w:val="clear" w:color="auto" w:fill="auto"/>
          </w:tcPr>
          <w:p w:rsidR="00977B92" w:rsidRPr="003107D3" w:rsidRDefault="00977B92" w:rsidP="00977B92">
            <w:pPr>
              <w:pStyle w:val="TAL"/>
            </w:pPr>
            <w:r w:rsidRPr="003107D3">
              <w:rPr>
                <w:rFonts w:hint="eastAsia"/>
                <w:lang w:eastAsia="zh-CN"/>
              </w:rPr>
              <w:t>5</w:t>
            </w:r>
            <w:r w:rsidRPr="003107D3">
              <w:rPr>
                <w:lang w:eastAsia="zh-CN"/>
              </w:rPr>
              <w:t>.6.3.25</w:t>
            </w:r>
          </w:p>
        </w:tc>
        <w:tc>
          <w:tcPr>
            <w:tcW w:w="4146" w:type="dxa"/>
            <w:shd w:val="clear" w:color="auto" w:fill="auto"/>
          </w:tcPr>
          <w:p w:rsidR="00977B92" w:rsidRPr="003107D3" w:rsidRDefault="00977B92" w:rsidP="00977B92">
            <w:pPr>
              <w:pStyle w:val="TAL"/>
            </w:pPr>
            <w:r w:rsidRPr="003107D3">
              <w:rPr>
                <w:lang w:eastAsia="zh-CN"/>
              </w:rPr>
              <w:t xml:space="preserve">Contains the MA PDU session indication, i.e., MA PDU Request or </w:t>
            </w:r>
            <w:r w:rsidRPr="003107D3">
              <w:t>MA PDU Network-Upgrade Allowed.</w:t>
            </w:r>
          </w:p>
        </w:tc>
        <w:tc>
          <w:tcPr>
            <w:tcW w:w="1387" w:type="dxa"/>
            <w:shd w:val="clear" w:color="auto" w:fill="auto"/>
          </w:tcPr>
          <w:p w:rsidR="00977B92" w:rsidRPr="003107D3" w:rsidRDefault="00977B92" w:rsidP="00977B92">
            <w:pPr>
              <w:pStyle w:val="TAL"/>
            </w:pPr>
            <w:r w:rsidRPr="003107D3">
              <w:rPr>
                <w:rFonts w:hint="eastAsia"/>
                <w:lang w:eastAsia="zh-CN"/>
              </w:rPr>
              <w:t>A</w:t>
            </w:r>
            <w:r w:rsidRPr="003107D3">
              <w:rPr>
                <w:lang w:eastAsia="zh-CN"/>
              </w:rPr>
              <w:t>TSSS</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MeteringMethod</w:t>
            </w:r>
          </w:p>
        </w:tc>
        <w:tc>
          <w:tcPr>
            <w:tcW w:w="1559" w:type="dxa"/>
            <w:shd w:val="clear" w:color="auto" w:fill="auto"/>
          </w:tcPr>
          <w:p w:rsidR="00977B92" w:rsidRPr="003107D3" w:rsidRDefault="00977B92" w:rsidP="00977B92">
            <w:pPr>
              <w:pStyle w:val="TAL"/>
            </w:pPr>
            <w:r w:rsidRPr="003107D3">
              <w:t>5.6.3.5</w:t>
            </w:r>
          </w:p>
        </w:tc>
        <w:tc>
          <w:tcPr>
            <w:tcW w:w="4146" w:type="dxa"/>
            <w:shd w:val="clear" w:color="auto" w:fill="auto"/>
          </w:tcPr>
          <w:p w:rsidR="00977B92" w:rsidRPr="003107D3" w:rsidRDefault="00977B92" w:rsidP="00977B92">
            <w:pPr>
              <w:pStyle w:val="TAL"/>
            </w:pPr>
            <w:r w:rsidRPr="003107D3">
              <w:t>Indicates the metering method.</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MulticastAccessControl</w:t>
            </w:r>
          </w:p>
        </w:tc>
        <w:tc>
          <w:tcPr>
            <w:tcW w:w="1559" w:type="dxa"/>
            <w:shd w:val="clear" w:color="auto" w:fill="auto"/>
          </w:tcPr>
          <w:p w:rsidR="00977B92" w:rsidRPr="003107D3" w:rsidRDefault="00977B92" w:rsidP="00977B92">
            <w:pPr>
              <w:pStyle w:val="TAL"/>
            </w:pPr>
            <w:r w:rsidRPr="003107D3">
              <w:t>5.6.3.20</w:t>
            </w:r>
          </w:p>
        </w:tc>
        <w:tc>
          <w:tcPr>
            <w:tcW w:w="4146" w:type="dxa"/>
            <w:shd w:val="clear" w:color="auto" w:fill="auto"/>
          </w:tcPr>
          <w:p w:rsidR="00977B92" w:rsidRPr="003107D3" w:rsidRDefault="00977B92" w:rsidP="00977B92">
            <w:pPr>
              <w:pStyle w:val="TAL"/>
            </w:pPr>
            <w:r w:rsidRPr="003107D3">
              <w:t>Indicates whether the service data flow, corresponding to the service data flow template, is allowed or not allowed.</w:t>
            </w:r>
          </w:p>
        </w:tc>
        <w:tc>
          <w:tcPr>
            <w:tcW w:w="1387" w:type="dxa"/>
            <w:shd w:val="clear" w:color="auto" w:fill="auto"/>
          </w:tcPr>
          <w:p w:rsidR="00977B92" w:rsidRPr="003107D3" w:rsidRDefault="00977B92" w:rsidP="00977B92">
            <w:pPr>
              <w:pStyle w:val="TAL"/>
            </w:pPr>
            <w:r w:rsidRPr="003107D3">
              <w:t>WWC</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NetLocAccessSupport</w:t>
            </w:r>
          </w:p>
        </w:tc>
        <w:tc>
          <w:tcPr>
            <w:tcW w:w="1559" w:type="dxa"/>
            <w:shd w:val="clear" w:color="auto" w:fill="auto"/>
          </w:tcPr>
          <w:p w:rsidR="00977B92" w:rsidRPr="003107D3" w:rsidRDefault="00977B92" w:rsidP="00977B92">
            <w:pPr>
              <w:pStyle w:val="TAL"/>
            </w:pPr>
            <w:r w:rsidRPr="003107D3">
              <w:t>5.6.3.27</w:t>
            </w:r>
          </w:p>
        </w:tc>
        <w:tc>
          <w:tcPr>
            <w:tcW w:w="4146" w:type="dxa"/>
            <w:shd w:val="clear" w:color="auto" w:fill="auto"/>
          </w:tcPr>
          <w:p w:rsidR="00977B92" w:rsidRPr="003107D3" w:rsidRDefault="00977B92" w:rsidP="00977B92">
            <w:pPr>
              <w:pStyle w:val="TAL"/>
            </w:pPr>
            <w:r w:rsidRPr="003107D3">
              <w:t>Indicates the access network support of the report of the requested access network information.</w:t>
            </w:r>
          </w:p>
        </w:tc>
        <w:tc>
          <w:tcPr>
            <w:tcW w:w="1387" w:type="dxa"/>
            <w:shd w:val="clear" w:color="auto" w:fill="auto"/>
          </w:tcPr>
          <w:p w:rsidR="00977B92" w:rsidRPr="003107D3" w:rsidRDefault="00977B92" w:rsidP="00977B92">
            <w:pPr>
              <w:pStyle w:val="TAL"/>
            </w:pPr>
            <w:r w:rsidRPr="003107D3">
              <w:t>NetLoc</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NotificationControlIndication</w:t>
            </w:r>
          </w:p>
        </w:tc>
        <w:tc>
          <w:tcPr>
            <w:tcW w:w="1559" w:type="dxa"/>
            <w:shd w:val="clear" w:color="auto" w:fill="auto"/>
          </w:tcPr>
          <w:p w:rsidR="00977B92" w:rsidRPr="003107D3" w:rsidRDefault="00977B92" w:rsidP="00977B92">
            <w:pPr>
              <w:pStyle w:val="TAL"/>
            </w:pPr>
            <w:r w:rsidRPr="003107D3">
              <w:rPr>
                <w:rFonts w:hint="eastAsia"/>
                <w:lang w:eastAsia="zh-CN"/>
              </w:rPr>
              <w:t>5</w:t>
            </w:r>
            <w:r w:rsidRPr="003107D3">
              <w:rPr>
                <w:lang w:eastAsia="zh-CN"/>
              </w:rPr>
              <w:t>.6.3.29</w:t>
            </w:r>
          </w:p>
        </w:tc>
        <w:tc>
          <w:tcPr>
            <w:tcW w:w="4146" w:type="dxa"/>
            <w:shd w:val="clear" w:color="auto" w:fill="auto"/>
          </w:tcPr>
          <w:p w:rsidR="00977B92" w:rsidRPr="003107D3" w:rsidRDefault="00977B92" w:rsidP="00977B92">
            <w:pPr>
              <w:pStyle w:val="TAL"/>
            </w:pPr>
            <w:r w:rsidRPr="003107D3">
              <w:rPr>
                <w:lang w:eastAsia="zh-CN"/>
              </w:rPr>
              <w:t xml:space="preserve">Indicates the </w:t>
            </w:r>
            <w:r w:rsidRPr="003107D3">
              <w:t xml:space="preserve">notification of </w:t>
            </w:r>
            <w:r w:rsidRPr="003107D3">
              <w:rPr>
                <w:rFonts w:hint="eastAsia"/>
                <w:lang w:eastAsia="zh-CN"/>
              </w:rPr>
              <w:t>DDD</w:t>
            </w:r>
            <w:r w:rsidRPr="003107D3">
              <w:t xml:space="preserve"> Status is requested and/or notification of DDN Failure is requested.</w:t>
            </w:r>
          </w:p>
        </w:tc>
        <w:tc>
          <w:tcPr>
            <w:tcW w:w="1387" w:type="dxa"/>
            <w:shd w:val="clear" w:color="auto" w:fill="auto"/>
          </w:tcPr>
          <w:p w:rsidR="00977B92" w:rsidRPr="003107D3" w:rsidRDefault="00977B92" w:rsidP="00977B92">
            <w:pPr>
              <w:pStyle w:val="TAL"/>
            </w:pPr>
            <w:r w:rsidRPr="003107D3">
              <w:t>DDNEventPolicyControl</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NwdafData</w:t>
            </w:r>
          </w:p>
        </w:tc>
        <w:tc>
          <w:tcPr>
            <w:tcW w:w="1559" w:type="dxa"/>
            <w:shd w:val="clear" w:color="auto" w:fill="auto"/>
          </w:tcPr>
          <w:p w:rsidR="00977B92" w:rsidRPr="003107D3" w:rsidRDefault="00977B92" w:rsidP="00977B92">
            <w:pPr>
              <w:pStyle w:val="TAL"/>
              <w:rPr>
                <w:rFonts w:hint="eastAsia"/>
                <w:lang w:eastAsia="zh-CN"/>
              </w:rPr>
            </w:pPr>
            <w:r w:rsidRPr="003107D3">
              <w:rPr>
                <w:lang w:eastAsia="zh-CN"/>
              </w:rPr>
              <w:t>5.6.2.53</w:t>
            </w:r>
          </w:p>
        </w:tc>
        <w:tc>
          <w:tcPr>
            <w:tcW w:w="4146" w:type="dxa"/>
            <w:shd w:val="clear" w:color="auto" w:fill="auto"/>
          </w:tcPr>
          <w:p w:rsidR="00977B92" w:rsidRPr="003107D3" w:rsidRDefault="00977B92" w:rsidP="00977B92">
            <w:pPr>
              <w:pStyle w:val="TAL"/>
              <w:rPr>
                <w:lang w:eastAsia="zh-CN"/>
              </w:rPr>
            </w:pPr>
            <w:r w:rsidRPr="003107D3">
              <w:t>Indicates the list of NWDAF instance IDs used for the PDU Session and their associated Analytics ID(s) consumed by the NF service consumer.</w:t>
            </w:r>
          </w:p>
        </w:tc>
        <w:tc>
          <w:tcPr>
            <w:tcW w:w="1387" w:type="dxa"/>
            <w:shd w:val="clear" w:color="auto" w:fill="auto"/>
          </w:tcPr>
          <w:p w:rsidR="00977B92" w:rsidRPr="003107D3" w:rsidRDefault="00977B92" w:rsidP="00977B92">
            <w:pPr>
              <w:pStyle w:val="TAL"/>
            </w:pPr>
            <w:r w:rsidRPr="003107D3">
              <w:rPr>
                <w:lang w:eastAsia="zh-CN"/>
              </w:rPr>
              <w:t>EneNA</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rPr>
                <w:lang w:eastAsia="zh-CN"/>
              </w:rPr>
              <w:t>PacketFilterContent</w:t>
            </w:r>
          </w:p>
        </w:tc>
        <w:tc>
          <w:tcPr>
            <w:tcW w:w="1559" w:type="dxa"/>
            <w:shd w:val="clear" w:color="auto" w:fill="auto"/>
          </w:tcPr>
          <w:p w:rsidR="00977B92" w:rsidRPr="003107D3" w:rsidRDefault="00977B92" w:rsidP="00977B92">
            <w:pPr>
              <w:pStyle w:val="TAL"/>
            </w:pPr>
            <w:r w:rsidRPr="003107D3">
              <w:t>5.6.3.2</w:t>
            </w:r>
          </w:p>
        </w:tc>
        <w:tc>
          <w:tcPr>
            <w:tcW w:w="4146" w:type="dxa"/>
            <w:shd w:val="clear" w:color="auto" w:fill="auto"/>
          </w:tcPr>
          <w:p w:rsidR="00977B92" w:rsidRPr="003107D3" w:rsidRDefault="00977B92" w:rsidP="00977B92">
            <w:pPr>
              <w:pStyle w:val="TAL"/>
            </w:pPr>
            <w:r w:rsidRPr="003107D3">
              <w:t>Defines a packet filter for an IP flow.</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PacketFilterInfo</w:t>
            </w:r>
          </w:p>
        </w:tc>
        <w:tc>
          <w:tcPr>
            <w:tcW w:w="1559" w:type="dxa"/>
            <w:shd w:val="clear" w:color="auto" w:fill="auto"/>
          </w:tcPr>
          <w:p w:rsidR="00977B92" w:rsidRPr="003107D3" w:rsidRDefault="00977B92" w:rsidP="00977B92">
            <w:pPr>
              <w:pStyle w:val="TAL"/>
            </w:pPr>
            <w:r w:rsidRPr="003107D3">
              <w:t>5.6.2.30</w:t>
            </w:r>
          </w:p>
        </w:tc>
        <w:tc>
          <w:tcPr>
            <w:tcW w:w="4146" w:type="dxa"/>
            <w:shd w:val="clear" w:color="auto" w:fill="auto"/>
          </w:tcPr>
          <w:p w:rsidR="00977B92" w:rsidRPr="003107D3" w:rsidRDefault="00977B92" w:rsidP="00977B92">
            <w:pPr>
              <w:pStyle w:val="TAL"/>
            </w:pPr>
            <w:r w:rsidRPr="003107D3">
              <w:t>Contains the information from a single packet filter sent from the NF service consumer to the PCF.</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PartialSuccessReport</w:t>
            </w:r>
          </w:p>
        </w:tc>
        <w:tc>
          <w:tcPr>
            <w:tcW w:w="1559" w:type="dxa"/>
            <w:shd w:val="clear" w:color="auto" w:fill="auto"/>
          </w:tcPr>
          <w:p w:rsidR="00977B92" w:rsidRPr="003107D3" w:rsidRDefault="00977B92" w:rsidP="00977B92">
            <w:pPr>
              <w:pStyle w:val="TAL"/>
            </w:pPr>
            <w:r w:rsidRPr="003107D3">
              <w:t>5.6.2.33</w:t>
            </w:r>
          </w:p>
        </w:tc>
        <w:tc>
          <w:tcPr>
            <w:tcW w:w="4146" w:type="dxa"/>
            <w:shd w:val="clear" w:color="auto" w:fill="auto"/>
          </w:tcPr>
          <w:p w:rsidR="00977B92" w:rsidRPr="003107D3" w:rsidRDefault="00977B92" w:rsidP="00977B92">
            <w:pPr>
              <w:pStyle w:val="TAL"/>
            </w:pPr>
            <w:r w:rsidRPr="0077797B">
              <w:t>Includes the information reported by the NF service consumer when some of the PCC rules and/or session rules and/or policy decisions and/or condition data are not successfully installed/activated or stored.</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PccRule</w:t>
            </w:r>
          </w:p>
        </w:tc>
        <w:tc>
          <w:tcPr>
            <w:tcW w:w="1559" w:type="dxa"/>
            <w:shd w:val="clear" w:color="auto" w:fill="auto"/>
          </w:tcPr>
          <w:p w:rsidR="00977B92" w:rsidRPr="003107D3" w:rsidRDefault="00977B92" w:rsidP="00977B92">
            <w:pPr>
              <w:pStyle w:val="TAL"/>
            </w:pPr>
            <w:r w:rsidRPr="003107D3">
              <w:t>5.6.2.6</w:t>
            </w:r>
          </w:p>
        </w:tc>
        <w:tc>
          <w:tcPr>
            <w:tcW w:w="4146" w:type="dxa"/>
            <w:shd w:val="clear" w:color="auto" w:fill="auto"/>
          </w:tcPr>
          <w:p w:rsidR="00977B92" w:rsidRPr="003107D3" w:rsidRDefault="00977B92" w:rsidP="00977B92">
            <w:pPr>
              <w:pStyle w:val="TAL"/>
            </w:pPr>
            <w:r w:rsidRPr="003107D3">
              <w:t>Contains the PCC rule information.</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PduSessionRelCause</w:t>
            </w:r>
          </w:p>
        </w:tc>
        <w:tc>
          <w:tcPr>
            <w:tcW w:w="1559" w:type="dxa"/>
            <w:shd w:val="clear" w:color="auto" w:fill="auto"/>
          </w:tcPr>
          <w:p w:rsidR="00977B92" w:rsidRPr="003107D3" w:rsidRDefault="00977B92" w:rsidP="00977B92">
            <w:pPr>
              <w:pStyle w:val="TAL"/>
            </w:pPr>
            <w:r w:rsidRPr="003107D3">
              <w:t>5.6.3.24</w:t>
            </w:r>
          </w:p>
        </w:tc>
        <w:tc>
          <w:tcPr>
            <w:tcW w:w="4146" w:type="dxa"/>
            <w:shd w:val="clear" w:color="auto" w:fill="auto"/>
          </w:tcPr>
          <w:p w:rsidR="00977B92" w:rsidRPr="003107D3" w:rsidRDefault="00977B92" w:rsidP="00977B92">
            <w:pPr>
              <w:pStyle w:val="TAL"/>
            </w:pPr>
            <w:r w:rsidRPr="003107D3">
              <w:t xml:space="preserve">Contains the NF service consumer PDU Session release cause. </w:t>
            </w:r>
          </w:p>
        </w:tc>
        <w:tc>
          <w:tcPr>
            <w:tcW w:w="1387" w:type="dxa"/>
            <w:shd w:val="clear" w:color="auto" w:fill="auto"/>
          </w:tcPr>
          <w:p w:rsidR="00977B92" w:rsidRPr="003107D3" w:rsidRDefault="00977B92" w:rsidP="00977B92">
            <w:pPr>
              <w:pStyle w:val="TAL"/>
            </w:pPr>
            <w:r w:rsidRPr="003107D3">
              <w:t>PDUSessionRelCause,</w:t>
            </w:r>
          </w:p>
          <w:p w:rsidR="00977B92" w:rsidRPr="003107D3" w:rsidRDefault="00977B92" w:rsidP="00977B92">
            <w:pPr>
              <w:pStyle w:val="TAL"/>
            </w:pPr>
            <w:r w:rsidRPr="003107D3">
              <w:t>ImmediateTermination</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PolicyControlRequestTrigger</w:t>
            </w:r>
          </w:p>
        </w:tc>
        <w:tc>
          <w:tcPr>
            <w:tcW w:w="1559" w:type="dxa"/>
            <w:shd w:val="clear" w:color="auto" w:fill="auto"/>
          </w:tcPr>
          <w:p w:rsidR="00977B92" w:rsidRPr="003107D3" w:rsidRDefault="00977B92" w:rsidP="00977B92">
            <w:pPr>
              <w:pStyle w:val="TAL"/>
            </w:pPr>
            <w:r w:rsidRPr="003107D3">
              <w:t>5.6.3.6</w:t>
            </w:r>
          </w:p>
        </w:tc>
        <w:tc>
          <w:tcPr>
            <w:tcW w:w="4146" w:type="dxa"/>
            <w:shd w:val="clear" w:color="auto" w:fill="auto"/>
          </w:tcPr>
          <w:p w:rsidR="00977B92" w:rsidRPr="003107D3" w:rsidRDefault="00977B92" w:rsidP="00977B92">
            <w:pPr>
              <w:pStyle w:val="TAL"/>
            </w:pPr>
            <w:r w:rsidRPr="003107D3">
              <w:t>Contains the policy control request trigger(s).</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rPr>
                <w:lang w:eastAsia="zh-CN"/>
              </w:rPr>
              <w:t>PolicyDecisionFailureCode</w:t>
            </w:r>
          </w:p>
        </w:tc>
        <w:tc>
          <w:tcPr>
            <w:tcW w:w="1559" w:type="dxa"/>
            <w:shd w:val="clear" w:color="auto" w:fill="auto"/>
          </w:tcPr>
          <w:p w:rsidR="00977B92" w:rsidRPr="003107D3" w:rsidRDefault="00977B92" w:rsidP="00977B92">
            <w:pPr>
              <w:pStyle w:val="TAL"/>
            </w:pPr>
            <w:r w:rsidRPr="003107D3">
              <w:rPr>
                <w:rFonts w:hint="eastAsia"/>
                <w:lang w:eastAsia="zh-CN"/>
              </w:rPr>
              <w:t>5</w:t>
            </w:r>
            <w:r w:rsidRPr="003107D3">
              <w:rPr>
                <w:lang w:eastAsia="zh-CN"/>
              </w:rPr>
              <w:t>.6.3.28</w:t>
            </w:r>
          </w:p>
        </w:tc>
        <w:tc>
          <w:tcPr>
            <w:tcW w:w="4146" w:type="dxa"/>
            <w:shd w:val="clear" w:color="auto" w:fill="auto"/>
          </w:tcPr>
          <w:p w:rsidR="00977B92" w:rsidRPr="003107D3" w:rsidRDefault="00977B92" w:rsidP="00977B92">
            <w:pPr>
              <w:pStyle w:val="TAL"/>
            </w:pPr>
            <w:r w:rsidRPr="003107D3">
              <w:rPr>
                <w:rFonts w:hint="eastAsia"/>
                <w:lang w:eastAsia="zh-CN"/>
              </w:rPr>
              <w:t>I</w:t>
            </w:r>
            <w:r w:rsidRPr="003107D3">
              <w:rPr>
                <w:lang w:eastAsia="zh-CN"/>
              </w:rPr>
              <w:t>ndicates the type of the failed policy decision and/or condition data.</w:t>
            </w:r>
          </w:p>
        </w:tc>
        <w:tc>
          <w:tcPr>
            <w:tcW w:w="1387" w:type="dxa"/>
            <w:shd w:val="clear" w:color="auto" w:fill="auto"/>
          </w:tcPr>
          <w:p w:rsidR="00977B92" w:rsidRPr="003107D3" w:rsidRDefault="00977B92" w:rsidP="00977B92">
            <w:pPr>
              <w:pStyle w:val="TAL"/>
            </w:pPr>
            <w:r w:rsidRPr="003107D3">
              <w:rPr>
                <w:lang w:eastAsia="zh-CN"/>
              </w:rPr>
              <w:t>PolicyDecisionErrorHandling</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PortManagementContainer</w:t>
            </w:r>
          </w:p>
        </w:tc>
        <w:tc>
          <w:tcPr>
            <w:tcW w:w="1559" w:type="dxa"/>
            <w:shd w:val="clear" w:color="auto" w:fill="auto"/>
          </w:tcPr>
          <w:p w:rsidR="00977B92" w:rsidRPr="003107D3" w:rsidRDefault="00977B92" w:rsidP="00977B92">
            <w:pPr>
              <w:pStyle w:val="TAL"/>
            </w:pPr>
            <w:r w:rsidRPr="003107D3">
              <w:t>5.6.2.45</w:t>
            </w:r>
          </w:p>
        </w:tc>
        <w:tc>
          <w:tcPr>
            <w:tcW w:w="4146" w:type="dxa"/>
            <w:shd w:val="clear" w:color="auto" w:fill="auto"/>
          </w:tcPr>
          <w:p w:rsidR="00977B92" w:rsidRPr="003107D3" w:rsidRDefault="00977B92" w:rsidP="00977B92">
            <w:pPr>
              <w:pStyle w:val="TAL"/>
            </w:pPr>
            <w:r w:rsidRPr="003107D3">
              <w:t>Contains the port management information container for a port.</w:t>
            </w:r>
          </w:p>
        </w:tc>
        <w:tc>
          <w:tcPr>
            <w:tcW w:w="1387" w:type="dxa"/>
            <w:shd w:val="clear" w:color="auto" w:fill="auto"/>
          </w:tcPr>
          <w:p w:rsidR="00977B92" w:rsidRPr="003107D3" w:rsidRDefault="00977B92" w:rsidP="00977B92">
            <w:pPr>
              <w:pStyle w:val="TAL"/>
            </w:pPr>
            <w:r w:rsidRPr="003107D3">
              <w:t>TimeSensitiveNetworking</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QosCharacteristics</w:t>
            </w:r>
          </w:p>
        </w:tc>
        <w:tc>
          <w:tcPr>
            <w:tcW w:w="1559" w:type="dxa"/>
            <w:shd w:val="clear" w:color="auto" w:fill="auto"/>
          </w:tcPr>
          <w:p w:rsidR="00977B92" w:rsidRPr="003107D3" w:rsidRDefault="00977B92" w:rsidP="00977B92">
            <w:pPr>
              <w:pStyle w:val="TAL"/>
            </w:pPr>
            <w:r w:rsidRPr="003107D3">
              <w:t>5.6.2.16</w:t>
            </w:r>
          </w:p>
        </w:tc>
        <w:tc>
          <w:tcPr>
            <w:tcW w:w="4146" w:type="dxa"/>
            <w:shd w:val="clear" w:color="auto" w:fill="auto"/>
          </w:tcPr>
          <w:p w:rsidR="00977B92" w:rsidRPr="003107D3" w:rsidRDefault="00977B92" w:rsidP="00977B92">
            <w:pPr>
              <w:pStyle w:val="TAL"/>
            </w:pPr>
            <w:r w:rsidRPr="003107D3">
              <w:t>Contains QoS characteristics for a non-standardized or non-configured 5QI.</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QosData</w:t>
            </w:r>
          </w:p>
        </w:tc>
        <w:tc>
          <w:tcPr>
            <w:tcW w:w="1559" w:type="dxa"/>
            <w:shd w:val="clear" w:color="auto" w:fill="auto"/>
          </w:tcPr>
          <w:p w:rsidR="00977B92" w:rsidRPr="003107D3" w:rsidRDefault="00977B92" w:rsidP="00977B92">
            <w:pPr>
              <w:pStyle w:val="TAL"/>
            </w:pPr>
            <w:r w:rsidRPr="003107D3">
              <w:t>5.6.2.8</w:t>
            </w:r>
          </w:p>
        </w:tc>
        <w:tc>
          <w:tcPr>
            <w:tcW w:w="4146" w:type="dxa"/>
            <w:shd w:val="clear" w:color="auto" w:fill="auto"/>
          </w:tcPr>
          <w:p w:rsidR="00977B92" w:rsidRPr="003107D3" w:rsidRDefault="00977B92" w:rsidP="00977B92">
            <w:pPr>
              <w:pStyle w:val="TAL"/>
            </w:pPr>
            <w:r w:rsidRPr="003107D3">
              <w:t>Contains the QoS parameters.</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QosFlowUsage</w:t>
            </w:r>
          </w:p>
        </w:tc>
        <w:tc>
          <w:tcPr>
            <w:tcW w:w="1559" w:type="dxa"/>
            <w:shd w:val="clear" w:color="auto" w:fill="auto"/>
          </w:tcPr>
          <w:p w:rsidR="00977B92" w:rsidRPr="003107D3" w:rsidRDefault="00977B92" w:rsidP="00977B92">
            <w:pPr>
              <w:pStyle w:val="TAL"/>
            </w:pPr>
            <w:r w:rsidRPr="003107D3">
              <w:t>5.6.3.13</w:t>
            </w:r>
          </w:p>
        </w:tc>
        <w:tc>
          <w:tcPr>
            <w:tcW w:w="4146" w:type="dxa"/>
            <w:shd w:val="clear" w:color="auto" w:fill="auto"/>
          </w:tcPr>
          <w:p w:rsidR="00977B92" w:rsidRPr="003107D3" w:rsidRDefault="00977B92" w:rsidP="00977B92">
            <w:pPr>
              <w:pStyle w:val="TAL"/>
            </w:pPr>
            <w:r w:rsidRPr="003107D3">
              <w:t>Indicates a QoS flow usage information.</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QosMonitoringData</w:t>
            </w:r>
          </w:p>
        </w:tc>
        <w:tc>
          <w:tcPr>
            <w:tcW w:w="1559" w:type="dxa"/>
            <w:shd w:val="clear" w:color="auto" w:fill="auto"/>
          </w:tcPr>
          <w:p w:rsidR="00977B92" w:rsidRPr="003107D3" w:rsidRDefault="00977B92" w:rsidP="00977B92">
            <w:pPr>
              <w:pStyle w:val="TAL"/>
            </w:pPr>
            <w:r w:rsidRPr="003107D3">
              <w:t>5.6.2.40</w:t>
            </w:r>
          </w:p>
        </w:tc>
        <w:tc>
          <w:tcPr>
            <w:tcW w:w="4146" w:type="dxa"/>
            <w:shd w:val="clear" w:color="auto" w:fill="auto"/>
          </w:tcPr>
          <w:p w:rsidR="00977B92" w:rsidRPr="003107D3" w:rsidRDefault="00977B92" w:rsidP="00977B92">
            <w:pPr>
              <w:pStyle w:val="TAL"/>
            </w:pPr>
            <w:r w:rsidRPr="003107D3">
              <w:t>Contains QoS monitoring related control information.</w:t>
            </w:r>
          </w:p>
        </w:tc>
        <w:tc>
          <w:tcPr>
            <w:tcW w:w="1387" w:type="dxa"/>
            <w:shd w:val="clear" w:color="auto" w:fill="auto"/>
          </w:tcPr>
          <w:p w:rsidR="00977B92" w:rsidRPr="003107D3" w:rsidRDefault="00977B92" w:rsidP="00977B92">
            <w:pPr>
              <w:pStyle w:val="TAL"/>
            </w:pPr>
            <w:r w:rsidRPr="003107D3">
              <w:t>QosMonitoring</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QosMonitoringReport</w:t>
            </w:r>
          </w:p>
        </w:tc>
        <w:tc>
          <w:tcPr>
            <w:tcW w:w="1559" w:type="dxa"/>
            <w:shd w:val="clear" w:color="auto" w:fill="auto"/>
          </w:tcPr>
          <w:p w:rsidR="00977B92" w:rsidRPr="003107D3" w:rsidRDefault="00977B92" w:rsidP="00977B92">
            <w:pPr>
              <w:pStyle w:val="TAL"/>
            </w:pPr>
            <w:r w:rsidRPr="003107D3">
              <w:t>5.6.2.42</w:t>
            </w:r>
          </w:p>
        </w:tc>
        <w:tc>
          <w:tcPr>
            <w:tcW w:w="4146" w:type="dxa"/>
            <w:shd w:val="clear" w:color="auto" w:fill="auto"/>
          </w:tcPr>
          <w:p w:rsidR="00977B92" w:rsidRPr="003107D3" w:rsidRDefault="00977B92" w:rsidP="00977B92">
            <w:pPr>
              <w:pStyle w:val="TAL"/>
            </w:pPr>
            <w:r w:rsidRPr="003107D3">
              <w:t>Contains QoS monitoring reporting information.</w:t>
            </w:r>
          </w:p>
        </w:tc>
        <w:tc>
          <w:tcPr>
            <w:tcW w:w="1387" w:type="dxa"/>
            <w:shd w:val="clear" w:color="auto" w:fill="auto"/>
          </w:tcPr>
          <w:p w:rsidR="00977B92" w:rsidRPr="003107D3" w:rsidRDefault="00977B92" w:rsidP="00977B92">
            <w:pPr>
              <w:pStyle w:val="TAL"/>
            </w:pPr>
            <w:r w:rsidRPr="003107D3">
              <w:t>QosMonitoring</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QosNotificationControlInfo</w:t>
            </w:r>
          </w:p>
        </w:tc>
        <w:tc>
          <w:tcPr>
            <w:tcW w:w="1559" w:type="dxa"/>
            <w:shd w:val="clear" w:color="auto" w:fill="auto"/>
          </w:tcPr>
          <w:p w:rsidR="00977B92" w:rsidRPr="003107D3" w:rsidRDefault="00977B92" w:rsidP="00977B92">
            <w:pPr>
              <w:pStyle w:val="TAL"/>
            </w:pPr>
            <w:r w:rsidRPr="003107D3">
              <w:t>5.6.2.32</w:t>
            </w:r>
          </w:p>
        </w:tc>
        <w:tc>
          <w:tcPr>
            <w:tcW w:w="4146" w:type="dxa"/>
            <w:shd w:val="clear" w:color="auto" w:fill="auto"/>
          </w:tcPr>
          <w:p w:rsidR="00977B92" w:rsidRPr="003107D3" w:rsidRDefault="00977B92" w:rsidP="00977B92">
            <w:pPr>
              <w:pStyle w:val="TAL"/>
            </w:pPr>
            <w:r w:rsidRPr="003107D3">
              <w:t>Contains the QoS Notification Control Information.</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RanNasRelCause</w:t>
            </w:r>
          </w:p>
        </w:tc>
        <w:tc>
          <w:tcPr>
            <w:tcW w:w="1559" w:type="dxa"/>
            <w:shd w:val="clear" w:color="auto" w:fill="auto"/>
          </w:tcPr>
          <w:p w:rsidR="00977B92" w:rsidRPr="003107D3" w:rsidRDefault="00977B92" w:rsidP="00977B92">
            <w:pPr>
              <w:pStyle w:val="TAL"/>
            </w:pPr>
            <w:r w:rsidRPr="003107D3">
              <w:t>5.6.2.28</w:t>
            </w:r>
          </w:p>
        </w:tc>
        <w:tc>
          <w:tcPr>
            <w:tcW w:w="4146" w:type="dxa"/>
            <w:shd w:val="clear" w:color="auto" w:fill="auto"/>
          </w:tcPr>
          <w:p w:rsidR="00977B92" w:rsidRPr="003107D3" w:rsidRDefault="00977B92" w:rsidP="00977B92">
            <w:pPr>
              <w:pStyle w:val="TAL"/>
            </w:pPr>
            <w:r w:rsidRPr="003107D3">
              <w:t>Contains the RAN/NAS release cause.</w:t>
            </w:r>
          </w:p>
        </w:tc>
        <w:tc>
          <w:tcPr>
            <w:tcW w:w="1387" w:type="dxa"/>
            <w:shd w:val="clear" w:color="auto" w:fill="auto"/>
          </w:tcPr>
          <w:p w:rsidR="00977B92" w:rsidRPr="003107D3" w:rsidRDefault="00977B92" w:rsidP="00977B92">
            <w:pPr>
              <w:pStyle w:val="TAL"/>
            </w:pPr>
            <w:r w:rsidRPr="003107D3">
              <w:t>RAN-NAS-Cause</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RedirectAddressType</w:t>
            </w:r>
          </w:p>
        </w:tc>
        <w:tc>
          <w:tcPr>
            <w:tcW w:w="1559" w:type="dxa"/>
            <w:shd w:val="clear" w:color="auto" w:fill="auto"/>
          </w:tcPr>
          <w:p w:rsidR="00977B92" w:rsidRPr="003107D3" w:rsidRDefault="00977B92" w:rsidP="00977B92">
            <w:pPr>
              <w:pStyle w:val="TAL"/>
            </w:pPr>
            <w:r w:rsidRPr="003107D3">
              <w:t>5.6.3.12</w:t>
            </w:r>
          </w:p>
        </w:tc>
        <w:tc>
          <w:tcPr>
            <w:tcW w:w="4146" w:type="dxa"/>
            <w:shd w:val="clear" w:color="auto" w:fill="auto"/>
          </w:tcPr>
          <w:p w:rsidR="00977B92" w:rsidRPr="003107D3" w:rsidRDefault="00977B92" w:rsidP="00977B92">
            <w:pPr>
              <w:pStyle w:val="TAL"/>
            </w:pPr>
            <w:r w:rsidRPr="003107D3">
              <w:t>Indicates the redirect address type.</w:t>
            </w:r>
          </w:p>
        </w:tc>
        <w:tc>
          <w:tcPr>
            <w:tcW w:w="1387" w:type="dxa"/>
            <w:shd w:val="clear" w:color="auto" w:fill="auto"/>
          </w:tcPr>
          <w:p w:rsidR="00977B92" w:rsidRPr="003107D3" w:rsidRDefault="00977B92" w:rsidP="00977B92">
            <w:pPr>
              <w:pStyle w:val="TAL"/>
              <w:rPr>
                <w:rFonts w:hint="eastAsia"/>
                <w:lang w:eastAsia="zh-CN"/>
              </w:rPr>
            </w:pPr>
            <w:r w:rsidRPr="003107D3">
              <w:rPr>
                <w:rFonts w:hint="eastAsia"/>
                <w:lang w:eastAsia="zh-CN"/>
              </w:rPr>
              <w:t>A</w:t>
            </w:r>
            <w:r w:rsidRPr="003107D3">
              <w:rPr>
                <w:lang w:eastAsia="zh-CN"/>
              </w:rPr>
              <w:t>DC</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RedirectInformation</w:t>
            </w:r>
          </w:p>
        </w:tc>
        <w:tc>
          <w:tcPr>
            <w:tcW w:w="1559" w:type="dxa"/>
            <w:shd w:val="clear" w:color="auto" w:fill="auto"/>
          </w:tcPr>
          <w:p w:rsidR="00977B92" w:rsidRPr="003107D3" w:rsidRDefault="00977B92" w:rsidP="00977B92">
            <w:pPr>
              <w:pStyle w:val="TAL"/>
            </w:pPr>
            <w:r w:rsidRPr="003107D3">
              <w:t>5.6.2.13</w:t>
            </w:r>
          </w:p>
        </w:tc>
        <w:tc>
          <w:tcPr>
            <w:tcW w:w="4146" w:type="dxa"/>
            <w:shd w:val="clear" w:color="auto" w:fill="auto"/>
          </w:tcPr>
          <w:p w:rsidR="00977B92" w:rsidRPr="003107D3" w:rsidRDefault="00977B92" w:rsidP="00977B92">
            <w:pPr>
              <w:pStyle w:val="TAL"/>
            </w:pPr>
            <w:r w:rsidRPr="003107D3">
              <w:t>Contains the redirect information.</w:t>
            </w:r>
          </w:p>
        </w:tc>
        <w:tc>
          <w:tcPr>
            <w:tcW w:w="1387" w:type="dxa"/>
            <w:shd w:val="clear" w:color="auto" w:fill="auto"/>
          </w:tcPr>
          <w:p w:rsidR="00977B92" w:rsidRPr="003107D3" w:rsidRDefault="00977B92" w:rsidP="00977B92">
            <w:pPr>
              <w:pStyle w:val="TAL"/>
              <w:rPr>
                <w:rFonts w:hint="eastAsia"/>
                <w:lang w:eastAsia="zh-CN"/>
              </w:rPr>
            </w:pPr>
            <w:r w:rsidRPr="003107D3">
              <w:rPr>
                <w:rFonts w:hint="eastAsia"/>
                <w:lang w:eastAsia="zh-CN"/>
              </w:rPr>
              <w:t>A</w:t>
            </w:r>
            <w:r w:rsidRPr="003107D3">
              <w:rPr>
                <w:lang w:eastAsia="zh-CN"/>
              </w:rPr>
              <w:t>DC</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ReportingFrequency</w:t>
            </w:r>
          </w:p>
        </w:tc>
        <w:tc>
          <w:tcPr>
            <w:tcW w:w="1559" w:type="dxa"/>
            <w:shd w:val="clear" w:color="auto" w:fill="auto"/>
          </w:tcPr>
          <w:p w:rsidR="00977B92" w:rsidRPr="003107D3" w:rsidRDefault="00977B92" w:rsidP="00977B92">
            <w:pPr>
              <w:pStyle w:val="TAL"/>
            </w:pPr>
            <w:r w:rsidRPr="003107D3">
              <w:t>5.6.3.22</w:t>
            </w:r>
          </w:p>
        </w:tc>
        <w:tc>
          <w:tcPr>
            <w:tcW w:w="4146" w:type="dxa"/>
            <w:shd w:val="clear" w:color="auto" w:fill="auto"/>
          </w:tcPr>
          <w:p w:rsidR="00977B92" w:rsidRPr="003107D3" w:rsidRDefault="00977B92" w:rsidP="00977B92">
            <w:pPr>
              <w:pStyle w:val="TAL"/>
            </w:pPr>
            <w:r w:rsidRPr="003107D3">
              <w:t>Indicates the frequency for the reporting</w:t>
            </w:r>
          </w:p>
        </w:tc>
        <w:tc>
          <w:tcPr>
            <w:tcW w:w="1387" w:type="dxa"/>
            <w:shd w:val="clear" w:color="auto" w:fill="auto"/>
          </w:tcPr>
          <w:p w:rsidR="00977B92" w:rsidRPr="003107D3" w:rsidRDefault="00977B92" w:rsidP="00977B92">
            <w:pPr>
              <w:pStyle w:val="TAL"/>
            </w:pPr>
            <w:r w:rsidRPr="003107D3">
              <w:t>QosMonitoring</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ReportingLevel</w:t>
            </w:r>
          </w:p>
        </w:tc>
        <w:tc>
          <w:tcPr>
            <w:tcW w:w="1559" w:type="dxa"/>
            <w:shd w:val="clear" w:color="auto" w:fill="auto"/>
          </w:tcPr>
          <w:p w:rsidR="00977B92" w:rsidRPr="003107D3" w:rsidRDefault="00977B92" w:rsidP="00977B92">
            <w:pPr>
              <w:pStyle w:val="TAL"/>
            </w:pPr>
            <w:r w:rsidRPr="003107D3">
              <w:t>5.6.3.4</w:t>
            </w:r>
          </w:p>
        </w:tc>
        <w:tc>
          <w:tcPr>
            <w:tcW w:w="4146" w:type="dxa"/>
            <w:shd w:val="clear" w:color="auto" w:fill="auto"/>
          </w:tcPr>
          <w:p w:rsidR="00977B92" w:rsidRPr="003107D3" w:rsidRDefault="00977B92" w:rsidP="00977B92">
            <w:pPr>
              <w:pStyle w:val="TAL"/>
            </w:pPr>
            <w:r w:rsidRPr="003107D3">
              <w:t>Indicates the reporting level.</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RequestedQos</w:t>
            </w:r>
          </w:p>
        </w:tc>
        <w:tc>
          <w:tcPr>
            <w:tcW w:w="1559" w:type="dxa"/>
            <w:shd w:val="clear" w:color="auto" w:fill="auto"/>
          </w:tcPr>
          <w:p w:rsidR="00977B92" w:rsidRPr="003107D3" w:rsidRDefault="00977B92" w:rsidP="00977B92">
            <w:pPr>
              <w:pStyle w:val="TAL"/>
            </w:pPr>
            <w:r w:rsidRPr="003107D3">
              <w:t>5.6.2.31</w:t>
            </w:r>
          </w:p>
        </w:tc>
        <w:tc>
          <w:tcPr>
            <w:tcW w:w="4146" w:type="dxa"/>
            <w:shd w:val="clear" w:color="auto" w:fill="auto"/>
          </w:tcPr>
          <w:p w:rsidR="00977B92" w:rsidRPr="003107D3" w:rsidRDefault="00977B92" w:rsidP="00977B92">
            <w:pPr>
              <w:pStyle w:val="TAL"/>
            </w:pPr>
            <w:r w:rsidRPr="003107D3">
              <w:t>Contains the QoS information requested by the UE.</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RequestedQosMonitoringParameter</w:t>
            </w:r>
          </w:p>
        </w:tc>
        <w:tc>
          <w:tcPr>
            <w:tcW w:w="1559" w:type="dxa"/>
            <w:shd w:val="clear" w:color="auto" w:fill="auto"/>
          </w:tcPr>
          <w:p w:rsidR="00977B92" w:rsidRPr="003107D3" w:rsidRDefault="00977B92" w:rsidP="00977B92">
            <w:pPr>
              <w:pStyle w:val="TAL"/>
            </w:pPr>
            <w:r w:rsidRPr="003107D3">
              <w:t>5.6.3.21</w:t>
            </w:r>
          </w:p>
        </w:tc>
        <w:tc>
          <w:tcPr>
            <w:tcW w:w="4146" w:type="dxa"/>
            <w:shd w:val="clear" w:color="auto" w:fill="auto"/>
          </w:tcPr>
          <w:p w:rsidR="00977B92" w:rsidRPr="003107D3" w:rsidRDefault="00977B92" w:rsidP="00977B92">
            <w:pPr>
              <w:pStyle w:val="TAL"/>
            </w:pPr>
            <w:r w:rsidRPr="003107D3">
              <w:t>Indicates the requested QoS monitoring parameters to be measured.</w:t>
            </w:r>
          </w:p>
        </w:tc>
        <w:tc>
          <w:tcPr>
            <w:tcW w:w="1387" w:type="dxa"/>
            <w:shd w:val="clear" w:color="auto" w:fill="auto"/>
          </w:tcPr>
          <w:p w:rsidR="00977B92" w:rsidRPr="003107D3" w:rsidRDefault="00977B92" w:rsidP="00977B92">
            <w:pPr>
              <w:pStyle w:val="TAL"/>
            </w:pPr>
            <w:r w:rsidRPr="003107D3">
              <w:t>QosMonitoring</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RequestedRuleData</w:t>
            </w:r>
          </w:p>
        </w:tc>
        <w:tc>
          <w:tcPr>
            <w:tcW w:w="1559" w:type="dxa"/>
            <w:shd w:val="clear" w:color="auto" w:fill="auto"/>
          </w:tcPr>
          <w:p w:rsidR="00977B92" w:rsidRPr="003107D3" w:rsidRDefault="00977B92" w:rsidP="00977B92">
            <w:pPr>
              <w:pStyle w:val="TAL"/>
            </w:pPr>
            <w:r w:rsidRPr="003107D3">
              <w:t>5.6.2.24</w:t>
            </w:r>
          </w:p>
        </w:tc>
        <w:tc>
          <w:tcPr>
            <w:tcW w:w="4146" w:type="dxa"/>
            <w:shd w:val="clear" w:color="auto" w:fill="auto"/>
          </w:tcPr>
          <w:p w:rsidR="00977B92" w:rsidRPr="003107D3" w:rsidRDefault="00977B92" w:rsidP="00977B92">
            <w:pPr>
              <w:pStyle w:val="TAL"/>
            </w:pPr>
            <w:r w:rsidRPr="003107D3">
              <w:t xml:space="preserve">Contains rule data requested by the PCF to receive information associated with PCC rules. </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RequestedRuleDataType</w:t>
            </w:r>
          </w:p>
        </w:tc>
        <w:tc>
          <w:tcPr>
            <w:tcW w:w="1559" w:type="dxa"/>
            <w:shd w:val="clear" w:color="auto" w:fill="auto"/>
          </w:tcPr>
          <w:p w:rsidR="00977B92" w:rsidRPr="003107D3" w:rsidRDefault="00977B92" w:rsidP="00977B92">
            <w:pPr>
              <w:pStyle w:val="TAL"/>
            </w:pPr>
            <w:r w:rsidRPr="003107D3">
              <w:t>5.6.3.7</w:t>
            </w:r>
          </w:p>
        </w:tc>
        <w:tc>
          <w:tcPr>
            <w:tcW w:w="4146" w:type="dxa"/>
            <w:shd w:val="clear" w:color="auto" w:fill="auto"/>
          </w:tcPr>
          <w:p w:rsidR="00977B92" w:rsidRPr="003107D3" w:rsidRDefault="00977B92" w:rsidP="00977B92">
            <w:pPr>
              <w:pStyle w:val="TAL"/>
            </w:pPr>
            <w:r w:rsidRPr="003107D3">
              <w:t>Contains the type of rule data requested by the PCF.</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RequestedUsageData</w:t>
            </w:r>
          </w:p>
        </w:tc>
        <w:tc>
          <w:tcPr>
            <w:tcW w:w="1559" w:type="dxa"/>
            <w:shd w:val="clear" w:color="auto" w:fill="auto"/>
          </w:tcPr>
          <w:p w:rsidR="00977B92" w:rsidRPr="003107D3" w:rsidRDefault="00977B92" w:rsidP="00977B92">
            <w:pPr>
              <w:pStyle w:val="TAL"/>
            </w:pPr>
            <w:r w:rsidRPr="003107D3">
              <w:t>5.6.2.25</w:t>
            </w:r>
          </w:p>
        </w:tc>
        <w:tc>
          <w:tcPr>
            <w:tcW w:w="4146" w:type="dxa"/>
            <w:shd w:val="clear" w:color="auto" w:fill="auto"/>
          </w:tcPr>
          <w:p w:rsidR="00977B92" w:rsidRPr="003107D3" w:rsidRDefault="00977B92" w:rsidP="00977B92">
            <w:pPr>
              <w:pStyle w:val="TAL"/>
            </w:pPr>
            <w:r w:rsidRPr="003107D3">
              <w:t xml:space="preserve">Contains usage data requested by the PCF requesting usage reports for the corresponding usage monitoring data instances. </w:t>
            </w:r>
          </w:p>
        </w:tc>
        <w:tc>
          <w:tcPr>
            <w:tcW w:w="1387" w:type="dxa"/>
            <w:shd w:val="clear" w:color="auto" w:fill="auto"/>
          </w:tcPr>
          <w:p w:rsidR="00977B92" w:rsidRPr="003107D3" w:rsidRDefault="00977B92" w:rsidP="00977B92">
            <w:pPr>
              <w:pStyle w:val="TAL"/>
              <w:rPr>
                <w:rFonts w:hint="eastAsia"/>
                <w:lang w:eastAsia="zh-CN"/>
              </w:rPr>
            </w:pPr>
            <w:r w:rsidRPr="003107D3">
              <w:rPr>
                <w:rFonts w:hint="eastAsia"/>
                <w:lang w:eastAsia="zh-CN"/>
              </w:rPr>
              <w:t>U</w:t>
            </w:r>
            <w:r w:rsidRPr="003107D3">
              <w:rPr>
                <w:lang w:eastAsia="zh-CN"/>
              </w:rPr>
              <w:t>MC</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RuleOperation</w:t>
            </w:r>
          </w:p>
        </w:tc>
        <w:tc>
          <w:tcPr>
            <w:tcW w:w="1559" w:type="dxa"/>
            <w:shd w:val="clear" w:color="auto" w:fill="auto"/>
          </w:tcPr>
          <w:p w:rsidR="00977B92" w:rsidRPr="003107D3" w:rsidRDefault="00977B92" w:rsidP="00977B92">
            <w:pPr>
              <w:pStyle w:val="TAL"/>
            </w:pPr>
            <w:r w:rsidRPr="003107D3">
              <w:t>5.6.3.11</w:t>
            </w:r>
          </w:p>
        </w:tc>
        <w:tc>
          <w:tcPr>
            <w:tcW w:w="4146" w:type="dxa"/>
            <w:shd w:val="clear" w:color="auto" w:fill="auto"/>
          </w:tcPr>
          <w:p w:rsidR="00977B92" w:rsidRPr="003107D3" w:rsidRDefault="00977B92" w:rsidP="00977B92">
            <w:pPr>
              <w:pStyle w:val="TAL"/>
            </w:pPr>
            <w:r w:rsidRPr="003107D3">
              <w:t>Indicates a UE initiated resource operation that causes a request for PCC rules.</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RuleReport</w:t>
            </w:r>
          </w:p>
        </w:tc>
        <w:tc>
          <w:tcPr>
            <w:tcW w:w="1559" w:type="dxa"/>
            <w:shd w:val="clear" w:color="auto" w:fill="auto"/>
          </w:tcPr>
          <w:p w:rsidR="00977B92" w:rsidRPr="003107D3" w:rsidRDefault="00977B92" w:rsidP="00977B92">
            <w:pPr>
              <w:pStyle w:val="TAL"/>
            </w:pPr>
            <w:r w:rsidRPr="003107D3">
              <w:t>5.6.2.27</w:t>
            </w:r>
          </w:p>
        </w:tc>
        <w:tc>
          <w:tcPr>
            <w:tcW w:w="4146" w:type="dxa"/>
            <w:shd w:val="clear" w:color="auto" w:fill="auto"/>
          </w:tcPr>
          <w:p w:rsidR="00977B92" w:rsidRPr="003107D3" w:rsidRDefault="00977B92" w:rsidP="00977B92">
            <w:pPr>
              <w:pStyle w:val="TAL"/>
            </w:pPr>
            <w:r w:rsidRPr="00CF4914">
              <w:t>Reports the status of PCC rule(s).</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RuleStatus</w:t>
            </w:r>
          </w:p>
        </w:tc>
        <w:tc>
          <w:tcPr>
            <w:tcW w:w="1559" w:type="dxa"/>
            <w:shd w:val="clear" w:color="auto" w:fill="auto"/>
          </w:tcPr>
          <w:p w:rsidR="00977B92" w:rsidRPr="003107D3" w:rsidRDefault="00977B92" w:rsidP="00977B92">
            <w:pPr>
              <w:pStyle w:val="TAL"/>
            </w:pPr>
            <w:r w:rsidRPr="003107D3">
              <w:t>5.6.3.8</w:t>
            </w:r>
          </w:p>
        </w:tc>
        <w:tc>
          <w:tcPr>
            <w:tcW w:w="4146" w:type="dxa"/>
            <w:shd w:val="clear" w:color="auto" w:fill="auto"/>
          </w:tcPr>
          <w:p w:rsidR="00977B92" w:rsidRPr="003107D3" w:rsidRDefault="00977B92" w:rsidP="00977B92">
            <w:pPr>
              <w:pStyle w:val="TAL"/>
            </w:pPr>
            <w:r w:rsidRPr="003107D3">
              <w:t>Indicates the status of PCC or session rule.</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ServingNfIdenty</w:t>
            </w:r>
          </w:p>
        </w:tc>
        <w:tc>
          <w:tcPr>
            <w:tcW w:w="1559" w:type="dxa"/>
            <w:shd w:val="clear" w:color="auto" w:fill="auto"/>
          </w:tcPr>
          <w:p w:rsidR="00977B92" w:rsidRPr="003107D3" w:rsidRDefault="00977B92" w:rsidP="00977B92">
            <w:pPr>
              <w:pStyle w:val="TAL"/>
            </w:pPr>
            <w:r w:rsidRPr="003107D3">
              <w:t>5.6.2.38</w:t>
            </w:r>
          </w:p>
        </w:tc>
        <w:tc>
          <w:tcPr>
            <w:tcW w:w="4146" w:type="dxa"/>
            <w:shd w:val="clear" w:color="auto" w:fill="auto"/>
          </w:tcPr>
          <w:p w:rsidR="00977B92" w:rsidRPr="003107D3" w:rsidRDefault="00977B92" w:rsidP="00977B92">
            <w:pPr>
              <w:pStyle w:val="TAL"/>
            </w:pPr>
            <w:r w:rsidRPr="003107D3">
              <w:t>Contains the serving Network Function identity.</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SessionRule</w:t>
            </w:r>
          </w:p>
        </w:tc>
        <w:tc>
          <w:tcPr>
            <w:tcW w:w="1559" w:type="dxa"/>
            <w:shd w:val="clear" w:color="auto" w:fill="auto"/>
          </w:tcPr>
          <w:p w:rsidR="00977B92" w:rsidRPr="003107D3" w:rsidRDefault="00977B92" w:rsidP="00977B92">
            <w:pPr>
              <w:pStyle w:val="TAL"/>
            </w:pPr>
            <w:r w:rsidRPr="003107D3">
              <w:t>5.6.2.7</w:t>
            </w:r>
          </w:p>
        </w:tc>
        <w:tc>
          <w:tcPr>
            <w:tcW w:w="4146" w:type="dxa"/>
            <w:shd w:val="clear" w:color="auto" w:fill="auto"/>
          </w:tcPr>
          <w:p w:rsidR="00977B92" w:rsidRPr="003107D3" w:rsidRDefault="00977B92" w:rsidP="00977B92">
            <w:pPr>
              <w:pStyle w:val="TAL"/>
            </w:pPr>
            <w:r w:rsidRPr="003107D3">
              <w:t>Contains session level policy information.</w:t>
            </w:r>
          </w:p>
        </w:tc>
        <w:tc>
          <w:tcPr>
            <w:tcW w:w="1387" w:type="dxa"/>
            <w:shd w:val="clear" w:color="auto" w:fill="auto"/>
          </w:tcPr>
          <w:p w:rsidR="00977B92" w:rsidRPr="003107D3" w:rsidRDefault="00977B92" w:rsidP="00977B92">
            <w:pPr>
              <w:pStyle w:val="TAL"/>
            </w:pP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SessionRuleFailureCode</w:t>
            </w:r>
          </w:p>
        </w:tc>
        <w:tc>
          <w:tcPr>
            <w:tcW w:w="1559" w:type="dxa"/>
            <w:shd w:val="clear" w:color="auto" w:fill="auto"/>
          </w:tcPr>
          <w:p w:rsidR="00977B92" w:rsidRPr="003107D3" w:rsidRDefault="00977B92" w:rsidP="00977B92">
            <w:pPr>
              <w:pStyle w:val="TAL"/>
            </w:pPr>
            <w:r w:rsidRPr="003107D3">
              <w:t>5.6.3.17</w:t>
            </w:r>
          </w:p>
        </w:tc>
        <w:tc>
          <w:tcPr>
            <w:tcW w:w="4146" w:type="dxa"/>
            <w:shd w:val="clear" w:color="auto" w:fill="auto"/>
          </w:tcPr>
          <w:p w:rsidR="00977B92" w:rsidRPr="003107D3" w:rsidRDefault="00977B92" w:rsidP="00977B92">
            <w:pPr>
              <w:pStyle w:val="TAL"/>
            </w:pPr>
            <w:r w:rsidRPr="003107D3">
              <w:t>Indicates the reason of the session rule failure.</w:t>
            </w:r>
          </w:p>
        </w:tc>
        <w:tc>
          <w:tcPr>
            <w:tcW w:w="1387" w:type="dxa"/>
            <w:shd w:val="clear" w:color="auto" w:fill="auto"/>
          </w:tcPr>
          <w:p w:rsidR="00977B92" w:rsidRPr="003107D3" w:rsidRDefault="00977B92" w:rsidP="00977B92">
            <w:pPr>
              <w:pStyle w:val="TAL"/>
            </w:pPr>
            <w:r w:rsidRPr="003107D3">
              <w:t>SessionRuleErrorHandling</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SessionRuleReport</w:t>
            </w:r>
          </w:p>
        </w:tc>
        <w:tc>
          <w:tcPr>
            <w:tcW w:w="1559" w:type="dxa"/>
            <w:shd w:val="clear" w:color="auto" w:fill="auto"/>
          </w:tcPr>
          <w:p w:rsidR="00977B92" w:rsidRPr="003107D3" w:rsidRDefault="00977B92" w:rsidP="00977B92">
            <w:pPr>
              <w:pStyle w:val="TAL"/>
            </w:pPr>
            <w:r w:rsidRPr="003107D3">
              <w:t>5.6.2.37</w:t>
            </w:r>
          </w:p>
        </w:tc>
        <w:tc>
          <w:tcPr>
            <w:tcW w:w="4146" w:type="dxa"/>
            <w:shd w:val="clear" w:color="auto" w:fill="auto"/>
          </w:tcPr>
          <w:p w:rsidR="00977B92" w:rsidRPr="003107D3" w:rsidRDefault="00977B92" w:rsidP="00977B92">
            <w:pPr>
              <w:pStyle w:val="TAL"/>
            </w:pPr>
            <w:r w:rsidRPr="003107D3">
              <w:t>Reports the status of session rule.</w:t>
            </w:r>
          </w:p>
        </w:tc>
        <w:tc>
          <w:tcPr>
            <w:tcW w:w="1387" w:type="dxa"/>
            <w:shd w:val="clear" w:color="auto" w:fill="auto"/>
          </w:tcPr>
          <w:p w:rsidR="00977B92" w:rsidRPr="003107D3" w:rsidRDefault="00977B92" w:rsidP="00977B92">
            <w:pPr>
              <w:pStyle w:val="TAL"/>
            </w:pPr>
            <w:r w:rsidRPr="003107D3">
              <w:t>SessionRuleErrorHandling</w:t>
            </w:r>
          </w:p>
        </w:tc>
      </w:tr>
      <w:tr w:rsidR="00977B92" w:rsidRPr="003107D3" w:rsidTr="002E67F1">
        <w:trPr>
          <w:cantSplit/>
          <w:jc w:val="center"/>
        </w:trPr>
        <w:tc>
          <w:tcPr>
            <w:tcW w:w="2555" w:type="dxa"/>
            <w:shd w:val="clear" w:color="auto" w:fill="auto"/>
          </w:tcPr>
          <w:p w:rsidR="00977B92" w:rsidRPr="003107D3" w:rsidRDefault="00977B92" w:rsidP="00977B92">
            <w:pPr>
              <w:pStyle w:val="TAL"/>
            </w:pPr>
            <w:r w:rsidRPr="003107D3">
              <w:t>SgsnAddress</w:t>
            </w:r>
          </w:p>
        </w:tc>
        <w:tc>
          <w:tcPr>
            <w:tcW w:w="1559" w:type="dxa"/>
            <w:shd w:val="clear" w:color="auto" w:fill="auto"/>
          </w:tcPr>
          <w:p w:rsidR="00977B92" w:rsidRPr="003107D3" w:rsidRDefault="00977B92" w:rsidP="00977B92">
            <w:pPr>
              <w:pStyle w:val="TAL"/>
            </w:pPr>
            <w:r w:rsidRPr="003107D3">
              <w:rPr>
                <w:rFonts w:hint="eastAsia"/>
              </w:rPr>
              <w:t>5</w:t>
            </w:r>
            <w:r w:rsidRPr="003107D3">
              <w:t>.6.2.50</w:t>
            </w:r>
          </w:p>
        </w:tc>
        <w:tc>
          <w:tcPr>
            <w:tcW w:w="4146" w:type="dxa"/>
            <w:shd w:val="clear" w:color="auto" w:fill="auto"/>
          </w:tcPr>
          <w:p w:rsidR="00977B92" w:rsidRPr="003107D3" w:rsidRDefault="00977B92" w:rsidP="00977B92">
            <w:pPr>
              <w:pStyle w:val="TAL"/>
            </w:pPr>
            <w:r w:rsidRPr="003107D3">
              <w:t>Contains the serving SGSN address.</w:t>
            </w:r>
          </w:p>
        </w:tc>
        <w:tc>
          <w:tcPr>
            <w:tcW w:w="1387" w:type="dxa"/>
            <w:shd w:val="clear" w:color="auto" w:fill="auto"/>
          </w:tcPr>
          <w:p w:rsidR="00977B92" w:rsidRPr="003107D3" w:rsidRDefault="00977B92" w:rsidP="00977B92">
            <w:pPr>
              <w:pStyle w:val="TAL"/>
            </w:pPr>
            <w:r w:rsidRPr="003107D3">
              <w:t>2G3GIWK</w:t>
            </w:r>
          </w:p>
        </w:tc>
      </w:tr>
      <w:tr w:rsidR="00F06A13" w:rsidRPr="003107D3" w:rsidTr="002E67F1">
        <w:trPr>
          <w:cantSplit/>
          <w:jc w:val="center"/>
        </w:trPr>
        <w:tc>
          <w:tcPr>
            <w:tcW w:w="2555" w:type="dxa"/>
            <w:shd w:val="clear" w:color="auto" w:fill="auto"/>
          </w:tcPr>
          <w:p w:rsidR="00F06A13" w:rsidRPr="003107D3" w:rsidRDefault="00F06A13" w:rsidP="00F06A13">
            <w:pPr>
              <w:pStyle w:val="TAL"/>
            </w:pPr>
            <w:r>
              <w:rPr>
                <w:noProof/>
              </w:rPr>
              <w:t>SliceUsgCtrlInfo</w:t>
            </w:r>
          </w:p>
        </w:tc>
        <w:tc>
          <w:tcPr>
            <w:tcW w:w="1559" w:type="dxa"/>
            <w:shd w:val="clear" w:color="auto" w:fill="auto"/>
          </w:tcPr>
          <w:p w:rsidR="00F06A13" w:rsidRPr="003107D3" w:rsidRDefault="00F06A13" w:rsidP="00F06A13">
            <w:pPr>
              <w:pStyle w:val="TAL"/>
              <w:rPr>
                <w:rFonts w:hint="eastAsia"/>
              </w:rPr>
            </w:pPr>
            <w:r>
              <w:rPr>
                <w:noProof/>
              </w:rPr>
              <w:t>5.6.2.59</w:t>
            </w:r>
          </w:p>
        </w:tc>
        <w:tc>
          <w:tcPr>
            <w:tcW w:w="4146" w:type="dxa"/>
            <w:shd w:val="clear" w:color="auto" w:fill="auto"/>
          </w:tcPr>
          <w:p w:rsidR="00F06A13" w:rsidRPr="003107D3" w:rsidRDefault="00F06A13" w:rsidP="00F06A13">
            <w:pPr>
              <w:pStyle w:val="TAL"/>
            </w:pPr>
            <w:r>
              <w:rPr>
                <w:noProof/>
              </w:rPr>
              <w:t>Represents network slice usage control information.</w:t>
            </w:r>
          </w:p>
        </w:tc>
        <w:tc>
          <w:tcPr>
            <w:tcW w:w="1387" w:type="dxa"/>
            <w:shd w:val="clear" w:color="auto" w:fill="auto"/>
          </w:tcPr>
          <w:p w:rsidR="00F06A13" w:rsidRPr="003107D3" w:rsidRDefault="00F06A13" w:rsidP="00F06A13">
            <w:pPr>
              <w:pStyle w:val="TAL"/>
            </w:pPr>
            <w:r>
              <w:rPr>
                <w:lang w:eastAsia="zh-CN"/>
              </w:rPr>
              <w:t>NetSliceUsageCtrl</w:t>
            </w:r>
          </w:p>
        </w:tc>
      </w:tr>
      <w:tr w:rsidR="00F06A13" w:rsidRPr="003107D3" w:rsidTr="002E67F1">
        <w:trPr>
          <w:cantSplit/>
          <w:jc w:val="center"/>
        </w:trPr>
        <w:tc>
          <w:tcPr>
            <w:tcW w:w="2555" w:type="dxa"/>
          </w:tcPr>
          <w:p w:rsidR="00F06A13" w:rsidRPr="003107D3" w:rsidRDefault="00F06A13" w:rsidP="00F06A13">
            <w:pPr>
              <w:pStyle w:val="TAL"/>
            </w:pPr>
            <w:r w:rsidRPr="003107D3">
              <w:t>SmPolicyAssociationReleaseCause</w:t>
            </w:r>
          </w:p>
        </w:tc>
        <w:tc>
          <w:tcPr>
            <w:tcW w:w="1559" w:type="dxa"/>
          </w:tcPr>
          <w:p w:rsidR="00F06A13" w:rsidRPr="003107D3" w:rsidRDefault="00F06A13" w:rsidP="00F06A13">
            <w:pPr>
              <w:pStyle w:val="TAL"/>
            </w:pPr>
            <w:r w:rsidRPr="003107D3">
              <w:t>5.6.3.23</w:t>
            </w:r>
          </w:p>
        </w:tc>
        <w:tc>
          <w:tcPr>
            <w:tcW w:w="4146" w:type="dxa"/>
          </w:tcPr>
          <w:p w:rsidR="00F06A13" w:rsidRPr="003107D3" w:rsidRDefault="00F06A13" w:rsidP="00F06A13">
            <w:pPr>
              <w:pStyle w:val="TAL"/>
            </w:pPr>
            <w:r w:rsidRPr="003107D3">
              <w:t>Represents the cause why the PCF requests the termination of the SM policy association.</w:t>
            </w:r>
          </w:p>
        </w:tc>
        <w:tc>
          <w:tcPr>
            <w:tcW w:w="1387" w:type="dxa"/>
          </w:tcPr>
          <w:p w:rsidR="00F06A13" w:rsidRPr="003107D3" w:rsidRDefault="00F06A13" w:rsidP="00F06A13">
            <w:pPr>
              <w:pStyle w:val="TAL"/>
            </w:pPr>
          </w:p>
        </w:tc>
      </w:tr>
      <w:tr w:rsidR="00F06A13" w:rsidRPr="003107D3" w:rsidTr="002E67F1">
        <w:trPr>
          <w:cantSplit/>
          <w:jc w:val="center"/>
        </w:trPr>
        <w:tc>
          <w:tcPr>
            <w:tcW w:w="2555" w:type="dxa"/>
          </w:tcPr>
          <w:p w:rsidR="00F06A13" w:rsidRPr="003107D3" w:rsidRDefault="00F06A13" w:rsidP="00F06A13">
            <w:pPr>
              <w:pStyle w:val="TAL"/>
            </w:pPr>
            <w:r w:rsidRPr="003107D3">
              <w:t>SmPolicyControl</w:t>
            </w:r>
          </w:p>
        </w:tc>
        <w:tc>
          <w:tcPr>
            <w:tcW w:w="1559" w:type="dxa"/>
          </w:tcPr>
          <w:p w:rsidR="00F06A13" w:rsidRPr="003107D3" w:rsidRDefault="00F06A13" w:rsidP="00F06A13">
            <w:pPr>
              <w:pStyle w:val="TAL"/>
            </w:pPr>
            <w:r w:rsidRPr="003107D3">
              <w:t>5.6.2.2</w:t>
            </w:r>
          </w:p>
        </w:tc>
        <w:tc>
          <w:tcPr>
            <w:tcW w:w="4146" w:type="dxa"/>
          </w:tcPr>
          <w:p w:rsidR="00F06A13" w:rsidRPr="003107D3" w:rsidRDefault="00F06A13" w:rsidP="00F06A13">
            <w:pPr>
              <w:pStyle w:val="TAL"/>
            </w:pPr>
            <w:r w:rsidRPr="003107D3">
              <w:t>Contains the parameters to request the SM policies and the SM policies authorized by the PCF.</w:t>
            </w:r>
          </w:p>
        </w:tc>
        <w:tc>
          <w:tcPr>
            <w:tcW w:w="1387" w:type="dxa"/>
          </w:tcPr>
          <w:p w:rsidR="00F06A13" w:rsidRPr="003107D3" w:rsidRDefault="00F06A13" w:rsidP="00F06A13">
            <w:pPr>
              <w:pStyle w:val="TAL"/>
            </w:pPr>
          </w:p>
        </w:tc>
      </w:tr>
      <w:tr w:rsidR="00F06A13" w:rsidRPr="003107D3" w:rsidTr="002E67F1">
        <w:trPr>
          <w:cantSplit/>
          <w:jc w:val="center"/>
        </w:trPr>
        <w:tc>
          <w:tcPr>
            <w:tcW w:w="2555" w:type="dxa"/>
          </w:tcPr>
          <w:p w:rsidR="00F06A13" w:rsidRPr="003107D3" w:rsidRDefault="00F06A13" w:rsidP="00F06A13">
            <w:pPr>
              <w:pStyle w:val="TAL"/>
            </w:pPr>
            <w:r w:rsidRPr="003107D3">
              <w:t>SmPolicyContextData</w:t>
            </w:r>
          </w:p>
        </w:tc>
        <w:tc>
          <w:tcPr>
            <w:tcW w:w="1559" w:type="dxa"/>
          </w:tcPr>
          <w:p w:rsidR="00F06A13" w:rsidRPr="003107D3" w:rsidRDefault="00F06A13" w:rsidP="00F06A13">
            <w:pPr>
              <w:pStyle w:val="TAL"/>
            </w:pPr>
            <w:r w:rsidRPr="003107D3">
              <w:t>5.6.2.3</w:t>
            </w:r>
          </w:p>
        </w:tc>
        <w:tc>
          <w:tcPr>
            <w:tcW w:w="4146" w:type="dxa"/>
          </w:tcPr>
          <w:p w:rsidR="00F06A13" w:rsidRPr="003107D3" w:rsidRDefault="00F06A13" w:rsidP="00F06A13">
            <w:pPr>
              <w:pStyle w:val="TAL"/>
            </w:pPr>
            <w:r w:rsidRPr="003107D3">
              <w:t>Contains the parameters to create individual SM policy resource.</w:t>
            </w:r>
          </w:p>
        </w:tc>
        <w:tc>
          <w:tcPr>
            <w:tcW w:w="1387" w:type="dxa"/>
          </w:tcPr>
          <w:p w:rsidR="00F06A13" w:rsidRPr="003107D3" w:rsidRDefault="00F06A13" w:rsidP="00F06A13">
            <w:pPr>
              <w:pStyle w:val="TAL"/>
            </w:pPr>
          </w:p>
        </w:tc>
      </w:tr>
      <w:tr w:rsidR="00F06A13" w:rsidRPr="003107D3" w:rsidTr="002E67F1">
        <w:trPr>
          <w:cantSplit/>
          <w:jc w:val="center"/>
        </w:trPr>
        <w:tc>
          <w:tcPr>
            <w:tcW w:w="2555" w:type="dxa"/>
          </w:tcPr>
          <w:p w:rsidR="00F06A13" w:rsidRPr="003107D3" w:rsidRDefault="00F06A13" w:rsidP="00F06A13">
            <w:pPr>
              <w:pStyle w:val="TAL"/>
            </w:pPr>
            <w:r w:rsidRPr="003107D3">
              <w:t>SmPolicyDecision</w:t>
            </w:r>
          </w:p>
        </w:tc>
        <w:tc>
          <w:tcPr>
            <w:tcW w:w="1559" w:type="dxa"/>
          </w:tcPr>
          <w:p w:rsidR="00F06A13" w:rsidRPr="003107D3" w:rsidRDefault="00F06A13" w:rsidP="00F06A13">
            <w:pPr>
              <w:pStyle w:val="TAL"/>
            </w:pPr>
            <w:r w:rsidRPr="003107D3">
              <w:t>5.6.2.4</w:t>
            </w:r>
          </w:p>
        </w:tc>
        <w:tc>
          <w:tcPr>
            <w:tcW w:w="4146" w:type="dxa"/>
          </w:tcPr>
          <w:p w:rsidR="00F06A13" w:rsidRPr="003107D3" w:rsidRDefault="00F06A13" w:rsidP="00F06A13">
            <w:pPr>
              <w:pStyle w:val="TAL"/>
            </w:pPr>
            <w:r w:rsidRPr="003107D3">
              <w:t>Contains the SM policies authorized by the PCF.</w:t>
            </w:r>
          </w:p>
        </w:tc>
        <w:tc>
          <w:tcPr>
            <w:tcW w:w="1387" w:type="dxa"/>
          </w:tcPr>
          <w:p w:rsidR="00F06A13" w:rsidRPr="003107D3" w:rsidRDefault="00F06A13" w:rsidP="00F06A13">
            <w:pPr>
              <w:pStyle w:val="TAL"/>
            </w:pPr>
          </w:p>
        </w:tc>
      </w:tr>
      <w:tr w:rsidR="00F06A13" w:rsidRPr="003107D3" w:rsidTr="002E67F1">
        <w:trPr>
          <w:cantSplit/>
          <w:jc w:val="center"/>
        </w:trPr>
        <w:tc>
          <w:tcPr>
            <w:tcW w:w="2555" w:type="dxa"/>
          </w:tcPr>
          <w:p w:rsidR="00F06A13" w:rsidRPr="003107D3" w:rsidRDefault="00F06A13" w:rsidP="00F06A13">
            <w:pPr>
              <w:pStyle w:val="TAL"/>
            </w:pPr>
            <w:r w:rsidRPr="003107D3">
              <w:t>SmPolicyNotification</w:t>
            </w:r>
          </w:p>
        </w:tc>
        <w:tc>
          <w:tcPr>
            <w:tcW w:w="1559" w:type="dxa"/>
          </w:tcPr>
          <w:p w:rsidR="00F06A13" w:rsidRPr="003107D3" w:rsidRDefault="00F06A13" w:rsidP="00F06A13">
            <w:pPr>
              <w:pStyle w:val="TAL"/>
            </w:pPr>
            <w:r w:rsidRPr="003107D3">
              <w:t>5.6.2.5</w:t>
            </w:r>
          </w:p>
        </w:tc>
        <w:tc>
          <w:tcPr>
            <w:tcW w:w="4146" w:type="dxa"/>
          </w:tcPr>
          <w:p w:rsidR="00F06A13" w:rsidRPr="003107D3" w:rsidRDefault="00F06A13" w:rsidP="00F06A13">
            <w:pPr>
              <w:pStyle w:val="TAL"/>
            </w:pPr>
            <w:r w:rsidRPr="003107D3">
              <w:t>Contains the update of the SM policies.</w:t>
            </w:r>
          </w:p>
        </w:tc>
        <w:tc>
          <w:tcPr>
            <w:tcW w:w="1387" w:type="dxa"/>
          </w:tcPr>
          <w:p w:rsidR="00F06A13" w:rsidRPr="003107D3" w:rsidRDefault="00F06A13" w:rsidP="00F06A13">
            <w:pPr>
              <w:pStyle w:val="TAL"/>
            </w:pPr>
          </w:p>
        </w:tc>
      </w:tr>
      <w:tr w:rsidR="00F06A13" w:rsidRPr="003107D3" w:rsidTr="002E67F1">
        <w:trPr>
          <w:cantSplit/>
          <w:jc w:val="center"/>
        </w:trPr>
        <w:tc>
          <w:tcPr>
            <w:tcW w:w="2555" w:type="dxa"/>
          </w:tcPr>
          <w:p w:rsidR="00F06A13" w:rsidRPr="003107D3" w:rsidRDefault="00F06A13" w:rsidP="00F06A13">
            <w:pPr>
              <w:pStyle w:val="TAL"/>
            </w:pPr>
            <w:r w:rsidRPr="003107D3">
              <w:t>SmPolicyDeleteData</w:t>
            </w:r>
          </w:p>
        </w:tc>
        <w:tc>
          <w:tcPr>
            <w:tcW w:w="1559" w:type="dxa"/>
          </w:tcPr>
          <w:p w:rsidR="00F06A13" w:rsidRPr="003107D3" w:rsidRDefault="00F06A13" w:rsidP="00F06A13">
            <w:pPr>
              <w:pStyle w:val="TAL"/>
            </w:pPr>
            <w:r w:rsidRPr="003107D3">
              <w:t>5.6.2.15</w:t>
            </w:r>
          </w:p>
        </w:tc>
        <w:tc>
          <w:tcPr>
            <w:tcW w:w="4146" w:type="dxa"/>
          </w:tcPr>
          <w:p w:rsidR="00F06A13" w:rsidRPr="003107D3" w:rsidRDefault="00F06A13" w:rsidP="00F06A13">
            <w:pPr>
              <w:pStyle w:val="TAL"/>
            </w:pPr>
            <w:r w:rsidRPr="003107D3">
              <w:t>Contains the parameters to be sent to the PCF when the individual SM policy is deleted.</w:t>
            </w:r>
          </w:p>
        </w:tc>
        <w:tc>
          <w:tcPr>
            <w:tcW w:w="1387" w:type="dxa"/>
          </w:tcPr>
          <w:p w:rsidR="00F06A13" w:rsidRPr="003107D3" w:rsidRDefault="00F06A13" w:rsidP="00F06A13">
            <w:pPr>
              <w:pStyle w:val="TAL"/>
            </w:pPr>
          </w:p>
        </w:tc>
      </w:tr>
      <w:tr w:rsidR="00F06A13" w:rsidRPr="003107D3" w:rsidTr="002E67F1">
        <w:trPr>
          <w:cantSplit/>
          <w:jc w:val="center"/>
        </w:trPr>
        <w:tc>
          <w:tcPr>
            <w:tcW w:w="2555" w:type="dxa"/>
          </w:tcPr>
          <w:p w:rsidR="00F06A13" w:rsidRPr="003107D3" w:rsidRDefault="00F06A13" w:rsidP="00F06A13">
            <w:pPr>
              <w:pStyle w:val="TAL"/>
            </w:pPr>
            <w:r w:rsidRPr="003107D3">
              <w:t>SmPolicyUpdateContextData</w:t>
            </w:r>
          </w:p>
        </w:tc>
        <w:tc>
          <w:tcPr>
            <w:tcW w:w="1559" w:type="dxa"/>
          </w:tcPr>
          <w:p w:rsidR="00F06A13" w:rsidRPr="003107D3" w:rsidRDefault="00F06A13" w:rsidP="00F06A13">
            <w:pPr>
              <w:pStyle w:val="TAL"/>
            </w:pPr>
            <w:r w:rsidRPr="003107D3">
              <w:t>5.6.2.19</w:t>
            </w:r>
          </w:p>
        </w:tc>
        <w:tc>
          <w:tcPr>
            <w:tcW w:w="4146" w:type="dxa"/>
          </w:tcPr>
          <w:p w:rsidR="00F06A13" w:rsidRPr="003107D3" w:rsidRDefault="00F06A13" w:rsidP="00F06A13">
            <w:pPr>
              <w:pStyle w:val="TAL"/>
            </w:pPr>
            <w:r w:rsidRPr="003107D3">
              <w:t>Contains the met policy control request trigger(s) and corresponding new value(s) or the error report of the policy enforcement.</w:t>
            </w:r>
          </w:p>
        </w:tc>
        <w:tc>
          <w:tcPr>
            <w:tcW w:w="1387" w:type="dxa"/>
          </w:tcPr>
          <w:p w:rsidR="00F06A13" w:rsidRPr="003107D3" w:rsidRDefault="00F06A13" w:rsidP="00F06A13">
            <w:pPr>
              <w:pStyle w:val="TAL"/>
            </w:pPr>
          </w:p>
        </w:tc>
      </w:tr>
      <w:tr w:rsidR="00F06A13" w:rsidRPr="003107D3" w:rsidTr="002E67F1">
        <w:trPr>
          <w:cantSplit/>
          <w:jc w:val="center"/>
        </w:trPr>
        <w:tc>
          <w:tcPr>
            <w:tcW w:w="2555" w:type="dxa"/>
          </w:tcPr>
          <w:p w:rsidR="00F06A13" w:rsidRPr="003107D3" w:rsidRDefault="00F06A13" w:rsidP="00F06A13">
            <w:pPr>
              <w:pStyle w:val="TAL"/>
            </w:pPr>
            <w:r w:rsidRPr="003107D3">
              <w:t>SteeringFunctionality</w:t>
            </w:r>
          </w:p>
        </w:tc>
        <w:tc>
          <w:tcPr>
            <w:tcW w:w="1559" w:type="dxa"/>
          </w:tcPr>
          <w:p w:rsidR="00F06A13" w:rsidRPr="003107D3" w:rsidRDefault="00F06A13" w:rsidP="00F06A13">
            <w:pPr>
              <w:pStyle w:val="TAL"/>
            </w:pPr>
            <w:r w:rsidRPr="003107D3">
              <w:t>5.6.3.18</w:t>
            </w:r>
          </w:p>
        </w:tc>
        <w:tc>
          <w:tcPr>
            <w:tcW w:w="4146" w:type="dxa"/>
          </w:tcPr>
          <w:p w:rsidR="00F06A13" w:rsidRPr="003107D3" w:rsidRDefault="00F06A13" w:rsidP="00F06A13">
            <w:pPr>
              <w:pStyle w:val="TAL"/>
            </w:pPr>
            <w:r w:rsidRPr="003107D3">
              <w:t>Indicates functionality to support traffic steering, switching and splitting determined by the PCF.</w:t>
            </w:r>
          </w:p>
        </w:tc>
        <w:tc>
          <w:tcPr>
            <w:tcW w:w="1387" w:type="dxa"/>
          </w:tcPr>
          <w:p w:rsidR="00F06A13" w:rsidRPr="003107D3" w:rsidRDefault="00F06A13" w:rsidP="00F06A13">
            <w:pPr>
              <w:pStyle w:val="TAL"/>
            </w:pPr>
            <w:r w:rsidRPr="003107D3">
              <w:t>ATSSS</w:t>
            </w:r>
          </w:p>
        </w:tc>
      </w:tr>
      <w:tr w:rsidR="00F06A13" w:rsidRPr="003107D3" w:rsidTr="002E67F1">
        <w:trPr>
          <w:cantSplit/>
          <w:jc w:val="center"/>
        </w:trPr>
        <w:tc>
          <w:tcPr>
            <w:tcW w:w="2555" w:type="dxa"/>
          </w:tcPr>
          <w:p w:rsidR="00F06A13" w:rsidRPr="003107D3" w:rsidRDefault="00F06A13" w:rsidP="00F06A13">
            <w:pPr>
              <w:pStyle w:val="TAL"/>
            </w:pPr>
            <w:r w:rsidRPr="003107D3">
              <w:t>SteeringMode</w:t>
            </w:r>
          </w:p>
        </w:tc>
        <w:tc>
          <w:tcPr>
            <w:tcW w:w="1559" w:type="dxa"/>
          </w:tcPr>
          <w:p w:rsidR="00F06A13" w:rsidRPr="003107D3" w:rsidRDefault="00F06A13" w:rsidP="00F06A13">
            <w:pPr>
              <w:pStyle w:val="TAL"/>
            </w:pPr>
            <w:r w:rsidRPr="003107D3">
              <w:t>5.6.2.39</w:t>
            </w:r>
          </w:p>
        </w:tc>
        <w:tc>
          <w:tcPr>
            <w:tcW w:w="4146" w:type="dxa"/>
          </w:tcPr>
          <w:p w:rsidR="00F06A13" w:rsidRPr="003107D3" w:rsidRDefault="00F06A13" w:rsidP="00F06A13">
            <w:pPr>
              <w:pStyle w:val="TAL"/>
            </w:pPr>
            <w:r w:rsidRPr="003107D3">
              <w:t>Contains the steering mode value and parameters determined by the PCF.</w:t>
            </w:r>
          </w:p>
        </w:tc>
        <w:tc>
          <w:tcPr>
            <w:tcW w:w="1387" w:type="dxa"/>
          </w:tcPr>
          <w:p w:rsidR="00F06A13" w:rsidRPr="003107D3" w:rsidRDefault="00F06A13" w:rsidP="00F06A13">
            <w:pPr>
              <w:pStyle w:val="TAL"/>
            </w:pPr>
            <w:r w:rsidRPr="003107D3">
              <w:t>ATSSS</w:t>
            </w:r>
          </w:p>
        </w:tc>
      </w:tr>
      <w:tr w:rsidR="00F06A13" w:rsidRPr="003107D3" w:rsidTr="002E67F1">
        <w:trPr>
          <w:cantSplit/>
          <w:jc w:val="center"/>
        </w:trPr>
        <w:tc>
          <w:tcPr>
            <w:tcW w:w="2555" w:type="dxa"/>
          </w:tcPr>
          <w:p w:rsidR="00F06A13" w:rsidRPr="003107D3" w:rsidRDefault="00F06A13" w:rsidP="00F06A13">
            <w:pPr>
              <w:pStyle w:val="TAL"/>
            </w:pPr>
            <w:r w:rsidRPr="003107D3">
              <w:rPr>
                <w:lang w:eastAsia="zh-CN"/>
              </w:rPr>
              <w:t>SteerModeIndicator</w:t>
            </w:r>
          </w:p>
        </w:tc>
        <w:tc>
          <w:tcPr>
            <w:tcW w:w="1559" w:type="dxa"/>
          </w:tcPr>
          <w:p w:rsidR="00F06A13" w:rsidRPr="003107D3" w:rsidRDefault="00F06A13" w:rsidP="00F06A13">
            <w:pPr>
              <w:pStyle w:val="TAL"/>
            </w:pPr>
            <w:r w:rsidRPr="003107D3">
              <w:t>5.6.3.31</w:t>
            </w:r>
          </w:p>
        </w:tc>
        <w:tc>
          <w:tcPr>
            <w:tcW w:w="4146" w:type="dxa"/>
          </w:tcPr>
          <w:p w:rsidR="00F06A13" w:rsidRPr="003107D3" w:rsidRDefault="00F06A13" w:rsidP="00F06A13">
            <w:pPr>
              <w:pStyle w:val="TAL"/>
            </w:pPr>
            <w:r w:rsidRPr="003107D3">
              <w:rPr>
                <w:lang w:eastAsia="zh-CN"/>
              </w:rPr>
              <w:t xml:space="preserve">Contains </w:t>
            </w:r>
            <w:r w:rsidRPr="003107D3">
              <w:t>Autonomous load-balance indicator or UE-assistance indicator.</w:t>
            </w:r>
          </w:p>
        </w:tc>
        <w:tc>
          <w:tcPr>
            <w:tcW w:w="1387" w:type="dxa"/>
          </w:tcPr>
          <w:p w:rsidR="00F06A13" w:rsidRPr="003107D3" w:rsidRDefault="00F06A13" w:rsidP="00F06A13">
            <w:pPr>
              <w:pStyle w:val="TAL"/>
            </w:pPr>
            <w:r w:rsidRPr="003107D3">
              <w:rPr>
                <w:rFonts w:hint="eastAsia"/>
                <w:lang w:eastAsia="zh-CN"/>
              </w:rPr>
              <w:t>EnATSSS</w:t>
            </w:r>
          </w:p>
        </w:tc>
      </w:tr>
      <w:tr w:rsidR="00F06A13" w:rsidRPr="003107D3" w:rsidTr="002E67F1">
        <w:trPr>
          <w:cantSplit/>
          <w:jc w:val="center"/>
        </w:trPr>
        <w:tc>
          <w:tcPr>
            <w:tcW w:w="2555" w:type="dxa"/>
          </w:tcPr>
          <w:p w:rsidR="00F06A13" w:rsidRPr="003107D3" w:rsidRDefault="00F06A13" w:rsidP="00F06A13">
            <w:pPr>
              <w:pStyle w:val="TAL"/>
            </w:pPr>
            <w:r w:rsidRPr="003107D3">
              <w:t>SteerModeValue</w:t>
            </w:r>
          </w:p>
        </w:tc>
        <w:tc>
          <w:tcPr>
            <w:tcW w:w="1559" w:type="dxa"/>
          </w:tcPr>
          <w:p w:rsidR="00F06A13" w:rsidRPr="003107D3" w:rsidRDefault="00F06A13" w:rsidP="00F06A13">
            <w:pPr>
              <w:pStyle w:val="TAL"/>
            </w:pPr>
            <w:r w:rsidRPr="003107D3">
              <w:t>5.6.3.19</w:t>
            </w:r>
          </w:p>
        </w:tc>
        <w:tc>
          <w:tcPr>
            <w:tcW w:w="4146" w:type="dxa"/>
          </w:tcPr>
          <w:p w:rsidR="00F06A13" w:rsidRPr="003107D3" w:rsidRDefault="00F06A13" w:rsidP="00F06A13">
            <w:pPr>
              <w:pStyle w:val="TAL"/>
            </w:pPr>
            <w:r w:rsidRPr="003107D3">
              <w:t>Indicates the steering mode value determined by the PCF.</w:t>
            </w:r>
          </w:p>
        </w:tc>
        <w:tc>
          <w:tcPr>
            <w:tcW w:w="1387" w:type="dxa"/>
          </w:tcPr>
          <w:p w:rsidR="00F06A13" w:rsidRPr="003107D3" w:rsidRDefault="00F06A13" w:rsidP="00F06A13">
            <w:pPr>
              <w:pStyle w:val="TAL"/>
            </w:pPr>
            <w:r w:rsidRPr="003107D3">
              <w:t>ATSSS</w:t>
            </w:r>
          </w:p>
        </w:tc>
      </w:tr>
      <w:tr w:rsidR="00F06A13" w:rsidRPr="003107D3" w:rsidTr="002E67F1">
        <w:trPr>
          <w:cantSplit/>
          <w:jc w:val="center"/>
        </w:trPr>
        <w:tc>
          <w:tcPr>
            <w:tcW w:w="2555" w:type="dxa"/>
          </w:tcPr>
          <w:p w:rsidR="00F06A13" w:rsidRPr="003107D3" w:rsidRDefault="00F06A13" w:rsidP="00F06A13">
            <w:pPr>
              <w:pStyle w:val="TAL"/>
            </w:pPr>
            <w:r w:rsidRPr="003107D3">
              <w:t>TerminationNotification</w:t>
            </w:r>
          </w:p>
        </w:tc>
        <w:tc>
          <w:tcPr>
            <w:tcW w:w="1559" w:type="dxa"/>
          </w:tcPr>
          <w:p w:rsidR="00F06A13" w:rsidRPr="003107D3" w:rsidRDefault="00F06A13" w:rsidP="00F06A13">
            <w:pPr>
              <w:pStyle w:val="TAL"/>
            </w:pPr>
            <w:r w:rsidRPr="003107D3">
              <w:t>5.6.2.21</w:t>
            </w:r>
          </w:p>
        </w:tc>
        <w:tc>
          <w:tcPr>
            <w:tcW w:w="4146" w:type="dxa"/>
          </w:tcPr>
          <w:p w:rsidR="00F06A13" w:rsidRPr="003107D3" w:rsidRDefault="00F06A13" w:rsidP="00F06A13">
            <w:pPr>
              <w:pStyle w:val="TAL"/>
            </w:pPr>
            <w:r w:rsidRPr="003107D3">
              <w:t>Termination Notification.</w:t>
            </w:r>
          </w:p>
        </w:tc>
        <w:tc>
          <w:tcPr>
            <w:tcW w:w="1387" w:type="dxa"/>
          </w:tcPr>
          <w:p w:rsidR="00F06A13" w:rsidRPr="003107D3" w:rsidRDefault="00F06A13" w:rsidP="00F06A13">
            <w:pPr>
              <w:pStyle w:val="TAL"/>
            </w:pPr>
          </w:p>
        </w:tc>
      </w:tr>
      <w:tr w:rsidR="00F06A13" w:rsidRPr="003107D3" w:rsidTr="002E67F1">
        <w:trPr>
          <w:cantSplit/>
          <w:jc w:val="center"/>
        </w:trPr>
        <w:tc>
          <w:tcPr>
            <w:tcW w:w="2555" w:type="dxa"/>
          </w:tcPr>
          <w:p w:rsidR="00F06A13" w:rsidRPr="003107D3" w:rsidRDefault="00F06A13" w:rsidP="00F06A13">
            <w:pPr>
              <w:pStyle w:val="TAL"/>
            </w:pPr>
            <w:r w:rsidRPr="003107D3">
              <w:t>ThresholdValue</w:t>
            </w:r>
          </w:p>
        </w:tc>
        <w:tc>
          <w:tcPr>
            <w:tcW w:w="1559" w:type="dxa"/>
          </w:tcPr>
          <w:p w:rsidR="00F06A13" w:rsidRPr="003107D3" w:rsidRDefault="00F06A13" w:rsidP="00F06A13">
            <w:pPr>
              <w:pStyle w:val="TAL"/>
            </w:pPr>
            <w:r w:rsidRPr="003107D3">
              <w:rPr>
                <w:rFonts w:hint="eastAsia"/>
                <w:lang w:eastAsia="zh-CN"/>
              </w:rPr>
              <w:t>5.6.2.</w:t>
            </w:r>
            <w:r w:rsidRPr="003107D3">
              <w:rPr>
                <w:lang w:eastAsia="zh-CN"/>
              </w:rPr>
              <w:t>52</w:t>
            </w:r>
          </w:p>
        </w:tc>
        <w:tc>
          <w:tcPr>
            <w:tcW w:w="4146" w:type="dxa"/>
          </w:tcPr>
          <w:p w:rsidR="00F06A13" w:rsidRPr="003107D3" w:rsidRDefault="00F06A13" w:rsidP="00F06A13">
            <w:pPr>
              <w:pStyle w:val="TAL"/>
            </w:pPr>
            <w:r w:rsidRPr="003107D3">
              <w:rPr>
                <w:rFonts w:hint="eastAsia"/>
                <w:lang w:eastAsia="zh-CN"/>
              </w:rPr>
              <w:t>Contains the threshold</w:t>
            </w:r>
            <w:r w:rsidRPr="003107D3">
              <w:rPr>
                <w:lang w:eastAsia="zh-CN"/>
              </w:rPr>
              <w:t xml:space="preserve"> value(s)</w:t>
            </w:r>
            <w:r w:rsidRPr="003107D3">
              <w:rPr>
                <w:rFonts w:hint="eastAsia"/>
                <w:lang w:eastAsia="zh-CN"/>
              </w:rPr>
              <w:t xml:space="preserve"> for </w:t>
            </w:r>
            <w:r w:rsidRPr="003107D3">
              <w:t>RTT and/or Packet Loss Rate.</w:t>
            </w:r>
          </w:p>
        </w:tc>
        <w:tc>
          <w:tcPr>
            <w:tcW w:w="1387" w:type="dxa"/>
          </w:tcPr>
          <w:p w:rsidR="00F06A13" w:rsidRPr="003107D3" w:rsidRDefault="00F06A13" w:rsidP="00F06A13">
            <w:pPr>
              <w:pStyle w:val="TAL"/>
            </w:pPr>
            <w:r w:rsidRPr="003107D3">
              <w:rPr>
                <w:lang w:eastAsia="zh-CN"/>
              </w:rPr>
              <w:t>E</w:t>
            </w:r>
            <w:r w:rsidRPr="003107D3">
              <w:rPr>
                <w:rFonts w:hint="eastAsia"/>
                <w:lang w:eastAsia="zh-CN"/>
              </w:rPr>
              <w:t>nATSSS</w:t>
            </w:r>
          </w:p>
        </w:tc>
      </w:tr>
      <w:tr w:rsidR="00F06A13" w:rsidRPr="003107D3" w:rsidTr="002E67F1">
        <w:trPr>
          <w:cantSplit/>
          <w:jc w:val="center"/>
        </w:trPr>
        <w:tc>
          <w:tcPr>
            <w:tcW w:w="2555" w:type="dxa"/>
          </w:tcPr>
          <w:p w:rsidR="00F06A13" w:rsidRPr="003107D3" w:rsidRDefault="00F06A13" w:rsidP="00F06A13">
            <w:pPr>
              <w:pStyle w:val="TAL"/>
            </w:pPr>
            <w:r w:rsidRPr="003107D3">
              <w:t>TrafficControlData</w:t>
            </w:r>
          </w:p>
        </w:tc>
        <w:tc>
          <w:tcPr>
            <w:tcW w:w="1559" w:type="dxa"/>
          </w:tcPr>
          <w:p w:rsidR="00F06A13" w:rsidRPr="003107D3" w:rsidRDefault="00F06A13" w:rsidP="00F06A13">
            <w:pPr>
              <w:pStyle w:val="TAL"/>
            </w:pPr>
            <w:r w:rsidRPr="003107D3">
              <w:t>5.6.2.10</w:t>
            </w:r>
          </w:p>
        </w:tc>
        <w:tc>
          <w:tcPr>
            <w:tcW w:w="4146" w:type="dxa"/>
          </w:tcPr>
          <w:p w:rsidR="00F06A13" w:rsidRPr="003107D3" w:rsidRDefault="00F06A13" w:rsidP="00F06A13">
            <w:pPr>
              <w:pStyle w:val="TAL"/>
            </w:pPr>
            <w:r w:rsidRPr="003107D3">
              <w:t>Contains parameters determining how flows associated with a PCCRule are treated (blocked, redirected, etc).</w:t>
            </w:r>
          </w:p>
        </w:tc>
        <w:tc>
          <w:tcPr>
            <w:tcW w:w="1387" w:type="dxa"/>
          </w:tcPr>
          <w:p w:rsidR="00F06A13" w:rsidRPr="003107D3" w:rsidRDefault="00F06A13" w:rsidP="00F06A13">
            <w:pPr>
              <w:pStyle w:val="TAL"/>
            </w:pPr>
          </w:p>
        </w:tc>
      </w:tr>
      <w:tr w:rsidR="00F06A13" w:rsidRPr="003107D3" w:rsidTr="002E67F1">
        <w:trPr>
          <w:cantSplit/>
          <w:jc w:val="center"/>
        </w:trPr>
        <w:tc>
          <w:tcPr>
            <w:tcW w:w="2555" w:type="dxa"/>
          </w:tcPr>
          <w:p w:rsidR="00F06A13" w:rsidRPr="003107D3" w:rsidRDefault="00F06A13" w:rsidP="00F06A13">
            <w:pPr>
              <w:pStyle w:val="TAL"/>
            </w:pPr>
            <w:r w:rsidRPr="00823C7B">
              <w:t>TrafficPara</w:t>
            </w:r>
            <w:r w:rsidRPr="003107D3">
              <w:t>Data</w:t>
            </w:r>
          </w:p>
        </w:tc>
        <w:tc>
          <w:tcPr>
            <w:tcW w:w="1559" w:type="dxa"/>
          </w:tcPr>
          <w:p w:rsidR="00F06A13" w:rsidRPr="003107D3" w:rsidRDefault="00F06A13" w:rsidP="00F06A13">
            <w:pPr>
              <w:pStyle w:val="TAL"/>
            </w:pPr>
            <w:r>
              <w:rPr>
                <w:rFonts w:hint="eastAsia"/>
                <w:lang w:eastAsia="zh-CN"/>
              </w:rPr>
              <w:t>5</w:t>
            </w:r>
            <w:r>
              <w:rPr>
                <w:lang w:eastAsia="zh-CN"/>
              </w:rPr>
              <w:t>.6.2.56</w:t>
            </w:r>
          </w:p>
        </w:tc>
        <w:tc>
          <w:tcPr>
            <w:tcW w:w="4146" w:type="dxa"/>
          </w:tcPr>
          <w:p w:rsidR="00F06A13" w:rsidRPr="003107D3" w:rsidRDefault="00F06A13" w:rsidP="00F06A13">
            <w:pPr>
              <w:pStyle w:val="TAL"/>
            </w:pPr>
            <w:r w:rsidRPr="003107D3">
              <w:t xml:space="preserve">Contains </w:t>
            </w:r>
            <w:r>
              <w:t>Traffic Parameter(s)</w:t>
            </w:r>
            <w:r w:rsidRPr="003107D3">
              <w:t xml:space="preserve"> related control information.</w:t>
            </w:r>
          </w:p>
        </w:tc>
        <w:tc>
          <w:tcPr>
            <w:tcW w:w="1387" w:type="dxa"/>
          </w:tcPr>
          <w:p w:rsidR="00F06A13" w:rsidRPr="003107D3" w:rsidRDefault="004E2827" w:rsidP="00F06A13">
            <w:pPr>
              <w:pStyle w:val="TAL"/>
            </w:pPr>
            <w:r w:rsidRPr="00720974">
              <w:rPr>
                <w:lang w:eastAsia="zh-CN"/>
              </w:rPr>
              <w:t>PowerSaving</w:t>
            </w:r>
          </w:p>
        </w:tc>
      </w:tr>
      <w:tr w:rsidR="00F06A13" w:rsidRPr="003107D3" w:rsidTr="002E67F1">
        <w:trPr>
          <w:cantSplit/>
          <w:jc w:val="center"/>
        </w:trPr>
        <w:tc>
          <w:tcPr>
            <w:tcW w:w="2555" w:type="dxa"/>
          </w:tcPr>
          <w:p w:rsidR="00F06A13" w:rsidRPr="003107D3" w:rsidRDefault="00F06A13" w:rsidP="00F06A13">
            <w:pPr>
              <w:pStyle w:val="TAL"/>
            </w:pPr>
            <w:r>
              <w:rPr>
                <w:lang w:eastAsia="zh-CN"/>
              </w:rPr>
              <w:t>Traffic</w:t>
            </w:r>
            <w:r w:rsidRPr="003107D3">
              <w:rPr>
                <w:lang w:eastAsia="zh-CN"/>
              </w:rPr>
              <w:t>Para</w:t>
            </w:r>
            <w:r>
              <w:rPr>
                <w:lang w:eastAsia="zh-CN"/>
              </w:rPr>
              <w:t>meterMeas</w:t>
            </w:r>
          </w:p>
        </w:tc>
        <w:tc>
          <w:tcPr>
            <w:tcW w:w="1559" w:type="dxa"/>
          </w:tcPr>
          <w:p w:rsidR="00F06A13" w:rsidRPr="003107D3" w:rsidRDefault="00F06A13" w:rsidP="00F06A13">
            <w:pPr>
              <w:pStyle w:val="TAL"/>
            </w:pPr>
            <w:r>
              <w:rPr>
                <w:rFonts w:hint="eastAsia"/>
                <w:lang w:eastAsia="zh-CN"/>
              </w:rPr>
              <w:t>5</w:t>
            </w:r>
            <w:r>
              <w:rPr>
                <w:lang w:eastAsia="zh-CN"/>
              </w:rPr>
              <w:t>.6.3.32</w:t>
            </w:r>
          </w:p>
        </w:tc>
        <w:tc>
          <w:tcPr>
            <w:tcW w:w="4146" w:type="dxa"/>
          </w:tcPr>
          <w:p w:rsidR="00F06A13" w:rsidRPr="003107D3" w:rsidRDefault="00F06A13" w:rsidP="00F06A13">
            <w:pPr>
              <w:pStyle w:val="TAL"/>
            </w:pPr>
            <w:r w:rsidRPr="006F4142">
              <w:t>Indicates the traffic parameters to be measured.</w:t>
            </w:r>
          </w:p>
        </w:tc>
        <w:tc>
          <w:tcPr>
            <w:tcW w:w="1387" w:type="dxa"/>
          </w:tcPr>
          <w:p w:rsidR="00F06A13" w:rsidRPr="003107D3" w:rsidRDefault="004E2827" w:rsidP="00F06A13">
            <w:pPr>
              <w:pStyle w:val="TAL"/>
            </w:pPr>
            <w:r w:rsidRPr="00720974">
              <w:rPr>
                <w:lang w:eastAsia="zh-CN"/>
              </w:rPr>
              <w:t>PowerSaving</w:t>
            </w:r>
          </w:p>
        </w:tc>
      </w:tr>
      <w:tr w:rsidR="00F06A13" w:rsidRPr="003107D3" w:rsidTr="002E67F1">
        <w:trPr>
          <w:cantSplit/>
          <w:jc w:val="center"/>
        </w:trPr>
        <w:tc>
          <w:tcPr>
            <w:tcW w:w="2555" w:type="dxa"/>
          </w:tcPr>
          <w:p w:rsidR="00F06A13" w:rsidRPr="003107D3" w:rsidRDefault="00F06A13" w:rsidP="00F06A13">
            <w:pPr>
              <w:pStyle w:val="TAL"/>
            </w:pPr>
            <w:r w:rsidRPr="003107D3">
              <w:t>TsnBridgeInfo</w:t>
            </w:r>
          </w:p>
        </w:tc>
        <w:tc>
          <w:tcPr>
            <w:tcW w:w="1559" w:type="dxa"/>
          </w:tcPr>
          <w:p w:rsidR="00F06A13" w:rsidRPr="003107D3" w:rsidRDefault="00F06A13" w:rsidP="00F06A13">
            <w:pPr>
              <w:pStyle w:val="TAL"/>
            </w:pPr>
            <w:r w:rsidRPr="003107D3">
              <w:t>5.6.2.41</w:t>
            </w:r>
          </w:p>
        </w:tc>
        <w:tc>
          <w:tcPr>
            <w:tcW w:w="4146" w:type="dxa"/>
          </w:tcPr>
          <w:p w:rsidR="00F06A13" w:rsidRPr="003107D3" w:rsidRDefault="00F06A13" w:rsidP="00F06A13">
            <w:pPr>
              <w:pStyle w:val="TAL"/>
            </w:pPr>
            <w:r w:rsidRPr="003107D3">
              <w:t xml:space="preserve">Contains parameters that describe and identify the </w:t>
            </w:r>
            <w:r w:rsidRPr="003107D3">
              <w:rPr>
                <w:lang w:eastAsia="zh-CN"/>
              </w:rPr>
              <w:t>TSC user plane node</w:t>
            </w:r>
            <w:r w:rsidRPr="003107D3">
              <w:t>.</w:t>
            </w:r>
          </w:p>
        </w:tc>
        <w:tc>
          <w:tcPr>
            <w:tcW w:w="1387" w:type="dxa"/>
          </w:tcPr>
          <w:p w:rsidR="00F06A13" w:rsidRPr="003107D3" w:rsidRDefault="00F06A13" w:rsidP="00F06A13">
            <w:pPr>
              <w:pStyle w:val="TAL"/>
            </w:pPr>
            <w:r w:rsidRPr="003107D3">
              <w:t>TimeSensitiveNetworking</w:t>
            </w:r>
          </w:p>
          <w:p w:rsidR="00F06A13" w:rsidRPr="003107D3" w:rsidRDefault="00F06A13" w:rsidP="00F06A13">
            <w:pPr>
              <w:pStyle w:val="TAL"/>
            </w:pPr>
          </w:p>
        </w:tc>
      </w:tr>
      <w:tr w:rsidR="00F06A13" w:rsidRPr="003107D3" w:rsidTr="002E67F1">
        <w:trPr>
          <w:cantSplit/>
          <w:jc w:val="center"/>
        </w:trPr>
        <w:tc>
          <w:tcPr>
            <w:tcW w:w="2555" w:type="dxa"/>
          </w:tcPr>
          <w:p w:rsidR="00F06A13" w:rsidRPr="003107D3" w:rsidRDefault="00F06A13" w:rsidP="00F06A13">
            <w:pPr>
              <w:pStyle w:val="TAL"/>
            </w:pPr>
            <w:r w:rsidRPr="003107D3">
              <w:t>TsnPortNumber</w:t>
            </w:r>
          </w:p>
        </w:tc>
        <w:tc>
          <w:tcPr>
            <w:tcW w:w="1559" w:type="dxa"/>
          </w:tcPr>
          <w:p w:rsidR="00F06A13" w:rsidRPr="003107D3" w:rsidRDefault="00F06A13" w:rsidP="00F06A13">
            <w:pPr>
              <w:pStyle w:val="TAL"/>
            </w:pPr>
            <w:r w:rsidRPr="003107D3">
              <w:t>5.6.3.2</w:t>
            </w:r>
          </w:p>
        </w:tc>
        <w:tc>
          <w:tcPr>
            <w:tcW w:w="4146" w:type="dxa"/>
          </w:tcPr>
          <w:p w:rsidR="00F06A13" w:rsidRPr="003107D3" w:rsidRDefault="00F06A13" w:rsidP="00F06A13">
            <w:pPr>
              <w:pStyle w:val="TAL"/>
            </w:pPr>
            <w:r w:rsidRPr="003107D3">
              <w:t>Contains a port number.</w:t>
            </w:r>
          </w:p>
        </w:tc>
        <w:tc>
          <w:tcPr>
            <w:tcW w:w="1387" w:type="dxa"/>
          </w:tcPr>
          <w:p w:rsidR="00F06A13" w:rsidRPr="003107D3" w:rsidRDefault="00F06A13" w:rsidP="00F06A13">
            <w:pPr>
              <w:pStyle w:val="TAL"/>
            </w:pPr>
            <w:r w:rsidRPr="003107D3">
              <w:t>TimeSensitiveNetworking</w:t>
            </w:r>
          </w:p>
        </w:tc>
      </w:tr>
      <w:tr w:rsidR="00F06A13" w:rsidRPr="003107D3" w:rsidTr="002E67F1">
        <w:trPr>
          <w:cantSplit/>
          <w:jc w:val="center"/>
        </w:trPr>
        <w:tc>
          <w:tcPr>
            <w:tcW w:w="2555" w:type="dxa"/>
            <w:shd w:val="clear" w:color="auto" w:fill="auto"/>
          </w:tcPr>
          <w:p w:rsidR="00F06A13" w:rsidRPr="003107D3" w:rsidRDefault="00F06A13" w:rsidP="00F06A13">
            <w:pPr>
              <w:pStyle w:val="TAL"/>
            </w:pPr>
            <w:r w:rsidRPr="003107D3">
              <w:t>UeCampingRep</w:t>
            </w:r>
          </w:p>
        </w:tc>
        <w:tc>
          <w:tcPr>
            <w:tcW w:w="1559" w:type="dxa"/>
            <w:shd w:val="clear" w:color="auto" w:fill="auto"/>
          </w:tcPr>
          <w:p w:rsidR="00F06A13" w:rsidRPr="003107D3" w:rsidRDefault="00F06A13" w:rsidP="00F06A13">
            <w:pPr>
              <w:pStyle w:val="TAL"/>
            </w:pPr>
            <w:r w:rsidRPr="003107D3">
              <w:t>5.6.2.26</w:t>
            </w:r>
          </w:p>
        </w:tc>
        <w:tc>
          <w:tcPr>
            <w:tcW w:w="4146" w:type="dxa"/>
            <w:shd w:val="clear" w:color="auto" w:fill="auto"/>
          </w:tcPr>
          <w:p w:rsidR="00F06A13" w:rsidRPr="003107D3" w:rsidRDefault="00F06A13" w:rsidP="00F06A13">
            <w:pPr>
              <w:pStyle w:val="TAL"/>
            </w:pPr>
            <w:r w:rsidRPr="003107D3">
              <w:t>Contains the current applicable values corresponding to the policy control request triggers.</w:t>
            </w:r>
          </w:p>
        </w:tc>
        <w:tc>
          <w:tcPr>
            <w:tcW w:w="1387" w:type="dxa"/>
            <w:shd w:val="clear" w:color="auto" w:fill="auto"/>
          </w:tcPr>
          <w:p w:rsidR="00F06A13" w:rsidRPr="003107D3" w:rsidRDefault="00F06A13" w:rsidP="00F06A13">
            <w:pPr>
              <w:pStyle w:val="TAL"/>
            </w:pPr>
          </w:p>
        </w:tc>
      </w:tr>
      <w:tr w:rsidR="00F06A13" w:rsidRPr="003107D3" w:rsidTr="002E67F1">
        <w:trPr>
          <w:cantSplit/>
          <w:jc w:val="center"/>
        </w:trPr>
        <w:tc>
          <w:tcPr>
            <w:tcW w:w="2555" w:type="dxa"/>
          </w:tcPr>
          <w:p w:rsidR="00F06A13" w:rsidRPr="003107D3" w:rsidRDefault="00F06A13" w:rsidP="00F06A13">
            <w:pPr>
              <w:pStyle w:val="TAL"/>
            </w:pPr>
            <w:r w:rsidRPr="003107D3">
              <w:t>UeInitiatedResourceRequest</w:t>
            </w:r>
          </w:p>
        </w:tc>
        <w:tc>
          <w:tcPr>
            <w:tcW w:w="1559" w:type="dxa"/>
          </w:tcPr>
          <w:p w:rsidR="00F06A13" w:rsidRPr="003107D3" w:rsidRDefault="00F06A13" w:rsidP="00F06A13">
            <w:pPr>
              <w:pStyle w:val="TAL"/>
            </w:pPr>
            <w:r w:rsidRPr="003107D3">
              <w:t>5.6.2.29</w:t>
            </w:r>
          </w:p>
        </w:tc>
        <w:tc>
          <w:tcPr>
            <w:tcW w:w="4146" w:type="dxa"/>
          </w:tcPr>
          <w:p w:rsidR="00F06A13" w:rsidRPr="003107D3" w:rsidRDefault="00F06A13" w:rsidP="00F06A13">
            <w:pPr>
              <w:pStyle w:val="TAL"/>
            </w:pPr>
            <w:r w:rsidRPr="003107D3">
              <w:t>Indicates a UE requests specific QoS handling for selected SDF.</w:t>
            </w:r>
          </w:p>
        </w:tc>
        <w:tc>
          <w:tcPr>
            <w:tcW w:w="1387" w:type="dxa"/>
          </w:tcPr>
          <w:p w:rsidR="00F06A13" w:rsidRPr="003107D3" w:rsidRDefault="00F06A13" w:rsidP="00F06A13">
            <w:pPr>
              <w:pStyle w:val="TAL"/>
            </w:pPr>
          </w:p>
        </w:tc>
      </w:tr>
      <w:tr w:rsidR="00F06A13" w:rsidRPr="003107D3" w:rsidTr="002E67F1">
        <w:trPr>
          <w:cantSplit/>
          <w:jc w:val="center"/>
        </w:trPr>
        <w:tc>
          <w:tcPr>
            <w:tcW w:w="2555" w:type="dxa"/>
          </w:tcPr>
          <w:p w:rsidR="00F06A13" w:rsidRPr="003107D3" w:rsidRDefault="00F06A13" w:rsidP="00F06A13">
            <w:pPr>
              <w:pStyle w:val="TAL"/>
            </w:pPr>
            <w:r>
              <w:rPr>
                <w:noProof/>
              </w:rPr>
              <w:t>UePolicyContainer</w:t>
            </w:r>
          </w:p>
        </w:tc>
        <w:tc>
          <w:tcPr>
            <w:tcW w:w="1559" w:type="dxa"/>
          </w:tcPr>
          <w:p w:rsidR="00F06A13" w:rsidRPr="003107D3" w:rsidRDefault="00F06A13" w:rsidP="00F06A13">
            <w:pPr>
              <w:pStyle w:val="TAL"/>
            </w:pPr>
            <w:r>
              <w:rPr>
                <w:noProof/>
              </w:rPr>
              <w:t>5.6.3.2</w:t>
            </w:r>
          </w:p>
        </w:tc>
        <w:tc>
          <w:tcPr>
            <w:tcW w:w="4146" w:type="dxa"/>
          </w:tcPr>
          <w:p w:rsidR="00F06A13" w:rsidRPr="003107D3" w:rsidRDefault="00F06A13" w:rsidP="00F06A13">
            <w:pPr>
              <w:pStyle w:val="TAL"/>
            </w:pPr>
            <w:r w:rsidRPr="007B3270">
              <w:rPr>
                <w:rFonts w:cs="Arial"/>
                <w:noProof/>
                <w:szCs w:val="18"/>
              </w:rPr>
              <w:t xml:space="preserve">Contains a </w:t>
            </w:r>
            <w:r>
              <w:rPr>
                <w:rFonts w:cs="Arial"/>
                <w:noProof/>
                <w:szCs w:val="18"/>
              </w:rPr>
              <w:t>UE policy container</w:t>
            </w:r>
          </w:p>
        </w:tc>
        <w:tc>
          <w:tcPr>
            <w:tcW w:w="1387" w:type="dxa"/>
          </w:tcPr>
          <w:p w:rsidR="00F06A13" w:rsidRPr="003107D3" w:rsidRDefault="00F06A13" w:rsidP="00F06A13">
            <w:pPr>
              <w:pStyle w:val="TAL"/>
            </w:pPr>
            <w:r>
              <w:t>EpsUrsp</w:t>
            </w:r>
          </w:p>
        </w:tc>
      </w:tr>
      <w:tr w:rsidR="00F06A13" w:rsidRPr="003107D3" w:rsidTr="002E67F1">
        <w:trPr>
          <w:cantSplit/>
          <w:jc w:val="center"/>
        </w:trPr>
        <w:tc>
          <w:tcPr>
            <w:tcW w:w="2555" w:type="dxa"/>
          </w:tcPr>
          <w:p w:rsidR="00F06A13" w:rsidRPr="003107D3" w:rsidRDefault="00F06A13" w:rsidP="00F06A13">
            <w:pPr>
              <w:pStyle w:val="TAL"/>
            </w:pPr>
            <w:r w:rsidRPr="003107D3">
              <w:t>UpPathChgEvent</w:t>
            </w:r>
          </w:p>
        </w:tc>
        <w:tc>
          <w:tcPr>
            <w:tcW w:w="1559" w:type="dxa"/>
          </w:tcPr>
          <w:p w:rsidR="00F06A13" w:rsidRPr="003107D3" w:rsidRDefault="00F06A13" w:rsidP="00F06A13">
            <w:pPr>
              <w:pStyle w:val="TAL"/>
            </w:pPr>
            <w:r w:rsidRPr="003107D3">
              <w:t>5.6.2.20</w:t>
            </w:r>
          </w:p>
        </w:tc>
        <w:tc>
          <w:tcPr>
            <w:tcW w:w="4146" w:type="dxa"/>
          </w:tcPr>
          <w:p w:rsidR="00F06A13" w:rsidRPr="003107D3" w:rsidRDefault="00F06A13" w:rsidP="00F06A13">
            <w:pPr>
              <w:pStyle w:val="TAL"/>
            </w:pPr>
            <w:r w:rsidRPr="003107D3">
              <w:t>Contains the UP path change event subscription from the AF.</w:t>
            </w:r>
          </w:p>
        </w:tc>
        <w:tc>
          <w:tcPr>
            <w:tcW w:w="1387" w:type="dxa"/>
          </w:tcPr>
          <w:p w:rsidR="00F06A13" w:rsidRPr="003107D3" w:rsidRDefault="00F06A13" w:rsidP="00F06A13">
            <w:pPr>
              <w:pStyle w:val="TAL"/>
            </w:pPr>
            <w:r w:rsidRPr="003107D3">
              <w:t>TSC</w:t>
            </w:r>
          </w:p>
        </w:tc>
      </w:tr>
      <w:tr w:rsidR="00F06A13" w:rsidRPr="003107D3" w:rsidTr="002E67F1">
        <w:trPr>
          <w:cantSplit/>
          <w:jc w:val="center"/>
        </w:trPr>
        <w:tc>
          <w:tcPr>
            <w:tcW w:w="2555" w:type="dxa"/>
          </w:tcPr>
          <w:p w:rsidR="00F06A13" w:rsidRPr="003107D3" w:rsidRDefault="00F06A13" w:rsidP="00F06A13">
            <w:pPr>
              <w:pStyle w:val="TAL"/>
            </w:pPr>
            <w:r>
              <w:rPr>
                <w:rFonts w:hint="eastAsia"/>
                <w:lang w:eastAsia="zh-CN"/>
              </w:rPr>
              <w:t>U</w:t>
            </w:r>
            <w:r>
              <w:rPr>
                <w:lang w:eastAsia="zh-CN"/>
              </w:rPr>
              <w:t>rspEnforcementInfo</w:t>
            </w:r>
          </w:p>
        </w:tc>
        <w:tc>
          <w:tcPr>
            <w:tcW w:w="1559" w:type="dxa"/>
          </w:tcPr>
          <w:p w:rsidR="00F06A13" w:rsidRPr="003107D3" w:rsidRDefault="00F06A13" w:rsidP="00F06A13">
            <w:pPr>
              <w:pStyle w:val="TAL"/>
            </w:pPr>
            <w:r>
              <w:rPr>
                <w:rFonts w:hint="eastAsia"/>
                <w:lang w:eastAsia="zh-CN"/>
              </w:rPr>
              <w:t>5</w:t>
            </w:r>
            <w:r>
              <w:rPr>
                <w:lang w:eastAsia="zh-CN"/>
              </w:rPr>
              <w:t>.6.3.2</w:t>
            </w:r>
          </w:p>
        </w:tc>
        <w:tc>
          <w:tcPr>
            <w:tcW w:w="4146" w:type="dxa"/>
          </w:tcPr>
          <w:p w:rsidR="00F06A13" w:rsidRPr="003107D3" w:rsidRDefault="00F06A13" w:rsidP="00F06A13">
            <w:pPr>
              <w:pStyle w:val="TAL"/>
            </w:pPr>
            <w:r>
              <w:rPr>
                <w:lang w:eastAsia="zh-CN"/>
              </w:rPr>
              <w:t xml:space="preserve">Contains the report of </w:t>
            </w:r>
            <w:r w:rsidRPr="005D4DC1">
              <w:t>URSP rule</w:t>
            </w:r>
            <w:r>
              <w:t>(s)</w:t>
            </w:r>
            <w:r w:rsidRPr="005D4DC1">
              <w:t xml:space="preserve"> enforcement information</w:t>
            </w:r>
            <w:r>
              <w:t xml:space="preserve"> as received from the UE.</w:t>
            </w:r>
          </w:p>
        </w:tc>
        <w:tc>
          <w:tcPr>
            <w:tcW w:w="1387" w:type="dxa"/>
          </w:tcPr>
          <w:p w:rsidR="00F06A13" w:rsidRPr="003107D3" w:rsidRDefault="00F06A13" w:rsidP="00F06A13">
            <w:pPr>
              <w:pStyle w:val="TAL"/>
            </w:pPr>
            <w:r>
              <w:t>URSPEnforcement</w:t>
            </w:r>
          </w:p>
        </w:tc>
      </w:tr>
      <w:tr w:rsidR="00F06A13" w:rsidRPr="003107D3" w:rsidTr="002E67F1">
        <w:trPr>
          <w:cantSplit/>
          <w:jc w:val="center"/>
        </w:trPr>
        <w:tc>
          <w:tcPr>
            <w:tcW w:w="2555" w:type="dxa"/>
          </w:tcPr>
          <w:p w:rsidR="00F06A13" w:rsidRPr="003107D3" w:rsidRDefault="00F06A13" w:rsidP="00F06A13">
            <w:pPr>
              <w:pStyle w:val="TAL"/>
            </w:pPr>
            <w:r w:rsidRPr="003107D3">
              <w:t>UsageMonitoringData</w:t>
            </w:r>
          </w:p>
        </w:tc>
        <w:tc>
          <w:tcPr>
            <w:tcW w:w="1559" w:type="dxa"/>
          </w:tcPr>
          <w:p w:rsidR="00F06A13" w:rsidRPr="003107D3" w:rsidRDefault="00F06A13" w:rsidP="00F06A13">
            <w:pPr>
              <w:pStyle w:val="TAL"/>
            </w:pPr>
            <w:r w:rsidRPr="003107D3">
              <w:t>5.6.2.12</w:t>
            </w:r>
          </w:p>
        </w:tc>
        <w:tc>
          <w:tcPr>
            <w:tcW w:w="4146" w:type="dxa"/>
          </w:tcPr>
          <w:p w:rsidR="00F06A13" w:rsidRPr="003107D3" w:rsidRDefault="00F06A13" w:rsidP="00F06A13">
            <w:pPr>
              <w:pStyle w:val="TAL"/>
            </w:pPr>
            <w:r w:rsidRPr="003107D3">
              <w:t>Contains usage monitoring related control information.</w:t>
            </w:r>
          </w:p>
        </w:tc>
        <w:tc>
          <w:tcPr>
            <w:tcW w:w="1387" w:type="dxa"/>
          </w:tcPr>
          <w:p w:rsidR="00F06A13" w:rsidRPr="003107D3" w:rsidRDefault="00F06A13" w:rsidP="00F06A13">
            <w:pPr>
              <w:pStyle w:val="TAL"/>
            </w:pPr>
            <w:r w:rsidRPr="003107D3">
              <w:t>UMC</w:t>
            </w:r>
          </w:p>
        </w:tc>
      </w:tr>
    </w:tbl>
    <w:p w:rsidR="005B507B" w:rsidRPr="003107D3" w:rsidRDefault="005B507B"/>
    <w:p w:rsidR="005B507B" w:rsidRPr="003107D3" w:rsidRDefault="005B507B">
      <w:r w:rsidRPr="003107D3">
        <w:t xml:space="preserve">Table 5.6.1-2 specifies data types re-used by the Npcf_SMPolicyControl service based interface protocol from other specifications, including a reference to their respective specifications and when needed, a short description of their use within the Npcf_SMPolicyControl service based interface. </w:t>
      </w:r>
    </w:p>
    <w:p w:rsidR="00117453" w:rsidRPr="003107D3" w:rsidRDefault="00117453" w:rsidP="00117453">
      <w:pPr>
        <w:pStyle w:val="TH"/>
      </w:pPr>
      <w:r w:rsidRPr="003107D3">
        <w:t>Table 5.6.1-2: Npcf_SMPolicyControl re-used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45"/>
        <w:gridCol w:w="1980"/>
        <w:gridCol w:w="4185"/>
        <w:gridCol w:w="1346"/>
        <w:tblGridChange w:id="5197">
          <w:tblGrid>
            <w:gridCol w:w="2145"/>
            <w:gridCol w:w="1980"/>
            <w:gridCol w:w="4185"/>
            <w:gridCol w:w="1346"/>
          </w:tblGrid>
        </w:tblGridChange>
      </w:tblGrid>
      <w:tr w:rsidR="00117453" w:rsidRPr="003107D3" w:rsidTr="002E67F1">
        <w:trPr>
          <w:cantSplit/>
          <w:trHeight w:val="227"/>
          <w:jc w:val="center"/>
        </w:trPr>
        <w:tc>
          <w:tcPr>
            <w:tcW w:w="2145" w:type="dxa"/>
            <w:shd w:val="clear" w:color="auto" w:fill="C0C0C0"/>
            <w:hideMark/>
          </w:tcPr>
          <w:p w:rsidR="00117453" w:rsidRPr="003107D3" w:rsidRDefault="00117453" w:rsidP="00770626">
            <w:pPr>
              <w:pStyle w:val="TAH"/>
            </w:pPr>
            <w:r w:rsidRPr="003107D3">
              <w:t>Data type</w:t>
            </w:r>
          </w:p>
        </w:tc>
        <w:tc>
          <w:tcPr>
            <w:tcW w:w="1980" w:type="dxa"/>
            <w:shd w:val="clear" w:color="auto" w:fill="C0C0C0"/>
            <w:hideMark/>
          </w:tcPr>
          <w:p w:rsidR="00117453" w:rsidRPr="003107D3" w:rsidRDefault="00117453" w:rsidP="00770626">
            <w:pPr>
              <w:pStyle w:val="TAH"/>
            </w:pPr>
            <w:r w:rsidRPr="003107D3">
              <w:t>Reference</w:t>
            </w:r>
          </w:p>
        </w:tc>
        <w:tc>
          <w:tcPr>
            <w:tcW w:w="4185" w:type="dxa"/>
            <w:shd w:val="clear" w:color="auto" w:fill="C0C0C0"/>
            <w:hideMark/>
          </w:tcPr>
          <w:p w:rsidR="00117453" w:rsidRPr="003107D3" w:rsidRDefault="00117453" w:rsidP="00770626">
            <w:pPr>
              <w:pStyle w:val="TAH"/>
            </w:pPr>
            <w:r w:rsidRPr="003107D3">
              <w:t>Comments</w:t>
            </w:r>
          </w:p>
        </w:tc>
        <w:tc>
          <w:tcPr>
            <w:tcW w:w="1346" w:type="dxa"/>
            <w:shd w:val="clear" w:color="auto" w:fill="C0C0C0"/>
          </w:tcPr>
          <w:p w:rsidR="00117453" w:rsidRPr="003107D3" w:rsidRDefault="00117453" w:rsidP="00770626">
            <w:pPr>
              <w:pStyle w:val="TAH"/>
            </w:pPr>
            <w:r w:rsidRPr="003107D3">
              <w:t>Applicability</w:t>
            </w:r>
          </w:p>
        </w:tc>
      </w:tr>
      <w:tr w:rsidR="00117453" w:rsidRPr="003107D3" w:rsidTr="002E67F1">
        <w:trPr>
          <w:cantSplit/>
          <w:trHeight w:val="227"/>
          <w:jc w:val="center"/>
        </w:trPr>
        <w:tc>
          <w:tcPr>
            <w:tcW w:w="2145" w:type="dxa"/>
          </w:tcPr>
          <w:p w:rsidR="00117453" w:rsidRPr="003107D3" w:rsidRDefault="00117453" w:rsidP="00770626">
            <w:pPr>
              <w:pStyle w:val="TAL"/>
            </w:pPr>
            <w:r w:rsidRPr="003107D3">
              <w:t>5GMmCause</w:t>
            </w:r>
          </w:p>
        </w:tc>
        <w:tc>
          <w:tcPr>
            <w:tcW w:w="1980" w:type="dxa"/>
          </w:tcPr>
          <w:p w:rsidR="00117453" w:rsidRPr="003107D3" w:rsidRDefault="00117453" w:rsidP="00770626">
            <w:pPr>
              <w:pStyle w:val="TAL"/>
            </w:pPr>
            <w:r w:rsidRPr="003107D3">
              <w:t>3GPP TS 29.571 [11]</w:t>
            </w:r>
          </w:p>
        </w:tc>
        <w:tc>
          <w:tcPr>
            <w:tcW w:w="4185" w:type="dxa"/>
          </w:tcPr>
          <w:p w:rsidR="00117453" w:rsidRPr="003107D3" w:rsidRDefault="00117453" w:rsidP="00770626">
            <w:pPr>
              <w:pStyle w:val="TAL"/>
            </w:pPr>
            <w:r w:rsidRPr="003107D3">
              <w:t>Contains the cause value of 5GMM protocol.</w:t>
            </w:r>
          </w:p>
        </w:tc>
        <w:tc>
          <w:tcPr>
            <w:tcW w:w="1346" w:type="dxa"/>
          </w:tcPr>
          <w:p w:rsidR="00117453" w:rsidRPr="003107D3" w:rsidRDefault="00117453" w:rsidP="00770626">
            <w:pPr>
              <w:pStyle w:val="TAL"/>
            </w:pPr>
            <w:r w:rsidRPr="003107D3">
              <w:t>RAN-NAS-Cause</w:t>
            </w:r>
          </w:p>
        </w:tc>
      </w:tr>
      <w:tr w:rsidR="00117453" w:rsidRPr="003107D3" w:rsidTr="002E67F1">
        <w:trPr>
          <w:cantSplit/>
          <w:trHeight w:val="227"/>
          <w:jc w:val="center"/>
        </w:trPr>
        <w:tc>
          <w:tcPr>
            <w:tcW w:w="2145" w:type="dxa"/>
          </w:tcPr>
          <w:p w:rsidR="00117453" w:rsidRPr="003107D3" w:rsidRDefault="00117453" w:rsidP="00770626">
            <w:pPr>
              <w:pStyle w:val="TAL"/>
            </w:pPr>
            <w:r w:rsidRPr="003107D3">
              <w:t>5Qi</w:t>
            </w:r>
          </w:p>
        </w:tc>
        <w:tc>
          <w:tcPr>
            <w:tcW w:w="1980" w:type="dxa"/>
          </w:tcPr>
          <w:p w:rsidR="00117453" w:rsidRPr="003107D3" w:rsidRDefault="00117453" w:rsidP="00770626">
            <w:pPr>
              <w:pStyle w:val="TAL"/>
            </w:pPr>
            <w:r w:rsidRPr="003107D3">
              <w:t>3GPP TS 29.571 [11]</w:t>
            </w:r>
          </w:p>
        </w:tc>
        <w:tc>
          <w:tcPr>
            <w:tcW w:w="4185" w:type="dxa"/>
          </w:tcPr>
          <w:p w:rsidR="00117453" w:rsidRPr="003107D3" w:rsidRDefault="00117453" w:rsidP="00770626">
            <w:pPr>
              <w:pStyle w:val="TAL"/>
            </w:pPr>
            <w:r w:rsidRPr="003107D3">
              <w:t xml:space="preserve">Unsigned integer representing a 5G QoS Identifier (see </w:t>
            </w:r>
            <w:r w:rsidR="003107D3">
              <w:t>clause</w:t>
            </w:r>
            <w:r w:rsidRPr="003107D3">
              <w:t> 5.7.2.1 of 3GPP TS 23.501 [2]), within the range 0 to 255.</w:t>
            </w:r>
          </w:p>
        </w:tc>
        <w:tc>
          <w:tcPr>
            <w:tcW w:w="1346" w:type="dxa"/>
          </w:tcPr>
          <w:p w:rsidR="00117453" w:rsidRPr="003107D3" w:rsidRDefault="00117453" w:rsidP="00770626">
            <w:pPr>
              <w:pStyle w:val="TAL"/>
            </w:pPr>
          </w:p>
        </w:tc>
      </w:tr>
      <w:tr w:rsidR="00117453" w:rsidRPr="003107D3" w:rsidTr="002E67F1">
        <w:trPr>
          <w:cantSplit/>
          <w:trHeight w:val="227"/>
          <w:jc w:val="center"/>
        </w:trPr>
        <w:tc>
          <w:tcPr>
            <w:tcW w:w="2145" w:type="dxa"/>
          </w:tcPr>
          <w:p w:rsidR="00117453" w:rsidRPr="003107D3" w:rsidRDefault="00117453" w:rsidP="00770626">
            <w:pPr>
              <w:pStyle w:val="TAL"/>
            </w:pPr>
            <w:r w:rsidRPr="003107D3">
              <w:t>5QiPriorityLevel</w:t>
            </w:r>
          </w:p>
        </w:tc>
        <w:tc>
          <w:tcPr>
            <w:tcW w:w="1980" w:type="dxa"/>
          </w:tcPr>
          <w:p w:rsidR="00117453" w:rsidRPr="003107D3" w:rsidRDefault="00117453" w:rsidP="00770626">
            <w:pPr>
              <w:pStyle w:val="TAL"/>
            </w:pPr>
            <w:r w:rsidRPr="003107D3">
              <w:t>3GPP TS 29.571 [11]</w:t>
            </w:r>
          </w:p>
        </w:tc>
        <w:tc>
          <w:tcPr>
            <w:tcW w:w="4185" w:type="dxa"/>
          </w:tcPr>
          <w:p w:rsidR="00117453" w:rsidRPr="003107D3" w:rsidRDefault="00117453" w:rsidP="00770626">
            <w:pPr>
              <w:pStyle w:val="TAL"/>
            </w:pPr>
            <w:r w:rsidRPr="003107D3">
              <w:t xml:space="preserve">Unsigned integer indicating the 5QI Priority Level (see </w:t>
            </w:r>
            <w:r w:rsidR="003107D3">
              <w:t>clause</w:t>
            </w:r>
            <w:r w:rsidRPr="003107D3">
              <w:t>s 5.7.3.3 and 5.7.4 of 3GPP TS 23.501 [2]), within the range 1 to 127.</w:t>
            </w:r>
          </w:p>
          <w:p w:rsidR="00117453" w:rsidRPr="003107D3" w:rsidRDefault="00117453" w:rsidP="00770626">
            <w:pPr>
              <w:pStyle w:val="TAL"/>
            </w:pPr>
            <w:r w:rsidRPr="003107D3">
              <w:t>Values are ordered in decreasing order of priority, i.e. with 1 as the highest priority and 127 as the lowest priority.</w:t>
            </w:r>
          </w:p>
        </w:tc>
        <w:tc>
          <w:tcPr>
            <w:tcW w:w="1346" w:type="dxa"/>
          </w:tcPr>
          <w:p w:rsidR="00117453" w:rsidRPr="003107D3" w:rsidRDefault="00117453" w:rsidP="00770626">
            <w:pPr>
              <w:pStyle w:val="TAL"/>
            </w:pPr>
          </w:p>
        </w:tc>
      </w:tr>
      <w:tr w:rsidR="00117453" w:rsidRPr="003107D3" w:rsidTr="002E67F1">
        <w:trPr>
          <w:cantSplit/>
          <w:trHeight w:val="227"/>
          <w:jc w:val="center"/>
        </w:trPr>
        <w:tc>
          <w:tcPr>
            <w:tcW w:w="2145" w:type="dxa"/>
          </w:tcPr>
          <w:p w:rsidR="00117453" w:rsidRPr="003107D3" w:rsidRDefault="00117453" w:rsidP="00770626">
            <w:pPr>
              <w:pStyle w:val="TAL"/>
            </w:pPr>
            <w:r w:rsidRPr="003107D3">
              <w:t>5QiPriorityLevelRm</w:t>
            </w:r>
          </w:p>
        </w:tc>
        <w:tc>
          <w:tcPr>
            <w:tcW w:w="1980" w:type="dxa"/>
          </w:tcPr>
          <w:p w:rsidR="00117453" w:rsidRPr="003107D3" w:rsidRDefault="00117453" w:rsidP="00770626">
            <w:pPr>
              <w:pStyle w:val="TAL"/>
            </w:pPr>
            <w:r w:rsidRPr="003107D3">
              <w:t>3GPP TS 29.571 [11]</w:t>
            </w:r>
          </w:p>
        </w:tc>
        <w:tc>
          <w:tcPr>
            <w:tcW w:w="4185" w:type="dxa"/>
          </w:tcPr>
          <w:p w:rsidR="00117453" w:rsidRPr="003107D3" w:rsidRDefault="00117453" w:rsidP="00770626">
            <w:pPr>
              <w:pStyle w:val="TAL"/>
            </w:pPr>
            <w:r w:rsidRPr="003107D3">
              <w:t>This data type is defined in the same way as the "5QiPriorityLevel" data type, but with the OpenAPI "nullable: true" property.</w:t>
            </w:r>
          </w:p>
        </w:tc>
        <w:tc>
          <w:tcPr>
            <w:tcW w:w="1346" w:type="dxa"/>
          </w:tcPr>
          <w:p w:rsidR="00117453" w:rsidRPr="003107D3" w:rsidRDefault="00117453" w:rsidP="00770626">
            <w:pPr>
              <w:pStyle w:val="TAL"/>
            </w:pPr>
          </w:p>
        </w:tc>
      </w:tr>
      <w:tr w:rsidR="00117453" w:rsidRPr="003107D3" w:rsidTr="002E67F1">
        <w:trPr>
          <w:cantSplit/>
          <w:trHeight w:val="227"/>
          <w:jc w:val="center"/>
        </w:trPr>
        <w:tc>
          <w:tcPr>
            <w:tcW w:w="2145" w:type="dxa"/>
          </w:tcPr>
          <w:p w:rsidR="00117453" w:rsidRPr="003107D3" w:rsidRDefault="00117453" w:rsidP="00770626">
            <w:pPr>
              <w:pStyle w:val="TAL"/>
            </w:pPr>
            <w:r w:rsidRPr="003107D3">
              <w:t>AccessType</w:t>
            </w:r>
          </w:p>
        </w:tc>
        <w:tc>
          <w:tcPr>
            <w:tcW w:w="1980" w:type="dxa"/>
          </w:tcPr>
          <w:p w:rsidR="00117453" w:rsidRPr="003107D3" w:rsidRDefault="00117453" w:rsidP="00770626">
            <w:pPr>
              <w:pStyle w:val="TAL"/>
            </w:pPr>
            <w:r w:rsidRPr="003107D3">
              <w:t>3GPP TS 29.571 [11]</w:t>
            </w:r>
          </w:p>
        </w:tc>
        <w:tc>
          <w:tcPr>
            <w:tcW w:w="4185" w:type="dxa"/>
          </w:tcPr>
          <w:p w:rsidR="00117453" w:rsidRPr="003107D3" w:rsidRDefault="00117453" w:rsidP="00770626">
            <w:pPr>
              <w:pStyle w:val="TAL"/>
            </w:pPr>
            <w:r w:rsidRPr="003107D3">
              <w:t>The identification of the type of access network.</w:t>
            </w:r>
          </w:p>
        </w:tc>
        <w:tc>
          <w:tcPr>
            <w:tcW w:w="1346" w:type="dxa"/>
          </w:tcPr>
          <w:p w:rsidR="00117453" w:rsidRPr="003107D3" w:rsidRDefault="00117453" w:rsidP="00770626">
            <w:pPr>
              <w:pStyle w:val="TAL"/>
            </w:pPr>
          </w:p>
        </w:tc>
      </w:tr>
      <w:tr w:rsidR="00117453" w:rsidRPr="003107D3" w:rsidTr="002E67F1">
        <w:trPr>
          <w:cantSplit/>
          <w:trHeight w:val="227"/>
          <w:jc w:val="center"/>
        </w:trPr>
        <w:tc>
          <w:tcPr>
            <w:tcW w:w="2145" w:type="dxa"/>
          </w:tcPr>
          <w:p w:rsidR="00117453" w:rsidRPr="003107D3" w:rsidRDefault="00117453" w:rsidP="00770626">
            <w:pPr>
              <w:pStyle w:val="TAL"/>
            </w:pPr>
            <w:r w:rsidRPr="003107D3">
              <w:t>AccessTypeRm</w:t>
            </w:r>
          </w:p>
        </w:tc>
        <w:tc>
          <w:tcPr>
            <w:tcW w:w="1980" w:type="dxa"/>
          </w:tcPr>
          <w:p w:rsidR="00117453" w:rsidRPr="003107D3" w:rsidRDefault="00117453" w:rsidP="00770626">
            <w:pPr>
              <w:pStyle w:val="TAL"/>
            </w:pPr>
            <w:r w:rsidRPr="003107D3">
              <w:t>3GPP TS 29.571 [11]</w:t>
            </w:r>
          </w:p>
        </w:tc>
        <w:tc>
          <w:tcPr>
            <w:tcW w:w="4185" w:type="dxa"/>
          </w:tcPr>
          <w:p w:rsidR="00117453" w:rsidRPr="003107D3" w:rsidRDefault="00117453" w:rsidP="00770626">
            <w:pPr>
              <w:pStyle w:val="TAL"/>
            </w:pPr>
            <w:r w:rsidRPr="003107D3">
              <w:t>This data type is defined in the same way as the "AccessType" data type, but with the OpenAPI "nullable: true" property.</w:t>
            </w:r>
          </w:p>
        </w:tc>
        <w:tc>
          <w:tcPr>
            <w:tcW w:w="1346" w:type="dxa"/>
          </w:tcPr>
          <w:p w:rsidR="00117453" w:rsidRPr="003107D3" w:rsidRDefault="00117453" w:rsidP="00770626">
            <w:pPr>
              <w:pStyle w:val="TAL"/>
              <w:rPr>
                <w:rFonts w:hint="eastAsia"/>
                <w:lang w:eastAsia="zh-CN"/>
              </w:rPr>
            </w:pPr>
            <w:r w:rsidRPr="003107D3">
              <w:rPr>
                <w:rFonts w:hint="eastAsia"/>
                <w:lang w:eastAsia="zh-CN"/>
              </w:rPr>
              <w:t>A</w:t>
            </w:r>
            <w:r w:rsidRPr="003107D3">
              <w:rPr>
                <w:lang w:eastAsia="zh-CN"/>
              </w:rPr>
              <w:t>TSSS</w:t>
            </w:r>
          </w:p>
        </w:tc>
      </w:tr>
      <w:tr w:rsidR="00117453" w:rsidRPr="003107D3" w:rsidTr="002E67F1">
        <w:trPr>
          <w:cantSplit/>
          <w:trHeight w:val="227"/>
          <w:jc w:val="center"/>
        </w:trPr>
        <w:tc>
          <w:tcPr>
            <w:tcW w:w="2145" w:type="dxa"/>
          </w:tcPr>
          <w:p w:rsidR="00117453" w:rsidRPr="003107D3" w:rsidRDefault="00117453" w:rsidP="00770626">
            <w:pPr>
              <w:pStyle w:val="TAL"/>
            </w:pPr>
            <w:r w:rsidRPr="003107D3">
              <w:t>Ambr</w:t>
            </w:r>
          </w:p>
        </w:tc>
        <w:tc>
          <w:tcPr>
            <w:tcW w:w="1980" w:type="dxa"/>
          </w:tcPr>
          <w:p w:rsidR="00117453" w:rsidRPr="003107D3" w:rsidRDefault="00117453" w:rsidP="00770626">
            <w:pPr>
              <w:pStyle w:val="TAL"/>
            </w:pPr>
            <w:r w:rsidRPr="003107D3">
              <w:t>3GPP TS 29.571 [11]</w:t>
            </w:r>
          </w:p>
        </w:tc>
        <w:tc>
          <w:tcPr>
            <w:tcW w:w="4185" w:type="dxa"/>
          </w:tcPr>
          <w:p w:rsidR="00117453" w:rsidRPr="003107D3" w:rsidRDefault="00C0662A" w:rsidP="00770626">
            <w:pPr>
              <w:pStyle w:val="TAL"/>
            </w:pPr>
            <w:r w:rsidRPr="003107D3">
              <w:t>Session-AMBR</w:t>
            </w:r>
            <w:r w:rsidR="00117453" w:rsidRPr="003107D3">
              <w:t>.</w:t>
            </w:r>
          </w:p>
        </w:tc>
        <w:tc>
          <w:tcPr>
            <w:tcW w:w="1346" w:type="dxa"/>
          </w:tcPr>
          <w:p w:rsidR="00117453" w:rsidRPr="003107D3" w:rsidRDefault="00117453" w:rsidP="00770626">
            <w:pPr>
              <w:pStyle w:val="TAL"/>
            </w:pPr>
          </w:p>
        </w:tc>
      </w:tr>
      <w:tr w:rsidR="00117453" w:rsidRPr="003107D3" w:rsidTr="002E67F1">
        <w:trPr>
          <w:cantSplit/>
          <w:trHeight w:val="227"/>
          <w:jc w:val="center"/>
        </w:trPr>
        <w:tc>
          <w:tcPr>
            <w:tcW w:w="2145" w:type="dxa"/>
          </w:tcPr>
          <w:p w:rsidR="00117453" w:rsidRPr="003107D3" w:rsidRDefault="00117453" w:rsidP="00770626">
            <w:pPr>
              <w:pStyle w:val="TAL"/>
            </w:pPr>
            <w:r w:rsidRPr="003107D3">
              <w:t>AnGwAddress</w:t>
            </w:r>
          </w:p>
        </w:tc>
        <w:tc>
          <w:tcPr>
            <w:tcW w:w="1980" w:type="dxa"/>
          </w:tcPr>
          <w:p w:rsidR="00117453" w:rsidRPr="003107D3" w:rsidRDefault="00117453" w:rsidP="00770626">
            <w:pPr>
              <w:pStyle w:val="TAL"/>
            </w:pPr>
            <w:r w:rsidRPr="003107D3">
              <w:t>3GPP TS 29.514 [17]</w:t>
            </w:r>
          </w:p>
        </w:tc>
        <w:tc>
          <w:tcPr>
            <w:tcW w:w="4185" w:type="dxa"/>
          </w:tcPr>
          <w:p w:rsidR="00117453" w:rsidRPr="003107D3" w:rsidRDefault="00117453" w:rsidP="00770626">
            <w:pPr>
              <w:pStyle w:val="TAL"/>
            </w:pPr>
            <w:r w:rsidRPr="003107D3">
              <w:t>Carries the control plane address of the access network gateway. (NOTE 1)</w:t>
            </w:r>
          </w:p>
        </w:tc>
        <w:tc>
          <w:tcPr>
            <w:tcW w:w="1346" w:type="dxa"/>
          </w:tcPr>
          <w:p w:rsidR="00117453" w:rsidRPr="003107D3" w:rsidRDefault="00117453" w:rsidP="00770626">
            <w:pPr>
              <w:pStyle w:val="TAL"/>
            </w:pPr>
          </w:p>
        </w:tc>
      </w:tr>
      <w:tr w:rsidR="00117453" w:rsidRPr="003107D3" w:rsidTr="002E67F1">
        <w:trPr>
          <w:cantSplit/>
          <w:trHeight w:val="227"/>
          <w:jc w:val="center"/>
        </w:trPr>
        <w:tc>
          <w:tcPr>
            <w:tcW w:w="2145" w:type="dxa"/>
          </w:tcPr>
          <w:p w:rsidR="00117453" w:rsidRPr="003107D3" w:rsidRDefault="00117453" w:rsidP="00770626">
            <w:pPr>
              <w:pStyle w:val="TAL"/>
            </w:pPr>
            <w:r w:rsidRPr="003107D3">
              <w:t>ApplicationChargingId</w:t>
            </w:r>
          </w:p>
        </w:tc>
        <w:tc>
          <w:tcPr>
            <w:tcW w:w="1980" w:type="dxa"/>
          </w:tcPr>
          <w:p w:rsidR="00117453" w:rsidRPr="003107D3" w:rsidRDefault="00117453" w:rsidP="00770626">
            <w:pPr>
              <w:pStyle w:val="TAL"/>
            </w:pPr>
            <w:r w:rsidRPr="003107D3">
              <w:t>3GPP TS 29.571 [11]</w:t>
            </w:r>
          </w:p>
        </w:tc>
        <w:tc>
          <w:tcPr>
            <w:tcW w:w="4185" w:type="dxa"/>
          </w:tcPr>
          <w:p w:rsidR="00117453" w:rsidRPr="003107D3" w:rsidRDefault="00117453" w:rsidP="00770626">
            <w:pPr>
              <w:pStyle w:val="TAL"/>
            </w:pPr>
            <w:r w:rsidRPr="003107D3">
              <w:t>Application provided charging identifier allowing correlation of charging information.</w:t>
            </w:r>
          </w:p>
        </w:tc>
        <w:tc>
          <w:tcPr>
            <w:tcW w:w="1346" w:type="dxa"/>
          </w:tcPr>
          <w:p w:rsidR="00117453" w:rsidRPr="003107D3" w:rsidRDefault="00117453" w:rsidP="00770626">
            <w:pPr>
              <w:pStyle w:val="TAL"/>
            </w:pPr>
            <w:r w:rsidRPr="003107D3">
              <w:t>AF_Charging_Identifier</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ApplicationId</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 xml:space="preserve">Application </w:t>
            </w:r>
            <w:r>
              <w:t>Identifier</w:t>
            </w:r>
          </w:p>
        </w:tc>
        <w:tc>
          <w:tcPr>
            <w:tcW w:w="1346" w:type="dxa"/>
          </w:tcPr>
          <w:p w:rsidR="00F46A70" w:rsidRPr="003107D3" w:rsidRDefault="00F46A70" w:rsidP="00F46A70">
            <w:pPr>
              <w:pStyle w:val="TAL"/>
            </w:pPr>
            <w:r>
              <w:t>UPEAS</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Arp</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ARP.</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AverWindow</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Averaging Window.</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AverWindowRm</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This data type is defined in the same way as the "AverWindow" data type, but with the OpenAPI "nullable: true" property.</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0942C6">
              <w:t>B</w:t>
            </w:r>
            <w:r w:rsidRPr="000942C6">
              <w:rPr>
                <w:rFonts w:hint="eastAsia"/>
              </w:rPr>
              <w:t>at</w:t>
            </w:r>
            <w:r w:rsidRPr="000942C6">
              <w:t>OffsetInfo</w:t>
            </w:r>
          </w:p>
        </w:tc>
        <w:tc>
          <w:tcPr>
            <w:tcW w:w="1980" w:type="dxa"/>
          </w:tcPr>
          <w:p w:rsidR="00F46A70" w:rsidRPr="003107D3" w:rsidRDefault="00F46A70" w:rsidP="00F46A70">
            <w:pPr>
              <w:pStyle w:val="TAL"/>
            </w:pPr>
            <w:r w:rsidRPr="001D0BEB">
              <w:t>3GPP TS 29.514 [17]</w:t>
            </w:r>
          </w:p>
        </w:tc>
        <w:tc>
          <w:tcPr>
            <w:tcW w:w="4185" w:type="dxa"/>
          </w:tcPr>
          <w:p w:rsidR="00F46A70" w:rsidRPr="003107D3" w:rsidRDefault="00F46A70" w:rsidP="00F46A70">
            <w:pPr>
              <w:pStyle w:val="TAL"/>
            </w:pPr>
            <w:r>
              <w:t>Contains the offset of the BAT and the</w:t>
            </w:r>
            <w:r w:rsidRPr="0025076B">
              <w:t xml:space="preserve"> </w:t>
            </w:r>
            <w:r w:rsidRPr="004D7D54">
              <w:t>optionally</w:t>
            </w:r>
            <w:r>
              <w:t xml:space="preserve"> adjusted periodicity.</w:t>
            </w:r>
          </w:p>
        </w:tc>
        <w:tc>
          <w:tcPr>
            <w:tcW w:w="1346" w:type="dxa"/>
          </w:tcPr>
          <w:p w:rsidR="00F46A70" w:rsidRPr="003107D3" w:rsidRDefault="00F46A70" w:rsidP="00F46A70">
            <w:pPr>
              <w:pStyle w:val="TAL"/>
            </w:pPr>
            <w:r w:rsidRPr="00CF0D04">
              <w:rPr>
                <w:noProof/>
              </w:rPr>
              <w:t>EnTSCAC</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BitRate</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String representing a bit rate that shall be formatted as follows:</w:t>
            </w:r>
          </w:p>
          <w:p w:rsidR="00F46A70" w:rsidRPr="003107D3" w:rsidRDefault="00F46A70" w:rsidP="00F46A70">
            <w:pPr>
              <w:pStyle w:val="TAL"/>
            </w:pPr>
          </w:p>
          <w:p w:rsidR="00F46A70" w:rsidRPr="003107D3" w:rsidRDefault="00F46A70" w:rsidP="00F46A70">
            <w:pPr>
              <w:pStyle w:val="TAL"/>
            </w:pPr>
            <w:r w:rsidRPr="003107D3">
              <w:t>pattern: "^\d+(\.\d+)? (bps|Kbps|Mbps|Gbps|Tbps)$"</w:t>
            </w:r>
          </w:p>
          <w:p w:rsidR="00F46A70" w:rsidRPr="003107D3" w:rsidRDefault="00F46A70" w:rsidP="00F46A70">
            <w:pPr>
              <w:pStyle w:val="TAL"/>
            </w:pPr>
            <w:r w:rsidRPr="003107D3">
              <w:t xml:space="preserve">Examples: </w:t>
            </w:r>
          </w:p>
          <w:p w:rsidR="00F46A70" w:rsidRPr="003107D3" w:rsidRDefault="00F46A70" w:rsidP="00F46A70">
            <w:pPr>
              <w:pStyle w:val="TAL"/>
            </w:pPr>
            <w:r w:rsidRPr="003107D3">
              <w:t>"125 Mbps", "0.125 Gbps", "125000 Kbps".</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BitRateRm</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This data type is defined in the same way as the "BitRate" data type, but with the OpenAPI "nullable: true" property.</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Bytes</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String with format "byte".</w:t>
            </w:r>
          </w:p>
        </w:tc>
        <w:tc>
          <w:tcPr>
            <w:tcW w:w="1346" w:type="dxa"/>
          </w:tcPr>
          <w:p w:rsidR="00F46A70" w:rsidRPr="003107D3" w:rsidRDefault="00F46A70" w:rsidP="00F46A70">
            <w:pPr>
              <w:pStyle w:val="TAL"/>
            </w:pPr>
            <w:r w:rsidRPr="003107D3">
              <w:t>TimeSensitiveNetworking</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ChargingId</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Charging identifier allowing correlation of charging information.</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ContentVersion</w:t>
            </w:r>
          </w:p>
        </w:tc>
        <w:tc>
          <w:tcPr>
            <w:tcW w:w="1980" w:type="dxa"/>
          </w:tcPr>
          <w:p w:rsidR="00F46A70" w:rsidRPr="003107D3" w:rsidRDefault="00F46A70" w:rsidP="00F46A70">
            <w:pPr>
              <w:pStyle w:val="TAL"/>
            </w:pPr>
            <w:r w:rsidRPr="003107D3">
              <w:t>3GPP TS 29.514 [17]</w:t>
            </w:r>
          </w:p>
        </w:tc>
        <w:tc>
          <w:tcPr>
            <w:tcW w:w="4185" w:type="dxa"/>
          </w:tcPr>
          <w:p w:rsidR="00F46A70" w:rsidRPr="003107D3" w:rsidRDefault="00F46A70" w:rsidP="00F46A70">
            <w:pPr>
              <w:pStyle w:val="TAL"/>
            </w:pPr>
            <w:r w:rsidRPr="003107D3">
              <w:t xml:space="preserve">Indicates the content version of a PCC rule. It uniquely identifies a version of the PCC rule as defined in </w:t>
            </w:r>
            <w:r>
              <w:t>clause</w:t>
            </w:r>
            <w:r w:rsidRPr="003107D3">
              <w:t> 4.2.6.2.14.</w:t>
            </w:r>
          </w:p>
        </w:tc>
        <w:tc>
          <w:tcPr>
            <w:tcW w:w="1346" w:type="dxa"/>
          </w:tcPr>
          <w:p w:rsidR="00F46A70" w:rsidRPr="003107D3" w:rsidRDefault="00F46A70" w:rsidP="00F46A70">
            <w:pPr>
              <w:pStyle w:val="TAL"/>
            </w:pPr>
            <w:r w:rsidRPr="003107D3">
              <w:t>RuleVersioning</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DateTime</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String with format "date-time" as defined in OpenAPI Specification [10].</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DateTimeRm</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This data type is defined in the same way as the "DateTime" data type, but with the OpenAPI "nullable: true" property.</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bookmarkStart w:id="5198" w:name="_Hlk41311485"/>
            <w:r w:rsidRPr="003107D3">
              <w:t>DddT</w:t>
            </w:r>
            <w:bookmarkStart w:id="5199" w:name="_Hlk41311431"/>
            <w:r w:rsidRPr="003107D3">
              <w:t>rafficDescriptor</w:t>
            </w:r>
            <w:bookmarkEnd w:id="5198"/>
            <w:bookmarkEnd w:id="5199"/>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rPr>
                <w:rFonts w:hint="eastAsia"/>
              </w:rPr>
              <w:t>T</w:t>
            </w:r>
            <w:r w:rsidRPr="003107D3">
              <w:t>raffic Descriptor</w:t>
            </w:r>
          </w:p>
        </w:tc>
        <w:tc>
          <w:tcPr>
            <w:tcW w:w="1346" w:type="dxa"/>
          </w:tcPr>
          <w:p w:rsidR="00F46A70" w:rsidRPr="003107D3" w:rsidRDefault="00F46A70" w:rsidP="00F46A70">
            <w:pPr>
              <w:pStyle w:val="TAL"/>
            </w:pPr>
            <w:r w:rsidRPr="003107D3">
              <w:t>DDNEventPolicyControl</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DlDataDelivery</w:t>
            </w:r>
            <w:r w:rsidRPr="003107D3">
              <w:rPr>
                <w:noProof/>
              </w:rPr>
              <w:t>Status</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rPr>
                <w:rFonts w:hint="eastAsia"/>
              </w:rPr>
            </w:pPr>
            <w:r w:rsidRPr="003107D3">
              <w:t>Downlink data delivery status.</w:t>
            </w:r>
          </w:p>
        </w:tc>
        <w:tc>
          <w:tcPr>
            <w:tcW w:w="1346" w:type="dxa"/>
          </w:tcPr>
          <w:p w:rsidR="00F46A70" w:rsidRPr="003107D3" w:rsidRDefault="00F46A70" w:rsidP="00F46A70">
            <w:pPr>
              <w:pStyle w:val="TAL"/>
            </w:pPr>
            <w:r w:rsidRPr="003107D3">
              <w:t>DDNEventPolicyControl</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DnaiChangeType</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Describes the types of DNAI change.</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Dnn</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The DNN the user is connected to.</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DnnSelectionMode</w:t>
            </w:r>
          </w:p>
        </w:tc>
        <w:tc>
          <w:tcPr>
            <w:tcW w:w="1980" w:type="dxa"/>
          </w:tcPr>
          <w:p w:rsidR="00F46A70" w:rsidRPr="003107D3" w:rsidRDefault="00F46A70" w:rsidP="00F46A70">
            <w:pPr>
              <w:pStyle w:val="TAL"/>
            </w:pPr>
            <w:r w:rsidRPr="003107D3">
              <w:t>3GPP TS 29.502 [22]</w:t>
            </w:r>
          </w:p>
        </w:tc>
        <w:tc>
          <w:tcPr>
            <w:tcW w:w="4185" w:type="dxa"/>
          </w:tcPr>
          <w:p w:rsidR="00F46A70" w:rsidRPr="003107D3" w:rsidRDefault="00F46A70" w:rsidP="00F46A70">
            <w:pPr>
              <w:pStyle w:val="TAL"/>
            </w:pPr>
            <w:r w:rsidRPr="003107D3">
              <w:rPr>
                <w:rFonts w:hint="eastAsia"/>
                <w:lang w:eastAsia="zh-CN"/>
              </w:rPr>
              <w:t>DNN selection mode</w:t>
            </w:r>
            <w:r w:rsidRPr="003107D3">
              <w:rPr>
                <w:lang w:eastAsia="zh-CN"/>
              </w:rPr>
              <w:t>.</w:t>
            </w:r>
          </w:p>
        </w:tc>
        <w:tc>
          <w:tcPr>
            <w:tcW w:w="1346" w:type="dxa"/>
          </w:tcPr>
          <w:p w:rsidR="00F46A70" w:rsidRPr="003107D3" w:rsidRDefault="00F46A70" w:rsidP="00F46A70">
            <w:pPr>
              <w:pStyle w:val="TAL"/>
            </w:pPr>
            <w:r w:rsidRPr="003107D3">
              <w:t>DNNSelectionMode</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DurationSec</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Identifies a period of time in units of seconds.</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DurationSecRm</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This data type is defined in the same way as the "DurationSec" data type, but with the OpenAPI "nullable: true" property.</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EasIpReplacementInfo</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rPr>
                <w:rFonts w:cs="Arial"/>
                <w:szCs w:val="18"/>
                <w:lang w:eastAsia="zh-CN"/>
              </w:rPr>
              <w:t>Contains EAS IP replacement information for a Source and a Target EAS.</w:t>
            </w:r>
          </w:p>
        </w:tc>
        <w:tc>
          <w:tcPr>
            <w:tcW w:w="1346" w:type="dxa"/>
          </w:tcPr>
          <w:p w:rsidR="00F46A70" w:rsidRPr="003107D3" w:rsidRDefault="00F46A70" w:rsidP="00F46A70">
            <w:pPr>
              <w:pStyle w:val="TAL"/>
            </w:pPr>
            <w:r w:rsidRPr="003107D3">
              <w:rPr>
                <w:rFonts w:cs="Arial"/>
                <w:szCs w:val="18"/>
              </w:rPr>
              <w:t>EASIPreplacement</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EthFlowDescription</w:t>
            </w:r>
          </w:p>
        </w:tc>
        <w:tc>
          <w:tcPr>
            <w:tcW w:w="1980" w:type="dxa"/>
          </w:tcPr>
          <w:p w:rsidR="00F46A70" w:rsidRPr="003107D3" w:rsidRDefault="00F46A70" w:rsidP="00F46A70">
            <w:pPr>
              <w:pStyle w:val="TAL"/>
            </w:pPr>
            <w:r w:rsidRPr="003107D3">
              <w:t>3GPP TS 29.514 [17]</w:t>
            </w:r>
          </w:p>
        </w:tc>
        <w:tc>
          <w:tcPr>
            <w:tcW w:w="4185" w:type="dxa"/>
          </w:tcPr>
          <w:p w:rsidR="00F46A70" w:rsidRPr="003107D3" w:rsidRDefault="00F46A70" w:rsidP="00F46A70">
            <w:pPr>
              <w:pStyle w:val="TAL"/>
            </w:pPr>
            <w:r w:rsidRPr="003107D3">
              <w:t>Defines a packet filter for an Ethernet flow. (NOTE 2)</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ExtMaxDataBurstVol</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Maximum Data Burst Volume.</w:t>
            </w:r>
          </w:p>
        </w:tc>
        <w:tc>
          <w:tcPr>
            <w:tcW w:w="1346" w:type="dxa"/>
          </w:tcPr>
          <w:p w:rsidR="00F46A70" w:rsidRPr="003107D3" w:rsidRDefault="00F46A70" w:rsidP="00F46A70">
            <w:pPr>
              <w:pStyle w:val="TAL"/>
            </w:pPr>
            <w:r w:rsidRPr="003107D3">
              <w:t>EMDBV</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ExtMaxDataBurstVolRm</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This data type is defined in the same way as the "ExtMaxDataBurstVol" data type, but with the OpenAPI "nullable: true" property.</w:t>
            </w:r>
          </w:p>
        </w:tc>
        <w:tc>
          <w:tcPr>
            <w:tcW w:w="1346" w:type="dxa"/>
          </w:tcPr>
          <w:p w:rsidR="00F46A70" w:rsidRPr="003107D3" w:rsidRDefault="00F46A70" w:rsidP="00F46A70">
            <w:pPr>
              <w:pStyle w:val="TAL"/>
            </w:pPr>
            <w:r w:rsidRPr="003107D3">
              <w:t>EMDBV</w:t>
            </w:r>
          </w:p>
        </w:tc>
      </w:tr>
      <w:tr w:rsidR="00F46A70" w:rsidRPr="003107D3" w:rsidTr="002E67F1">
        <w:trPr>
          <w:cantSplit/>
          <w:trHeight w:val="227"/>
          <w:jc w:val="center"/>
        </w:trPr>
        <w:tc>
          <w:tcPr>
            <w:tcW w:w="2145" w:type="dxa"/>
          </w:tcPr>
          <w:p w:rsidR="00F46A70" w:rsidRPr="003107D3" w:rsidRDefault="00F46A70" w:rsidP="00F46A70">
            <w:pPr>
              <w:pStyle w:val="TAL"/>
            </w:pPr>
            <w:r>
              <w:t>Metadata</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5819C8">
              <w:rPr>
                <w:lang w:eastAsia="zh-CN"/>
              </w:rPr>
              <w:t>This datatype contains opaque information for the service functions in the N6-LAN that is provided by AF and transparently sent to UPF.</w:t>
            </w:r>
          </w:p>
        </w:tc>
        <w:tc>
          <w:tcPr>
            <w:tcW w:w="1346" w:type="dxa"/>
          </w:tcPr>
          <w:p w:rsidR="00F46A70" w:rsidRPr="003107D3" w:rsidRDefault="00F46A70" w:rsidP="00F46A70">
            <w:pPr>
              <w:pStyle w:val="TAL"/>
            </w:pPr>
            <w:r>
              <w:t>SFC</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FinalUnitAction</w:t>
            </w:r>
          </w:p>
        </w:tc>
        <w:tc>
          <w:tcPr>
            <w:tcW w:w="1980" w:type="dxa"/>
          </w:tcPr>
          <w:p w:rsidR="00F46A70" w:rsidRPr="003107D3" w:rsidRDefault="00F46A70" w:rsidP="00F46A70">
            <w:pPr>
              <w:pStyle w:val="TAL"/>
            </w:pPr>
            <w:r w:rsidRPr="003107D3">
              <w:t>3GPP TS 32.291 [19]</w:t>
            </w:r>
          </w:p>
        </w:tc>
        <w:tc>
          <w:tcPr>
            <w:tcW w:w="4185" w:type="dxa"/>
          </w:tcPr>
          <w:p w:rsidR="00F46A70" w:rsidRPr="003107D3" w:rsidRDefault="00F46A70" w:rsidP="00F46A70">
            <w:pPr>
              <w:pStyle w:val="TAL"/>
            </w:pPr>
            <w:r w:rsidRPr="003107D3">
              <w:t>Indicates the action to be taken when the user's account cannot cover the service cost.</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FlowStatus</w:t>
            </w:r>
          </w:p>
        </w:tc>
        <w:tc>
          <w:tcPr>
            <w:tcW w:w="1980" w:type="dxa"/>
          </w:tcPr>
          <w:p w:rsidR="00F46A70" w:rsidRPr="003107D3" w:rsidRDefault="00F46A70" w:rsidP="00F46A70">
            <w:pPr>
              <w:pStyle w:val="TAL"/>
            </w:pPr>
            <w:r w:rsidRPr="003107D3">
              <w:t>3GPP TS 29.514 [17]</w:t>
            </w:r>
          </w:p>
        </w:tc>
        <w:tc>
          <w:tcPr>
            <w:tcW w:w="4185" w:type="dxa"/>
          </w:tcPr>
          <w:p w:rsidR="00F46A70" w:rsidRPr="003107D3" w:rsidRDefault="00F46A70" w:rsidP="00F46A70">
            <w:pPr>
              <w:pStyle w:val="TAL"/>
            </w:pPr>
            <w:r w:rsidRPr="003107D3">
              <w:t>Describes whether the IP flow(s) are enabled or disabled. The value "REMOVED" is not applicable to Npcf_SMPolicyControl service.</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Pr>
                <w:lang w:eastAsia="zh-CN"/>
              </w:rPr>
              <w:t>FqdnPatternMatchingRule</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Pr>
                <w:rFonts w:cs="Arial"/>
                <w:szCs w:val="18"/>
              </w:rPr>
              <w:t>Identifies the FQDN pattern matching rule.</w:t>
            </w:r>
          </w:p>
        </w:tc>
        <w:tc>
          <w:tcPr>
            <w:tcW w:w="1346" w:type="dxa"/>
          </w:tcPr>
          <w:p w:rsidR="00F46A70" w:rsidRPr="003107D3" w:rsidRDefault="00F46A70" w:rsidP="00F46A70">
            <w:pPr>
              <w:pStyle w:val="TAL"/>
            </w:pPr>
            <w:r w:rsidRPr="00837DA6">
              <w:t>HR-SBO</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Gpsi</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Identifies a GPSI.</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GroupId</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Identifies a group of internal globally unique ID.</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Guami</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Globally Unique AMF Identifier.</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InvalidParam</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Invalid Parameters for the reported failed policy decisions</w:t>
            </w:r>
          </w:p>
        </w:tc>
        <w:tc>
          <w:tcPr>
            <w:tcW w:w="1346" w:type="dxa"/>
          </w:tcPr>
          <w:p w:rsidR="00F46A70" w:rsidRPr="003107D3" w:rsidRDefault="00F46A70" w:rsidP="00F46A70">
            <w:pPr>
              <w:pStyle w:val="TAL"/>
            </w:pPr>
            <w:r w:rsidRPr="003107D3">
              <w:rPr>
                <w:lang w:eastAsia="zh-CN"/>
              </w:rPr>
              <w:t>ExtPolicyDecisionErrorHandling</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IpIndex</w:t>
            </w:r>
          </w:p>
        </w:tc>
        <w:tc>
          <w:tcPr>
            <w:tcW w:w="1980" w:type="dxa"/>
          </w:tcPr>
          <w:p w:rsidR="00F46A70" w:rsidRPr="003107D3" w:rsidRDefault="00F46A70" w:rsidP="00F46A70">
            <w:pPr>
              <w:pStyle w:val="TAL"/>
            </w:pPr>
            <w:r w:rsidRPr="003107D3">
              <w:t>3GPP TS 29.519 [15]</w:t>
            </w:r>
          </w:p>
        </w:tc>
        <w:tc>
          <w:tcPr>
            <w:tcW w:w="4185" w:type="dxa"/>
          </w:tcPr>
          <w:p w:rsidR="00F46A70" w:rsidRPr="003107D3" w:rsidRDefault="00F46A70" w:rsidP="00F46A70">
            <w:pPr>
              <w:pStyle w:val="TAL"/>
            </w:pPr>
            <w:r w:rsidRPr="003107D3">
              <w:t>Information that identifies which IP pool or external server is used to allocate the IP address.</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Pr>
                <w:lang w:eastAsia="zh-CN"/>
              </w:rPr>
              <w:t>IpAddr</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Pr>
                <w:rFonts w:cs="Arial"/>
                <w:szCs w:val="18"/>
                <w:lang w:eastAsia="zh-CN"/>
              </w:rPr>
              <w:t>Identifes an IP address.</w:t>
            </w:r>
          </w:p>
        </w:tc>
        <w:tc>
          <w:tcPr>
            <w:tcW w:w="1346" w:type="dxa"/>
          </w:tcPr>
          <w:p w:rsidR="00F46A70" w:rsidRPr="003107D3" w:rsidRDefault="00F46A70" w:rsidP="00F46A70">
            <w:pPr>
              <w:pStyle w:val="TAL"/>
            </w:pPr>
            <w:r w:rsidRPr="00837DA6">
              <w:t>HR-SBO</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Ipv4Addr</w:t>
            </w:r>
          </w:p>
        </w:tc>
        <w:tc>
          <w:tcPr>
            <w:tcW w:w="1980" w:type="dxa"/>
          </w:tcPr>
          <w:p w:rsidR="00F46A70" w:rsidRPr="003107D3" w:rsidRDefault="00F46A70" w:rsidP="00F46A70">
            <w:pPr>
              <w:pStyle w:val="TAL"/>
            </w:pPr>
            <w:r w:rsidRPr="003107D3">
              <w:t xml:space="preserve">3GPP TS 29.571 [11] </w:t>
            </w:r>
          </w:p>
        </w:tc>
        <w:tc>
          <w:tcPr>
            <w:tcW w:w="4185" w:type="dxa"/>
          </w:tcPr>
          <w:p w:rsidR="00F46A70" w:rsidRPr="003107D3" w:rsidRDefault="00F46A70" w:rsidP="00F46A70">
            <w:pPr>
              <w:pStyle w:val="TAL"/>
            </w:pPr>
            <w:r w:rsidRPr="003107D3">
              <w:t>Identifies an Ipv4 address.</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Ipv4AddrMask</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rPr>
                <w:lang w:eastAsia="zh-CN"/>
              </w:rPr>
              <w:t>String identifying an IPv4 address mask.</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Ipv6Addr</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Identifies an IPv6 address.</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Ipv6Prefix</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The Ipv6 prefix allocated for the user.</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MacAddr48</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MAC Address.</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MaxDataBurstVol</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Maximum Data Burst Volume.</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MaxDataBurstVolRm</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This data type is defined in the same way as the "MaxDataBurstVol" data type, but with the OpenAPI "nullable: true" property.</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NfInstanceId</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The NF instance identifier.</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NfSetId</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The NF set identifier.</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NgApCause</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Contains the cause value of NgAP protocol.</w:t>
            </w:r>
          </w:p>
        </w:tc>
        <w:tc>
          <w:tcPr>
            <w:tcW w:w="1346" w:type="dxa"/>
          </w:tcPr>
          <w:p w:rsidR="00F46A70" w:rsidRPr="003107D3" w:rsidRDefault="00F46A70" w:rsidP="00F46A70">
            <w:pPr>
              <w:pStyle w:val="TAL"/>
            </w:pPr>
            <w:r w:rsidRPr="003107D3">
              <w:t>RAN-NAS-Cause</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rPr>
                <w:lang w:eastAsia="zh-CN"/>
              </w:rPr>
              <w:t>NullValue</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rPr>
                <w:lang w:eastAsia="zh-CN"/>
              </w:rPr>
              <w:t xml:space="preserve">JSON's null value, used </w:t>
            </w:r>
            <w:r w:rsidRPr="003107D3">
              <w:t>as an explicit value of an enumeration.</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rPr>
                <w:lang w:eastAsia="zh-CN"/>
              </w:rPr>
            </w:pPr>
            <w:r w:rsidRPr="003107D3">
              <w:rPr>
                <w:lang w:eastAsia="zh-CN"/>
              </w:rPr>
              <w:t>NwdafEvent</w:t>
            </w:r>
          </w:p>
        </w:tc>
        <w:tc>
          <w:tcPr>
            <w:tcW w:w="1980" w:type="dxa"/>
          </w:tcPr>
          <w:p w:rsidR="00F46A70" w:rsidRPr="003107D3" w:rsidRDefault="00F46A70" w:rsidP="00F46A70">
            <w:pPr>
              <w:pStyle w:val="TAL"/>
            </w:pPr>
            <w:r w:rsidRPr="003107D3">
              <w:t>3GPP TS 29.520 [51]</w:t>
            </w:r>
          </w:p>
        </w:tc>
        <w:tc>
          <w:tcPr>
            <w:tcW w:w="4185" w:type="dxa"/>
          </w:tcPr>
          <w:p w:rsidR="00F46A70" w:rsidRPr="003107D3" w:rsidRDefault="00F46A70" w:rsidP="00F46A70">
            <w:pPr>
              <w:pStyle w:val="TAL"/>
              <w:rPr>
                <w:lang w:eastAsia="zh-CN"/>
              </w:rPr>
            </w:pPr>
            <w:r w:rsidRPr="003107D3">
              <w:rPr>
                <w:lang w:eastAsia="zh-CN"/>
              </w:rPr>
              <w:t>Analytics ID consumed by the NF service consumer.</w:t>
            </w:r>
          </w:p>
        </w:tc>
        <w:tc>
          <w:tcPr>
            <w:tcW w:w="1346" w:type="dxa"/>
          </w:tcPr>
          <w:p w:rsidR="00F46A70" w:rsidRPr="003107D3" w:rsidRDefault="00F46A70" w:rsidP="00F46A70">
            <w:pPr>
              <w:pStyle w:val="TAL"/>
            </w:pPr>
            <w:r w:rsidRPr="003107D3">
              <w:rPr>
                <w:lang w:eastAsia="zh-CN"/>
              </w:rPr>
              <w:t>EneNA</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PacketDelBudget</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Packet Delay Budget.</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PacketErrRate</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Packet Error Rate.</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PacketLossRateRm</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This data type is defined in the same way as the "PacketLossRate" data type, but with the OpenAPI "nullable: true" property.</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PcfUeCallbackInfo</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Contains the PCF for the UE callback URI and SBA binding information, if available</w:t>
            </w:r>
          </w:p>
        </w:tc>
        <w:tc>
          <w:tcPr>
            <w:tcW w:w="1346" w:type="dxa"/>
          </w:tcPr>
          <w:p w:rsidR="00F46A70" w:rsidRPr="003107D3" w:rsidRDefault="00F46A70" w:rsidP="00F46A70">
            <w:pPr>
              <w:pStyle w:val="TAL"/>
            </w:pPr>
            <w:r w:rsidRPr="003107D3">
              <w:t xml:space="preserve">AMInfluence </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PduSessionId</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The identification of the PDU session.</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PduSessionType</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Indicate the type of a PDU session.</w:t>
            </w:r>
          </w:p>
        </w:tc>
        <w:tc>
          <w:tcPr>
            <w:tcW w:w="1346" w:type="dxa"/>
          </w:tcPr>
          <w:p w:rsidR="00F46A70" w:rsidRPr="003107D3" w:rsidRDefault="00F46A70" w:rsidP="00F46A70">
            <w:pPr>
              <w:pStyle w:val="TAL"/>
            </w:pPr>
          </w:p>
        </w:tc>
      </w:tr>
      <w:tr w:rsidR="00F46A70" w:rsidRPr="003107D3" w:rsidTr="000605B9">
        <w:trPr>
          <w:cantSplit/>
          <w:trHeight w:val="227"/>
          <w:jc w:val="center"/>
        </w:trPr>
        <w:tc>
          <w:tcPr>
            <w:tcW w:w="2145" w:type="dxa"/>
            <w:vAlign w:val="center"/>
          </w:tcPr>
          <w:p w:rsidR="00F46A70" w:rsidRPr="003107D3" w:rsidRDefault="00F46A70" w:rsidP="00F46A70">
            <w:pPr>
              <w:pStyle w:val="TAL"/>
            </w:pPr>
            <w:r>
              <w:rPr>
                <w:rFonts w:hint="eastAsia"/>
                <w:lang w:eastAsia="zh-CN"/>
              </w:rPr>
              <w:t>P</w:t>
            </w:r>
            <w:r>
              <w:rPr>
                <w:lang w:eastAsia="zh-CN"/>
              </w:rPr>
              <w:t>duSetQosParaRm</w:t>
            </w:r>
          </w:p>
        </w:tc>
        <w:tc>
          <w:tcPr>
            <w:tcW w:w="1980" w:type="dxa"/>
            <w:vAlign w:val="center"/>
          </w:tcPr>
          <w:p w:rsidR="00F46A70" w:rsidRPr="003107D3" w:rsidRDefault="00F46A70" w:rsidP="00F46A70">
            <w:pPr>
              <w:pStyle w:val="TAL"/>
            </w:pPr>
            <w:r w:rsidRPr="00795EDA">
              <w:t>3GPP TS 29.571 [</w:t>
            </w:r>
            <w:r>
              <w:t>11</w:t>
            </w:r>
            <w:r w:rsidRPr="00795EDA">
              <w:t>]</w:t>
            </w:r>
          </w:p>
        </w:tc>
        <w:tc>
          <w:tcPr>
            <w:tcW w:w="4185" w:type="dxa"/>
            <w:vAlign w:val="center"/>
          </w:tcPr>
          <w:p w:rsidR="00F46A70" w:rsidRPr="003107D3" w:rsidRDefault="00F46A70" w:rsidP="00F46A70">
            <w:pPr>
              <w:pStyle w:val="TAL"/>
            </w:pPr>
            <w:r>
              <w:t>Represents the PDU Set level QoS parameters to be modified.</w:t>
            </w:r>
          </w:p>
        </w:tc>
        <w:tc>
          <w:tcPr>
            <w:tcW w:w="1346" w:type="dxa"/>
          </w:tcPr>
          <w:p w:rsidR="00F46A70" w:rsidRPr="003107D3" w:rsidRDefault="00F46A70" w:rsidP="00F46A70">
            <w:pPr>
              <w:pStyle w:val="TAL"/>
            </w:pPr>
            <w:r>
              <w:rPr>
                <w:rFonts w:cs="Arial"/>
              </w:rPr>
              <w:t>PDUSetHandling</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Pei</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The Identification of a Permanent Equipment.</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E43E1">
              <w:t>Periodicity</w:t>
            </w:r>
            <w:r>
              <w:t>Info</w:t>
            </w:r>
          </w:p>
        </w:tc>
        <w:tc>
          <w:tcPr>
            <w:tcW w:w="1980" w:type="dxa"/>
          </w:tcPr>
          <w:p w:rsidR="00F46A70" w:rsidRPr="003107D3" w:rsidRDefault="00F46A70" w:rsidP="00F46A70">
            <w:pPr>
              <w:pStyle w:val="TAL"/>
            </w:pPr>
            <w:r w:rsidRPr="003107D3">
              <w:t>3GPP TS 29.514 [17]</w:t>
            </w:r>
          </w:p>
        </w:tc>
        <w:tc>
          <w:tcPr>
            <w:tcW w:w="4185" w:type="dxa"/>
          </w:tcPr>
          <w:p w:rsidR="00F46A70" w:rsidRPr="003107D3" w:rsidRDefault="00F46A70" w:rsidP="00F46A70">
            <w:pPr>
              <w:pStyle w:val="TAL"/>
            </w:pPr>
            <w:r w:rsidRPr="00562C01">
              <w:rPr>
                <w:rFonts w:hint="eastAsia"/>
              </w:rPr>
              <w:t>I</w:t>
            </w:r>
            <w:r w:rsidRPr="00562C01">
              <w:t xml:space="preserve">ndicates the time period between </w:t>
            </w:r>
            <w:r>
              <w:t xml:space="preserve">the </w:t>
            </w:r>
            <w:r w:rsidRPr="00562C01">
              <w:t>start of</w:t>
            </w:r>
            <w:r>
              <w:t xml:space="preserve"> the two data bursts in Uplink and/or Downlink</w:t>
            </w:r>
            <w:r w:rsidRPr="00562C01">
              <w:t xml:space="preserve"> direction.</w:t>
            </w:r>
          </w:p>
        </w:tc>
        <w:tc>
          <w:tcPr>
            <w:tcW w:w="1346" w:type="dxa"/>
          </w:tcPr>
          <w:p w:rsidR="00F46A70" w:rsidRPr="003107D3" w:rsidRDefault="00F46A70" w:rsidP="00F46A70">
            <w:pPr>
              <w:pStyle w:val="TAL"/>
            </w:pPr>
            <w:r w:rsidRPr="00720974">
              <w:rPr>
                <w:lang w:eastAsia="zh-CN"/>
              </w:rPr>
              <w:t>PowerSaving</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PlmnIdNid</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 xml:space="preserve">The identification of the Network: The PLMN Identifier </w:t>
            </w:r>
            <w:r w:rsidRPr="003107D3">
              <w:rPr>
                <w:rFonts w:cs="Arial"/>
                <w:szCs w:val="18"/>
              </w:rPr>
              <w:t>(</w:t>
            </w:r>
            <w:r w:rsidRPr="003107D3">
              <w:t xml:space="preserve">the </w:t>
            </w:r>
            <w:r w:rsidRPr="003107D3">
              <w:rPr>
                <w:rFonts w:cs="Arial"/>
                <w:szCs w:val="18"/>
              </w:rPr>
              <w:t xml:space="preserve">mobile country code and </w:t>
            </w:r>
            <w:r w:rsidRPr="003107D3">
              <w:t xml:space="preserve">the </w:t>
            </w:r>
            <w:r w:rsidRPr="003107D3">
              <w:rPr>
                <w:rFonts w:cs="Arial"/>
                <w:szCs w:val="18"/>
              </w:rPr>
              <w:t>mobile network code)</w:t>
            </w:r>
            <w:r w:rsidRPr="003107D3">
              <w:t xml:space="preserve"> or the SNPN </w:t>
            </w:r>
            <w:r w:rsidRPr="003107D3">
              <w:rPr>
                <w:rFonts w:cs="Arial"/>
                <w:szCs w:val="18"/>
              </w:rPr>
              <w:t xml:space="preserve">Identifier </w:t>
            </w:r>
            <w:r w:rsidRPr="003107D3">
              <w:t>(the PLMN Identifier and the NID).</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PresenceInfo</w:t>
            </w:r>
            <w:r w:rsidRPr="003107D3">
              <w:tab/>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Contains the information which describes a Presence Reporting Area.</w:t>
            </w:r>
          </w:p>
        </w:tc>
        <w:tc>
          <w:tcPr>
            <w:tcW w:w="1346" w:type="dxa"/>
          </w:tcPr>
          <w:p w:rsidR="00F46A70" w:rsidRPr="003107D3" w:rsidRDefault="00F46A70" w:rsidP="00F46A70">
            <w:pPr>
              <w:pStyle w:val="TAL"/>
            </w:pPr>
            <w:r w:rsidRPr="003107D3">
              <w:t>PRA</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PresenceInfoRm</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This data type is defined in the same way as the "PresenceInfo" data type, but with the OpenAPI "nullable: true" property.</w:t>
            </w:r>
          </w:p>
        </w:tc>
        <w:tc>
          <w:tcPr>
            <w:tcW w:w="1346" w:type="dxa"/>
          </w:tcPr>
          <w:p w:rsidR="00F46A70" w:rsidRPr="003107D3" w:rsidRDefault="00F46A70" w:rsidP="00F46A70">
            <w:pPr>
              <w:pStyle w:val="TAL"/>
              <w:rPr>
                <w:rFonts w:hint="eastAsia"/>
                <w:lang w:eastAsia="zh-CN"/>
              </w:rPr>
            </w:pPr>
            <w:r w:rsidRPr="003107D3">
              <w:rPr>
                <w:rFonts w:hint="eastAsia"/>
                <w:lang w:eastAsia="zh-CN"/>
              </w:rPr>
              <w:t>P</w:t>
            </w:r>
            <w:r w:rsidRPr="003107D3">
              <w:rPr>
                <w:lang w:eastAsia="zh-CN"/>
              </w:rPr>
              <w:t>RA</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rPr>
                <w:lang w:eastAsia="zh-CN"/>
              </w:rPr>
              <w:t>ProblemDetails</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Contains</w:t>
            </w:r>
            <w:r w:rsidRPr="003107D3">
              <w:rPr>
                <w:rFonts w:cs="Arial"/>
                <w:szCs w:val="18"/>
                <w:lang w:eastAsia="zh-CN"/>
              </w:rPr>
              <w:t xml:space="preserve"> a detailed information about an error.</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rPr>
                <w:lang w:eastAsia="zh-CN"/>
              </w:rPr>
            </w:pPr>
            <w:r>
              <w:t>ProtoDesc</w:t>
            </w:r>
          </w:p>
        </w:tc>
        <w:tc>
          <w:tcPr>
            <w:tcW w:w="1980" w:type="dxa"/>
          </w:tcPr>
          <w:p w:rsidR="00F46A70" w:rsidRPr="003107D3" w:rsidRDefault="00F46A70" w:rsidP="00F46A70">
            <w:pPr>
              <w:pStyle w:val="TAL"/>
            </w:pPr>
            <w:r w:rsidRPr="003107D3">
              <w:t>3GPP TS 29.514 [17]</w:t>
            </w:r>
          </w:p>
        </w:tc>
        <w:tc>
          <w:tcPr>
            <w:tcW w:w="4185" w:type="dxa"/>
          </w:tcPr>
          <w:p w:rsidR="00F46A70" w:rsidRPr="003107D3" w:rsidRDefault="00F46A70" w:rsidP="00F46A70">
            <w:pPr>
              <w:pStyle w:val="TAL"/>
            </w:pPr>
            <w:r>
              <w:rPr>
                <w:lang w:eastAsia="zh-CN"/>
              </w:rPr>
              <w:t>Represents Protocol description of the media flow</w:t>
            </w:r>
          </w:p>
        </w:tc>
        <w:tc>
          <w:tcPr>
            <w:tcW w:w="1346" w:type="dxa"/>
          </w:tcPr>
          <w:p w:rsidR="00F46A70" w:rsidRPr="003107D3" w:rsidRDefault="00F46A70" w:rsidP="00F46A70">
            <w:pPr>
              <w:pStyle w:val="TAL"/>
            </w:pPr>
            <w:r>
              <w:rPr>
                <w:rFonts w:cs="Arial"/>
              </w:rPr>
              <w:t>PDUSetHandling</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QosNotifType</w:t>
            </w:r>
          </w:p>
        </w:tc>
        <w:tc>
          <w:tcPr>
            <w:tcW w:w="1980" w:type="dxa"/>
          </w:tcPr>
          <w:p w:rsidR="00F46A70" w:rsidRPr="003107D3" w:rsidRDefault="00F46A70" w:rsidP="00F46A70">
            <w:pPr>
              <w:pStyle w:val="TAL"/>
            </w:pPr>
            <w:r w:rsidRPr="003107D3">
              <w:t>3GPP TS 29.514 [17]</w:t>
            </w:r>
          </w:p>
        </w:tc>
        <w:tc>
          <w:tcPr>
            <w:tcW w:w="4185" w:type="dxa"/>
          </w:tcPr>
          <w:p w:rsidR="00F46A70" w:rsidRPr="003107D3" w:rsidRDefault="00F46A70" w:rsidP="00F46A70">
            <w:pPr>
              <w:pStyle w:val="TAL"/>
            </w:pPr>
            <w:r w:rsidRPr="003107D3">
              <w:t>Indicates whether the GBR targets for the indicated SDFs are "NOT_GUARANTEED" or "GUARANTEED" again.</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QosResourceType</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Indicates whether the resource type is GBR, delay critical GBR, or non-GBR.</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RatingGroup</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Identifier of a rating group.</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RatType</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The identification of the RAT type.</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RedirectResponse</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Contains</w:t>
            </w:r>
            <w:r w:rsidRPr="003107D3">
              <w:rPr>
                <w:rFonts w:cs="Arial"/>
                <w:szCs w:val="18"/>
                <w:lang w:eastAsia="zh-CN"/>
              </w:rPr>
              <w:t xml:space="preserve"> redirection related information.</w:t>
            </w:r>
          </w:p>
        </w:tc>
        <w:tc>
          <w:tcPr>
            <w:tcW w:w="1346" w:type="dxa"/>
          </w:tcPr>
          <w:p w:rsidR="00F46A70" w:rsidRPr="003107D3" w:rsidRDefault="00F46A70" w:rsidP="00F46A70">
            <w:pPr>
              <w:pStyle w:val="TAL"/>
            </w:pPr>
            <w:r w:rsidRPr="003107D3">
              <w:t>ES3XX</w:t>
            </w:r>
          </w:p>
        </w:tc>
      </w:tr>
      <w:tr w:rsidR="00F46A70" w:rsidRPr="003107D3" w:rsidTr="002E67F1">
        <w:trPr>
          <w:cantSplit/>
          <w:trHeight w:val="227"/>
          <w:jc w:val="center"/>
        </w:trPr>
        <w:tc>
          <w:tcPr>
            <w:tcW w:w="2145" w:type="dxa"/>
          </w:tcPr>
          <w:p w:rsidR="00F46A70" w:rsidRPr="003107D3" w:rsidRDefault="00F46A70" w:rsidP="00F46A70">
            <w:pPr>
              <w:pStyle w:val="TAL"/>
            </w:pPr>
            <w:r>
              <w:t>RedundantPduSessionInformation</w:t>
            </w:r>
          </w:p>
        </w:tc>
        <w:tc>
          <w:tcPr>
            <w:tcW w:w="1980" w:type="dxa"/>
          </w:tcPr>
          <w:p w:rsidR="00F46A70" w:rsidRPr="003107D3" w:rsidRDefault="00F46A70" w:rsidP="00F46A70">
            <w:pPr>
              <w:pStyle w:val="TAL"/>
            </w:pPr>
            <w:r>
              <w:rPr>
                <w:lang w:eastAsia="zh-CN"/>
              </w:rPr>
              <w:t>3GPP TS 29.502 [22]</w:t>
            </w:r>
          </w:p>
        </w:tc>
        <w:tc>
          <w:tcPr>
            <w:tcW w:w="4185" w:type="dxa"/>
          </w:tcPr>
          <w:p w:rsidR="00F46A70" w:rsidRPr="003107D3" w:rsidRDefault="00F46A70" w:rsidP="00F46A70">
            <w:pPr>
              <w:pStyle w:val="TAL"/>
            </w:pPr>
            <w:r>
              <w:t>Contains the Redundant PDU session information, i.e, the RSN and the PDU Session Pair ID.</w:t>
            </w:r>
          </w:p>
        </w:tc>
        <w:tc>
          <w:tcPr>
            <w:tcW w:w="1346" w:type="dxa"/>
          </w:tcPr>
          <w:p w:rsidR="00F46A70" w:rsidRPr="003107D3" w:rsidRDefault="00F46A70" w:rsidP="00F46A70">
            <w:pPr>
              <w:pStyle w:val="TAL"/>
            </w:pPr>
            <w:r>
              <w:t>URSPEnforcement</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RouteToLocation</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A traffic routes to applications location.</w:t>
            </w:r>
          </w:p>
        </w:tc>
        <w:tc>
          <w:tcPr>
            <w:tcW w:w="1346" w:type="dxa"/>
          </w:tcPr>
          <w:p w:rsidR="00F46A70" w:rsidRPr="003107D3" w:rsidRDefault="00F46A70" w:rsidP="00F46A70">
            <w:pPr>
              <w:pStyle w:val="TAL"/>
            </w:pPr>
            <w:r w:rsidRPr="003107D3">
              <w:t>TSC</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SatelliteBackhaulCategory</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Indicates the satellite backhaul category or non-satellite backhaul.</w:t>
            </w:r>
          </w:p>
        </w:tc>
        <w:tc>
          <w:tcPr>
            <w:tcW w:w="1346" w:type="dxa"/>
          </w:tcPr>
          <w:p w:rsidR="00F46A70" w:rsidRPr="003107D3" w:rsidRDefault="00F46A70" w:rsidP="00F46A70">
            <w:pPr>
              <w:pStyle w:val="TAL"/>
            </w:pPr>
            <w:r w:rsidRPr="003107D3">
              <w:t>SatBackhaulCategoryChg</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rPr>
                <w:lang w:eastAsia="zh-CN"/>
              </w:rPr>
              <w:t>ServerAddressingInfo</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Contains</w:t>
            </w:r>
            <w:r w:rsidRPr="003107D3">
              <w:rPr>
                <w:rFonts w:cs="Arial"/>
                <w:szCs w:val="18"/>
                <w:lang w:eastAsia="zh-CN"/>
              </w:rPr>
              <w:t xml:space="preserve"> the Provisioning Server information that </w:t>
            </w:r>
            <w:r w:rsidRPr="003107D3">
              <w:rPr>
                <w:lang w:eastAsia="zh-CN"/>
              </w:rPr>
              <w:t>provisions the UE with credentials and other data to enable SNPN access.</w:t>
            </w:r>
          </w:p>
        </w:tc>
        <w:tc>
          <w:tcPr>
            <w:tcW w:w="1346" w:type="dxa"/>
          </w:tcPr>
          <w:p w:rsidR="00F46A70" w:rsidRPr="003107D3" w:rsidRDefault="00F46A70" w:rsidP="00F46A70">
            <w:pPr>
              <w:pStyle w:val="TAL"/>
            </w:pPr>
            <w:r w:rsidRPr="003107D3">
              <w:t>PvsSupport</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ServiceId</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Identifier of a service.</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Snssai</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Identifies the S-NSSAI.</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t>SscMode</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t>Represents the service and session continuity mode.</w:t>
            </w:r>
          </w:p>
        </w:tc>
        <w:tc>
          <w:tcPr>
            <w:tcW w:w="1346" w:type="dxa"/>
          </w:tcPr>
          <w:p w:rsidR="00F46A70" w:rsidRPr="003107D3" w:rsidRDefault="00F46A70" w:rsidP="00F46A70">
            <w:pPr>
              <w:pStyle w:val="TAL"/>
            </w:pPr>
            <w:r>
              <w:t>URSPEnforcement</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SubscribedDefaultQos</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Subscribed Default QoS.</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Supi</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The identification of the user (i.e. IMSI, NAI).</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SupportedFeatures</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Used to negotiate the applicability of the optional features defined in table 5.8-1.</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TraceData</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TimeZone</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Contains the user time zone information.</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TscaiInputContainer</w:t>
            </w:r>
          </w:p>
        </w:tc>
        <w:tc>
          <w:tcPr>
            <w:tcW w:w="1980" w:type="dxa"/>
          </w:tcPr>
          <w:p w:rsidR="00F46A70" w:rsidRPr="003107D3" w:rsidRDefault="00F46A70" w:rsidP="00F46A70">
            <w:pPr>
              <w:pStyle w:val="TAL"/>
            </w:pPr>
            <w:r w:rsidRPr="003107D3">
              <w:t>3GPP TS 29.514 [17]</w:t>
            </w:r>
          </w:p>
        </w:tc>
        <w:tc>
          <w:tcPr>
            <w:tcW w:w="4185" w:type="dxa"/>
          </w:tcPr>
          <w:p w:rsidR="00F46A70" w:rsidRPr="003107D3" w:rsidRDefault="00F46A70" w:rsidP="00F46A70">
            <w:pPr>
              <w:pStyle w:val="TAL"/>
            </w:pPr>
            <w:r w:rsidRPr="003107D3">
              <w:t>TSCAI Input information.</w:t>
            </w:r>
          </w:p>
        </w:tc>
        <w:tc>
          <w:tcPr>
            <w:tcW w:w="1346" w:type="dxa"/>
          </w:tcPr>
          <w:p w:rsidR="00F46A70" w:rsidRPr="003107D3" w:rsidRDefault="00F46A70" w:rsidP="00F46A70">
            <w:pPr>
              <w:pStyle w:val="TAL"/>
            </w:pPr>
            <w:r w:rsidRPr="003107D3">
              <w:t>TimeSensitiveNetworking</w:t>
            </w:r>
          </w:p>
        </w:tc>
      </w:tr>
      <w:tr w:rsidR="00F46A70" w:rsidRPr="003107D3" w:rsidTr="006F3D5C">
        <w:trPr>
          <w:cantSplit/>
          <w:trHeight w:val="227"/>
          <w:jc w:val="center"/>
        </w:trPr>
        <w:tc>
          <w:tcPr>
            <w:tcW w:w="2145" w:type="dxa"/>
            <w:vAlign w:val="center"/>
          </w:tcPr>
          <w:p w:rsidR="00F46A70" w:rsidRPr="003107D3" w:rsidRDefault="00F46A70" w:rsidP="00F46A70">
            <w:pPr>
              <w:pStyle w:val="TAL"/>
            </w:pPr>
            <w:r>
              <w:t>TrafficCorrelationInfo</w:t>
            </w:r>
          </w:p>
        </w:tc>
        <w:tc>
          <w:tcPr>
            <w:tcW w:w="1980" w:type="dxa"/>
          </w:tcPr>
          <w:p w:rsidR="00F46A70" w:rsidRPr="003107D3" w:rsidRDefault="00F46A70" w:rsidP="00F46A70">
            <w:pPr>
              <w:pStyle w:val="TAL"/>
            </w:pPr>
            <w:r>
              <w:t>3GPP TS 29.519 [15]</w:t>
            </w:r>
          </w:p>
        </w:tc>
        <w:tc>
          <w:tcPr>
            <w:tcW w:w="4185" w:type="dxa"/>
          </w:tcPr>
          <w:p w:rsidR="00F46A70" w:rsidRPr="003107D3" w:rsidRDefault="00F46A70" w:rsidP="00F46A70">
            <w:pPr>
              <w:pStyle w:val="TAL"/>
            </w:pPr>
            <w:r>
              <w:rPr>
                <w:rFonts w:cs="Arial" w:hint="eastAsia"/>
                <w:szCs w:val="18"/>
                <w:lang w:eastAsia="zh-CN"/>
              </w:rPr>
              <w:t>C</w:t>
            </w:r>
            <w:r>
              <w:rPr>
                <w:rFonts w:cs="Arial"/>
                <w:szCs w:val="18"/>
                <w:lang w:eastAsia="zh-CN"/>
              </w:rPr>
              <w:t>ontains the information for traffic correlation.</w:t>
            </w:r>
          </w:p>
        </w:tc>
        <w:tc>
          <w:tcPr>
            <w:tcW w:w="1346" w:type="dxa"/>
          </w:tcPr>
          <w:p w:rsidR="00F46A70" w:rsidRPr="003107D3" w:rsidRDefault="00F46A70" w:rsidP="00F46A70">
            <w:pPr>
              <w:pStyle w:val="TAL"/>
            </w:pPr>
            <w:r>
              <w:rPr>
                <w:rFonts w:cs="Arial"/>
                <w:szCs w:val="18"/>
                <w:lang w:eastAsia="zh-CN"/>
              </w:rPr>
              <w:t>CommonEASDNAI</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Uinteger</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Unsigned Integer.</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UintegerRm</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This data type is defined in the same way as the "Uinteger" data type, but with the OpenAPI "nullable: true" property.</w:t>
            </w:r>
          </w:p>
        </w:tc>
        <w:tc>
          <w:tcPr>
            <w:tcW w:w="1346" w:type="dxa"/>
          </w:tcPr>
          <w:p w:rsidR="00F46A70" w:rsidRPr="003107D3" w:rsidRDefault="00F46A70" w:rsidP="00F46A70">
            <w:pPr>
              <w:pStyle w:val="TAL"/>
              <w:rPr>
                <w:lang w:eastAsia="zh-CN"/>
              </w:rPr>
            </w:pPr>
            <w:r w:rsidRPr="003107D3">
              <w:rPr>
                <w:lang w:eastAsia="zh-CN"/>
              </w:rPr>
              <w:t>E</w:t>
            </w:r>
            <w:r w:rsidRPr="003107D3">
              <w:rPr>
                <w:rFonts w:hint="eastAsia"/>
                <w:lang w:eastAsia="zh-CN"/>
              </w:rPr>
              <w:t>nATSSS</w:t>
            </w:r>
            <w:r w:rsidRPr="003107D3">
              <w:rPr>
                <w:lang w:eastAsia="zh-CN"/>
              </w:rPr>
              <w:t>,</w:t>
            </w:r>
          </w:p>
          <w:p w:rsidR="00F46A70" w:rsidRPr="003107D3" w:rsidRDefault="00F46A70" w:rsidP="00F46A70">
            <w:pPr>
              <w:pStyle w:val="TAL"/>
            </w:pPr>
            <w:r w:rsidRPr="003107D3">
              <w:rPr>
                <w:lang w:eastAsia="zh-CN"/>
              </w:rPr>
              <w:t>AF_latency</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Uint</w:t>
            </w:r>
            <w:r>
              <w:t>16</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 xml:space="preserve">Unsigned </w:t>
            </w:r>
            <w:r>
              <w:t>16</w:t>
            </w:r>
            <w:r w:rsidRPr="003107D3">
              <w:t>-bit integers.</w:t>
            </w:r>
          </w:p>
        </w:tc>
        <w:tc>
          <w:tcPr>
            <w:tcW w:w="1346" w:type="dxa"/>
          </w:tcPr>
          <w:p w:rsidR="00F46A70" w:rsidRPr="003107D3" w:rsidRDefault="00F46A70" w:rsidP="00F46A70">
            <w:pPr>
              <w:pStyle w:val="TAL"/>
              <w:rPr>
                <w:lang w:eastAsia="zh-CN"/>
              </w:rPr>
            </w:pPr>
            <w:r>
              <w:t>MTU_Size</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Uint</w:t>
            </w:r>
            <w:r>
              <w:t>32</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 xml:space="preserve">Unsigned </w:t>
            </w:r>
            <w:r>
              <w:t>32</w:t>
            </w:r>
            <w:r w:rsidRPr="003107D3">
              <w:t>-bit integers.</w:t>
            </w:r>
          </w:p>
        </w:tc>
        <w:tc>
          <w:tcPr>
            <w:tcW w:w="1346" w:type="dxa"/>
          </w:tcPr>
          <w:p w:rsidR="00F46A70" w:rsidRPr="003107D3" w:rsidRDefault="00F46A70" w:rsidP="00F46A70">
            <w:pPr>
              <w:pStyle w:val="TAL"/>
              <w:rPr>
                <w:lang w:eastAsia="zh-CN"/>
              </w:rPr>
            </w:pPr>
            <w:r>
              <w:t>MTU_Size</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Uint64</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Unsigned 64-bit integers.</w:t>
            </w:r>
          </w:p>
        </w:tc>
        <w:tc>
          <w:tcPr>
            <w:tcW w:w="1346" w:type="dxa"/>
          </w:tcPr>
          <w:p w:rsidR="00F46A70" w:rsidRPr="003107D3" w:rsidRDefault="00F46A70" w:rsidP="00F46A70">
            <w:pPr>
              <w:pStyle w:val="TAL"/>
            </w:pPr>
            <w:r w:rsidRPr="003107D3">
              <w:t>TimeSensitiveNetworking</w:t>
            </w:r>
          </w:p>
        </w:tc>
      </w:tr>
      <w:tr w:rsidR="00F46A70" w:rsidRPr="003107D3" w:rsidTr="002E67F1">
        <w:trPr>
          <w:cantSplit/>
          <w:trHeight w:val="227"/>
          <w:jc w:val="center"/>
        </w:trPr>
        <w:tc>
          <w:tcPr>
            <w:tcW w:w="2145" w:type="dxa"/>
          </w:tcPr>
          <w:p w:rsidR="00F46A70" w:rsidRPr="003107D3" w:rsidRDefault="00F46A70" w:rsidP="00F46A70">
            <w:pPr>
              <w:pStyle w:val="TAL"/>
            </w:pPr>
            <w:r>
              <w:t>UplinkDownlinkSupport</w:t>
            </w:r>
          </w:p>
        </w:tc>
        <w:tc>
          <w:tcPr>
            <w:tcW w:w="1980" w:type="dxa"/>
          </w:tcPr>
          <w:p w:rsidR="00F46A70" w:rsidRPr="003107D3" w:rsidRDefault="00F46A70" w:rsidP="00F46A70">
            <w:pPr>
              <w:pStyle w:val="TAL"/>
            </w:pPr>
            <w:r w:rsidRPr="003107D3">
              <w:t>3GPP TS 29.514 [17]</w:t>
            </w:r>
          </w:p>
        </w:tc>
        <w:tc>
          <w:tcPr>
            <w:tcW w:w="4185" w:type="dxa"/>
          </w:tcPr>
          <w:p w:rsidR="00F46A70" w:rsidRPr="003107D3" w:rsidRDefault="00F46A70" w:rsidP="00F46A70">
            <w:pPr>
              <w:pStyle w:val="TAL"/>
            </w:pPr>
            <w:r>
              <w:rPr>
                <w:rFonts w:cs="Arial"/>
                <w:szCs w:val="18"/>
              </w:rPr>
              <w:t>Represents whether a capability is supported for the UL, the DL or both UL and DL service data flows</w:t>
            </w:r>
          </w:p>
        </w:tc>
        <w:tc>
          <w:tcPr>
            <w:tcW w:w="1346" w:type="dxa"/>
          </w:tcPr>
          <w:p w:rsidR="00F46A70" w:rsidRPr="003107D3" w:rsidRDefault="00F46A70" w:rsidP="00F46A70">
            <w:pPr>
              <w:pStyle w:val="TAL"/>
            </w:pPr>
            <w:r>
              <w:t>L4S</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Uri</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URI.</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UserLocation</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sidRPr="003107D3">
              <w:t>Contains the user location(s).</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Volume</w:t>
            </w:r>
          </w:p>
        </w:tc>
        <w:tc>
          <w:tcPr>
            <w:tcW w:w="1980" w:type="dxa"/>
          </w:tcPr>
          <w:p w:rsidR="00F46A70" w:rsidRPr="003107D3" w:rsidRDefault="00F46A70" w:rsidP="00F46A70">
            <w:pPr>
              <w:pStyle w:val="TAL"/>
            </w:pPr>
            <w:r w:rsidRPr="003107D3">
              <w:t>3GPP TS 29.122 [32]</w:t>
            </w:r>
          </w:p>
        </w:tc>
        <w:tc>
          <w:tcPr>
            <w:tcW w:w="4185" w:type="dxa"/>
          </w:tcPr>
          <w:p w:rsidR="00F46A70" w:rsidRPr="003107D3" w:rsidRDefault="00F46A70" w:rsidP="00F46A70">
            <w:pPr>
              <w:pStyle w:val="TAL"/>
            </w:pPr>
            <w:r w:rsidRPr="003107D3">
              <w:t>Unsigned integer identifying a volume in units of bytes.</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rsidRPr="003107D3">
              <w:t>VolumeRm</w:t>
            </w:r>
          </w:p>
        </w:tc>
        <w:tc>
          <w:tcPr>
            <w:tcW w:w="1980" w:type="dxa"/>
          </w:tcPr>
          <w:p w:rsidR="00F46A70" w:rsidRPr="003107D3" w:rsidRDefault="00F46A70" w:rsidP="00F46A70">
            <w:pPr>
              <w:pStyle w:val="TAL"/>
            </w:pPr>
            <w:r w:rsidRPr="003107D3">
              <w:t>3GPP TS 29.122 [32]</w:t>
            </w:r>
          </w:p>
        </w:tc>
        <w:tc>
          <w:tcPr>
            <w:tcW w:w="4185" w:type="dxa"/>
          </w:tcPr>
          <w:p w:rsidR="00F46A70" w:rsidRPr="003107D3" w:rsidRDefault="00F46A70" w:rsidP="00F46A70">
            <w:pPr>
              <w:pStyle w:val="TAL"/>
            </w:pPr>
            <w:r w:rsidRPr="003107D3">
              <w:t>This data type is defined in the same way as the "Volume" data type, but with the OpenAPI "nullable: true" property.</w:t>
            </w:r>
          </w:p>
        </w:tc>
        <w:tc>
          <w:tcPr>
            <w:tcW w:w="1346" w:type="dxa"/>
          </w:tcPr>
          <w:p w:rsidR="00F46A70" w:rsidRPr="003107D3" w:rsidRDefault="00F46A70" w:rsidP="00F46A70">
            <w:pPr>
              <w:pStyle w:val="TAL"/>
            </w:pPr>
          </w:p>
        </w:tc>
      </w:tr>
      <w:tr w:rsidR="00F46A70" w:rsidRPr="003107D3" w:rsidTr="002E67F1">
        <w:trPr>
          <w:cantSplit/>
          <w:trHeight w:val="227"/>
          <w:jc w:val="center"/>
        </w:trPr>
        <w:tc>
          <w:tcPr>
            <w:tcW w:w="2145" w:type="dxa"/>
          </w:tcPr>
          <w:p w:rsidR="00F46A70" w:rsidRPr="003107D3" w:rsidRDefault="00F46A70" w:rsidP="00F46A70">
            <w:pPr>
              <w:pStyle w:val="TAL"/>
            </w:pPr>
            <w:r>
              <w:t>VplmnOffloadingInfo</w:t>
            </w:r>
          </w:p>
        </w:tc>
        <w:tc>
          <w:tcPr>
            <w:tcW w:w="1980" w:type="dxa"/>
          </w:tcPr>
          <w:p w:rsidR="00F46A70" w:rsidRPr="003107D3" w:rsidRDefault="00F46A70" w:rsidP="00F46A70">
            <w:pPr>
              <w:pStyle w:val="TAL"/>
            </w:pPr>
            <w:r w:rsidRPr="003107D3">
              <w:t>3GPP TS 29.571 [11]</w:t>
            </w:r>
          </w:p>
        </w:tc>
        <w:tc>
          <w:tcPr>
            <w:tcW w:w="4185" w:type="dxa"/>
          </w:tcPr>
          <w:p w:rsidR="00F46A70" w:rsidRPr="003107D3" w:rsidRDefault="00F46A70" w:rsidP="00F46A70">
            <w:pPr>
              <w:pStyle w:val="TAL"/>
            </w:pPr>
            <w:r>
              <w:rPr>
                <w:rFonts w:cs="Arial"/>
                <w:szCs w:val="18"/>
              </w:rPr>
              <w:t>VPLMN Specific Offloading Information</w:t>
            </w:r>
            <w:r>
              <w:rPr>
                <w:rFonts w:cs="Arial"/>
                <w:szCs w:val="18"/>
                <w:lang w:eastAsia="zh-CN"/>
              </w:rPr>
              <w:t>.</w:t>
            </w:r>
          </w:p>
        </w:tc>
        <w:tc>
          <w:tcPr>
            <w:tcW w:w="1346" w:type="dxa"/>
          </w:tcPr>
          <w:p w:rsidR="00F46A70" w:rsidRPr="003107D3" w:rsidRDefault="00F46A70" w:rsidP="00F46A70">
            <w:pPr>
              <w:pStyle w:val="TAL"/>
            </w:pPr>
            <w:r w:rsidRPr="00837DA6">
              <w:t>HR-SBO</w:t>
            </w:r>
          </w:p>
        </w:tc>
      </w:tr>
      <w:tr w:rsidR="00F46A70" w:rsidRPr="003107D3" w:rsidTr="002E67F1">
        <w:trPr>
          <w:cantSplit/>
          <w:trHeight w:val="227"/>
          <w:jc w:val="center"/>
        </w:trPr>
        <w:tc>
          <w:tcPr>
            <w:tcW w:w="2145" w:type="dxa"/>
          </w:tcPr>
          <w:p w:rsidR="00F46A70" w:rsidRPr="003107D3" w:rsidRDefault="00F46A70" w:rsidP="00F46A70">
            <w:pPr>
              <w:pStyle w:val="TAL"/>
            </w:pPr>
            <w:r w:rsidRPr="003107D3">
              <w:t>VplmnQos</w:t>
            </w:r>
          </w:p>
        </w:tc>
        <w:tc>
          <w:tcPr>
            <w:tcW w:w="1980" w:type="dxa"/>
          </w:tcPr>
          <w:p w:rsidR="00F46A70" w:rsidRPr="003107D3" w:rsidRDefault="00F46A70" w:rsidP="00F46A70">
            <w:pPr>
              <w:pStyle w:val="TAL"/>
            </w:pPr>
            <w:r w:rsidRPr="003107D3">
              <w:rPr>
                <w:lang w:eastAsia="zh-CN"/>
              </w:rPr>
              <w:t>3GPP TS 29.502 [22]</w:t>
            </w:r>
          </w:p>
        </w:tc>
        <w:tc>
          <w:tcPr>
            <w:tcW w:w="4185" w:type="dxa"/>
          </w:tcPr>
          <w:p w:rsidR="00F46A70" w:rsidRPr="003107D3" w:rsidRDefault="00F46A70" w:rsidP="00F46A70">
            <w:pPr>
              <w:pStyle w:val="TAL"/>
            </w:pPr>
            <w:r w:rsidRPr="003107D3">
              <w:t>QoS constraints in the VPLMN.</w:t>
            </w:r>
          </w:p>
        </w:tc>
        <w:tc>
          <w:tcPr>
            <w:tcW w:w="1346" w:type="dxa"/>
          </w:tcPr>
          <w:p w:rsidR="00F46A70" w:rsidRPr="003107D3" w:rsidRDefault="00F46A70" w:rsidP="00F46A70">
            <w:pPr>
              <w:pStyle w:val="TAL"/>
            </w:pPr>
            <w:r w:rsidRPr="003107D3">
              <w:t>VPLMN-QoS-Control</w:t>
            </w:r>
          </w:p>
        </w:tc>
      </w:tr>
      <w:tr w:rsidR="00F46A70" w:rsidRPr="003107D3" w:rsidTr="002E67F1">
        <w:trPr>
          <w:cantSplit/>
          <w:trHeight w:val="227"/>
          <w:jc w:val="center"/>
        </w:trPr>
        <w:tc>
          <w:tcPr>
            <w:tcW w:w="9656" w:type="dxa"/>
            <w:gridSpan w:val="4"/>
          </w:tcPr>
          <w:p w:rsidR="00F46A70" w:rsidRPr="003107D3" w:rsidRDefault="00F46A70" w:rsidP="00F46A70">
            <w:pPr>
              <w:pStyle w:val="TAN"/>
            </w:pPr>
            <w:r w:rsidRPr="003107D3">
              <w:t>NOTE 1:</w:t>
            </w:r>
            <w:r w:rsidRPr="003107D3">
              <w:tab/>
              <w:t>"AnGwAddr</w:t>
            </w:r>
            <w:r>
              <w:t>ess</w:t>
            </w:r>
            <w:r w:rsidRPr="003107D3">
              <w:t>" data structure is only applicable to the 5GS and EPC/E-UTRAN interworking scenario as defined in Annex B.</w:t>
            </w:r>
          </w:p>
          <w:p w:rsidR="00F46A70" w:rsidRPr="003107D3" w:rsidRDefault="00F46A70" w:rsidP="00F46A70">
            <w:pPr>
              <w:pStyle w:val="TAN"/>
            </w:pPr>
            <w:r w:rsidRPr="003107D3">
              <w:t>NOTE 2:</w:t>
            </w:r>
            <w:r w:rsidRPr="003107D3">
              <w:tab/>
              <w:t xml:space="preserve">In order to support a set of MAC addresses with a specific range in the traffic filter, feature MacAddressRange as specified in </w:t>
            </w:r>
            <w:r>
              <w:t>clause</w:t>
            </w:r>
            <w:r w:rsidRPr="003107D3">
              <w:t> 5.8 shall be supported.</w:t>
            </w:r>
          </w:p>
        </w:tc>
      </w:tr>
    </w:tbl>
    <w:p w:rsidR="005B507B" w:rsidRPr="003107D3" w:rsidRDefault="005B507B"/>
    <w:p w:rsidR="005B507B" w:rsidRPr="003107D3" w:rsidRDefault="005B507B">
      <w:pPr>
        <w:pStyle w:val="Heading3"/>
      </w:pPr>
      <w:bookmarkStart w:id="5200" w:name="_Toc28012211"/>
      <w:bookmarkStart w:id="5201" w:name="_Toc34123064"/>
      <w:bookmarkStart w:id="5202" w:name="_Toc36038014"/>
      <w:bookmarkStart w:id="5203" w:name="_Toc38875396"/>
      <w:bookmarkStart w:id="5204" w:name="_Toc43191877"/>
      <w:bookmarkStart w:id="5205" w:name="_Toc45133272"/>
      <w:bookmarkStart w:id="5206" w:name="_Toc51316776"/>
      <w:bookmarkStart w:id="5207" w:name="_Toc51761956"/>
      <w:bookmarkStart w:id="5208" w:name="_Toc56674943"/>
      <w:bookmarkStart w:id="5209" w:name="_Toc56675334"/>
      <w:bookmarkStart w:id="5210" w:name="_Toc59016320"/>
      <w:bookmarkStart w:id="5211" w:name="_Toc63167918"/>
      <w:bookmarkStart w:id="5212" w:name="_Toc66262428"/>
      <w:bookmarkStart w:id="5213" w:name="_Toc68166934"/>
      <w:bookmarkStart w:id="5214" w:name="_Toc73538052"/>
      <w:bookmarkStart w:id="5215" w:name="_Toc75351928"/>
      <w:bookmarkStart w:id="5216" w:name="_Toc83231738"/>
      <w:bookmarkStart w:id="5217" w:name="_Toc85535043"/>
      <w:bookmarkStart w:id="5218" w:name="_Toc88559506"/>
      <w:bookmarkStart w:id="5219" w:name="_Toc114210136"/>
      <w:bookmarkStart w:id="5220" w:name="_Toc129246487"/>
      <w:bookmarkStart w:id="5221" w:name="_Toc138747257"/>
      <w:bookmarkStart w:id="5222" w:name="_Toc153786903"/>
      <w:r w:rsidRPr="003107D3">
        <w:t>5.6.2</w:t>
      </w:r>
      <w:r w:rsidRPr="003107D3">
        <w:tab/>
        <w:t>Structured data types</w:t>
      </w:r>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p>
    <w:p w:rsidR="005B507B" w:rsidRPr="003107D3" w:rsidRDefault="005B507B">
      <w:pPr>
        <w:pStyle w:val="Heading4"/>
      </w:pPr>
      <w:bookmarkStart w:id="5223" w:name="_Toc28012212"/>
      <w:bookmarkStart w:id="5224" w:name="_Toc34123065"/>
      <w:bookmarkStart w:id="5225" w:name="_Toc36038015"/>
      <w:bookmarkStart w:id="5226" w:name="_Toc38875397"/>
      <w:bookmarkStart w:id="5227" w:name="_Toc43191878"/>
      <w:bookmarkStart w:id="5228" w:name="_Toc45133273"/>
      <w:bookmarkStart w:id="5229" w:name="_Toc51316777"/>
      <w:bookmarkStart w:id="5230" w:name="_Toc51761957"/>
      <w:bookmarkStart w:id="5231" w:name="_Toc56674944"/>
      <w:bookmarkStart w:id="5232" w:name="_Toc56675335"/>
      <w:bookmarkStart w:id="5233" w:name="_Toc59016321"/>
      <w:bookmarkStart w:id="5234" w:name="_Toc63167919"/>
      <w:bookmarkStart w:id="5235" w:name="_Toc66262429"/>
      <w:bookmarkStart w:id="5236" w:name="_Toc68166935"/>
      <w:bookmarkStart w:id="5237" w:name="_Toc73538053"/>
      <w:bookmarkStart w:id="5238" w:name="_Toc75351929"/>
      <w:bookmarkStart w:id="5239" w:name="_Toc83231739"/>
      <w:bookmarkStart w:id="5240" w:name="_Toc85535044"/>
      <w:bookmarkStart w:id="5241" w:name="_Toc88559507"/>
      <w:bookmarkStart w:id="5242" w:name="_Toc114210137"/>
      <w:bookmarkStart w:id="5243" w:name="_Toc129246488"/>
      <w:bookmarkStart w:id="5244" w:name="_Toc138747258"/>
      <w:bookmarkStart w:id="5245" w:name="_Toc153786904"/>
      <w:r w:rsidRPr="003107D3">
        <w:t>5.6.2.1</w:t>
      </w:r>
      <w:r w:rsidRPr="003107D3">
        <w:tab/>
        <w:t>Introduction</w:t>
      </w:r>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p>
    <w:p w:rsidR="005B507B" w:rsidRPr="003107D3" w:rsidRDefault="005B507B">
      <w:r w:rsidRPr="003107D3">
        <w:t xml:space="preserve">This </w:t>
      </w:r>
      <w:r w:rsidR="003107D3">
        <w:t>clause</w:t>
      </w:r>
      <w:r w:rsidRPr="003107D3">
        <w:t xml:space="preserve"> defines the structures to be used in resource representations.</w:t>
      </w:r>
    </w:p>
    <w:p w:rsidR="005B507B" w:rsidRPr="003107D3" w:rsidRDefault="005B507B">
      <w:pPr>
        <w:pStyle w:val="Heading4"/>
      </w:pPr>
      <w:bookmarkStart w:id="5246" w:name="_Toc28012213"/>
      <w:bookmarkStart w:id="5247" w:name="_Toc34123066"/>
      <w:bookmarkStart w:id="5248" w:name="_Toc36038016"/>
      <w:bookmarkStart w:id="5249" w:name="_Toc38875398"/>
      <w:bookmarkStart w:id="5250" w:name="_Toc43191879"/>
      <w:bookmarkStart w:id="5251" w:name="_Toc45133274"/>
      <w:bookmarkStart w:id="5252" w:name="_Toc51316778"/>
      <w:bookmarkStart w:id="5253" w:name="_Toc51761958"/>
      <w:bookmarkStart w:id="5254" w:name="_Toc56674945"/>
      <w:bookmarkStart w:id="5255" w:name="_Toc56675336"/>
      <w:bookmarkStart w:id="5256" w:name="_Toc59016322"/>
      <w:bookmarkStart w:id="5257" w:name="_Toc63167920"/>
      <w:bookmarkStart w:id="5258" w:name="_Toc66262430"/>
      <w:bookmarkStart w:id="5259" w:name="_Toc68166936"/>
      <w:bookmarkStart w:id="5260" w:name="_Toc73538054"/>
      <w:bookmarkStart w:id="5261" w:name="_Toc75351930"/>
      <w:bookmarkStart w:id="5262" w:name="_Toc83231740"/>
      <w:bookmarkStart w:id="5263" w:name="_Toc85535045"/>
      <w:bookmarkStart w:id="5264" w:name="_Toc88559508"/>
      <w:bookmarkStart w:id="5265" w:name="_Toc114210138"/>
      <w:bookmarkStart w:id="5266" w:name="_Toc129246489"/>
      <w:bookmarkStart w:id="5267" w:name="_Toc138747259"/>
      <w:bookmarkStart w:id="5268" w:name="_Toc153786905"/>
      <w:r w:rsidRPr="003107D3">
        <w:t>5.6.2.2</w:t>
      </w:r>
      <w:r w:rsidRPr="003107D3">
        <w:tab/>
        <w:t>Type SmPolicyControl</w:t>
      </w:r>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p>
    <w:p w:rsidR="005B507B" w:rsidRPr="003107D3" w:rsidRDefault="005B507B">
      <w:pPr>
        <w:pStyle w:val="TH"/>
      </w:pPr>
      <w:r w:rsidRPr="003107D3">
        <w:t>Table 5.6.2.2-1: Definition of type SmPolicyControl</w:t>
      </w:r>
    </w:p>
    <w:tbl>
      <w:tblPr>
        <w:tblW w:w="96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92"/>
        <w:gridCol w:w="1980"/>
        <w:gridCol w:w="360"/>
        <w:gridCol w:w="1170"/>
        <w:gridCol w:w="3330"/>
        <w:gridCol w:w="1346"/>
      </w:tblGrid>
      <w:tr w:rsidR="005B507B" w:rsidRPr="003107D3" w:rsidTr="002E67F1">
        <w:trPr>
          <w:cantSplit/>
          <w:jc w:val="center"/>
        </w:trPr>
        <w:tc>
          <w:tcPr>
            <w:tcW w:w="1492" w:type="dxa"/>
            <w:shd w:val="clear" w:color="auto" w:fill="C0C0C0"/>
            <w:hideMark/>
          </w:tcPr>
          <w:p w:rsidR="005B507B" w:rsidRPr="003107D3" w:rsidRDefault="005B507B">
            <w:pPr>
              <w:pStyle w:val="TAH"/>
            </w:pPr>
            <w:r w:rsidRPr="003107D3">
              <w:t>Attribute name</w:t>
            </w:r>
          </w:p>
        </w:tc>
        <w:tc>
          <w:tcPr>
            <w:tcW w:w="1980" w:type="dxa"/>
            <w:shd w:val="clear" w:color="auto" w:fill="C0C0C0"/>
            <w:hideMark/>
          </w:tcPr>
          <w:p w:rsidR="005B507B" w:rsidRPr="003107D3" w:rsidRDefault="005B507B">
            <w:pPr>
              <w:pStyle w:val="TAH"/>
            </w:pPr>
            <w:r w:rsidRPr="003107D3">
              <w:t>Data type</w:t>
            </w:r>
          </w:p>
        </w:tc>
        <w:tc>
          <w:tcPr>
            <w:tcW w:w="360" w:type="dxa"/>
            <w:shd w:val="clear" w:color="auto" w:fill="C0C0C0"/>
            <w:hideMark/>
          </w:tcPr>
          <w:p w:rsidR="005B507B" w:rsidRPr="003107D3" w:rsidRDefault="005B507B">
            <w:pPr>
              <w:pStyle w:val="TAH"/>
            </w:pPr>
            <w:r w:rsidRPr="003107D3">
              <w:t>P</w:t>
            </w:r>
          </w:p>
        </w:tc>
        <w:tc>
          <w:tcPr>
            <w:tcW w:w="1170" w:type="dxa"/>
            <w:shd w:val="clear" w:color="auto" w:fill="C0C0C0"/>
            <w:hideMark/>
          </w:tcPr>
          <w:p w:rsidR="005B507B" w:rsidRPr="003107D3" w:rsidRDefault="005B507B">
            <w:pPr>
              <w:pStyle w:val="TAH"/>
            </w:pPr>
            <w:r w:rsidRPr="003107D3">
              <w:t>Cardinality</w:t>
            </w:r>
          </w:p>
        </w:tc>
        <w:tc>
          <w:tcPr>
            <w:tcW w:w="3330" w:type="dxa"/>
            <w:shd w:val="clear" w:color="auto" w:fill="C0C0C0"/>
            <w:hideMark/>
          </w:tcPr>
          <w:p w:rsidR="005B507B" w:rsidRPr="003107D3" w:rsidRDefault="005B507B">
            <w:pPr>
              <w:pStyle w:val="TAH"/>
            </w:pPr>
            <w:r w:rsidRPr="003107D3">
              <w:t>Description</w:t>
            </w:r>
          </w:p>
        </w:tc>
        <w:tc>
          <w:tcPr>
            <w:tcW w:w="1346"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492" w:type="dxa"/>
          </w:tcPr>
          <w:p w:rsidR="005B507B" w:rsidRPr="003107D3" w:rsidRDefault="005B507B">
            <w:pPr>
              <w:pStyle w:val="TAL"/>
            </w:pPr>
            <w:r w:rsidRPr="003107D3">
              <w:t>context</w:t>
            </w:r>
          </w:p>
        </w:tc>
        <w:tc>
          <w:tcPr>
            <w:tcW w:w="1980" w:type="dxa"/>
          </w:tcPr>
          <w:p w:rsidR="005B507B" w:rsidRPr="003107D3" w:rsidRDefault="005B507B">
            <w:pPr>
              <w:pStyle w:val="TAL"/>
            </w:pPr>
            <w:r w:rsidRPr="003107D3">
              <w:t>SmPolicyContextData</w:t>
            </w:r>
          </w:p>
        </w:tc>
        <w:tc>
          <w:tcPr>
            <w:tcW w:w="360" w:type="dxa"/>
          </w:tcPr>
          <w:p w:rsidR="005B507B" w:rsidRPr="003107D3" w:rsidRDefault="005B507B">
            <w:pPr>
              <w:pStyle w:val="TAC"/>
            </w:pPr>
            <w:r w:rsidRPr="003107D3">
              <w:t>M</w:t>
            </w:r>
          </w:p>
        </w:tc>
        <w:tc>
          <w:tcPr>
            <w:tcW w:w="1170" w:type="dxa"/>
          </w:tcPr>
          <w:p w:rsidR="005B507B" w:rsidRPr="003107D3" w:rsidRDefault="005B507B">
            <w:pPr>
              <w:pStyle w:val="TAC"/>
            </w:pPr>
            <w:r w:rsidRPr="003107D3">
              <w:t>1</w:t>
            </w:r>
          </w:p>
        </w:tc>
        <w:tc>
          <w:tcPr>
            <w:tcW w:w="3330" w:type="dxa"/>
          </w:tcPr>
          <w:p w:rsidR="005B507B" w:rsidRPr="003107D3" w:rsidRDefault="005B507B">
            <w:pPr>
              <w:pStyle w:val="TAL"/>
            </w:pPr>
            <w:r w:rsidRPr="003107D3">
              <w:t>Includes the parameters to request the SM policies by the NF service consumer.</w:t>
            </w:r>
          </w:p>
        </w:tc>
        <w:tc>
          <w:tcPr>
            <w:tcW w:w="1346" w:type="dxa"/>
          </w:tcPr>
          <w:p w:rsidR="005B507B" w:rsidRPr="003107D3" w:rsidRDefault="005B507B">
            <w:pPr>
              <w:pStyle w:val="TAL"/>
            </w:pPr>
          </w:p>
        </w:tc>
      </w:tr>
      <w:tr w:rsidR="005B507B" w:rsidRPr="003107D3" w:rsidTr="002E67F1">
        <w:trPr>
          <w:cantSplit/>
          <w:jc w:val="center"/>
        </w:trPr>
        <w:tc>
          <w:tcPr>
            <w:tcW w:w="1492" w:type="dxa"/>
          </w:tcPr>
          <w:p w:rsidR="005B507B" w:rsidRPr="003107D3" w:rsidRDefault="005B507B">
            <w:pPr>
              <w:pStyle w:val="TAL"/>
            </w:pPr>
            <w:r w:rsidRPr="003107D3">
              <w:t>policy</w:t>
            </w:r>
          </w:p>
        </w:tc>
        <w:tc>
          <w:tcPr>
            <w:tcW w:w="1980" w:type="dxa"/>
          </w:tcPr>
          <w:p w:rsidR="005B507B" w:rsidRPr="003107D3" w:rsidRDefault="005B507B">
            <w:pPr>
              <w:pStyle w:val="TAL"/>
            </w:pPr>
            <w:r w:rsidRPr="003107D3">
              <w:t>SmPolicyDecision</w:t>
            </w:r>
          </w:p>
        </w:tc>
        <w:tc>
          <w:tcPr>
            <w:tcW w:w="360" w:type="dxa"/>
          </w:tcPr>
          <w:p w:rsidR="005B507B" w:rsidRPr="003107D3" w:rsidRDefault="005B507B">
            <w:pPr>
              <w:pStyle w:val="TAC"/>
            </w:pPr>
            <w:r w:rsidRPr="003107D3">
              <w:t>M</w:t>
            </w:r>
          </w:p>
        </w:tc>
        <w:tc>
          <w:tcPr>
            <w:tcW w:w="1170" w:type="dxa"/>
          </w:tcPr>
          <w:p w:rsidR="005B507B" w:rsidRPr="003107D3" w:rsidRDefault="005B507B">
            <w:pPr>
              <w:pStyle w:val="TAC"/>
            </w:pPr>
            <w:r w:rsidRPr="003107D3">
              <w:t>1</w:t>
            </w:r>
          </w:p>
        </w:tc>
        <w:tc>
          <w:tcPr>
            <w:tcW w:w="3330" w:type="dxa"/>
          </w:tcPr>
          <w:p w:rsidR="005B507B" w:rsidRPr="003107D3" w:rsidRDefault="005B507B">
            <w:pPr>
              <w:pStyle w:val="TAL"/>
            </w:pPr>
            <w:r w:rsidRPr="003107D3">
              <w:t>Includes the SM policies authorized by the PCF.</w:t>
            </w:r>
          </w:p>
        </w:tc>
        <w:tc>
          <w:tcPr>
            <w:tcW w:w="1346" w:type="dxa"/>
          </w:tcPr>
          <w:p w:rsidR="005B507B" w:rsidRPr="003107D3" w:rsidRDefault="005B507B">
            <w:pPr>
              <w:pStyle w:val="TAL"/>
            </w:pPr>
          </w:p>
        </w:tc>
      </w:tr>
    </w:tbl>
    <w:p w:rsidR="005B507B" w:rsidRPr="003107D3" w:rsidRDefault="005B507B"/>
    <w:p w:rsidR="005B507B" w:rsidRPr="003107D3" w:rsidRDefault="005B507B">
      <w:pPr>
        <w:pStyle w:val="Heading4"/>
      </w:pPr>
      <w:bookmarkStart w:id="5269" w:name="_Toc28012214"/>
      <w:bookmarkStart w:id="5270" w:name="_Toc34123067"/>
      <w:bookmarkStart w:id="5271" w:name="_Toc36038017"/>
      <w:bookmarkStart w:id="5272" w:name="_Toc38875399"/>
      <w:bookmarkStart w:id="5273" w:name="_Toc43191880"/>
      <w:bookmarkStart w:id="5274" w:name="_Toc45133275"/>
      <w:bookmarkStart w:id="5275" w:name="_Toc51316779"/>
      <w:bookmarkStart w:id="5276" w:name="_Toc51761959"/>
      <w:bookmarkStart w:id="5277" w:name="_Toc56674946"/>
      <w:bookmarkStart w:id="5278" w:name="_Toc56675337"/>
      <w:bookmarkStart w:id="5279" w:name="_Toc59016323"/>
      <w:bookmarkStart w:id="5280" w:name="_Toc63167921"/>
      <w:bookmarkStart w:id="5281" w:name="_Toc66262431"/>
      <w:bookmarkStart w:id="5282" w:name="_Toc68166937"/>
      <w:bookmarkStart w:id="5283" w:name="_Toc73538055"/>
      <w:bookmarkStart w:id="5284" w:name="_Toc75351931"/>
      <w:bookmarkStart w:id="5285" w:name="_Toc83231741"/>
      <w:bookmarkStart w:id="5286" w:name="_Toc85535046"/>
      <w:bookmarkStart w:id="5287" w:name="_Toc88559509"/>
      <w:bookmarkStart w:id="5288" w:name="_Toc114210139"/>
      <w:bookmarkStart w:id="5289" w:name="_Toc129246490"/>
      <w:bookmarkStart w:id="5290" w:name="_Toc138747260"/>
      <w:bookmarkStart w:id="5291" w:name="_Toc153786906"/>
      <w:r w:rsidRPr="003107D3">
        <w:t>5.6.2.3</w:t>
      </w:r>
      <w:r w:rsidRPr="003107D3">
        <w:tab/>
        <w:t>Type SmPolicyContextData</w:t>
      </w:r>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rsidR="005B507B" w:rsidRPr="003107D3" w:rsidRDefault="005B507B">
      <w:pPr>
        <w:pStyle w:val="TH"/>
      </w:pPr>
      <w:r w:rsidRPr="003107D3">
        <w:t>Table 5.6.2.3-1: Definition of type SmPolicyContextData</w:t>
      </w:r>
    </w:p>
    <w:tbl>
      <w:tblPr>
        <w:tblW w:w="96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1"/>
        <w:gridCol w:w="1843"/>
        <w:gridCol w:w="425"/>
        <w:gridCol w:w="1134"/>
        <w:gridCol w:w="3207"/>
        <w:gridCol w:w="1351"/>
      </w:tblGrid>
      <w:tr w:rsidR="005B507B" w:rsidRPr="003107D3" w:rsidTr="002E67F1">
        <w:trPr>
          <w:cantSplit/>
          <w:jc w:val="center"/>
        </w:trPr>
        <w:tc>
          <w:tcPr>
            <w:tcW w:w="1721" w:type="dxa"/>
            <w:shd w:val="clear" w:color="auto" w:fill="BFBFBF"/>
          </w:tcPr>
          <w:p w:rsidR="005B507B" w:rsidRPr="003107D3" w:rsidRDefault="005B507B">
            <w:pPr>
              <w:pStyle w:val="TAH"/>
            </w:pPr>
            <w:r w:rsidRPr="003107D3">
              <w:t>Attribute name</w:t>
            </w:r>
          </w:p>
        </w:tc>
        <w:tc>
          <w:tcPr>
            <w:tcW w:w="1843" w:type="dxa"/>
            <w:shd w:val="clear" w:color="auto" w:fill="BFBFBF"/>
          </w:tcPr>
          <w:p w:rsidR="005B507B" w:rsidRPr="003107D3" w:rsidRDefault="005B507B">
            <w:pPr>
              <w:pStyle w:val="TAH"/>
            </w:pPr>
            <w:r w:rsidRPr="003107D3">
              <w:t>Data type</w:t>
            </w:r>
          </w:p>
        </w:tc>
        <w:tc>
          <w:tcPr>
            <w:tcW w:w="425" w:type="dxa"/>
            <w:shd w:val="clear" w:color="auto" w:fill="BFBFBF"/>
          </w:tcPr>
          <w:p w:rsidR="005B507B" w:rsidRPr="003107D3" w:rsidRDefault="005B507B">
            <w:pPr>
              <w:pStyle w:val="TAH"/>
            </w:pPr>
            <w:r w:rsidRPr="003107D3">
              <w:t>P</w:t>
            </w:r>
          </w:p>
        </w:tc>
        <w:tc>
          <w:tcPr>
            <w:tcW w:w="1134" w:type="dxa"/>
            <w:shd w:val="clear" w:color="auto" w:fill="BFBFBF"/>
          </w:tcPr>
          <w:p w:rsidR="005B507B" w:rsidRPr="003107D3" w:rsidRDefault="005B507B">
            <w:pPr>
              <w:pStyle w:val="TAH"/>
            </w:pPr>
            <w:r w:rsidRPr="003107D3">
              <w:t>Cardinality</w:t>
            </w:r>
          </w:p>
        </w:tc>
        <w:tc>
          <w:tcPr>
            <w:tcW w:w="3207" w:type="dxa"/>
            <w:shd w:val="clear" w:color="auto" w:fill="BFBFBF"/>
          </w:tcPr>
          <w:p w:rsidR="005B507B" w:rsidRPr="003107D3" w:rsidRDefault="005B507B">
            <w:pPr>
              <w:pStyle w:val="TAH"/>
            </w:pPr>
            <w:r w:rsidRPr="003107D3">
              <w:t>Description</w:t>
            </w:r>
          </w:p>
        </w:tc>
        <w:tc>
          <w:tcPr>
            <w:tcW w:w="1351" w:type="dxa"/>
            <w:shd w:val="clear" w:color="auto" w:fill="BFBFBF"/>
          </w:tcPr>
          <w:p w:rsidR="005B507B" w:rsidRPr="003107D3" w:rsidRDefault="005B507B">
            <w:pPr>
              <w:pStyle w:val="TAH"/>
            </w:pPr>
            <w:r w:rsidRPr="003107D3">
              <w:t>Applicability</w:t>
            </w: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accNetChId</w:t>
            </w:r>
          </w:p>
        </w:tc>
        <w:tc>
          <w:tcPr>
            <w:tcW w:w="1843" w:type="dxa"/>
            <w:shd w:val="clear" w:color="auto" w:fill="auto"/>
          </w:tcPr>
          <w:p w:rsidR="005B507B" w:rsidRPr="003107D3" w:rsidRDefault="005B507B">
            <w:pPr>
              <w:pStyle w:val="TAL"/>
            </w:pPr>
            <w:r w:rsidRPr="003107D3">
              <w:rPr>
                <w:lang w:eastAsia="zh-CN"/>
              </w:rPr>
              <w:t>AccNetChId</w:t>
            </w:r>
          </w:p>
        </w:tc>
        <w:tc>
          <w:tcPr>
            <w:tcW w:w="425" w:type="dxa"/>
          </w:tcPr>
          <w:p w:rsidR="005B507B" w:rsidRPr="003107D3" w:rsidRDefault="005B507B">
            <w:pPr>
              <w:pStyle w:val="TAC"/>
            </w:pPr>
            <w:r w:rsidRPr="003107D3">
              <w:rPr>
                <w:lang w:eastAsia="zh-CN"/>
              </w:rPr>
              <w:t>O</w:t>
            </w:r>
          </w:p>
        </w:tc>
        <w:tc>
          <w:tcPr>
            <w:tcW w:w="1134" w:type="dxa"/>
            <w:shd w:val="clear" w:color="auto" w:fill="auto"/>
          </w:tcPr>
          <w:p w:rsidR="005B507B" w:rsidRPr="003107D3" w:rsidRDefault="005B507B">
            <w:pPr>
              <w:pStyle w:val="TAC"/>
            </w:pPr>
            <w:r w:rsidRPr="003107D3">
              <w:rPr>
                <w:lang w:eastAsia="zh-CN"/>
              </w:rPr>
              <w:t>0..1</w:t>
            </w:r>
          </w:p>
        </w:tc>
        <w:tc>
          <w:tcPr>
            <w:tcW w:w="3207" w:type="dxa"/>
            <w:shd w:val="clear" w:color="auto" w:fill="auto"/>
          </w:tcPr>
          <w:p w:rsidR="005B507B" w:rsidRPr="003107D3" w:rsidRDefault="00CF4914">
            <w:pPr>
              <w:pStyle w:val="TAL"/>
            </w:pPr>
            <w:r w:rsidRPr="00CF4914">
              <w:t>Indicates the access network charging identifier for the whole PDU session. For EPS interworking scenarios, it indicates the access network charging identifier for the default QoS flow / default EPS bearer or the whole PDU session.</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chargEntityAddr</w:t>
            </w:r>
          </w:p>
        </w:tc>
        <w:tc>
          <w:tcPr>
            <w:tcW w:w="1843" w:type="dxa"/>
            <w:shd w:val="clear" w:color="auto" w:fill="auto"/>
          </w:tcPr>
          <w:p w:rsidR="005B507B" w:rsidRPr="003107D3" w:rsidRDefault="005B507B">
            <w:pPr>
              <w:pStyle w:val="TAL"/>
              <w:rPr>
                <w:lang w:eastAsia="zh-CN"/>
              </w:rPr>
            </w:pPr>
            <w:bookmarkStart w:id="5292" w:name="_Hlk530135456"/>
            <w:r w:rsidRPr="003107D3">
              <w:rPr>
                <w:lang w:eastAsia="zh-CN"/>
              </w:rPr>
              <w:t>AccNetChargingAddress</w:t>
            </w:r>
            <w:bookmarkEnd w:id="5292"/>
          </w:p>
        </w:tc>
        <w:tc>
          <w:tcPr>
            <w:tcW w:w="425" w:type="dxa"/>
          </w:tcPr>
          <w:p w:rsidR="005B507B" w:rsidRPr="003107D3" w:rsidRDefault="005B507B">
            <w:pPr>
              <w:pStyle w:val="TAC"/>
              <w:rPr>
                <w:lang w:eastAsia="zh-CN"/>
              </w:rPr>
            </w:pPr>
            <w:r w:rsidRPr="003107D3">
              <w:rPr>
                <w:lang w:eastAsia="zh-CN"/>
              </w:rPr>
              <w:t>O</w:t>
            </w:r>
          </w:p>
        </w:tc>
        <w:tc>
          <w:tcPr>
            <w:tcW w:w="1134" w:type="dxa"/>
            <w:shd w:val="clear" w:color="auto" w:fill="auto"/>
          </w:tcPr>
          <w:p w:rsidR="005B507B" w:rsidRPr="003107D3" w:rsidRDefault="005B507B">
            <w:pPr>
              <w:pStyle w:val="TAC"/>
              <w:rPr>
                <w:lang w:eastAsia="zh-CN"/>
              </w:rPr>
            </w:pPr>
            <w:r w:rsidRPr="003107D3">
              <w:rPr>
                <w:lang w:eastAsia="zh-CN"/>
              </w:rPr>
              <w:t>0..1</w:t>
            </w:r>
          </w:p>
        </w:tc>
        <w:tc>
          <w:tcPr>
            <w:tcW w:w="3207" w:type="dxa"/>
            <w:shd w:val="clear" w:color="auto" w:fill="auto"/>
          </w:tcPr>
          <w:p w:rsidR="005B507B" w:rsidRPr="003107D3" w:rsidRDefault="005B507B">
            <w:pPr>
              <w:pStyle w:val="TAL"/>
            </w:pPr>
            <w:r w:rsidRPr="003107D3">
              <w:t>Address of the network entity performing charging.</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gpsi</w:t>
            </w:r>
          </w:p>
        </w:tc>
        <w:tc>
          <w:tcPr>
            <w:tcW w:w="1843" w:type="dxa"/>
            <w:shd w:val="clear" w:color="auto" w:fill="auto"/>
          </w:tcPr>
          <w:p w:rsidR="005B507B" w:rsidRPr="003107D3" w:rsidRDefault="005B507B">
            <w:pPr>
              <w:pStyle w:val="TAL"/>
              <w:rPr>
                <w:lang w:eastAsia="zh-CN"/>
              </w:rPr>
            </w:pPr>
            <w:r w:rsidRPr="003107D3">
              <w:t>Gpsi</w:t>
            </w:r>
          </w:p>
        </w:tc>
        <w:tc>
          <w:tcPr>
            <w:tcW w:w="425" w:type="dxa"/>
          </w:tcPr>
          <w:p w:rsidR="005B507B" w:rsidRPr="003107D3" w:rsidRDefault="005B507B">
            <w:pPr>
              <w:pStyle w:val="TAC"/>
              <w:rPr>
                <w:lang w:eastAsia="zh-CN"/>
              </w:rPr>
            </w:pPr>
            <w:r w:rsidRPr="003107D3">
              <w:t>O</w:t>
            </w:r>
          </w:p>
        </w:tc>
        <w:tc>
          <w:tcPr>
            <w:tcW w:w="1134" w:type="dxa"/>
            <w:shd w:val="clear" w:color="auto" w:fill="auto"/>
          </w:tcPr>
          <w:p w:rsidR="005B507B" w:rsidRPr="003107D3" w:rsidRDefault="005B507B">
            <w:pPr>
              <w:pStyle w:val="TAC"/>
              <w:rPr>
                <w:lang w:eastAsia="zh-CN"/>
              </w:rPr>
            </w:pPr>
            <w:r w:rsidRPr="003107D3">
              <w:t>0..1</w:t>
            </w:r>
          </w:p>
        </w:tc>
        <w:tc>
          <w:tcPr>
            <w:tcW w:w="3207" w:type="dxa"/>
            <w:shd w:val="clear" w:color="auto" w:fill="auto"/>
          </w:tcPr>
          <w:p w:rsidR="005B507B" w:rsidRPr="003107D3" w:rsidRDefault="005B507B">
            <w:pPr>
              <w:pStyle w:val="TAL"/>
            </w:pPr>
            <w:r w:rsidRPr="003107D3">
              <w:t>Gpsi shall contain either an External Id or an MSISDN.</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supi</w:t>
            </w:r>
          </w:p>
        </w:tc>
        <w:tc>
          <w:tcPr>
            <w:tcW w:w="1843" w:type="dxa"/>
            <w:shd w:val="clear" w:color="auto" w:fill="auto"/>
          </w:tcPr>
          <w:p w:rsidR="005B507B" w:rsidRPr="003107D3" w:rsidRDefault="005B507B">
            <w:pPr>
              <w:pStyle w:val="TAL"/>
            </w:pPr>
            <w:r w:rsidRPr="003107D3">
              <w:t>Supi</w:t>
            </w:r>
          </w:p>
        </w:tc>
        <w:tc>
          <w:tcPr>
            <w:tcW w:w="425" w:type="dxa"/>
          </w:tcPr>
          <w:p w:rsidR="005B507B" w:rsidRPr="003107D3" w:rsidRDefault="005B507B">
            <w:pPr>
              <w:pStyle w:val="TAC"/>
            </w:pPr>
            <w:r w:rsidRPr="003107D3">
              <w:t>M</w:t>
            </w:r>
          </w:p>
        </w:tc>
        <w:tc>
          <w:tcPr>
            <w:tcW w:w="1134" w:type="dxa"/>
            <w:shd w:val="clear" w:color="auto" w:fill="auto"/>
          </w:tcPr>
          <w:p w:rsidR="005B507B" w:rsidRPr="003107D3" w:rsidRDefault="005B507B">
            <w:pPr>
              <w:pStyle w:val="TAC"/>
            </w:pPr>
            <w:r w:rsidRPr="003107D3">
              <w:t>1</w:t>
            </w:r>
          </w:p>
        </w:tc>
        <w:tc>
          <w:tcPr>
            <w:tcW w:w="3207" w:type="dxa"/>
            <w:shd w:val="clear" w:color="auto" w:fill="auto"/>
          </w:tcPr>
          <w:p w:rsidR="005B507B" w:rsidRPr="003107D3" w:rsidRDefault="005B507B">
            <w:pPr>
              <w:pStyle w:val="TAL"/>
            </w:pPr>
            <w:r w:rsidRPr="003107D3">
              <w:t>Subscription Permanent Identifier.</w:t>
            </w:r>
          </w:p>
          <w:p w:rsidR="005B507B" w:rsidRPr="003107D3" w:rsidRDefault="005B507B">
            <w:pPr>
              <w:pStyle w:val="TAL"/>
            </w:pPr>
            <w:r w:rsidRPr="003107D3">
              <w:t>(NOTE 2)</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invalidSupi</w:t>
            </w:r>
          </w:p>
        </w:tc>
        <w:tc>
          <w:tcPr>
            <w:tcW w:w="1843" w:type="dxa"/>
            <w:shd w:val="clear" w:color="auto" w:fill="auto"/>
          </w:tcPr>
          <w:p w:rsidR="005B507B" w:rsidRPr="003107D3" w:rsidRDefault="005B507B">
            <w:pPr>
              <w:pStyle w:val="TAL"/>
            </w:pPr>
            <w:r w:rsidRPr="003107D3">
              <w:t>boolean</w:t>
            </w:r>
          </w:p>
        </w:tc>
        <w:tc>
          <w:tcPr>
            <w:tcW w:w="425" w:type="dxa"/>
          </w:tcPr>
          <w:p w:rsidR="005B507B" w:rsidRPr="003107D3" w:rsidRDefault="005B507B">
            <w:pPr>
              <w:pStyle w:val="TAC"/>
            </w:pPr>
            <w:r w:rsidRPr="003107D3">
              <w:t>C</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 xml:space="preserve">When this attribute is included and set to true, it indicates that the </w:t>
            </w:r>
            <w:r w:rsidRPr="003107D3">
              <w:rPr>
                <w:rStyle w:val="B1Char"/>
              </w:rPr>
              <w:t>"</w:t>
            </w:r>
            <w:r w:rsidRPr="003107D3">
              <w:t>supi</w:t>
            </w:r>
            <w:r w:rsidRPr="003107D3">
              <w:rPr>
                <w:rStyle w:val="B1Char"/>
              </w:rPr>
              <w:t>"</w:t>
            </w:r>
            <w:r w:rsidRPr="003107D3">
              <w:t xml:space="preserve"> attribute contains an invalid value. This attribute shall be present if the SUPI is not available in the NF service consumer, or the SUPI is unauthenticated. </w:t>
            </w:r>
          </w:p>
          <w:p w:rsidR="005B507B" w:rsidRPr="003107D3" w:rsidRDefault="005B507B">
            <w:pPr>
              <w:pStyle w:val="TAL"/>
            </w:pPr>
            <w:r w:rsidRPr="003107D3">
              <w:t>When present it shall be set as follows:</w:t>
            </w:r>
          </w:p>
          <w:p w:rsidR="005B507B" w:rsidRPr="003107D3" w:rsidRDefault="005B507B">
            <w:pPr>
              <w:pStyle w:val="TAL"/>
            </w:pPr>
            <w:r w:rsidRPr="003107D3">
              <w:t>- true: invalid SUPI.</w:t>
            </w:r>
          </w:p>
          <w:p w:rsidR="005B507B" w:rsidRPr="003107D3" w:rsidRDefault="005B507B">
            <w:pPr>
              <w:pStyle w:val="TAL"/>
            </w:pPr>
            <w:r w:rsidRPr="003107D3">
              <w:t>- false (default): valid SUPI.</w:t>
            </w:r>
          </w:p>
          <w:p w:rsidR="005B507B" w:rsidRPr="003107D3" w:rsidRDefault="005B507B">
            <w:pPr>
              <w:pStyle w:val="TAL"/>
            </w:pP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pduSessionId</w:t>
            </w:r>
          </w:p>
        </w:tc>
        <w:tc>
          <w:tcPr>
            <w:tcW w:w="1843" w:type="dxa"/>
            <w:shd w:val="clear" w:color="auto" w:fill="auto"/>
          </w:tcPr>
          <w:p w:rsidR="005B507B" w:rsidRPr="003107D3" w:rsidRDefault="005B507B">
            <w:pPr>
              <w:pStyle w:val="TAL"/>
            </w:pPr>
            <w:r w:rsidRPr="003107D3">
              <w:t>PduSessionId</w:t>
            </w:r>
          </w:p>
        </w:tc>
        <w:tc>
          <w:tcPr>
            <w:tcW w:w="425" w:type="dxa"/>
          </w:tcPr>
          <w:p w:rsidR="005B507B" w:rsidRPr="003107D3" w:rsidRDefault="005B507B">
            <w:pPr>
              <w:pStyle w:val="TAC"/>
            </w:pPr>
            <w:r w:rsidRPr="003107D3">
              <w:t>M</w:t>
            </w:r>
          </w:p>
        </w:tc>
        <w:tc>
          <w:tcPr>
            <w:tcW w:w="1134" w:type="dxa"/>
            <w:shd w:val="clear" w:color="auto" w:fill="auto"/>
          </w:tcPr>
          <w:p w:rsidR="005B507B" w:rsidRPr="003107D3" w:rsidRDefault="005B507B">
            <w:pPr>
              <w:pStyle w:val="TAC"/>
            </w:pPr>
            <w:r w:rsidRPr="003107D3">
              <w:t>1</w:t>
            </w:r>
          </w:p>
        </w:tc>
        <w:tc>
          <w:tcPr>
            <w:tcW w:w="3207" w:type="dxa"/>
            <w:shd w:val="clear" w:color="auto" w:fill="auto"/>
          </w:tcPr>
          <w:p w:rsidR="005B507B" w:rsidRPr="003107D3" w:rsidRDefault="005B507B">
            <w:pPr>
              <w:pStyle w:val="TAL"/>
            </w:pPr>
            <w:r w:rsidRPr="003107D3">
              <w:t>PDU session Id.</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dnn</w:t>
            </w:r>
          </w:p>
        </w:tc>
        <w:tc>
          <w:tcPr>
            <w:tcW w:w="1843" w:type="dxa"/>
            <w:shd w:val="clear" w:color="auto" w:fill="auto"/>
          </w:tcPr>
          <w:p w:rsidR="005B507B" w:rsidRPr="003107D3" w:rsidRDefault="005B507B">
            <w:pPr>
              <w:pStyle w:val="TAL"/>
            </w:pPr>
            <w:r w:rsidRPr="003107D3">
              <w:t>Dnn</w:t>
            </w:r>
          </w:p>
        </w:tc>
        <w:tc>
          <w:tcPr>
            <w:tcW w:w="425" w:type="dxa"/>
          </w:tcPr>
          <w:p w:rsidR="005B507B" w:rsidRPr="003107D3" w:rsidRDefault="005B507B">
            <w:pPr>
              <w:pStyle w:val="TAC"/>
            </w:pPr>
            <w:r w:rsidRPr="003107D3">
              <w:t>M</w:t>
            </w:r>
          </w:p>
        </w:tc>
        <w:tc>
          <w:tcPr>
            <w:tcW w:w="1134" w:type="dxa"/>
            <w:shd w:val="clear" w:color="auto" w:fill="auto"/>
          </w:tcPr>
          <w:p w:rsidR="005B507B" w:rsidRPr="003107D3" w:rsidRDefault="005B507B">
            <w:pPr>
              <w:pStyle w:val="TAC"/>
            </w:pPr>
            <w:r w:rsidRPr="003107D3">
              <w:t>1</w:t>
            </w:r>
          </w:p>
        </w:tc>
        <w:tc>
          <w:tcPr>
            <w:tcW w:w="3207" w:type="dxa"/>
            <w:shd w:val="clear" w:color="auto" w:fill="auto"/>
          </w:tcPr>
          <w:p w:rsidR="0062390E" w:rsidRPr="0062390E" w:rsidRDefault="0062390E" w:rsidP="0062390E">
            <w:pPr>
              <w:pStyle w:val="TAL"/>
            </w:pPr>
            <w:r w:rsidRPr="0062390E">
              <w:t>The DNN of the PDU session, a full DNN with both the Network Identifier and Operator Identifier, or a DNN with the Network Identifier only.</w:t>
            </w:r>
          </w:p>
          <w:p w:rsidR="005B507B" w:rsidRPr="003107D3" w:rsidRDefault="0062390E" w:rsidP="0062390E">
            <w:pPr>
              <w:pStyle w:val="TAL"/>
            </w:pPr>
            <w:r w:rsidRPr="0062390E">
              <w:t>(NOTE 4)</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rPr>
                <w:rFonts w:hint="eastAsia"/>
                <w:lang w:eastAsia="zh-CN"/>
              </w:rPr>
              <w:t>dnnSelMode</w:t>
            </w:r>
          </w:p>
        </w:tc>
        <w:tc>
          <w:tcPr>
            <w:tcW w:w="1843" w:type="dxa"/>
            <w:shd w:val="clear" w:color="auto" w:fill="auto"/>
          </w:tcPr>
          <w:p w:rsidR="005B507B" w:rsidRPr="003107D3" w:rsidRDefault="005B507B">
            <w:pPr>
              <w:pStyle w:val="TAL"/>
            </w:pPr>
            <w:r w:rsidRPr="003107D3">
              <w:t>DnnSelectionMode</w:t>
            </w:r>
          </w:p>
        </w:tc>
        <w:tc>
          <w:tcPr>
            <w:tcW w:w="425" w:type="dxa"/>
          </w:tcPr>
          <w:p w:rsidR="005B507B" w:rsidRPr="003107D3" w:rsidRDefault="005B507B">
            <w:pPr>
              <w:pStyle w:val="TAC"/>
            </w:pPr>
            <w:r w:rsidRPr="003107D3">
              <w:rPr>
                <w:lang w:eastAsia="zh-CN"/>
              </w:rPr>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Indicates whether the requested DNN corresponds to an explicitly subscribed DNN.</w:t>
            </w:r>
          </w:p>
        </w:tc>
        <w:tc>
          <w:tcPr>
            <w:tcW w:w="1351" w:type="dxa"/>
          </w:tcPr>
          <w:p w:rsidR="005B507B" w:rsidRPr="003107D3" w:rsidRDefault="005B507B">
            <w:pPr>
              <w:pStyle w:val="TAL"/>
            </w:pPr>
            <w:r w:rsidRPr="003107D3">
              <w:t>DNNSelectionMode</w:t>
            </w: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rPr>
                <w:lang w:eastAsia="zh-CN"/>
              </w:rPr>
              <w:t>interGrpIds</w:t>
            </w:r>
          </w:p>
        </w:tc>
        <w:tc>
          <w:tcPr>
            <w:tcW w:w="1843" w:type="dxa"/>
            <w:shd w:val="clear" w:color="auto" w:fill="auto"/>
          </w:tcPr>
          <w:p w:rsidR="005B507B" w:rsidRPr="003107D3" w:rsidRDefault="005B507B">
            <w:pPr>
              <w:pStyle w:val="TAL"/>
            </w:pPr>
            <w:r w:rsidRPr="003107D3">
              <w:rPr>
                <w:lang w:eastAsia="zh-CN"/>
              </w:rPr>
              <w:t>array(GroupId)</w:t>
            </w:r>
          </w:p>
        </w:tc>
        <w:tc>
          <w:tcPr>
            <w:tcW w:w="425" w:type="dxa"/>
          </w:tcPr>
          <w:p w:rsidR="005B507B" w:rsidRPr="003107D3" w:rsidRDefault="005B507B">
            <w:pPr>
              <w:pStyle w:val="TAC"/>
            </w:pPr>
            <w:r w:rsidRPr="003107D3">
              <w:rPr>
                <w:lang w:eastAsia="zh-CN"/>
              </w:rPr>
              <w:t>O</w:t>
            </w:r>
          </w:p>
        </w:tc>
        <w:tc>
          <w:tcPr>
            <w:tcW w:w="1134" w:type="dxa"/>
            <w:shd w:val="clear" w:color="auto" w:fill="auto"/>
          </w:tcPr>
          <w:p w:rsidR="005B507B" w:rsidRPr="003107D3" w:rsidRDefault="005B507B">
            <w:pPr>
              <w:pStyle w:val="TAC"/>
            </w:pPr>
            <w:r w:rsidRPr="003107D3">
              <w:rPr>
                <w:lang w:eastAsia="zh-CN"/>
              </w:rPr>
              <w:t>1..N</w:t>
            </w:r>
          </w:p>
        </w:tc>
        <w:tc>
          <w:tcPr>
            <w:tcW w:w="3207" w:type="dxa"/>
            <w:shd w:val="clear" w:color="auto" w:fill="auto"/>
          </w:tcPr>
          <w:p w:rsidR="005B507B" w:rsidRPr="003107D3" w:rsidRDefault="005B507B">
            <w:pPr>
              <w:pStyle w:val="TAL"/>
            </w:pPr>
            <w:r w:rsidRPr="003107D3">
              <w:t>The internal Group Id(s).</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notificationUri</w:t>
            </w:r>
          </w:p>
        </w:tc>
        <w:tc>
          <w:tcPr>
            <w:tcW w:w="1843" w:type="dxa"/>
            <w:shd w:val="clear" w:color="auto" w:fill="auto"/>
          </w:tcPr>
          <w:p w:rsidR="005B507B" w:rsidRPr="003107D3" w:rsidRDefault="005B507B">
            <w:pPr>
              <w:pStyle w:val="TAL"/>
            </w:pPr>
            <w:r w:rsidRPr="003107D3">
              <w:t>Uri</w:t>
            </w:r>
          </w:p>
        </w:tc>
        <w:tc>
          <w:tcPr>
            <w:tcW w:w="425" w:type="dxa"/>
          </w:tcPr>
          <w:p w:rsidR="005B507B" w:rsidRPr="003107D3" w:rsidRDefault="005B507B">
            <w:pPr>
              <w:pStyle w:val="TAC"/>
            </w:pPr>
            <w:r w:rsidRPr="003107D3">
              <w:t>M</w:t>
            </w:r>
          </w:p>
        </w:tc>
        <w:tc>
          <w:tcPr>
            <w:tcW w:w="1134" w:type="dxa"/>
            <w:shd w:val="clear" w:color="auto" w:fill="auto"/>
          </w:tcPr>
          <w:p w:rsidR="005B507B" w:rsidRPr="003107D3" w:rsidRDefault="005B507B">
            <w:pPr>
              <w:pStyle w:val="TAC"/>
            </w:pPr>
            <w:r w:rsidRPr="003107D3">
              <w:t>1</w:t>
            </w:r>
          </w:p>
        </w:tc>
        <w:tc>
          <w:tcPr>
            <w:tcW w:w="3207" w:type="dxa"/>
            <w:shd w:val="clear" w:color="auto" w:fill="auto"/>
          </w:tcPr>
          <w:p w:rsidR="005B507B" w:rsidRPr="003107D3" w:rsidRDefault="005B507B">
            <w:pPr>
              <w:pStyle w:val="TAL"/>
            </w:pPr>
            <w:r w:rsidRPr="003107D3">
              <w:t>Identifies the recipient of SM policies update notifications sent by the PCF.</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pduSessionType</w:t>
            </w:r>
          </w:p>
        </w:tc>
        <w:tc>
          <w:tcPr>
            <w:tcW w:w="1843" w:type="dxa"/>
            <w:shd w:val="clear" w:color="auto" w:fill="auto"/>
          </w:tcPr>
          <w:p w:rsidR="005B507B" w:rsidRPr="003107D3" w:rsidRDefault="005B507B">
            <w:pPr>
              <w:pStyle w:val="TAL"/>
            </w:pPr>
            <w:r w:rsidRPr="003107D3">
              <w:t>PduSessionType</w:t>
            </w:r>
          </w:p>
        </w:tc>
        <w:tc>
          <w:tcPr>
            <w:tcW w:w="425" w:type="dxa"/>
          </w:tcPr>
          <w:p w:rsidR="005B507B" w:rsidRPr="003107D3" w:rsidRDefault="005B507B">
            <w:pPr>
              <w:pStyle w:val="TAC"/>
            </w:pPr>
            <w:r w:rsidRPr="003107D3">
              <w:rPr>
                <w:lang w:eastAsia="zh-CN"/>
              </w:rPr>
              <w:t>M</w:t>
            </w:r>
          </w:p>
        </w:tc>
        <w:tc>
          <w:tcPr>
            <w:tcW w:w="1134" w:type="dxa"/>
            <w:shd w:val="clear" w:color="auto" w:fill="auto"/>
          </w:tcPr>
          <w:p w:rsidR="005B507B" w:rsidRPr="003107D3" w:rsidRDefault="005B507B">
            <w:pPr>
              <w:pStyle w:val="TAC"/>
            </w:pPr>
            <w:r w:rsidRPr="003107D3">
              <w:rPr>
                <w:lang w:eastAsia="zh-CN"/>
              </w:rPr>
              <w:t>1</w:t>
            </w:r>
          </w:p>
        </w:tc>
        <w:tc>
          <w:tcPr>
            <w:tcW w:w="3207" w:type="dxa"/>
            <w:shd w:val="clear" w:color="auto" w:fill="auto"/>
          </w:tcPr>
          <w:p w:rsidR="005B507B" w:rsidRPr="003107D3" w:rsidRDefault="005B507B">
            <w:pPr>
              <w:pStyle w:val="TAL"/>
            </w:pPr>
            <w:r w:rsidRPr="003107D3">
              <w:t>Indicates the type of a PDU session.</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accessType</w:t>
            </w:r>
          </w:p>
        </w:tc>
        <w:tc>
          <w:tcPr>
            <w:tcW w:w="1843" w:type="dxa"/>
            <w:shd w:val="clear" w:color="auto" w:fill="auto"/>
          </w:tcPr>
          <w:p w:rsidR="005B507B" w:rsidRPr="003107D3" w:rsidRDefault="005B507B">
            <w:pPr>
              <w:pStyle w:val="TAL"/>
            </w:pPr>
            <w:r w:rsidRPr="003107D3">
              <w:t>AccessType</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The Access Type where the served UE is camping.</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ratType</w:t>
            </w:r>
          </w:p>
        </w:tc>
        <w:tc>
          <w:tcPr>
            <w:tcW w:w="1843" w:type="dxa"/>
            <w:shd w:val="clear" w:color="auto" w:fill="auto"/>
          </w:tcPr>
          <w:p w:rsidR="005B507B" w:rsidRPr="003107D3" w:rsidRDefault="005B507B">
            <w:pPr>
              <w:pStyle w:val="TAL"/>
            </w:pPr>
            <w:r w:rsidRPr="003107D3">
              <w:t>RatType</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The RAT Type where the served UE is camping.</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rPr>
                <w:rFonts w:hint="eastAsia"/>
                <w:lang w:eastAsia="zh-CN"/>
              </w:rPr>
              <w:t>addAccess</w:t>
            </w:r>
            <w:r w:rsidRPr="003107D3">
              <w:rPr>
                <w:lang w:eastAsia="zh-CN"/>
              </w:rPr>
              <w:t>Info</w:t>
            </w:r>
          </w:p>
        </w:tc>
        <w:tc>
          <w:tcPr>
            <w:tcW w:w="1843" w:type="dxa"/>
            <w:shd w:val="clear" w:color="auto" w:fill="auto"/>
          </w:tcPr>
          <w:p w:rsidR="005B507B" w:rsidRPr="003107D3" w:rsidRDefault="005B507B">
            <w:pPr>
              <w:pStyle w:val="TAL"/>
            </w:pPr>
            <w:r w:rsidRPr="003107D3">
              <w:rPr>
                <w:lang w:eastAsia="zh-CN"/>
              </w:rPr>
              <w:t>Additional</w:t>
            </w:r>
            <w:r w:rsidRPr="003107D3">
              <w:rPr>
                <w:rFonts w:hint="eastAsia"/>
                <w:lang w:eastAsia="zh-CN"/>
              </w:rPr>
              <w:t>AccessInfo</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rPr>
                <w:noProof/>
              </w:rPr>
              <w:t>Indicates the combination of additional Access Type and RAT Type for MA PDU session.</w:t>
            </w:r>
          </w:p>
        </w:tc>
        <w:tc>
          <w:tcPr>
            <w:tcW w:w="1351" w:type="dxa"/>
          </w:tcPr>
          <w:p w:rsidR="005B507B" w:rsidRPr="003107D3" w:rsidRDefault="005B507B">
            <w:pPr>
              <w:pStyle w:val="TAL"/>
              <w:rPr>
                <w:rFonts w:hint="eastAsia"/>
                <w:lang w:eastAsia="zh-CN"/>
              </w:rPr>
            </w:pPr>
            <w:r w:rsidRPr="003107D3">
              <w:rPr>
                <w:rFonts w:hint="eastAsia"/>
                <w:lang w:eastAsia="zh-CN"/>
              </w:rPr>
              <w:t>A</w:t>
            </w:r>
            <w:r w:rsidRPr="003107D3">
              <w:rPr>
                <w:lang w:eastAsia="zh-CN"/>
              </w:rPr>
              <w:t>TSSS</w:t>
            </w: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servingNetwork</w:t>
            </w:r>
          </w:p>
        </w:tc>
        <w:tc>
          <w:tcPr>
            <w:tcW w:w="1843" w:type="dxa"/>
            <w:shd w:val="clear" w:color="auto" w:fill="auto"/>
          </w:tcPr>
          <w:p w:rsidR="005B507B" w:rsidRPr="003107D3" w:rsidRDefault="005B507B">
            <w:pPr>
              <w:pStyle w:val="TAL"/>
            </w:pPr>
            <w:r w:rsidRPr="003107D3">
              <w:t>PlmnIdNid</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rsidP="00D32288">
            <w:pPr>
              <w:pStyle w:val="TAL"/>
            </w:pPr>
            <w:r w:rsidRPr="003107D3">
              <w:t xml:space="preserve">The serving network </w:t>
            </w:r>
            <w:r w:rsidR="00D32288" w:rsidRPr="003107D3">
              <w:t xml:space="preserve">(a PLMN or an SNPN) </w:t>
            </w:r>
            <w:r w:rsidRPr="003107D3">
              <w:t xml:space="preserve">where the served UE is camping. For </w:t>
            </w:r>
            <w:r w:rsidR="00D32288" w:rsidRPr="003107D3">
              <w:t>the</w:t>
            </w:r>
            <w:r w:rsidRPr="003107D3">
              <w:t xml:space="preserve"> SNPN the NID together with the PLMN ID identifies the SNPN.</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userLocationInfo</w:t>
            </w:r>
          </w:p>
        </w:tc>
        <w:tc>
          <w:tcPr>
            <w:tcW w:w="1843" w:type="dxa"/>
            <w:shd w:val="clear" w:color="auto" w:fill="auto"/>
          </w:tcPr>
          <w:p w:rsidR="005B507B" w:rsidRPr="003107D3" w:rsidRDefault="005B507B">
            <w:pPr>
              <w:pStyle w:val="TAL"/>
            </w:pPr>
            <w:r w:rsidRPr="003107D3">
              <w:t>UserLocation</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rsidP="00B556C3">
            <w:pPr>
              <w:pStyle w:val="TAL"/>
            </w:pPr>
            <w:r w:rsidRPr="003107D3">
              <w:t xml:space="preserve">The location </w:t>
            </w:r>
            <w:r w:rsidR="00204BDF" w:rsidRPr="003107D3">
              <w:t xml:space="preserve">where </w:t>
            </w:r>
            <w:r w:rsidRPr="003107D3">
              <w:t>the served UE is camping.</w:t>
            </w:r>
            <w:r w:rsidR="00204BDF" w:rsidRPr="003107D3">
              <w:t xml:space="preserve"> (NOTE </w:t>
            </w:r>
            <w:r w:rsidR="00B556C3" w:rsidRPr="003107D3">
              <w:t>3</w:t>
            </w:r>
            <w:r w:rsidR="00204BDF" w:rsidRPr="003107D3">
              <w:t>)</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ueTimeZone</w:t>
            </w:r>
          </w:p>
        </w:tc>
        <w:tc>
          <w:tcPr>
            <w:tcW w:w="1843" w:type="dxa"/>
            <w:shd w:val="clear" w:color="auto" w:fill="auto"/>
          </w:tcPr>
          <w:p w:rsidR="005B507B" w:rsidRPr="003107D3" w:rsidRDefault="005B507B">
            <w:pPr>
              <w:pStyle w:val="TAL"/>
            </w:pPr>
            <w:r w:rsidRPr="003107D3">
              <w:t>TimeZone</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The time zone where the served UE is camping.</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pei</w:t>
            </w:r>
          </w:p>
        </w:tc>
        <w:tc>
          <w:tcPr>
            <w:tcW w:w="1843" w:type="dxa"/>
            <w:shd w:val="clear" w:color="auto" w:fill="auto"/>
          </w:tcPr>
          <w:p w:rsidR="005B507B" w:rsidRPr="003107D3" w:rsidRDefault="005B507B">
            <w:pPr>
              <w:pStyle w:val="TAL"/>
            </w:pPr>
            <w:r w:rsidRPr="003107D3">
              <w:t>Pei</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The Permanent Equipment Identifier of the served UE.</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ipv4Address</w:t>
            </w:r>
          </w:p>
        </w:tc>
        <w:tc>
          <w:tcPr>
            <w:tcW w:w="1843" w:type="dxa"/>
            <w:shd w:val="clear" w:color="auto" w:fill="auto"/>
          </w:tcPr>
          <w:p w:rsidR="005B507B" w:rsidRPr="003107D3" w:rsidRDefault="005B507B">
            <w:pPr>
              <w:pStyle w:val="TAL"/>
            </w:pPr>
            <w:r w:rsidRPr="003107D3">
              <w:t>Ipv4Addr</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The IPv4 Address of the served UE.</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ipv6AddressPrefix</w:t>
            </w:r>
          </w:p>
        </w:tc>
        <w:tc>
          <w:tcPr>
            <w:tcW w:w="1843" w:type="dxa"/>
            <w:shd w:val="clear" w:color="auto" w:fill="auto"/>
          </w:tcPr>
          <w:p w:rsidR="005B507B" w:rsidRPr="003107D3" w:rsidRDefault="005B507B">
            <w:pPr>
              <w:pStyle w:val="TAL"/>
            </w:pPr>
            <w:r w:rsidRPr="003107D3">
              <w:t>Ipv6Prefix</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The Ipv6 Address Prefix of the served UE.</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ipDomain</w:t>
            </w:r>
          </w:p>
        </w:tc>
        <w:tc>
          <w:tcPr>
            <w:tcW w:w="1843" w:type="dxa"/>
            <w:shd w:val="clear" w:color="auto" w:fill="auto"/>
          </w:tcPr>
          <w:p w:rsidR="005B507B" w:rsidRPr="003107D3" w:rsidRDefault="005B507B">
            <w:pPr>
              <w:pStyle w:val="TAL"/>
            </w:pPr>
            <w:r w:rsidRPr="003107D3">
              <w:t>string</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IPv4 address domain identifier.</w:t>
            </w:r>
          </w:p>
          <w:p w:rsidR="005B507B" w:rsidRPr="003107D3" w:rsidRDefault="005B507B">
            <w:pPr>
              <w:pStyle w:val="TAL"/>
            </w:pPr>
            <w:r w:rsidRPr="003107D3">
              <w:t>(NOTE 1)</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subsSessAmbr</w:t>
            </w:r>
          </w:p>
        </w:tc>
        <w:tc>
          <w:tcPr>
            <w:tcW w:w="1843" w:type="dxa"/>
            <w:shd w:val="clear" w:color="auto" w:fill="auto"/>
          </w:tcPr>
          <w:p w:rsidR="005B507B" w:rsidRPr="003107D3" w:rsidRDefault="005B507B">
            <w:pPr>
              <w:pStyle w:val="TAL"/>
            </w:pPr>
            <w:r w:rsidRPr="003107D3">
              <w:t>Ambr</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UDM subscribed or DN-AAA authorized Session-AMBR.</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authProfIndex</w:t>
            </w:r>
          </w:p>
        </w:tc>
        <w:tc>
          <w:tcPr>
            <w:tcW w:w="1843" w:type="dxa"/>
            <w:shd w:val="clear" w:color="auto" w:fill="auto"/>
          </w:tcPr>
          <w:p w:rsidR="005B507B" w:rsidRPr="003107D3" w:rsidRDefault="005B507B">
            <w:pPr>
              <w:pStyle w:val="TAL"/>
            </w:pPr>
            <w:r w:rsidRPr="003107D3">
              <w:t>string</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DN-AAA authorization profile index.</w:t>
            </w:r>
          </w:p>
        </w:tc>
        <w:tc>
          <w:tcPr>
            <w:tcW w:w="1351" w:type="dxa"/>
          </w:tcPr>
          <w:p w:rsidR="005B507B" w:rsidRPr="003107D3" w:rsidRDefault="005B507B">
            <w:pPr>
              <w:pStyle w:val="TAL"/>
            </w:pPr>
            <w:r w:rsidRPr="003107D3">
              <w:t>DN-Authorization</w:t>
            </w: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subsDefQos</w:t>
            </w:r>
          </w:p>
        </w:tc>
        <w:tc>
          <w:tcPr>
            <w:tcW w:w="1843" w:type="dxa"/>
            <w:shd w:val="clear" w:color="auto" w:fill="auto"/>
          </w:tcPr>
          <w:p w:rsidR="005B507B" w:rsidRPr="003107D3" w:rsidRDefault="005B507B">
            <w:pPr>
              <w:pStyle w:val="TAL"/>
            </w:pPr>
            <w:r w:rsidRPr="003107D3">
              <w:t>SubscribedDefaultQos</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Subscribed Default QoS Information.</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vplmnQos</w:t>
            </w:r>
          </w:p>
        </w:tc>
        <w:tc>
          <w:tcPr>
            <w:tcW w:w="1843" w:type="dxa"/>
            <w:shd w:val="clear" w:color="auto" w:fill="auto"/>
          </w:tcPr>
          <w:p w:rsidR="005B507B" w:rsidRPr="003107D3" w:rsidRDefault="005B507B">
            <w:pPr>
              <w:pStyle w:val="TAL"/>
            </w:pPr>
            <w:r w:rsidRPr="003107D3">
              <w:t>VplmnQos</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QoS constraints in a VPLMN.</w:t>
            </w:r>
          </w:p>
        </w:tc>
        <w:tc>
          <w:tcPr>
            <w:tcW w:w="1351" w:type="dxa"/>
          </w:tcPr>
          <w:p w:rsidR="005B507B" w:rsidRPr="003107D3" w:rsidRDefault="005B507B">
            <w:pPr>
              <w:pStyle w:val="TAL"/>
            </w:pPr>
            <w:r w:rsidRPr="003107D3">
              <w:t>VPLMN-QoS-Control</w:t>
            </w: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rPr>
                <w:lang w:eastAsia="zh-CN"/>
              </w:rPr>
              <w:t>numOfPackFilter</w:t>
            </w:r>
          </w:p>
        </w:tc>
        <w:tc>
          <w:tcPr>
            <w:tcW w:w="1843" w:type="dxa"/>
            <w:shd w:val="clear" w:color="auto" w:fill="auto"/>
          </w:tcPr>
          <w:p w:rsidR="005B507B" w:rsidRPr="003107D3" w:rsidRDefault="005B507B">
            <w:pPr>
              <w:pStyle w:val="TAL"/>
            </w:pPr>
            <w:r w:rsidRPr="003107D3">
              <w:rPr>
                <w:lang w:eastAsia="zh-CN"/>
              </w:rPr>
              <w:t>integer</w:t>
            </w:r>
          </w:p>
        </w:tc>
        <w:tc>
          <w:tcPr>
            <w:tcW w:w="425" w:type="dxa"/>
          </w:tcPr>
          <w:p w:rsidR="005B507B" w:rsidRPr="003107D3" w:rsidRDefault="005B507B">
            <w:pPr>
              <w:pStyle w:val="TAC"/>
            </w:pPr>
            <w:r w:rsidRPr="003107D3">
              <w:rPr>
                <w:lang w:eastAsia="zh-CN"/>
              </w:rPr>
              <w:t>O</w:t>
            </w:r>
          </w:p>
        </w:tc>
        <w:tc>
          <w:tcPr>
            <w:tcW w:w="1134" w:type="dxa"/>
            <w:shd w:val="clear" w:color="auto" w:fill="auto"/>
          </w:tcPr>
          <w:p w:rsidR="005B507B" w:rsidRPr="003107D3" w:rsidRDefault="005B507B">
            <w:pPr>
              <w:pStyle w:val="TAC"/>
            </w:pPr>
            <w:r w:rsidRPr="003107D3">
              <w:rPr>
                <w:lang w:eastAsia="zh-CN"/>
              </w:rPr>
              <w:t>0..1</w:t>
            </w:r>
          </w:p>
        </w:tc>
        <w:tc>
          <w:tcPr>
            <w:tcW w:w="3207" w:type="dxa"/>
            <w:shd w:val="clear" w:color="auto" w:fill="auto"/>
          </w:tcPr>
          <w:p w:rsidR="005B507B" w:rsidRPr="003107D3" w:rsidRDefault="005B507B">
            <w:pPr>
              <w:pStyle w:val="TAL"/>
            </w:pPr>
            <w:r w:rsidRPr="003107D3">
              <w:t>Contains the number of supported packet filter for signalled QoS rules.</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online</w:t>
            </w:r>
          </w:p>
        </w:tc>
        <w:tc>
          <w:tcPr>
            <w:tcW w:w="1843" w:type="dxa"/>
            <w:shd w:val="clear" w:color="auto" w:fill="auto"/>
          </w:tcPr>
          <w:p w:rsidR="005B507B" w:rsidRPr="003107D3" w:rsidRDefault="005B507B">
            <w:pPr>
              <w:pStyle w:val="TAL"/>
            </w:pPr>
            <w:r w:rsidRPr="003107D3">
              <w:t>boolean</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If it is included and set to true, the online charging is applied to the PDU session.</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offline</w:t>
            </w:r>
          </w:p>
        </w:tc>
        <w:tc>
          <w:tcPr>
            <w:tcW w:w="1843" w:type="dxa"/>
            <w:shd w:val="clear" w:color="auto" w:fill="auto"/>
          </w:tcPr>
          <w:p w:rsidR="005B507B" w:rsidRPr="003107D3" w:rsidRDefault="005B507B">
            <w:pPr>
              <w:pStyle w:val="TAL"/>
            </w:pPr>
            <w:r w:rsidRPr="003107D3">
              <w:t>boolean</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If it is included and set to true, the offline charging is applied to the PDU session.</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chargingCharacteristics</w:t>
            </w:r>
          </w:p>
        </w:tc>
        <w:tc>
          <w:tcPr>
            <w:tcW w:w="1843" w:type="dxa"/>
            <w:shd w:val="clear" w:color="auto" w:fill="auto"/>
          </w:tcPr>
          <w:p w:rsidR="005B507B" w:rsidRPr="003107D3" w:rsidRDefault="005B507B">
            <w:pPr>
              <w:pStyle w:val="TAL"/>
            </w:pPr>
            <w:r w:rsidRPr="003107D3">
              <w:t>string</w:t>
            </w:r>
          </w:p>
        </w:tc>
        <w:tc>
          <w:tcPr>
            <w:tcW w:w="425" w:type="dxa"/>
          </w:tcPr>
          <w:p w:rsidR="005B507B" w:rsidRPr="003107D3" w:rsidRDefault="005B507B">
            <w:pPr>
              <w:pStyle w:val="TAC"/>
            </w:pPr>
            <w:r w:rsidRPr="003107D3">
              <w:rPr>
                <w:lang w:eastAsia="zh-CN"/>
              </w:rPr>
              <w:t>O</w:t>
            </w:r>
          </w:p>
        </w:tc>
        <w:tc>
          <w:tcPr>
            <w:tcW w:w="1134" w:type="dxa"/>
            <w:shd w:val="clear" w:color="auto" w:fill="auto"/>
          </w:tcPr>
          <w:p w:rsidR="005B507B" w:rsidRPr="003107D3" w:rsidRDefault="005B507B">
            <w:pPr>
              <w:pStyle w:val="TAC"/>
            </w:pPr>
            <w:r w:rsidRPr="003107D3">
              <w:rPr>
                <w:lang w:eastAsia="zh-CN"/>
              </w:rPr>
              <w:t>0..1</w:t>
            </w:r>
          </w:p>
        </w:tc>
        <w:tc>
          <w:tcPr>
            <w:tcW w:w="3207" w:type="dxa"/>
            <w:shd w:val="clear" w:color="auto" w:fill="auto"/>
          </w:tcPr>
          <w:p w:rsidR="005B507B" w:rsidRPr="003107D3" w:rsidRDefault="005B507B">
            <w:pPr>
              <w:pStyle w:val="TAL"/>
              <w:rPr>
                <w:lang w:bidi="ar-IQ"/>
              </w:rPr>
            </w:pPr>
            <w:r w:rsidRPr="003107D3">
              <w:rPr>
                <w:rFonts w:eastAsia="Times New Roman"/>
                <w:lang w:bidi="ar-IQ"/>
              </w:rPr>
              <w:t>Contains the Charging Characteristics applied to the PDU session</w:t>
            </w:r>
            <w:r w:rsidRPr="003107D3">
              <w:rPr>
                <w:lang w:bidi="ar-IQ"/>
              </w:rPr>
              <w:t xml:space="preserve">. Functional requirements for the Charging Characteristics are defined in </w:t>
            </w:r>
            <w:r w:rsidRPr="003107D3">
              <w:t>3GPP TS 32.255 [35] Annex A.</w:t>
            </w:r>
          </w:p>
          <w:p w:rsidR="005B507B" w:rsidRPr="003107D3" w:rsidRDefault="005B507B">
            <w:pPr>
              <w:pStyle w:val="TAL"/>
            </w:pPr>
            <w:r w:rsidRPr="003107D3">
              <w:t>The charging characteristics are encoded as specified in 3GPP TS 29.503 [34].</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3gppPsDataOffStatus</w:t>
            </w:r>
          </w:p>
        </w:tc>
        <w:tc>
          <w:tcPr>
            <w:tcW w:w="1843" w:type="dxa"/>
            <w:shd w:val="clear" w:color="auto" w:fill="auto"/>
          </w:tcPr>
          <w:p w:rsidR="005B507B" w:rsidRPr="003107D3" w:rsidRDefault="005B507B">
            <w:pPr>
              <w:pStyle w:val="TAL"/>
            </w:pPr>
            <w:r w:rsidRPr="003107D3">
              <w:rPr>
                <w:lang w:eastAsia="zh-CN"/>
              </w:rPr>
              <w:t>boolean</w:t>
            </w:r>
          </w:p>
        </w:tc>
        <w:tc>
          <w:tcPr>
            <w:tcW w:w="425" w:type="dxa"/>
          </w:tcPr>
          <w:p w:rsidR="005B507B" w:rsidRPr="003107D3" w:rsidRDefault="005B507B">
            <w:pPr>
              <w:pStyle w:val="TAC"/>
            </w:pPr>
            <w:r w:rsidRPr="003107D3">
              <w:rPr>
                <w:lang w:eastAsia="zh-CN"/>
              </w:rPr>
              <w:t>O</w:t>
            </w:r>
          </w:p>
        </w:tc>
        <w:tc>
          <w:tcPr>
            <w:tcW w:w="1134" w:type="dxa"/>
            <w:shd w:val="clear" w:color="auto" w:fill="auto"/>
          </w:tcPr>
          <w:p w:rsidR="005B507B" w:rsidRPr="003107D3" w:rsidRDefault="005B507B">
            <w:pPr>
              <w:pStyle w:val="TAC"/>
            </w:pPr>
            <w:r w:rsidRPr="003107D3">
              <w:rPr>
                <w:lang w:eastAsia="zh-CN"/>
              </w:rPr>
              <w:t>0..1</w:t>
            </w:r>
          </w:p>
        </w:tc>
        <w:tc>
          <w:tcPr>
            <w:tcW w:w="3207" w:type="dxa"/>
            <w:shd w:val="clear" w:color="auto" w:fill="auto"/>
          </w:tcPr>
          <w:p w:rsidR="005B507B" w:rsidRPr="003107D3" w:rsidRDefault="005B507B">
            <w:pPr>
              <w:pStyle w:val="TAL"/>
            </w:pPr>
            <w:r w:rsidRPr="003107D3">
              <w:rPr>
                <w:lang w:eastAsia="zh-CN"/>
              </w:rPr>
              <w:t>If it is included and set to true, the 3GPP PS Data Off is activated by the UE.</w:t>
            </w:r>
          </w:p>
        </w:tc>
        <w:tc>
          <w:tcPr>
            <w:tcW w:w="1351" w:type="dxa"/>
          </w:tcPr>
          <w:p w:rsidR="005B507B" w:rsidRPr="003107D3" w:rsidRDefault="005B507B">
            <w:pPr>
              <w:pStyle w:val="TAL"/>
            </w:pPr>
            <w:r w:rsidRPr="003107D3">
              <w:t>3GPP-PS-Data-Off</w:t>
            </w: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refQosIndication</w:t>
            </w:r>
          </w:p>
        </w:tc>
        <w:tc>
          <w:tcPr>
            <w:tcW w:w="1843" w:type="dxa"/>
            <w:shd w:val="clear" w:color="auto" w:fill="auto"/>
          </w:tcPr>
          <w:p w:rsidR="005B507B" w:rsidRPr="003107D3" w:rsidRDefault="005B507B">
            <w:pPr>
              <w:pStyle w:val="TAL"/>
              <w:rPr>
                <w:lang w:eastAsia="zh-CN"/>
              </w:rPr>
            </w:pPr>
            <w:r w:rsidRPr="003107D3">
              <w:rPr>
                <w:lang w:eastAsia="zh-CN"/>
              </w:rPr>
              <w:t>boolean</w:t>
            </w:r>
          </w:p>
        </w:tc>
        <w:tc>
          <w:tcPr>
            <w:tcW w:w="425" w:type="dxa"/>
          </w:tcPr>
          <w:p w:rsidR="005B507B" w:rsidRPr="003107D3" w:rsidRDefault="005B507B">
            <w:pPr>
              <w:pStyle w:val="TAC"/>
              <w:rPr>
                <w:lang w:eastAsia="zh-CN"/>
              </w:rPr>
            </w:pPr>
            <w:r w:rsidRPr="003107D3">
              <w:rPr>
                <w:lang w:eastAsia="zh-CN"/>
              </w:rPr>
              <w:t>O</w:t>
            </w:r>
          </w:p>
        </w:tc>
        <w:tc>
          <w:tcPr>
            <w:tcW w:w="1134" w:type="dxa"/>
            <w:shd w:val="clear" w:color="auto" w:fill="auto"/>
          </w:tcPr>
          <w:p w:rsidR="005B507B" w:rsidRPr="003107D3" w:rsidRDefault="005B507B">
            <w:pPr>
              <w:pStyle w:val="TAC"/>
              <w:rPr>
                <w:lang w:eastAsia="zh-CN"/>
              </w:rPr>
            </w:pPr>
            <w:r w:rsidRPr="003107D3">
              <w:rPr>
                <w:lang w:eastAsia="zh-CN"/>
              </w:rPr>
              <w:t>0..1</w:t>
            </w:r>
          </w:p>
        </w:tc>
        <w:tc>
          <w:tcPr>
            <w:tcW w:w="3207" w:type="dxa"/>
            <w:shd w:val="clear" w:color="auto" w:fill="auto"/>
          </w:tcPr>
          <w:p w:rsidR="005B507B" w:rsidRPr="003107D3" w:rsidRDefault="005B507B">
            <w:pPr>
              <w:pStyle w:val="TAL"/>
              <w:rPr>
                <w:lang w:eastAsia="zh-CN"/>
              </w:rPr>
            </w:pPr>
            <w:r w:rsidRPr="003107D3">
              <w:rPr>
                <w:lang w:eastAsia="zh-CN"/>
              </w:rPr>
              <w:t>If it is included and set to true, the reflective QoS is supported by the UE.</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sliceInfo</w:t>
            </w:r>
          </w:p>
        </w:tc>
        <w:tc>
          <w:tcPr>
            <w:tcW w:w="1843" w:type="dxa"/>
            <w:shd w:val="clear" w:color="auto" w:fill="auto"/>
          </w:tcPr>
          <w:p w:rsidR="005B507B" w:rsidRPr="003107D3" w:rsidRDefault="005B507B">
            <w:pPr>
              <w:pStyle w:val="TAL"/>
            </w:pPr>
            <w:r w:rsidRPr="003107D3">
              <w:t>Snssai</w:t>
            </w:r>
          </w:p>
        </w:tc>
        <w:tc>
          <w:tcPr>
            <w:tcW w:w="425" w:type="dxa"/>
          </w:tcPr>
          <w:p w:rsidR="005B507B" w:rsidRPr="003107D3" w:rsidRDefault="005B507B">
            <w:pPr>
              <w:pStyle w:val="TAC"/>
            </w:pPr>
            <w:r w:rsidRPr="003107D3">
              <w:t>M</w:t>
            </w:r>
          </w:p>
        </w:tc>
        <w:tc>
          <w:tcPr>
            <w:tcW w:w="1134" w:type="dxa"/>
            <w:shd w:val="clear" w:color="auto" w:fill="auto"/>
          </w:tcPr>
          <w:p w:rsidR="005B507B" w:rsidRPr="003107D3" w:rsidRDefault="005B507B">
            <w:pPr>
              <w:pStyle w:val="TAC"/>
            </w:pPr>
            <w:r w:rsidRPr="003107D3">
              <w:t>1</w:t>
            </w:r>
          </w:p>
        </w:tc>
        <w:tc>
          <w:tcPr>
            <w:tcW w:w="3207" w:type="dxa"/>
            <w:shd w:val="clear" w:color="auto" w:fill="auto"/>
          </w:tcPr>
          <w:p w:rsidR="005B507B" w:rsidRPr="003107D3" w:rsidRDefault="005B507B">
            <w:pPr>
              <w:pStyle w:val="TAL"/>
            </w:pPr>
            <w:r w:rsidRPr="003107D3">
              <w:t>Identifies the S-NSSAI.</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rPr>
                <w:lang w:eastAsia="zh-CN"/>
              </w:rPr>
              <w:t>qosFlowUsage</w:t>
            </w:r>
          </w:p>
        </w:tc>
        <w:tc>
          <w:tcPr>
            <w:tcW w:w="1843" w:type="dxa"/>
            <w:shd w:val="clear" w:color="auto" w:fill="auto"/>
          </w:tcPr>
          <w:p w:rsidR="005B507B" w:rsidRPr="003107D3" w:rsidRDefault="005B507B">
            <w:pPr>
              <w:pStyle w:val="TAL"/>
            </w:pPr>
            <w:r w:rsidRPr="003107D3">
              <w:rPr>
                <w:lang w:eastAsia="zh-CN"/>
              </w:rPr>
              <w:t>QosFlowUsage</w:t>
            </w:r>
          </w:p>
        </w:tc>
        <w:tc>
          <w:tcPr>
            <w:tcW w:w="425" w:type="dxa"/>
          </w:tcPr>
          <w:p w:rsidR="005B507B" w:rsidRPr="003107D3" w:rsidRDefault="005B507B">
            <w:pPr>
              <w:pStyle w:val="TAC"/>
            </w:pPr>
            <w:r w:rsidRPr="003107D3">
              <w:rPr>
                <w:lang w:eastAsia="zh-CN"/>
              </w:rPr>
              <w:t>O</w:t>
            </w:r>
          </w:p>
        </w:tc>
        <w:tc>
          <w:tcPr>
            <w:tcW w:w="1134" w:type="dxa"/>
            <w:shd w:val="clear" w:color="auto" w:fill="auto"/>
          </w:tcPr>
          <w:p w:rsidR="005B507B" w:rsidRPr="003107D3" w:rsidRDefault="005B507B">
            <w:pPr>
              <w:pStyle w:val="TAC"/>
            </w:pPr>
            <w:r w:rsidRPr="003107D3">
              <w:rPr>
                <w:lang w:eastAsia="zh-CN"/>
              </w:rPr>
              <w:t>0..1</w:t>
            </w:r>
          </w:p>
        </w:tc>
        <w:tc>
          <w:tcPr>
            <w:tcW w:w="3207" w:type="dxa"/>
            <w:shd w:val="clear" w:color="auto" w:fill="auto"/>
          </w:tcPr>
          <w:p w:rsidR="005B507B" w:rsidRPr="003107D3" w:rsidRDefault="005B507B">
            <w:pPr>
              <w:pStyle w:val="TAL"/>
            </w:pPr>
            <w:r w:rsidRPr="003107D3">
              <w:rPr>
                <w:lang w:eastAsia="zh-CN"/>
              </w:rPr>
              <w:t>Indicates the required usage for default QoS flow.</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rPr>
                <w:lang w:eastAsia="zh-CN"/>
              </w:rPr>
              <w:t>servNfId</w:t>
            </w:r>
          </w:p>
        </w:tc>
        <w:tc>
          <w:tcPr>
            <w:tcW w:w="1843" w:type="dxa"/>
            <w:shd w:val="clear" w:color="auto" w:fill="auto"/>
          </w:tcPr>
          <w:p w:rsidR="005B507B" w:rsidRPr="003107D3" w:rsidRDefault="005B507B">
            <w:pPr>
              <w:pStyle w:val="TAL"/>
            </w:pPr>
            <w:r w:rsidRPr="003107D3">
              <w:rPr>
                <w:lang w:eastAsia="zh-CN"/>
              </w:rPr>
              <w:t>ServingNfIdentity</w:t>
            </w:r>
          </w:p>
        </w:tc>
        <w:tc>
          <w:tcPr>
            <w:tcW w:w="425" w:type="dxa"/>
          </w:tcPr>
          <w:p w:rsidR="005B507B" w:rsidRPr="003107D3" w:rsidRDefault="005B507B">
            <w:pPr>
              <w:pStyle w:val="TAC"/>
            </w:pPr>
            <w:r w:rsidRPr="003107D3">
              <w:rPr>
                <w:lang w:eastAsia="zh-CN"/>
              </w:rPr>
              <w:t>O</w:t>
            </w:r>
          </w:p>
        </w:tc>
        <w:tc>
          <w:tcPr>
            <w:tcW w:w="1134" w:type="dxa"/>
            <w:shd w:val="clear" w:color="auto" w:fill="auto"/>
          </w:tcPr>
          <w:p w:rsidR="005B507B" w:rsidRPr="003107D3" w:rsidRDefault="005B507B">
            <w:pPr>
              <w:pStyle w:val="TAC"/>
            </w:pPr>
            <w:r w:rsidRPr="003107D3">
              <w:rPr>
                <w:lang w:eastAsia="zh-CN"/>
              </w:rPr>
              <w:t>0..1</w:t>
            </w:r>
          </w:p>
        </w:tc>
        <w:tc>
          <w:tcPr>
            <w:tcW w:w="3207" w:type="dxa"/>
            <w:shd w:val="clear" w:color="auto" w:fill="auto"/>
          </w:tcPr>
          <w:p w:rsidR="005B507B" w:rsidRPr="003107D3" w:rsidRDefault="005B507B">
            <w:pPr>
              <w:pStyle w:val="TAL"/>
            </w:pPr>
            <w:r w:rsidRPr="003107D3">
              <w:rPr>
                <w:lang w:eastAsia="zh-CN"/>
              </w:rPr>
              <w:t>Contains the serving network function identity.</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suppFeat</w:t>
            </w:r>
          </w:p>
        </w:tc>
        <w:tc>
          <w:tcPr>
            <w:tcW w:w="1843" w:type="dxa"/>
            <w:shd w:val="clear" w:color="auto" w:fill="auto"/>
          </w:tcPr>
          <w:p w:rsidR="005B507B" w:rsidRPr="003107D3" w:rsidRDefault="005B507B">
            <w:pPr>
              <w:pStyle w:val="TAL"/>
            </w:pPr>
            <w:r w:rsidRPr="003107D3">
              <w:t>SupportedFeatures</w:t>
            </w:r>
          </w:p>
        </w:tc>
        <w:tc>
          <w:tcPr>
            <w:tcW w:w="425" w:type="dxa"/>
          </w:tcPr>
          <w:p w:rsidR="005B507B" w:rsidRPr="003107D3" w:rsidRDefault="005B507B">
            <w:pPr>
              <w:pStyle w:val="TAC"/>
            </w:pPr>
            <w:r w:rsidRPr="003107D3">
              <w:t>C</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 xml:space="preserve">Indicates the list of Supported features used as described in </w:t>
            </w:r>
            <w:r w:rsidR="003107D3">
              <w:t>clause</w:t>
            </w:r>
            <w:r w:rsidRPr="003107D3">
              <w:t> 5.8.</w:t>
            </w:r>
          </w:p>
          <w:p w:rsidR="005B507B" w:rsidRPr="003107D3" w:rsidRDefault="005B507B">
            <w:pPr>
              <w:pStyle w:val="TAL"/>
            </w:pPr>
            <w:r w:rsidRPr="003107D3">
              <w:t>This parameter shall be supplied by the NF service consumer in the POST request that requested the creation of an individual SM policy resource.</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traceReq</w:t>
            </w:r>
          </w:p>
        </w:tc>
        <w:tc>
          <w:tcPr>
            <w:tcW w:w="1843" w:type="dxa"/>
            <w:shd w:val="clear" w:color="auto" w:fill="auto"/>
          </w:tcPr>
          <w:p w:rsidR="005B507B" w:rsidRPr="003107D3" w:rsidRDefault="005B507B">
            <w:pPr>
              <w:pStyle w:val="TAL"/>
            </w:pPr>
            <w:r w:rsidRPr="003107D3">
              <w:t>TraceData</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Trace control and configuration parameters information defined in 3GPP TS 32.422 [24].</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smfId</w:t>
            </w:r>
          </w:p>
        </w:tc>
        <w:tc>
          <w:tcPr>
            <w:tcW w:w="1843" w:type="dxa"/>
            <w:shd w:val="clear" w:color="auto" w:fill="auto"/>
          </w:tcPr>
          <w:p w:rsidR="005B507B" w:rsidRPr="003107D3" w:rsidRDefault="005B507B">
            <w:pPr>
              <w:pStyle w:val="TAL"/>
            </w:pPr>
            <w:r w:rsidRPr="003107D3">
              <w:rPr>
                <w:lang w:eastAsia="zh-CN"/>
              </w:rPr>
              <w:t>NfInstanceId</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SMF instance identifier.</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recoveryTime</w:t>
            </w:r>
          </w:p>
        </w:tc>
        <w:tc>
          <w:tcPr>
            <w:tcW w:w="1843" w:type="dxa"/>
            <w:shd w:val="clear" w:color="auto" w:fill="auto"/>
          </w:tcPr>
          <w:p w:rsidR="005B507B" w:rsidRPr="003107D3" w:rsidRDefault="005B507B">
            <w:pPr>
              <w:pStyle w:val="TAL"/>
              <w:rPr>
                <w:lang w:eastAsia="zh-CN"/>
              </w:rPr>
            </w:pPr>
            <w:r w:rsidRPr="003107D3">
              <w:rPr>
                <w:lang w:eastAsia="zh-CN"/>
              </w:rPr>
              <w:t>DateTime</w:t>
            </w:r>
          </w:p>
        </w:tc>
        <w:tc>
          <w:tcPr>
            <w:tcW w:w="425" w:type="dxa"/>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207" w:type="dxa"/>
            <w:shd w:val="clear" w:color="auto" w:fill="auto"/>
          </w:tcPr>
          <w:p w:rsidR="005B507B" w:rsidRPr="003107D3" w:rsidRDefault="005B507B">
            <w:pPr>
              <w:pStyle w:val="TAL"/>
            </w:pPr>
            <w:r w:rsidRPr="003107D3">
              <w:t>It includes the recovery time of the NF service consumer.</w:t>
            </w:r>
          </w:p>
        </w:tc>
        <w:tc>
          <w:tcPr>
            <w:tcW w:w="1351" w:type="dxa"/>
          </w:tcPr>
          <w:p w:rsidR="005B507B" w:rsidRPr="003107D3" w:rsidRDefault="005B507B">
            <w:pPr>
              <w:pStyle w:val="TAL"/>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rPr>
                <w:rFonts w:hint="eastAsia"/>
                <w:lang w:eastAsia="zh-CN"/>
              </w:rPr>
              <w:t>m</w:t>
            </w:r>
            <w:r w:rsidRPr="003107D3">
              <w:rPr>
                <w:lang w:eastAsia="zh-CN"/>
              </w:rPr>
              <w:t>aPduInd</w:t>
            </w:r>
          </w:p>
        </w:tc>
        <w:tc>
          <w:tcPr>
            <w:tcW w:w="1843" w:type="dxa"/>
            <w:shd w:val="clear" w:color="auto" w:fill="auto"/>
          </w:tcPr>
          <w:p w:rsidR="005B507B" w:rsidRPr="003107D3" w:rsidRDefault="005B507B">
            <w:pPr>
              <w:pStyle w:val="TAL"/>
              <w:rPr>
                <w:lang w:eastAsia="zh-CN"/>
              </w:rPr>
            </w:pPr>
            <w:r w:rsidRPr="003107D3">
              <w:rPr>
                <w:rFonts w:hint="eastAsia"/>
                <w:lang w:eastAsia="zh-CN"/>
              </w:rPr>
              <w:t>M</w:t>
            </w:r>
            <w:r w:rsidRPr="003107D3">
              <w:rPr>
                <w:lang w:eastAsia="zh-CN"/>
              </w:rPr>
              <w:t>aPduIndication</w:t>
            </w:r>
          </w:p>
        </w:tc>
        <w:tc>
          <w:tcPr>
            <w:tcW w:w="425" w:type="dxa"/>
          </w:tcPr>
          <w:p w:rsidR="005B507B" w:rsidRPr="003107D3" w:rsidRDefault="005B507B">
            <w:pPr>
              <w:pStyle w:val="TAC"/>
            </w:pPr>
            <w:r w:rsidRPr="003107D3">
              <w:rPr>
                <w:rFonts w:hint="eastAsia"/>
                <w:lang w:eastAsia="zh-CN"/>
              </w:rPr>
              <w:t>O</w:t>
            </w:r>
          </w:p>
        </w:tc>
        <w:tc>
          <w:tcPr>
            <w:tcW w:w="1134" w:type="dxa"/>
            <w:shd w:val="clear" w:color="auto" w:fill="auto"/>
          </w:tcPr>
          <w:p w:rsidR="005B507B" w:rsidRPr="003107D3" w:rsidRDefault="005B507B">
            <w:pPr>
              <w:pStyle w:val="TAC"/>
            </w:pPr>
            <w:r w:rsidRPr="003107D3">
              <w:rPr>
                <w:rFonts w:hint="eastAsia"/>
                <w:lang w:eastAsia="zh-CN"/>
              </w:rPr>
              <w:t>0</w:t>
            </w:r>
            <w:r w:rsidRPr="003107D3">
              <w:rPr>
                <w:lang w:eastAsia="zh-CN"/>
              </w:rPr>
              <w:t>..1</w:t>
            </w:r>
          </w:p>
        </w:tc>
        <w:tc>
          <w:tcPr>
            <w:tcW w:w="3207" w:type="dxa"/>
            <w:shd w:val="clear" w:color="auto" w:fill="auto"/>
          </w:tcPr>
          <w:p w:rsidR="005B507B" w:rsidRPr="003107D3" w:rsidRDefault="005B507B">
            <w:pPr>
              <w:pStyle w:val="TAL"/>
            </w:pPr>
            <w:r w:rsidRPr="003107D3">
              <w:rPr>
                <w:lang w:eastAsia="zh-CN"/>
              </w:rPr>
              <w:t xml:space="preserve">Contains the MA PDU session indication, i.e., MA PDU Request or </w:t>
            </w:r>
            <w:r w:rsidRPr="003107D3">
              <w:t>MA PDU Network-Upgrade Allowed.</w:t>
            </w:r>
          </w:p>
        </w:tc>
        <w:tc>
          <w:tcPr>
            <w:tcW w:w="1351" w:type="dxa"/>
          </w:tcPr>
          <w:p w:rsidR="005B507B" w:rsidRPr="003107D3" w:rsidRDefault="005B507B">
            <w:pPr>
              <w:pStyle w:val="TAL"/>
            </w:pPr>
            <w:r w:rsidRPr="003107D3">
              <w:rPr>
                <w:rFonts w:hint="eastAsia"/>
                <w:lang w:eastAsia="zh-CN"/>
              </w:rPr>
              <w:t>A</w:t>
            </w:r>
            <w:r w:rsidRPr="003107D3">
              <w:rPr>
                <w:lang w:eastAsia="zh-CN"/>
              </w:rPr>
              <w:t>TSSS</w:t>
            </w: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atsssCapab</w:t>
            </w:r>
          </w:p>
        </w:tc>
        <w:tc>
          <w:tcPr>
            <w:tcW w:w="1843" w:type="dxa"/>
            <w:shd w:val="clear" w:color="auto" w:fill="auto"/>
          </w:tcPr>
          <w:p w:rsidR="005B507B" w:rsidRPr="003107D3" w:rsidRDefault="005B507B">
            <w:pPr>
              <w:pStyle w:val="TAL"/>
              <w:rPr>
                <w:lang w:eastAsia="zh-CN"/>
              </w:rPr>
            </w:pPr>
            <w:r w:rsidRPr="003107D3">
              <w:rPr>
                <w:rFonts w:hint="eastAsia"/>
                <w:lang w:eastAsia="zh-CN"/>
              </w:rPr>
              <w:t>A</w:t>
            </w:r>
            <w:r w:rsidRPr="003107D3">
              <w:rPr>
                <w:lang w:eastAsia="zh-CN"/>
              </w:rPr>
              <w:t>tsssCapability</w:t>
            </w:r>
          </w:p>
        </w:tc>
        <w:tc>
          <w:tcPr>
            <w:tcW w:w="425" w:type="dxa"/>
          </w:tcPr>
          <w:p w:rsidR="005B507B" w:rsidRPr="003107D3" w:rsidRDefault="005B507B">
            <w:pPr>
              <w:pStyle w:val="TAC"/>
            </w:pPr>
            <w:r w:rsidRPr="003107D3">
              <w:rPr>
                <w:rFonts w:hint="eastAsia"/>
                <w:lang w:eastAsia="zh-CN"/>
              </w:rPr>
              <w:t>O</w:t>
            </w:r>
          </w:p>
        </w:tc>
        <w:tc>
          <w:tcPr>
            <w:tcW w:w="1134" w:type="dxa"/>
            <w:shd w:val="clear" w:color="auto" w:fill="auto"/>
          </w:tcPr>
          <w:p w:rsidR="005B507B" w:rsidRPr="003107D3" w:rsidRDefault="005B507B">
            <w:pPr>
              <w:pStyle w:val="TAC"/>
            </w:pPr>
            <w:r w:rsidRPr="003107D3">
              <w:rPr>
                <w:rFonts w:hint="eastAsia"/>
                <w:lang w:eastAsia="zh-CN"/>
              </w:rPr>
              <w:t>0</w:t>
            </w:r>
            <w:r w:rsidRPr="003107D3">
              <w:rPr>
                <w:lang w:eastAsia="zh-CN"/>
              </w:rPr>
              <w:t>..1</w:t>
            </w:r>
          </w:p>
        </w:tc>
        <w:tc>
          <w:tcPr>
            <w:tcW w:w="3207" w:type="dxa"/>
            <w:shd w:val="clear" w:color="auto" w:fill="auto"/>
          </w:tcPr>
          <w:p w:rsidR="005B507B" w:rsidRPr="003107D3" w:rsidRDefault="005B507B">
            <w:pPr>
              <w:pStyle w:val="TAL"/>
            </w:pPr>
            <w:r w:rsidRPr="003107D3">
              <w:rPr>
                <w:lang w:eastAsia="zh-CN"/>
              </w:rPr>
              <w:t xml:space="preserve">Contains the </w:t>
            </w:r>
            <w:r w:rsidRPr="003107D3">
              <w:t xml:space="preserve">ATSSS capability </w:t>
            </w:r>
            <w:r w:rsidRPr="003107D3">
              <w:rPr>
                <w:lang w:val="en-US"/>
              </w:rPr>
              <w:t>supported for the MA PDU Session</w:t>
            </w:r>
            <w:r w:rsidRPr="003107D3">
              <w:t>.</w:t>
            </w:r>
          </w:p>
        </w:tc>
        <w:tc>
          <w:tcPr>
            <w:tcW w:w="1351" w:type="dxa"/>
          </w:tcPr>
          <w:p w:rsidR="005B507B" w:rsidRPr="003107D3" w:rsidRDefault="005B507B">
            <w:pPr>
              <w:pStyle w:val="TAL"/>
            </w:pPr>
            <w:r w:rsidRPr="003107D3">
              <w:rPr>
                <w:lang w:eastAsia="zh-CN"/>
              </w:rPr>
              <w:t>ATSSS</w:t>
            </w: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ipv4FrameRouteList</w:t>
            </w:r>
          </w:p>
        </w:tc>
        <w:tc>
          <w:tcPr>
            <w:tcW w:w="1843" w:type="dxa"/>
            <w:shd w:val="clear" w:color="auto" w:fill="auto"/>
          </w:tcPr>
          <w:p w:rsidR="005B507B" w:rsidRPr="003107D3" w:rsidRDefault="005B507B">
            <w:pPr>
              <w:pStyle w:val="TAL"/>
              <w:rPr>
                <w:rFonts w:hint="eastAsia"/>
                <w:lang w:eastAsia="zh-CN"/>
              </w:rPr>
            </w:pPr>
            <w:r w:rsidRPr="003107D3">
              <w:rPr>
                <w:rFonts w:hint="eastAsia"/>
                <w:lang w:eastAsia="zh-CN"/>
              </w:rPr>
              <w:t>a</w:t>
            </w:r>
            <w:r w:rsidRPr="003107D3">
              <w:rPr>
                <w:lang w:eastAsia="zh-CN"/>
              </w:rPr>
              <w:t>rray</w:t>
            </w:r>
            <w:r w:rsidRPr="003107D3">
              <w:t>(Ipv4AddrMask)</w:t>
            </w:r>
          </w:p>
        </w:tc>
        <w:tc>
          <w:tcPr>
            <w:tcW w:w="425" w:type="dxa"/>
          </w:tcPr>
          <w:p w:rsidR="005B507B" w:rsidRPr="003107D3" w:rsidRDefault="005B507B">
            <w:pPr>
              <w:pStyle w:val="TAC"/>
              <w:rPr>
                <w:rFonts w:hint="eastAsia"/>
                <w:lang w:eastAsia="zh-CN"/>
              </w:rPr>
            </w:pPr>
            <w:r w:rsidRPr="003107D3">
              <w:rPr>
                <w:rFonts w:hint="eastAsia"/>
                <w:lang w:eastAsia="zh-CN"/>
              </w:rPr>
              <w:t>O</w:t>
            </w:r>
          </w:p>
        </w:tc>
        <w:tc>
          <w:tcPr>
            <w:tcW w:w="1134" w:type="dxa"/>
            <w:shd w:val="clear" w:color="auto" w:fill="auto"/>
          </w:tcPr>
          <w:p w:rsidR="005B507B" w:rsidRPr="003107D3" w:rsidRDefault="005B507B">
            <w:pPr>
              <w:pStyle w:val="TAC"/>
              <w:rPr>
                <w:rFonts w:hint="eastAsia"/>
                <w:lang w:eastAsia="zh-CN"/>
              </w:rPr>
            </w:pPr>
            <w:r w:rsidRPr="003107D3">
              <w:rPr>
                <w:rFonts w:hint="eastAsia"/>
                <w:lang w:eastAsia="zh-CN"/>
              </w:rPr>
              <w:t>1</w:t>
            </w:r>
            <w:r w:rsidRPr="003107D3">
              <w:rPr>
                <w:lang w:eastAsia="zh-CN"/>
              </w:rPr>
              <w:t>..N</w:t>
            </w:r>
          </w:p>
        </w:tc>
        <w:tc>
          <w:tcPr>
            <w:tcW w:w="3207" w:type="dxa"/>
            <w:shd w:val="clear" w:color="auto" w:fill="auto"/>
          </w:tcPr>
          <w:p w:rsidR="005B507B" w:rsidRPr="003107D3" w:rsidRDefault="005B507B">
            <w:pPr>
              <w:pStyle w:val="TAL"/>
              <w:rPr>
                <w:lang w:eastAsia="zh-CN"/>
              </w:rPr>
            </w:pPr>
            <w:r w:rsidRPr="003107D3">
              <w:rPr>
                <w:rFonts w:cs="Arial" w:hint="eastAsia"/>
                <w:szCs w:val="18"/>
                <w:lang w:eastAsia="zh-CN"/>
              </w:rPr>
              <w:t>List of Frame</w:t>
            </w:r>
            <w:r w:rsidRPr="003107D3">
              <w:rPr>
                <w:rFonts w:cs="Arial"/>
                <w:szCs w:val="18"/>
                <w:lang w:eastAsia="zh-CN"/>
              </w:rPr>
              <w:t>d</w:t>
            </w:r>
            <w:r w:rsidRPr="003107D3">
              <w:rPr>
                <w:rFonts w:cs="Arial" w:hint="eastAsia"/>
                <w:szCs w:val="18"/>
                <w:lang w:eastAsia="zh-CN"/>
              </w:rPr>
              <w:t xml:space="preserve"> Route information of IPv4</w:t>
            </w:r>
            <w:r w:rsidRPr="003107D3">
              <w:rPr>
                <w:rFonts w:cs="Arial"/>
                <w:szCs w:val="18"/>
                <w:lang w:eastAsia="zh-CN"/>
              </w:rPr>
              <w:t>.</w:t>
            </w:r>
          </w:p>
        </w:tc>
        <w:tc>
          <w:tcPr>
            <w:tcW w:w="1351" w:type="dxa"/>
          </w:tcPr>
          <w:p w:rsidR="005B507B" w:rsidRPr="003107D3" w:rsidRDefault="005B507B">
            <w:pPr>
              <w:pStyle w:val="TAL"/>
              <w:rPr>
                <w:lang w:eastAsia="zh-CN"/>
              </w:rPr>
            </w:pPr>
          </w:p>
        </w:tc>
      </w:tr>
      <w:tr w:rsidR="005B507B" w:rsidRPr="003107D3" w:rsidTr="002E67F1">
        <w:trPr>
          <w:cantSplit/>
          <w:jc w:val="center"/>
        </w:trPr>
        <w:tc>
          <w:tcPr>
            <w:tcW w:w="1721" w:type="dxa"/>
            <w:shd w:val="clear" w:color="auto" w:fill="auto"/>
          </w:tcPr>
          <w:p w:rsidR="005B507B" w:rsidRPr="003107D3" w:rsidRDefault="005B507B">
            <w:pPr>
              <w:pStyle w:val="TAL"/>
            </w:pPr>
            <w:r w:rsidRPr="003107D3">
              <w:t>ipv6FrameRouteList</w:t>
            </w:r>
          </w:p>
        </w:tc>
        <w:tc>
          <w:tcPr>
            <w:tcW w:w="1843" w:type="dxa"/>
            <w:shd w:val="clear" w:color="auto" w:fill="auto"/>
          </w:tcPr>
          <w:p w:rsidR="005B507B" w:rsidRPr="003107D3" w:rsidRDefault="005B507B">
            <w:pPr>
              <w:pStyle w:val="TAL"/>
              <w:rPr>
                <w:rFonts w:hint="eastAsia"/>
                <w:lang w:eastAsia="zh-CN"/>
              </w:rPr>
            </w:pPr>
            <w:r w:rsidRPr="003107D3">
              <w:rPr>
                <w:rFonts w:hint="eastAsia"/>
                <w:lang w:eastAsia="zh-CN"/>
              </w:rPr>
              <w:t>a</w:t>
            </w:r>
            <w:r w:rsidRPr="003107D3">
              <w:rPr>
                <w:lang w:eastAsia="zh-CN"/>
              </w:rPr>
              <w:t>rray</w:t>
            </w:r>
            <w:r w:rsidRPr="003107D3">
              <w:t>(Ipv6Prefix)</w:t>
            </w:r>
          </w:p>
        </w:tc>
        <w:tc>
          <w:tcPr>
            <w:tcW w:w="425" w:type="dxa"/>
          </w:tcPr>
          <w:p w:rsidR="005B507B" w:rsidRPr="003107D3" w:rsidRDefault="005B507B">
            <w:pPr>
              <w:pStyle w:val="TAC"/>
              <w:rPr>
                <w:rFonts w:hint="eastAsia"/>
                <w:lang w:eastAsia="zh-CN"/>
              </w:rPr>
            </w:pPr>
            <w:r w:rsidRPr="003107D3">
              <w:rPr>
                <w:rFonts w:hint="eastAsia"/>
                <w:lang w:eastAsia="zh-CN"/>
              </w:rPr>
              <w:t>O</w:t>
            </w:r>
          </w:p>
        </w:tc>
        <w:tc>
          <w:tcPr>
            <w:tcW w:w="1134" w:type="dxa"/>
            <w:shd w:val="clear" w:color="auto" w:fill="auto"/>
          </w:tcPr>
          <w:p w:rsidR="005B507B" w:rsidRPr="003107D3" w:rsidRDefault="005B507B">
            <w:pPr>
              <w:pStyle w:val="TAC"/>
              <w:rPr>
                <w:rFonts w:hint="eastAsia"/>
                <w:lang w:eastAsia="zh-CN"/>
              </w:rPr>
            </w:pPr>
            <w:r w:rsidRPr="003107D3">
              <w:rPr>
                <w:rFonts w:hint="eastAsia"/>
                <w:lang w:eastAsia="zh-CN"/>
              </w:rPr>
              <w:t>1</w:t>
            </w:r>
            <w:r w:rsidRPr="003107D3">
              <w:rPr>
                <w:lang w:eastAsia="zh-CN"/>
              </w:rPr>
              <w:t>..N</w:t>
            </w:r>
          </w:p>
        </w:tc>
        <w:tc>
          <w:tcPr>
            <w:tcW w:w="3207" w:type="dxa"/>
            <w:shd w:val="clear" w:color="auto" w:fill="auto"/>
          </w:tcPr>
          <w:p w:rsidR="005B507B" w:rsidRPr="003107D3" w:rsidRDefault="005B507B">
            <w:pPr>
              <w:pStyle w:val="TAL"/>
              <w:rPr>
                <w:lang w:eastAsia="zh-CN"/>
              </w:rPr>
            </w:pPr>
            <w:r w:rsidRPr="003107D3">
              <w:rPr>
                <w:rFonts w:cs="Arial" w:hint="eastAsia"/>
                <w:szCs w:val="18"/>
                <w:lang w:eastAsia="zh-CN"/>
              </w:rPr>
              <w:t>List of Frame</w:t>
            </w:r>
            <w:r w:rsidRPr="003107D3">
              <w:rPr>
                <w:rFonts w:cs="Arial"/>
                <w:szCs w:val="18"/>
                <w:lang w:eastAsia="zh-CN"/>
              </w:rPr>
              <w:t>d</w:t>
            </w:r>
            <w:r w:rsidRPr="003107D3">
              <w:rPr>
                <w:rFonts w:cs="Arial" w:hint="eastAsia"/>
                <w:szCs w:val="18"/>
                <w:lang w:eastAsia="zh-CN"/>
              </w:rPr>
              <w:t xml:space="preserve"> Route information of IPv</w:t>
            </w:r>
            <w:r w:rsidRPr="003107D3">
              <w:rPr>
                <w:rFonts w:cs="Arial"/>
                <w:szCs w:val="18"/>
                <w:lang w:eastAsia="zh-CN"/>
              </w:rPr>
              <w:t>6.</w:t>
            </w:r>
          </w:p>
        </w:tc>
        <w:tc>
          <w:tcPr>
            <w:tcW w:w="1351" w:type="dxa"/>
          </w:tcPr>
          <w:p w:rsidR="005B507B" w:rsidRPr="003107D3" w:rsidRDefault="005B507B">
            <w:pPr>
              <w:pStyle w:val="TAL"/>
              <w:rPr>
                <w:lang w:eastAsia="zh-CN"/>
              </w:rPr>
            </w:pPr>
          </w:p>
        </w:tc>
      </w:tr>
      <w:tr w:rsidR="005B507B" w:rsidRPr="003107D3" w:rsidTr="002E67F1">
        <w:trPr>
          <w:cantSplit/>
          <w:jc w:val="center"/>
        </w:trPr>
        <w:tc>
          <w:tcPr>
            <w:tcW w:w="1721" w:type="dxa"/>
            <w:shd w:val="clear" w:color="auto" w:fill="auto"/>
          </w:tcPr>
          <w:p w:rsidR="005B507B" w:rsidRPr="003107D3" w:rsidRDefault="005B507B">
            <w:pPr>
              <w:pStyle w:val="TAL"/>
            </w:pPr>
            <w:bookmarkStart w:id="5293" w:name="_Hlk69804791"/>
            <w:r w:rsidRPr="003107D3">
              <w:t>sat</w:t>
            </w:r>
            <w:bookmarkEnd w:id="5293"/>
            <w:r w:rsidRPr="003107D3">
              <w:t>BackhaulCategory</w:t>
            </w:r>
          </w:p>
        </w:tc>
        <w:tc>
          <w:tcPr>
            <w:tcW w:w="1843" w:type="dxa"/>
            <w:shd w:val="clear" w:color="auto" w:fill="auto"/>
          </w:tcPr>
          <w:p w:rsidR="005B507B" w:rsidRPr="003107D3" w:rsidRDefault="005B507B">
            <w:pPr>
              <w:pStyle w:val="TAL"/>
              <w:rPr>
                <w:rFonts w:hint="eastAsia"/>
              </w:rPr>
            </w:pPr>
            <w:bookmarkStart w:id="5294" w:name="_Hlk69804816"/>
            <w:r w:rsidRPr="003107D3">
              <w:t>Satellite</w:t>
            </w:r>
            <w:bookmarkEnd w:id="5294"/>
            <w:r w:rsidRPr="003107D3">
              <w:t>BackhaulCategory</w:t>
            </w:r>
          </w:p>
        </w:tc>
        <w:tc>
          <w:tcPr>
            <w:tcW w:w="425" w:type="dxa"/>
          </w:tcPr>
          <w:p w:rsidR="005B507B" w:rsidRPr="003107D3" w:rsidRDefault="005B507B">
            <w:pPr>
              <w:pStyle w:val="TAC"/>
              <w:rPr>
                <w:rFonts w:hint="eastAsia"/>
              </w:rPr>
            </w:pPr>
            <w:r w:rsidRPr="003107D3">
              <w:t>O</w:t>
            </w:r>
          </w:p>
        </w:tc>
        <w:tc>
          <w:tcPr>
            <w:tcW w:w="1134" w:type="dxa"/>
            <w:shd w:val="clear" w:color="auto" w:fill="auto"/>
          </w:tcPr>
          <w:p w:rsidR="005B507B" w:rsidRPr="003107D3" w:rsidRDefault="005B507B">
            <w:pPr>
              <w:pStyle w:val="TAC"/>
              <w:rPr>
                <w:rFonts w:hint="eastAsia"/>
              </w:rPr>
            </w:pPr>
            <w:r w:rsidRPr="003107D3">
              <w:t>0..1</w:t>
            </w:r>
          </w:p>
        </w:tc>
        <w:tc>
          <w:tcPr>
            <w:tcW w:w="3207" w:type="dxa"/>
            <w:shd w:val="clear" w:color="auto" w:fill="auto"/>
          </w:tcPr>
          <w:p w:rsidR="005B507B" w:rsidRPr="003107D3" w:rsidRDefault="00CB280C">
            <w:pPr>
              <w:pStyle w:val="TAL"/>
            </w:pPr>
            <w:r w:rsidRPr="00E40EF4">
              <w:rPr>
                <w:noProof/>
                <w:lang w:eastAsia="zh-CN"/>
              </w:rPr>
              <w:t>Indicates</w:t>
            </w:r>
            <w:r w:rsidRPr="003107D3">
              <w:t xml:space="preserve"> </w:t>
            </w:r>
            <w:r>
              <w:rPr>
                <w:rFonts w:hint="eastAsia"/>
                <w:lang w:eastAsia="zh-CN"/>
              </w:rPr>
              <w:t>s</w:t>
            </w:r>
            <w:r w:rsidR="005B507B" w:rsidRPr="003107D3">
              <w:t xml:space="preserve">atellite backhaul category </w:t>
            </w:r>
            <w:r w:rsidR="007C26A1" w:rsidRPr="003107D3">
              <w:rPr>
                <w:lang w:eastAsia="zh-CN"/>
              </w:rPr>
              <w:t>or non-satellite backhaul</w:t>
            </w:r>
            <w:r w:rsidR="007C26A1" w:rsidRPr="003107D3">
              <w:t xml:space="preserve"> </w:t>
            </w:r>
            <w:r w:rsidR="005B507B" w:rsidRPr="003107D3">
              <w:t>used for the PDU session.</w:t>
            </w:r>
          </w:p>
          <w:p w:rsidR="007B6130" w:rsidRDefault="007B6130">
            <w:pPr>
              <w:pStyle w:val="TAL"/>
            </w:pPr>
            <w:r w:rsidRPr="003107D3">
              <w:t>When this attribute is not present, non-satellite backhaul applies.</w:t>
            </w:r>
          </w:p>
          <w:p w:rsidR="00CB280C" w:rsidRPr="003107D3" w:rsidRDefault="00CB280C">
            <w:pPr>
              <w:pStyle w:val="TAL"/>
              <w:rPr>
                <w:rFonts w:hint="eastAsia"/>
              </w:rPr>
            </w:pPr>
            <w:r w:rsidRPr="00FF7EA2">
              <w:t>If the "EnSatBackhaulCatChg" feature is supported, the different dynamic satellite backhaul categories may also be provided.</w:t>
            </w:r>
          </w:p>
        </w:tc>
        <w:tc>
          <w:tcPr>
            <w:tcW w:w="1351" w:type="dxa"/>
          </w:tcPr>
          <w:p w:rsidR="005B507B" w:rsidRPr="003107D3" w:rsidRDefault="005B507B">
            <w:pPr>
              <w:pStyle w:val="TAL"/>
            </w:pPr>
            <w:r w:rsidRPr="003107D3">
              <w:t>SatBackhaulCategoryChg</w:t>
            </w:r>
          </w:p>
        </w:tc>
      </w:tr>
      <w:tr w:rsidR="00AA2276" w:rsidRPr="003107D3" w:rsidTr="002E67F1">
        <w:trPr>
          <w:cantSplit/>
          <w:jc w:val="center"/>
        </w:trPr>
        <w:tc>
          <w:tcPr>
            <w:tcW w:w="1721" w:type="dxa"/>
            <w:shd w:val="clear" w:color="auto" w:fill="auto"/>
          </w:tcPr>
          <w:p w:rsidR="00AA2276" w:rsidRPr="003107D3" w:rsidRDefault="00AA2276" w:rsidP="00AA2276">
            <w:pPr>
              <w:pStyle w:val="TAL"/>
            </w:pPr>
            <w:r w:rsidRPr="003107D3">
              <w:t>pcfUeInfo</w:t>
            </w:r>
          </w:p>
        </w:tc>
        <w:tc>
          <w:tcPr>
            <w:tcW w:w="1843" w:type="dxa"/>
            <w:shd w:val="clear" w:color="auto" w:fill="auto"/>
          </w:tcPr>
          <w:p w:rsidR="00AA2276" w:rsidRPr="003107D3" w:rsidRDefault="00AA2276" w:rsidP="00AA2276">
            <w:pPr>
              <w:pStyle w:val="TAL"/>
            </w:pPr>
            <w:r w:rsidRPr="003107D3">
              <w:t>PcfUeCallbackInfo</w:t>
            </w:r>
          </w:p>
        </w:tc>
        <w:tc>
          <w:tcPr>
            <w:tcW w:w="425" w:type="dxa"/>
          </w:tcPr>
          <w:p w:rsidR="00AA2276" w:rsidRPr="003107D3" w:rsidRDefault="00AA2276" w:rsidP="00AA2276">
            <w:pPr>
              <w:pStyle w:val="TAC"/>
            </w:pPr>
            <w:r w:rsidRPr="003107D3">
              <w:t>O</w:t>
            </w:r>
          </w:p>
        </w:tc>
        <w:tc>
          <w:tcPr>
            <w:tcW w:w="1134" w:type="dxa"/>
            <w:shd w:val="clear" w:color="auto" w:fill="auto"/>
          </w:tcPr>
          <w:p w:rsidR="00AA2276" w:rsidRPr="003107D3" w:rsidRDefault="00AA2276" w:rsidP="00AA2276">
            <w:pPr>
              <w:pStyle w:val="TAC"/>
            </w:pPr>
            <w:r w:rsidRPr="003107D3">
              <w:t>0..1</w:t>
            </w:r>
          </w:p>
        </w:tc>
        <w:tc>
          <w:tcPr>
            <w:tcW w:w="3207" w:type="dxa"/>
            <w:shd w:val="clear" w:color="auto" w:fill="auto"/>
          </w:tcPr>
          <w:p w:rsidR="00AA2276" w:rsidRPr="003107D3" w:rsidRDefault="00AA2276" w:rsidP="00AA2276">
            <w:pPr>
              <w:pStyle w:val="TAL"/>
            </w:pPr>
            <w:r w:rsidRPr="003107D3">
              <w:t>PCF for the UE callback URI and SBA binding information.</w:t>
            </w:r>
          </w:p>
        </w:tc>
        <w:tc>
          <w:tcPr>
            <w:tcW w:w="1351" w:type="dxa"/>
          </w:tcPr>
          <w:p w:rsidR="00AA2276" w:rsidRPr="003107D3" w:rsidRDefault="00AA2276" w:rsidP="00AA2276">
            <w:pPr>
              <w:pStyle w:val="TAL"/>
            </w:pPr>
            <w:r w:rsidRPr="003107D3">
              <w:t>AMInfluence</w:t>
            </w:r>
          </w:p>
        </w:tc>
      </w:tr>
      <w:tr w:rsidR="007323DF" w:rsidRPr="003107D3" w:rsidTr="002E67F1">
        <w:trPr>
          <w:cantSplit/>
          <w:jc w:val="center"/>
        </w:trPr>
        <w:tc>
          <w:tcPr>
            <w:tcW w:w="1721" w:type="dxa"/>
            <w:shd w:val="clear" w:color="auto" w:fill="auto"/>
          </w:tcPr>
          <w:p w:rsidR="007323DF" w:rsidRPr="003107D3" w:rsidRDefault="007323DF" w:rsidP="007323DF">
            <w:pPr>
              <w:pStyle w:val="TAL"/>
            </w:pPr>
            <w:r w:rsidRPr="003107D3">
              <w:t>pvsInfo</w:t>
            </w:r>
          </w:p>
        </w:tc>
        <w:tc>
          <w:tcPr>
            <w:tcW w:w="1843" w:type="dxa"/>
            <w:shd w:val="clear" w:color="auto" w:fill="auto"/>
          </w:tcPr>
          <w:p w:rsidR="007323DF" w:rsidRPr="003107D3" w:rsidRDefault="00A429FA" w:rsidP="007323DF">
            <w:pPr>
              <w:pStyle w:val="TAL"/>
            </w:pPr>
            <w:r w:rsidRPr="003107D3">
              <w:rPr>
                <w:lang w:eastAsia="zh-CN"/>
              </w:rPr>
              <w:t>array(ServerAddressingInfo)</w:t>
            </w:r>
          </w:p>
        </w:tc>
        <w:tc>
          <w:tcPr>
            <w:tcW w:w="425" w:type="dxa"/>
          </w:tcPr>
          <w:p w:rsidR="007323DF" w:rsidRPr="003107D3" w:rsidRDefault="007323DF" w:rsidP="007323DF">
            <w:pPr>
              <w:pStyle w:val="TAC"/>
            </w:pPr>
            <w:r w:rsidRPr="003107D3">
              <w:t>O</w:t>
            </w:r>
          </w:p>
        </w:tc>
        <w:tc>
          <w:tcPr>
            <w:tcW w:w="1134" w:type="dxa"/>
            <w:shd w:val="clear" w:color="auto" w:fill="auto"/>
          </w:tcPr>
          <w:p w:rsidR="007323DF" w:rsidRPr="003107D3" w:rsidRDefault="00A429FA" w:rsidP="007323DF">
            <w:pPr>
              <w:pStyle w:val="TAC"/>
            </w:pPr>
            <w:r w:rsidRPr="003107D3">
              <w:t>1..N</w:t>
            </w:r>
          </w:p>
        </w:tc>
        <w:tc>
          <w:tcPr>
            <w:tcW w:w="3207" w:type="dxa"/>
            <w:shd w:val="clear" w:color="auto" w:fill="auto"/>
          </w:tcPr>
          <w:p w:rsidR="007323DF" w:rsidRPr="003107D3" w:rsidRDefault="007323DF" w:rsidP="00A429FA">
            <w:pPr>
              <w:pStyle w:val="TAL"/>
            </w:pPr>
            <w:r w:rsidRPr="003107D3">
              <w:rPr>
                <w:rFonts w:cs="Arial"/>
                <w:szCs w:val="18"/>
                <w:lang w:eastAsia="zh-CN"/>
              </w:rPr>
              <w:t>Provisioning Server</w:t>
            </w:r>
            <w:r w:rsidR="00A429FA" w:rsidRPr="003107D3">
              <w:rPr>
                <w:rFonts w:cs="Arial"/>
                <w:szCs w:val="18"/>
                <w:lang w:eastAsia="zh-CN"/>
              </w:rPr>
              <w:t>(s)</w:t>
            </w:r>
            <w:r w:rsidRPr="003107D3">
              <w:rPr>
                <w:rFonts w:cs="Arial"/>
                <w:szCs w:val="18"/>
                <w:lang w:eastAsia="zh-CN"/>
              </w:rPr>
              <w:t xml:space="preserve"> information that </w:t>
            </w:r>
            <w:r w:rsidRPr="003107D3">
              <w:rPr>
                <w:lang w:eastAsia="zh-CN"/>
              </w:rPr>
              <w:t>provision the UE with credentials and other data to enable SNPN access.</w:t>
            </w:r>
          </w:p>
        </w:tc>
        <w:tc>
          <w:tcPr>
            <w:tcW w:w="1351" w:type="dxa"/>
          </w:tcPr>
          <w:p w:rsidR="007323DF" w:rsidRPr="003107D3" w:rsidRDefault="007323DF" w:rsidP="007323DF">
            <w:pPr>
              <w:pStyle w:val="TAL"/>
            </w:pPr>
            <w:r w:rsidRPr="003107D3">
              <w:t>PvsSupport</w:t>
            </w:r>
          </w:p>
        </w:tc>
      </w:tr>
      <w:tr w:rsidR="005758AD" w:rsidRPr="003107D3" w:rsidTr="002E67F1">
        <w:trPr>
          <w:cantSplit/>
          <w:jc w:val="center"/>
        </w:trPr>
        <w:tc>
          <w:tcPr>
            <w:tcW w:w="1721" w:type="dxa"/>
            <w:shd w:val="clear" w:color="auto" w:fill="auto"/>
          </w:tcPr>
          <w:p w:rsidR="005758AD" w:rsidRPr="003107D3" w:rsidRDefault="005758AD" w:rsidP="005758AD">
            <w:pPr>
              <w:pStyle w:val="TAL"/>
            </w:pPr>
            <w:r w:rsidRPr="003107D3">
              <w:rPr>
                <w:rFonts w:hint="eastAsia"/>
                <w:lang w:eastAsia="zh-CN"/>
              </w:rPr>
              <w:t>o</w:t>
            </w:r>
            <w:r w:rsidRPr="003107D3">
              <w:rPr>
                <w:lang w:eastAsia="zh-CN"/>
              </w:rPr>
              <w:t>nboardInd</w:t>
            </w:r>
          </w:p>
        </w:tc>
        <w:tc>
          <w:tcPr>
            <w:tcW w:w="1843" w:type="dxa"/>
            <w:shd w:val="clear" w:color="auto" w:fill="auto"/>
          </w:tcPr>
          <w:p w:rsidR="005758AD" w:rsidRPr="003107D3" w:rsidRDefault="005758AD" w:rsidP="005758AD">
            <w:pPr>
              <w:pStyle w:val="TAL"/>
              <w:rPr>
                <w:lang w:eastAsia="zh-CN"/>
              </w:rPr>
            </w:pPr>
            <w:r w:rsidRPr="003107D3">
              <w:rPr>
                <w:rFonts w:hint="eastAsia"/>
                <w:lang w:eastAsia="zh-CN"/>
              </w:rPr>
              <w:t>b</w:t>
            </w:r>
            <w:r w:rsidRPr="003107D3">
              <w:rPr>
                <w:lang w:eastAsia="zh-CN"/>
              </w:rPr>
              <w:t>oolean</w:t>
            </w:r>
          </w:p>
        </w:tc>
        <w:tc>
          <w:tcPr>
            <w:tcW w:w="425" w:type="dxa"/>
          </w:tcPr>
          <w:p w:rsidR="005758AD" w:rsidRPr="003107D3" w:rsidRDefault="005758AD" w:rsidP="005758AD">
            <w:pPr>
              <w:pStyle w:val="TAC"/>
            </w:pPr>
            <w:r w:rsidRPr="003107D3">
              <w:rPr>
                <w:rFonts w:hint="eastAsia"/>
                <w:lang w:eastAsia="zh-CN"/>
              </w:rPr>
              <w:t>O</w:t>
            </w:r>
          </w:p>
        </w:tc>
        <w:tc>
          <w:tcPr>
            <w:tcW w:w="1134" w:type="dxa"/>
            <w:shd w:val="clear" w:color="auto" w:fill="auto"/>
          </w:tcPr>
          <w:p w:rsidR="005758AD" w:rsidRPr="003107D3" w:rsidRDefault="005758AD" w:rsidP="005758AD">
            <w:pPr>
              <w:pStyle w:val="TAC"/>
            </w:pPr>
            <w:r w:rsidRPr="003107D3">
              <w:rPr>
                <w:rFonts w:hint="eastAsia"/>
                <w:lang w:eastAsia="zh-CN"/>
              </w:rPr>
              <w:t>0</w:t>
            </w:r>
            <w:r w:rsidRPr="003107D3">
              <w:rPr>
                <w:lang w:eastAsia="zh-CN"/>
              </w:rPr>
              <w:t>..1</w:t>
            </w:r>
          </w:p>
        </w:tc>
        <w:tc>
          <w:tcPr>
            <w:tcW w:w="3207" w:type="dxa"/>
            <w:shd w:val="clear" w:color="auto" w:fill="auto"/>
          </w:tcPr>
          <w:p w:rsidR="005758AD" w:rsidRPr="003107D3" w:rsidRDefault="005758AD" w:rsidP="005758AD">
            <w:pPr>
              <w:pStyle w:val="TAL"/>
              <w:rPr>
                <w:rFonts w:cs="Arial"/>
                <w:szCs w:val="18"/>
                <w:lang w:eastAsia="zh-CN"/>
              </w:rPr>
            </w:pPr>
            <w:r w:rsidRPr="003107D3">
              <w:rPr>
                <w:lang w:eastAsia="zh-CN"/>
              </w:rPr>
              <w:t>If it is included and set to true, it indicates that the PDU session is used for UE Onboarding.</w:t>
            </w:r>
          </w:p>
        </w:tc>
        <w:tc>
          <w:tcPr>
            <w:tcW w:w="1351" w:type="dxa"/>
          </w:tcPr>
          <w:p w:rsidR="005758AD" w:rsidRPr="003107D3" w:rsidRDefault="005758AD" w:rsidP="005758AD">
            <w:pPr>
              <w:pStyle w:val="TAL"/>
            </w:pPr>
            <w:r w:rsidRPr="003107D3">
              <w:t>PvsSupport</w:t>
            </w:r>
          </w:p>
        </w:tc>
      </w:tr>
      <w:tr w:rsidR="005758AD" w:rsidRPr="003107D3" w:rsidTr="002E67F1">
        <w:trPr>
          <w:cantSplit/>
          <w:jc w:val="center"/>
        </w:trPr>
        <w:tc>
          <w:tcPr>
            <w:tcW w:w="1721" w:type="dxa"/>
            <w:shd w:val="clear" w:color="auto" w:fill="auto"/>
          </w:tcPr>
          <w:p w:rsidR="005758AD" w:rsidRPr="003107D3" w:rsidRDefault="005758AD" w:rsidP="005758AD">
            <w:pPr>
              <w:pStyle w:val="TAL"/>
            </w:pPr>
            <w:r w:rsidRPr="003107D3">
              <w:t>nwdafDatas</w:t>
            </w:r>
          </w:p>
        </w:tc>
        <w:tc>
          <w:tcPr>
            <w:tcW w:w="1843" w:type="dxa"/>
            <w:shd w:val="clear" w:color="auto" w:fill="auto"/>
          </w:tcPr>
          <w:p w:rsidR="005758AD" w:rsidRPr="003107D3" w:rsidRDefault="005758AD" w:rsidP="005758AD">
            <w:pPr>
              <w:pStyle w:val="TAL"/>
              <w:rPr>
                <w:lang w:eastAsia="zh-CN"/>
              </w:rPr>
            </w:pPr>
            <w:r w:rsidRPr="003107D3">
              <w:rPr>
                <w:lang w:eastAsia="zh-CN"/>
              </w:rPr>
              <w:t>array(NwdafData)</w:t>
            </w:r>
          </w:p>
        </w:tc>
        <w:tc>
          <w:tcPr>
            <w:tcW w:w="425" w:type="dxa"/>
          </w:tcPr>
          <w:p w:rsidR="005758AD" w:rsidRPr="003107D3" w:rsidRDefault="005758AD" w:rsidP="005758AD">
            <w:pPr>
              <w:pStyle w:val="TAC"/>
            </w:pPr>
            <w:r w:rsidRPr="003107D3">
              <w:t>O</w:t>
            </w:r>
          </w:p>
        </w:tc>
        <w:tc>
          <w:tcPr>
            <w:tcW w:w="1134" w:type="dxa"/>
            <w:shd w:val="clear" w:color="auto" w:fill="auto"/>
          </w:tcPr>
          <w:p w:rsidR="005758AD" w:rsidRPr="003107D3" w:rsidRDefault="005758AD" w:rsidP="005758AD">
            <w:pPr>
              <w:pStyle w:val="TAC"/>
            </w:pPr>
            <w:r w:rsidRPr="003107D3">
              <w:rPr>
                <w:lang w:eastAsia="zh-CN"/>
              </w:rPr>
              <w:t>1..N</w:t>
            </w:r>
          </w:p>
        </w:tc>
        <w:tc>
          <w:tcPr>
            <w:tcW w:w="3207" w:type="dxa"/>
            <w:shd w:val="clear" w:color="auto" w:fill="auto"/>
          </w:tcPr>
          <w:p w:rsidR="005758AD" w:rsidRPr="003107D3" w:rsidRDefault="005758AD" w:rsidP="005758AD">
            <w:pPr>
              <w:pStyle w:val="TAL"/>
              <w:rPr>
                <w:rFonts w:cs="Arial"/>
                <w:szCs w:val="18"/>
                <w:lang w:eastAsia="zh-CN"/>
              </w:rPr>
            </w:pPr>
            <w:r w:rsidRPr="003107D3">
              <w:t>List of NWDAF Instance IDs and their associated Analytics IDs consumed by the NF service consumer.</w:t>
            </w:r>
          </w:p>
        </w:tc>
        <w:tc>
          <w:tcPr>
            <w:tcW w:w="1351" w:type="dxa"/>
          </w:tcPr>
          <w:p w:rsidR="005758AD" w:rsidRPr="003107D3" w:rsidRDefault="005758AD" w:rsidP="005758AD">
            <w:pPr>
              <w:pStyle w:val="TAL"/>
            </w:pPr>
            <w:r w:rsidRPr="003107D3">
              <w:rPr>
                <w:lang w:eastAsia="zh-CN"/>
              </w:rPr>
              <w:t>EneNA</w:t>
            </w:r>
          </w:p>
        </w:tc>
      </w:tr>
      <w:tr w:rsidR="00C37098" w:rsidRPr="003107D3" w:rsidTr="002E67F1">
        <w:trPr>
          <w:cantSplit/>
          <w:jc w:val="center"/>
        </w:trPr>
        <w:tc>
          <w:tcPr>
            <w:tcW w:w="1721" w:type="dxa"/>
            <w:shd w:val="clear" w:color="auto" w:fill="auto"/>
          </w:tcPr>
          <w:p w:rsidR="00C37098" w:rsidRPr="00F0022C" w:rsidRDefault="00C37098" w:rsidP="00383EEB">
            <w:pPr>
              <w:pStyle w:val="TAL"/>
            </w:pPr>
            <w:r>
              <w:t>urspEnfInfo</w:t>
            </w:r>
          </w:p>
        </w:tc>
        <w:tc>
          <w:tcPr>
            <w:tcW w:w="1843" w:type="dxa"/>
            <w:shd w:val="clear" w:color="auto" w:fill="auto"/>
          </w:tcPr>
          <w:p w:rsidR="00C37098" w:rsidRPr="005D6516" w:rsidRDefault="00C37098" w:rsidP="00C37098">
            <w:pPr>
              <w:pStyle w:val="TAL"/>
            </w:pPr>
            <w:r>
              <w:rPr>
                <w:rFonts w:hint="eastAsia"/>
                <w:lang w:eastAsia="zh-CN"/>
              </w:rPr>
              <w:t>U</w:t>
            </w:r>
            <w:r>
              <w:rPr>
                <w:lang w:eastAsia="zh-CN"/>
              </w:rPr>
              <w:t>rspEnforcementInfo</w:t>
            </w:r>
          </w:p>
        </w:tc>
        <w:tc>
          <w:tcPr>
            <w:tcW w:w="425" w:type="dxa"/>
          </w:tcPr>
          <w:p w:rsidR="00C37098" w:rsidRPr="005D6516" w:rsidRDefault="00C37098" w:rsidP="00C37098">
            <w:pPr>
              <w:pStyle w:val="TAC"/>
            </w:pPr>
            <w:r>
              <w:rPr>
                <w:rFonts w:hint="eastAsia"/>
                <w:lang w:eastAsia="zh-CN"/>
              </w:rPr>
              <w:t>O</w:t>
            </w:r>
          </w:p>
        </w:tc>
        <w:tc>
          <w:tcPr>
            <w:tcW w:w="1134" w:type="dxa"/>
            <w:shd w:val="clear" w:color="auto" w:fill="auto"/>
          </w:tcPr>
          <w:p w:rsidR="00C37098" w:rsidRPr="005D6516" w:rsidRDefault="00C37098" w:rsidP="00C37098">
            <w:pPr>
              <w:pStyle w:val="TAC"/>
            </w:pPr>
            <w:r>
              <w:rPr>
                <w:lang w:eastAsia="zh-CN"/>
              </w:rPr>
              <w:t>0..1</w:t>
            </w:r>
          </w:p>
        </w:tc>
        <w:tc>
          <w:tcPr>
            <w:tcW w:w="3207" w:type="dxa"/>
            <w:shd w:val="clear" w:color="auto" w:fill="auto"/>
          </w:tcPr>
          <w:p w:rsidR="00C37098" w:rsidRDefault="00C37098" w:rsidP="00C37098">
            <w:pPr>
              <w:pStyle w:val="TAL"/>
            </w:pPr>
            <w:r>
              <w:rPr>
                <w:rFonts w:hint="eastAsia"/>
                <w:lang w:eastAsia="zh-CN"/>
              </w:rPr>
              <w:t>C</w:t>
            </w:r>
            <w:r>
              <w:rPr>
                <w:lang w:eastAsia="zh-CN"/>
              </w:rPr>
              <w:t>ontains the reporting of URSP rule</w:t>
            </w:r>
            <w:r w:rsidR="00383EEB">
              <w:rPr>
                <w:lang w:eastAsia="zh-CN"/>
              </w:rPr>
              <w:t>(s)</w:t>
            </w:r>
            <w:r>
              <w:rPr>
                <w:lang w:eastAsia="zh-CN"/>
              </w:rPr>
              <w:t xml:space="preserve"> enforcement from the UE.</w:t>
            </w:r>
          </w:p>
        </w:tc>
        <w:tc>
          <w:tcPr>
            <w:tcW w:w="1351" w:type="dxa"/>
          </w:tcPr>
          <w:p w:rsidR="00C37098" w:rsidRDefault="00C37098" w:rsidP="00C37098">
            <w:pPr>
              <w:pStyle w:val="TAL"/>
              <w:rPr>
                <w:lang w:eastAsia="zh-CN"/>
              </w:rPr>
            </w:pPr>
            <w:r>
              <w:t>URSPEnforcement</w:t>
            </w:r>
          </w:p>
        </w:tc>
      </w:tr>
      <w:tr w:rsidR="00383EEB" w:rsidRPr="003107D3" w:rsidTr="002E67F1">
        <w:trPr>
          <w:cantSplit/>
          <w:jc w:val="center"/>
        </w:trPr>
        <w:tc>
          <w:tcPr>
            <w:tcW w:w="1721" w:type="dxa"/>
            <w:shd w:val="clear" w:color="auto" w:fill="auto"/>
          </w:tcPr>
          <w:p w:rsidR="00383EEB" w:rsidRDefault="00383EEB" w:rsidP="00383EEB">
            <w:pPr>
              <w:pStyle w:val="TAL"/>
            </w:pPr>
            <w:r>
              <w:t>sscMode</w:t>
            </w:r>
          </w:p>
        </w:tc>
        <w:tc>
          <w:tcPr>
            <w:tcW w:w="1843" w:type="dxa"/>
            <w:shd w:val="clear" w:color="auto" w:fill="auto"/>
          </w:tcPr>
          <w:p w:rsidR="00383EEB" w:rsidRDefault="00383EEB" w:rsidP="00383EEB">
            <w:pPr>
              <w:pStyle w:val="TAL"/>
              <w:rPr>
                <w:rFonts w:hint="eastAsia"/>
                <w:lang w:eastAsia="zh-CN"/>
              </w:rPr>
            </w:pPr>
            <w:r>
              <w:rPr>
                <w:noProof/>
              </w:rPr>
              <w:t>SscMode</w:t>
            </w:r>
          </w:p>
        </w:tc>
        <w:tc>
          <w:tcPr>
            <w:tcW w:w="425" w:type="dxa"/>
          </w:tcPr>
          <w:p w:rsidR="00383EEB" w:rsidRDefault="00383EEB" w:rsidP="00383EEB">
            <w:pPr>
              <w:pStyle w:val="TAC"/>
              <w:rPr>
                <w:rFonts w:hint="eastAsia"/>
                <w:lang w:eastAsia="zh-CN"/>
              </w:rPr>
            </w:pPr>
            <w:r>
              <w:rPr>
                <w:lang w:eastAsia="zh-CN"/>
              </w:rPr>
              <w:t>C</w:t>
            </w:r>
          </w:p>
        </w:tc>
        <w:tc>
          <w:tcPr>
            <w:tcW w:w="1134" w:type="dxa"/>
            <w:shd w:val="clear" w:color="auto" w:fill="auto"/>
          </w:tcPr>
          <w:p w:rsidR="00383EEB" w:rsidRDefault="00383EEB" w:rsidP="00383EEB">
            <w:pPr>
              <w:pStyle w:val="TAC"/>
              <w:rPr>
                <w:lang w:eastAsia="zh-CN"/>
              </w:rPr>
            </w:pPr>
            <w:r>
              <w:rPr>
                <w:lang w:eastAsia="zh-CN"/>
              </w:rPr>
              <w:t>0..1</w:t>
            </w:r>
          </w:p>
        </w:tc>
        <w:tc>
          <w:tcPr>
            <w:tcW w:w="3207" w:type="dxa"/>
            <w:shd w:val="clear" w:color="auto" w:fill="auto"/>
          </w:tcPr>
          <w:p w:rsidR="00383EEB" w:rsidRDefault="00383EEB" w:rsidP="00383EEB">
            <w:pPr>
              <w:pStyle w:val="TAL"/>
              <w:rPr>
                <w:lang w:eastAsia="zh-CN"/>
              </w:rPr>
            </w:pPr>
            <w:r>
              <w:rPr>
                <w:lang w:eastAsia="zh-CN"/>
              </w:rPr>
              <w:t>SSC Mode of the PDU session.</w:t>
            </w:r>
          </w:p>
          <w:p w:rsidR="00383EEB" w:rsidRDefault="00383EEB" w:rsidP="00383EEB">
            <w:pPr>
              <w:pStyle w:val="TAL"/>
              <w:rPr>
                <w:lang w:eastAsia="zh-CN"/>
              </w:rPr>
            </w:pPr>
            <w:r>
              <w:rPr>
                <w:lang w:eastAsia="zh-CN"/>
              </w:rPr>
              <w:t xml:space="preserve">It shall be present when the </w:t>
            </w:r>
            <w:r w:rsidRPr="00175576">
              <w:rPr>
                <w:lang w:eastAsia="zh-CN"/>
              </w:rPr>
              <w:t>"</w:t>
            </w:r>
            <w:r>
              <w:rPr>
                <w:lang w:eastAsia="zh-CN"/>
              </w:rPr>
              <w:t>urspEnfInfo</w:t>
            </w:r>
            <w:r w:rsidRPr="00175576">
              <w:rPr>
                <w:lang w:eastAsia="zh-CN"/>
              </w:rPr>
              <w:t>"</w:t>
            </w:r>
            <w:r>
              <w:rPr>
                <w:lang w:eastAsia="zh-CN"/>
              </w:rPr>
              <w:t xml:space="preserve"> attribute is present.</w:t>
            </w:r>
          </w:p>
          <w:p w:rsidR="00383EEB" w:rsidRDefault="00383EEB" w:rsidP="00383EEB">
            <w:pPr>
              <w:pStyle w:val="TAL"/>
              <w:rPr>
                <w:rFonts w:hint="eastAsia"/>
                <w:lang w:eastAsia="zh-CN"/>
              </w:rPr>
            </w:pPr>
          </w:p>
        </w:tc>
        <w:tc>
          <w:tcPr>
            <w:tcW w:w="1351" w:type="dxa"/>
          </w:tcPr>
          <w:p w:rsidR="00383EEB" w:rsidRDefault="00383EEB" w:rsidP="00383EEB">
            <w:pPr>
              <w:pStyle w:val="TAL"/>
            </w:pPr>
            <w:r>
              <w:t>URSPEnforcement</w:t>
            </w:r>
          </w:p>
        </w:tc>
      </w:tr>
      <w:tr w:rsidR="00383EEB" w:rsidRPr="003107D3" w:rsidTr="002E67F1">
        <w:trPr>
          <w:cantSplit/>
          <w:jc w:val="center"/>
        </w:trPr>
        <w:tc>
          <w:tcPr>
            <w:tcW w:w="1721" w:type="dxa"/>
            <w:shd w:val="clear" w:color="auto" w:fill="auto"/>
          </w:tcPr>
          <w:p w:rsidR="00383EEB" w:rsidRDefault="00383EEB" w:rsidP="00383EEB">
            <w:pPr>
              <w:pStyle w:val="TAL"/>
            </w:pPr>
            <w:r>
              <w:t>ueReqDnn</w:t>
            </w:r>
          </w:p>
        </w:tc>
        <w:tc>
          <w:tcPr>
            <w:tcW w:w="1843" w:type="dxa"/>
            <w:shd w:val="clear" w:color="auto" w:fill="auto"/>
          </w:tcPr>
          <w:p w:rsidR="00383EEB" w:rsidRDefault="00383EEB" w:rsidP="00383EEB">
            <w:pPr>
              <w:pStyle w:val="TAL"/>
              <w:rPr>
                <w:rFonts w:hint="eastAsia"/>
                <w:lang w:eastAsia="zh-CN"/>
              </w:rPr>
            </w:pPr>
            <w:r>
              <w:rPr>
                <w:noProof/>
              </w:rPr>
              <w:t>Dnn</w:t>
            </w:r>
          </w:p>
        </w:tc>
        <w:tc>
          <w:tcPr>
            <w:tcW w:w="425" w:type="dxa"/>
          </w:tcPr>
          <w:p w:rsidR="00383EEB" w:rsidRDefault="00383EEB" w:rsidP="00383EEB">
            <w:pPr>
              <w:pStyle w:val="TAC"/>
              <w:rPr>
                <w:rFonts w:hint="eastAsia"/>
                <w:lang w:eastAsia="zh-CN"/>
              </w:rPr>
            </w:pPr>
            <w:r>
              <w:rPr>
                <w:lang w:eastAsia="zh-CN"/>
              </w:rPr>
              <w:t>O</w:t>
            </w:r>
          </w:p>
        </w:tc>
        <w:tc>
          <w:tcPr>
            <w:tcW w:w="1134" w:type="dxa"/>
            <w:shd w:val="clear" w:color="auto" w:fill="auto"/>
          </w:tcPr>
          <w:p w:rsidR="00383EEB" w:rsidRDefault="00383EEB" w:rsidP="00383EEB">
            <w:pPr>
              <w:pStyle w:val="TAC"/>
              <w:rPr>
                <w:lang w:eastAsia="zh-CN"/>
              </w:rPr>
            </w:pPr>
            <w:r>
              <w:rPr>
                <w:lang w:eastAsia="zh-CN"/>
              </w:rPr>
              <w:t>0..1</w:t>
            </w:r>
          </w:p>
        </w:tc>
        <w:tc>
          <w:tcPr>
            <w:tcW w:w="3207" w:type="dxa"/>
            <w:shd w:val="clear" w:color="auto" w:fill="auto"/>
          </w:tcPr>
          <w:p w:rsidR="00383EEB" w:rsidRDefault="00383EEB" w:rsidP="00383EEB">
            <w:pPr>
              <w:pStyle w:val="TAL"/>
              <w:rPr>
                <w:lang w:eastAsia="zh-CN"/>
              </w:rPr>
            </w:pPr>
            <w:r>
              <w:rPr>
                <w:lang w:eastAsia="zh-CN"/>
              </w:rPr>
              <w:t>UE requested DNN.</w:t>
            </w:r>
          </w:p>
          <w:p w:rsidR="00383EEB" w:rsidRDefault="00383EEB" w:rsidP="00383EEB">
            <w:pPr>
              <w:pStyle w:val="TAL"/>
              <w:rPr>
                <w:lang w:eastAsia="zh-CN"/>
              </w:rPr>
            </w:pPr>
          </w:p>
          <w:p w:rsidR="00383EEB" w:rsidRDefault="00383EEB" w:rsidP="00383EEB">
            <w:pPr>
              <w:pStyle w:val="TAL"/>
              <w:rPr>
                <w:lang w:eastAsia="zh-CN"/>
              </w:rPr>
            </w:pPr>
            <w:r>
              <w:rPr>
                <w:lang w:eastAsia="zh-CN"/>
              </w:rPr>
              <w:t xml:space="preserve">It shall be present, if available and different from the selected DNN, when the </w:t>
            </w:r>
            <w:r w:rsidRPr="00175576">
              <w:rPr>
                <w:lang w:eastAsia="zh-CN"/>
              </w:rPr>
              <w:t>"</w:t>
            </w:r>
            <w:r>
              <w:rPr>
                <w:lang w:eastAsia="zh-CN"/>
              </w:rPr>
              <w:t>urspEnfInfo</w:t>
            </w:r>
            <w:r w:rsidRPr="00175576">
              <w:rPr>
                <w:lang w:eastAsia="zh-CN"/>
              </w:rPr>
              <w:t>"</w:t>
            </w:r>
            <w:r>
              <w:rPr>
                <w:lang w:eastAsia="zh-CN"/>
              </w:rPr>
              <w:t xml:space="preserve"> attribute is present.</w:t>
            </w:r>
          </w:p>
          <w:p w:rsidR="00383EEB" w:rsidRDefault="00383EEB" w:rsidP="00383EEB">
            <w:pPr>
              <w:pStyle w:val="TAL"/>
              <w:rPr>
                <w:rFonts w:hint="eastAsia"/>
                <w:lang w:eastAsia="zh-CN"/>
              </w:rPr>
            </w:pPr>
          </w:p>
        </w:tc>
        <w:tc>
          <w:tcPr>
            <w:tcW w:w="1351" w:type="dxa"/>
          </w:tcPr>
          <w:p w:rsidR="00383EEB" w:rsidRDefault="00383EEB" w:rsidP="00383EEB">
            <w:pPr>
              <w:pStyle w:val="TAL"/>
            </w:pPr>
            <w:r>
              <w:t>URSPEnforcement</w:t>
            </w:r>
          </w:p>
        </w:tc>
      </w:tr>
      <w:tr w:rsidR="00383EEB" w:rsidRPr="003107D3" w:rsidTr="002E67F1">
        <w:trPr>
          <w:cantSplit/>
          <w:jc w:val="center"/>
        </w:trPr>
        <w:tc>
          <w:tcPr>
            <w:tcW w:w="1721" w:type="dxa"/>
            <w:shd w:val="clear" w:color="auto" w:fill="auto"/>
          </w:tcPr>
          <w:p w:rsidR="00383EEB" w:rsidRDefault="00383EEB" w:rsidP="00383EEB">
            <w:pPr>
              <w:pStyle w:val="TAL"/>
            </w:pPr>
            <w:r>
              <w:t>redundantPduSessionInfo</w:t>
            </w:r>
          </w:p>
        </w:tc>
        <w:tc>
          <w:tcPr>
            <w:tcW w:w="1843" w:type="dxa"/>
            <w:shd w:val="clear" w:color="auto" w:fill="auto"/>
          </w:tcPr>
          <w:p w:rsidR="00383EEB" w:rsidRDefault="00383EEB" w:rsidP="00383EEB">
            <w:pPr>
              <w:pStyle w:val="TAL"/>
              <w:rPr>
                <w:rFonts w:hint="eastAsia"/>
                <w:lang w:eastAsia="zh-CN"/>
              </w:rPr>
            </w:pPr>
            <w:r>
              <w:rPr>
                <w:noProof/>
              </w:rPr>
              <w:t>RedundantPduSessionInformation</w:t>
            </w:r>
          </w:p>
        </w:tc>
        <w:tc>
          <w:tcPr>
            <w:tcW w:w="425" w:type="dxa"/>
          </w:tcPr>
          <w:p w:rsidR="00383EEB" w:rsidRDefault="00383EEB" w:rsidP="00383EEB">
            <w:pPr>
              <w:pStyle w:val="TAC"/>
              <w:rPr>
                <w:rFonts w:hint="eastAsia"/>
                <w:lang w:eastAsia="zh-CN"/>
              </w:rPr>
            </w:pPr>
            <w:r>
              <w:rPr>
                <w:lang w:eastAsia="zh-CN"/>
              </w:rPr>
              <w:t>O</w:t>
            </w:r>
          </w:p>
        </w:tc>
        <w:tc>
          <w:tcPr>
            <w:tcW w:w="1134" w:type="dxa"/>
            <w:shd w:val="clear" w:color="auto" w:fill="auto"/>
          </w:tcPr>
          <w:p w:rsidR="00383EEB" w:rsidRDefault="00383EEB" w:rsidP="00383EEB">
            <w:pPr>
              <w:pStyle w:val="TAC"/>
              <w:rPr>
                <w:lang w:eastAsia="zh-CN"/>
              </w:rPr>
            </w:pPr>
            <w:r>
              <w:rPr>
                <w:lang w:eastAsia="zh-CN"/>
              </w:rPr>
              <w:t>0..1</w:t>
            </w:r>
          </w:p>
        </w:tc>
        <w:tc>
          <w:tcPr>
            <w:tcW w:w="3207" w:type="dxa"/>
            <w:shd w:val="clear" w:color="auto" w:fill="auto"/>
          </w:tcPr>
          <w:p w:rsidR="00383EEB" w:rsidRDefault="00383EEB" w:rsidP="00383EEB">
            <w:pPr>
              <w:pStyle w:val="TAL"/>
              <w:rPr>
                <w:lang w:eastAsia="zh-CN"/>
              </w:rPr>
            </w:pPr>
            <w:r>
              <w:rPr>
                <w:lang w:eastAsia="zh-CN"/>
              </w:rPr>
              <w:t>RSN and PDU session pair ID of the redundant PDU session.</w:t>
            </w:r>
          </w:p>
          <w:p w:rsidR="00383EEB" w:rsidRDefault="00383EEB" w:rsidP="00383EEB">
            <w:pPr>
              <w:pStyle w:val="TAL"/>
              <w:rPr>
                <w:lang w:eastAsia="zh-CN"/>
              </w:rPr>
            </w:pPr>
          </w:p>
          <w:p w:rsidR="00383EEB" w:rsidRDefault="00383EEB" w:rsidP="00383EEB">
            <w:pPr>
              <w:pStyle w:val="TAL"/>
              <w:rPr>
                <w:lang w:eastAsia="zh-CN"/>
              </w:rPr>
            </w:pPr>
            <w:r>
              <w:rPr>
                <w:lang w:eastAsia="zh-CN"/>
              </w:rPr>
              <w:t xml:space="preserve">It shall be present, if available, when the </w:t>
            </w:r>
            <w:r w:rsidRPr="00175576">
              <w:rPr>
                <w:lang w:eastAsia="zh-CN"/>
              </w:rPr>
              <w:t>"</w:t>
            </w:r>
            <w:r>
              <w:rPr>
                <w:lang w:eastAsia="zh-CN"/>
              </w:rPr>
              <w:t>urspEnfInfo</w:t>
            </w:r>
            <w:r w:rsidRPr="00175576">
              <w:rPr>
                <w:lang w:eastAsia="zh-CN"/>
              </w:rPr>
              <w:t>"</w:t>
            </w:r>
            <w:r>
              <w:rPr>
                <w:lang w:eastAsia="zh-CN"/>
              </w:rPr>
              <w:t xml:space="preserve"> attribute is present.</w:t>
            </w:r>
          </w:p>
          <w:p w:rsidR="00383EEB" w:rsidRDefault="00383EEB" w:rsidP="00383EEB">
            <w:pPr>
              <w:pStyle w:val="TAL"/>
              <w:rPr>
                <w:rFonts w:hint="eastAsia"/>
                <w:lang w:eastAsia="zh-CN"/>
              </w:rPr>
            </w:pPr>
          </w:p>
        </w:tc>
        <w:tc>
          <w:tcPr>
            <w:tcW w:w="1351" w:type="dxa"/>
          </w:tcPr>
          <w:p w:rsidR="00383EEB" w:rsidRDefault="00383EEB" w:rsidP="00383EEB">
            <w:pPr>
              <w:pStyle w:val="TAL"/>
            </w:pPr>
            <w:r>
              <w:t>URSPEnforcement</w:t>
            </w:r>
          </w:p>
        </w:tc>
      </w:tr>
      <w:tr w:rsidR="00383EEB" w:rsidRPr="003107D3" w:rsidTr="002E67F1">
        <w:trPr>
          <w:cantSplit/>
          <w:jc w:val="center"/>
        </w:trPr>
        <w:tc>
          <w:tcPr>
            <w:tcW w:w="1721" w:type="dxa"/>
            <w:shd w:val="clear" w:color="auto" w:fill="auto"/>
          </w:tcPr>
          <w:p w:rsidR="00383EEB" w:rsidRDefault="00383EEB" w:rsidP="00383EEB">
            <w:pPr>
              <w:pStyle w:val="TAL"/>
            </w:pPr>
            <w:r>
              <w:rPr>
                <w:rFonts w:hint="eastAsia"/>
                <w:lang w:eastAsia="zh-CN"/>
              </w:rPr>
              <w:t>h</w:t>
            </w:r>
            <w:r>
              <w:rPr>
                <w:lang w:eastAsia="zh-CN"/>
              </w:rPr>
              <w:t>rsboInd</w:t>
            </w:r>
          </w:p>
        </w:tc>
        <w:tc>
          <w:tcPr>
            <w:tcW w:w="1843" w:type="dxa"/>
            <w:shd w:val="clear" w:color="auto" w:fill="auto"/>
          </w:tcPr>
          <w:p w:rsidR="00383EEB" w:rsidRDefault="00383EEB" w:rsidP="00383EEB">
            <w:pPr>
              <w:pStyle w:val="TAL"/>
              <w:rPr>
                <w:rFonts w:hint="eastAsia"/>
                <w:lang w:eastAsia="zh-CN"/>
              </w:rPr>
            </w:pPr>
            <w:r w:rsidRPr="003107D3">
              <w:rPr>
                <w:rFonts w:hint="eastAsia"/>
                <w:lang w:eastAsia="zh-CN"/>
              </w:rPr>
              <w:t>b</w:t>
            </w:r>
            <w:r w:rsidRPr="003107D3">
              <w:rPr>
                <w:lang w:eastAsia="zh-CN"/>
              </w:rPr>
              <w:t>oolean</w:t>
            </w:r>
          </w:p>
        </w:tc>
        <w:tc>
          <w:tcPr>
            <w:tcW w:w="425" w:type="dxa"/>
          </w:tcPr>
          <w:p w:rsidR="00383EEB" w:rsidRDefault="00383EEB" w:rsidP="00383EEB">
            <w:pPr>
              <w:pStyle w:val="TAC"/>
              <w:rPr>
                <w:rFonts w:hint="eastAsia"/>
                <w:lang w:eastAsia="zh-CN"/>
              </w:rPr>
            </w:pPr>
            <w:r w:rsidRPr="003107D3">
              <w:rPr>
                <w:rFonts w:hint="eastAsia"/>
                <w:lang w:eastAsia="zh-CN"/>
              </w:rPr>
              <w:t>O</w:t>
            </w:r>
          </w:p>
        </w:tc>
        <w:tc>
          <w:tcPr>
            <w:tcW w:w="1134" w:type="dxa"/>
            <w:shd w:val="clear" w:color="auto" w:fill="auto"/>
          </w:tcPr>
          <w:p w:rsidR="00383EEB" w:rsidRDefault="00383EEB" w:rsidP="00383EEB">
            <w:pPr>
              <w:pStyle w:val="TAC"/>
              <w:rPr>
                <w:lang w:eastAsia="zh-CN"/>
              </w:rPr>
            </w:pPr>
            <w:r w:rsidRPr="003107D3">
              <w:rPr>
                <w:rFonts w:hint="eastAsia"/>
                <w:lang w:eastAsia="zh-CN"/>
              </w:rPr>
              <w:t>0</w:t>
            </w:r>
            <w:r w:rsidRPr="003107D3">
              <w:rPr>
                <w:lang w:eastAsia="zh-CN"/>
              </w:rPr>
              <w:t>..1</w:t>
            </w:r>
          </w:p>
        </w:tc>
        <w:tc>
          <w:tcPr>
            <w:tcW w:w="3207" w:type="dxa"/>
            <w:shd w:val="clear" w:color="auto" w:fill="auto"/>
          </w:tcPr>
          <w:p w:rsidR="00383EEB" w:rsidRDefault="00383EEB" w:rsidP="00383EEB">
            <w:pPr>
              <w:pStyle w:val="TAL"/>
              <w:rPr>
                <w:rFonts w:hint="eastAsia"/>
                <w:lang w:eastAsia="zh-CN"/>
              </w:rPr>
            </w:pPr>
            <w:r w:rsidRPr="00837DA6">
              <w:t>HR-SBO support indication</w:t>
            </w:r>
            <w:r>
              <w:rPr>
                <w:rFonts w:eastAsia="DengXian"/>
              </w:rPr>
              <w:t xml:space="preserve">. If present and set to </w:t>
            </w:r>
            <w:r>
              <w:rPr>
                <w:lang w:eastAsia="zh-CN"/>
              </w:rPr>
              <w:t>"true"</w:t>
            </w:r>
            <w:r>
              <w:rPr>
                <w:rFonts w:cs="Arial"/>
                <w:szCs w:val="18"/>
                <w:lang w:eastAsia="zh-CN"/>
              </w:rPr>
              <w:t xml:space="preserve">, it indicates that the </w:t>
            </w:r>
            <w:r>
              <w:t>HR-SBO is supported</w:t>
            </w:r>
            <w:r>
              <w:rPr>
                <w:rFonts w:eastAsia="DengXian"/>
              </w:rPr>
              <w:t xml:space="preserve">. </w:t>
            </w:r>
            <w:r w:rsidRPr="00DD769F">
              <w:t>Default value is "false"</w:t>
            </w:r>
            <w:r>
              <w:t xml:space="preserve"> if</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tc>
        <w:tc>
          <w:tcPr>
            <w:tcW w:w="1351" w:type="dxa"/>
          </w:tcPr>
          <w:p w:rsidR="00383EEB" w:rsidRDefault="00383EEB" w:rsidP="00383EEB">
            <w:pPr>
              <w:pStyle w:val="TAL"/>
            </w:pPr>
            <w:r w:rsidRPr="00837DA6">
              <w:t>HR-SBO</w:t>
            </w:r>
          </w:p>
        </w:tc>
      </w:tr>
      <w:tr w:rsidR="00383EEB" w:rsidRPr="003107D3" w:rsidTr="002E67F1">
        <w:trPr>
          <w:cantSplit/>
          <w:jc w:val="center"/>
        </w:trPr>
        <w:tc>
          <w:tcPr>
            <w:tcW w:w="9681" w:type="dxa"/>
            <w:gridSpan w:val="6"/>
            <w:shd w:val="clear" w:color="auto" w:fill="auto"/>
          </w:tcPr>
          <w:p w:rsidR="00383EEB" w:rsidRPr="00FB02E5" w:rsidRDefault="00383EEB" w:rsidP="00383EEB">
            <w:pPr>
              <w:pStyle w:val="TAN"/>
            </w:pPr>
            <w:r w:rsidRPr="00FB02E5">
              <w:t>NOTE 1:</w:t>
            </w:r>
            <w:r w:rsidRPr="00FB02E5">
              <w:tab/>
              <w:t>The value provided in this attribute is implementation specific. The only constraint is that the NF service consumer shall supply a different identifier for each overlapping address domain (e.g. the SMF NF instance identifier).</w:t>
            </w:r>
          </w:p>
          <w:p w:rsidR="00383EEB" w:rsidRPr="00FB02E5" w:rsidRDefault="00383EEB" w:rsidP="00383EEB">
            <w:pPr>
              <w:pStyle w:val="TAN"/>
            </w:pPr>
            <w:r w:rsidRPr="00FB02E5">
              <w:t>NOTE 2:</w:t>
            </w:r>
            <w:r w:rsidRPr="00FB02E5">
              <w:tab/>
              <w:t>For an emergency session, when the SUPI is not available in the NF service consumer, or if available, the SUPI is unauthenticated, the value provided in the "supi" attribute is implementation specific.</w:t>
            </w:r>
          </w:p>
          <w:p w:rsidR="00383EEB" w:rsidRPr="00FB02E5" w:rsidRDefault="00383EEB" w:rsidP="00383EEB">
            <w:pPr>
              <w:pStyle w:val="TAN"/>
            </w:pPr>
            <w:r w:rsidRPr="00FB02E5">
              <w:t>NOTE 3:</w:t>
            </w:r>
            <w:r w:rsidRPr="00FB02E5">
              <w:tab/>
              <w:t>The SMF may encode both 3GPP and non-3GPP access UE location in the "userLocationInfo" attribute.</w:t>
            </w:r>
          </w:p>
          <w:p w:rsidR="00383EEB" w:rsidRPr="003107D3" w:rsidRDefault="00383EEB" w:rsidP="00383EEB">
            <w:pPr>
              <w:pStyle w:val="TAN"/>
            </w:pPr>
            <w:r w:rsidRPr="00FB02E5">
              <w:t>NOTE 4:</w:t>
            </w:r>
            <w:r w:rsidRPr="00FB02E5">
              <w:tab/>
              <w:t>The PCF uses the DNN as received from the NF service consumer without applying any transformation (e.g. in subsequent requests to the UDR).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tc>
      </w:tr>
    </w:tbl>
    <w:p w:rsidR="005B507B" w:rsidRPr="003107D3" w:rsidRDefault="005B507B"/>
    <w:p w:rsidR="005B507B" w:rsidRPr="003107D3" w:rsidRDefault="005B507B">
      <w:pPr>
        <w:pStyle w:val="Heading4"/>
      </w:pPr>
      <w:bookmarkStart w:id="5295" w:name="_Toc28012215"/>
      <w:bookmarkStart w:id="5296" w:name="_Toc34123068"/>
      <w:bookmarkStart w:id="5297" w:name="_Toc36038018"/>
      <w:bookmarkStart w:id="5298" w:name="_Toc38875400"/>
      <w:bookmarkStart w:id="5299" w:name="_Toc43191881"/>
      <w:bookmarkStart w:id="5300" w:name="_Toc45133276"/>
      <w:bookmarkStart w:id="5301" w:name="_Toc51316780"/>
      <w:bookmarkStart w:id="5302" w:name="_Toc51761960"/>
      <w:bookmarkStart w:id="5303" w:name="_Toc56674947"/>
      <w:bookmarkStart w:id="5304" w:name="_Toc56675338"/>
      <w:bookmarkStart w:id="5305" w:name="_Toc59016324"/>
      <w:bookmarkStart w:id="5306" w:name="_Toc63167922"/>
      <w:bookmarkStart w:id="5307" w:name="_Toc66262432"/>
      <w:bookmarkStart w:id="5308" w:name="_Toc68166938"/>
      <w:bookmarkStart w:id="5309" w:name="_Toc73538056"/>
      <w:bookmarkStart w:id="5310" w:name="_Toc75351932"/>
      <w:bookmarkStart w:id="5311" w:name="_Toc83231742"/>
      <w:bookmarkStart w:id="5312" w:name="_Toc85535047"/>
      <w:bookmarkStart w:id="5313" w:name="_Toc88559510"/>
      <w:bookmarkStart w:id="5314" w:name="_Toc114210140"/>
      <w:bookmarkStart w:id="5315" w:name="_Toc129246491"/>
      <w:bookmarkStart w:id="5316" w:name="_Toc138747261"/>
      <w:bookmarkStart w:id="5317" w:name="_Toc153786907"/>
      <w:r w:rsidRPr="003107D3">
        <w:t>5.6.2.4</w:t>
      </w:r>
      <w:r w:rsidRPr="003107D3">
        <w:tab/>
        <w:t>Type SmPolicy</w:t>
      </w:r>
      <w:r w:rsidRPr="003107D3">
        <w:rPr>
          <w:lang w:eastAsia="zh-CN"/>
        </w:rPr>
        <w:t>Decision</w:t>
      </w:r>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p>
    <w:p w:rsidR="005B507B" w:rsidRPr="003107D3" w:rsidRDefault="005B507B">
      <w:pPr>
        <w:pStyle w:val="TH"/>
        <w:rPr>
          <w:lang w:eastAsia="zh-CN"/>
        </w:rPr>
      </w:pPr>
      <w:r w:rsidRPr="003107D3">
        <w:t>Table 5.6.2.4-1: Definition of type SmPolicy</w:t>
      </w:r>
      <w:r w:rsidRPr="003107D3">
        <w:rPr>
          <w:lang w:eastAsia="zh-CN"/>
        </w:rPr>
        <w:t>Decision</w:t>
      </w:r>
    </w:p>
    <w:tbl>
      <w:tblPr>
        <w:tblW w:w="9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10"/>
        <w:gridCol w:w="1874"/>
        <w:gridCol w:w="425"/>
        <w:gridCol w:w="1134"/>
        <w:gridCol w:w="3227"/>
        <w:gridCol w:w="1351"/>
      </w:tblGrid>
      <w:tr w:rsidR="005B507B" w:rsidRPr="003107D3" w:rsidTr="002E67F1">
        <w:trPr>
          <w:cantSplit/>
          <w:jc w:val="center"/>
        </w:trPr>
        <w:tc>
          <w:tcPr>
            <w:tcW w:w="1710" w:type="dxa"/>
            <w:shd w:val="clear" w:color="auto" w:fill="C0C0C0"/>
            <w:hideMark/>
          </w:tcPr>
          <w:p w:rsidR="005B507B" w:rsidRPr="003107D3" w:rsidRDefault="005B507B">
            <w:pPr>
              <w:pStyle w:val="TAH"/>
            </w:pPr>
            <w:r w:rsidRPr="003107D3">
              <w:t>Attribute name</w:t>
            </w:r>
          </w:p>
        </w:tc>
        <w:tc>
          <w:tcPr>
            <w:tcW w:w="1874" w:type="dxa"/>
            <w:shd w:val="clear" w:color="auto" w:fill="C0C0C0"/>
            <w:hideMark/>
          </w:tcPr>
          <w:p w:rsidR="005B507B" w:rsidRPr="003107D3" w:rsidRDefault="005B507B">
            <w:pPr>
              <w:pStyle w:val="TAH"/>
            </w:pPr>
            <w:r w:rsidRPr="003107D3">
              <w:t>Data type</w:t>
            </w:r>
          </w:p>
        </w:tc>
        <w:tc>
          <w:tcPr>
            <w:tcW w:w="425" w:type="dxa"/>
            <w:shd w:val="clear" w:color="auto" w:fill="C0C0C0"/>
          </w:tcPr>
          <w:p w:rsidR="005B507B" w:rsidRPr="003107D3" w:rsidRDefault="005B507B">
            <w:pPr>
              <w:pStyle w:val="TAH"/>
            </w:pPr>
            <w:r w:rsidRPr="003107D3">
              <w:t>P</w:t>
            </w:r>
          </w:p>
        </w:tc>
        <w:tc>
          <w:tcPr>
            <w:tcW w:w="1134" w:type="dxa"/>
            <w:shd w:val="clear" w:color="auto" w:fill="C0C0C0"/>
            <w:hideMark/>
          </w:tcPr>
          <w:p w:rsidR="005B507B" w:rsidRPr="003107D3" w:rsidRDefault="005B507B">
            <w:pPr>
              <w:pStyle w:val="TAH"/>
            </w:pPr>
            <w:r w:rsidRPr="003107D3">
              <w:t>Cardinality</w:t>
            </w:r>
          </w:p>
        </w:tc>
        <w:tc>
          <w:tcPr>
            <w:tcW w:w="3227" w:type="dxa"/>
            <w:shd w:val="clear" w:color="auto" w:fill="C0C0C0"/>
            <w:hideMark/>
          </w:tcPr>
          <w:p w:rsidR="005B507B" w:rsidRPr="003107D3" w:rsidRDefault="005B507B">
            <w:pPr>
              <w:pStyle w:val="TAH"/>
            </w:pPr>
            <w:r w:rsidRPr="003107D3">
              <w:t>Description</w:t>
            </w:r>
          </w:p>
        </w:tc>
        <w:tc>
          <w:tcPr>
            <w:tcW w:w="1351"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710" w:type="dxa"/>
          </w:tcPr>
          <w:p w:rsidR="005B507B" w:rsidRPr="003107D3" w:rsidRDefault="005B507B">
            <w:pPr>
              <w:pStyle w:val="TAL"/>
            </w:pPr>
            <w:r w:rsidRPr="003107D3">
              <w:t>sessRules</w:t>
            </w:r>
          </w:p>
        </w:tc>
        <w:tc>
          <w:tcPr>
            <w:tcW w:w="1874" w:type="dxa"/>
          </w:tcPr>
          <w:p w:rsidR="005B507B" w:rsidRPr="003107D3" w:rsidRDefault="005B507B">
            <w:pPr>
              <w:pStyle w:val="TAL"/>
            </w:pPr>
            <w:r w:rsidRPr="003107D3">
              <w:t>map(SessionRule)</w:t>
            </w:r>
          </w:p>
        </w:tc>
        <w:tc>
          <w:tcPr>
            <w:tcW w:w="425" w:type="dxa"/>
          </w:tcPr>
          <w:p w:rsidR="005B507B" w:rsidRPr="003107D3" w:rsidRDefault="005B507B">
            <w:pPr>
              <w:pStyle w:val="TAC"/>
            </w:pPr>
            <w:r w:rsidRPr="003107D3">
              <w:t>O</w:t>
            </w:r>
          </w:p>
        </w:tc>
        <w:tc>
          <w:tcPr>
            <w:tcW w:w="1134" w:type="dxa"/>
          </w:tcPr>
          <w:p w:rsidR="005B507B" w:rsidRPr="003107D3" w:rsidRDefault="005B507B">
            <w:pPr>
              <w:pStyle w:val="TAC"/>
            </w:pPr>
            <w:r w:rsidRPr="003107D3">
              <w:t>1..N</w:t>
            </w:r>
          </w:p>
        </w:tc>
        <w:tc>
          <w:tcPr>
            <w:tcW w:w="3227" w:type="dxa"/>
          </w:tcPr>
          <w:p w:rsidR="005B507B" w:rsidRPr="003107D3" w:rsidRDefault="005B507B">
            <w:pPr>
              <w:pStyle w:val="TAL"/>
            </w:pPr>
            <w:r w:rsidRPr="003107D3">
              <w:t xml:space="preserve">A map of Sessionrules with the content being the SessionRule as described in </w:t>
            </w:r>
            <w:r w:rsidR="003107D3">
              <w:t>clause</w:t>
            </w:r>
            <w:r w:rsidRPr="003107D3">
              <w:t> 5.6.2.7. The key used in this map for each entry is the sessRuleId attribute of the corresponding SessionRule. (NOTE 2)</w:t>
            </w:r>
          </w:p>
        </w:tc>
        <w:tc>
          <w:tcPr>
            <w:tcW w:w="1351" w:type="dxa"/>
          </w:tcPr>
          <w:p w:rsidR="005B507B" w:rsidRPr="003107D3" w:rsidRDefault="005B507B">
            <w:pPr>
              <w:pStyle w:val="TAL"/>
            </w:pPr>
          </w:p>
        </w:tc>
      </w:tr>
      <w:tr w:rsidR="005B507B" w:rsidRPr="003107D3" w:rsidTr="002E67F1">
        <w:trPr>
          <w:cantSplit/>
          <w:jc w:val="center"/>
        </w:trPr>
        <w:tc>
          <w:tcPr>
            <w:tcW w:w="1710" w:type="dxa"/>
          </w:tcPr>
          <w:p w:rsidR="005B507B" w:rsidRPr="003107D3" w:rsidRDefault="005B507B">
            <w:pPr>
              <w:pStyle w:val="TAL"/>
            </w:pPr>
            <w:r w:rsidRPr="003107D3">
              <w:t>pccRules</w:t>
            </w:r>
          </w:p>
        </w:tc>
        <w:tc>
          <w:tcPr>
            <w:tcW w:w="1874" w:type="dxa"/>
          </w:tcPr>
          <w:p w:rsidR="005B507B" w:rsidRPr="003107D3" w:rsidRDefault="005B507B">
            <w:pPr>
              <w:pStyle w:val="TAL"/>
            </w:pPr>
            <w:r w:rsidRPr="003107D3">
              <w:t>map(PccRule)</w:t>
            </w:r>
          </w:p>
        </w:tc>
        <w:tc>
          <w:tcPr>
            <w:tcW w:w="425" w:type="dxa"/>
          </w:tcPr>
          <w:p w:rsidR="005B507B" w:rsidRPr="003107D3" w:rsidRDefault="005B507B">
            <w:pPr>
              <w:pStyle w:val="TAC"/>
            </w:pPr>
            <w:r w:rsidRPr="003107D3">
              <w:t>O</w:t>
            </w:r>
          </w:p>
        </w:tc>
        <w:tc>
          <w:tcPr>
            <w:tcW w:w="1134" w:type="dxa"/>
          </w:tcPr>
          <w:p w:rsidR="005B507B" w:rsidRPr="003107D3" w:rsidRDefault="005B507B">
            <w:pPr>
              <w:pStyle w:val="TAC"/>
            </w:pPr>
            <w:r w:rsidRPr="003107D3">
              <w:t>1..N</w:t>
            </w:r>
          </w:p>
        </w:tc>
        <w:tc>
          <w:tcPr>
            <w:tcW w:w="3227" w:type="dxa"/>
          </w:tcPr>
          <w:p w:rsidR="005B507B" w:rsidRPr="003107D3" w:rsidRDefault="005B507B">
            <w:pPr>
              <w:pStyle w:val="TAL"/>
            </w:pPr>
            <w:r w:rsidRPr="003107D3">
              <w:t xml:space="preserve">A map of PCC rules with the content being the PCCRule as described in </w:t>
            </w:r>
            <w:r w:rsidR="003107D3">
              <w:t>clause</w:t>
            </w:r>
            <w:r w:rsidRPr="003107D3">
              <w:t> 5.6.2.6. The key used in this map for each entry is the pccRuleId attribute of the corresponding PccRule.</w:t>
            </w:r>
          </w:p>
        </w:tc>
        <w:tc>
          <w:tcPr>
            <w:tcW w:w="1351" w:type="dxa"/>
          </w:tcPr>
          <w:p w:rsidR="005B507B" w:rsidRPr="003107D3" w:rsidRDefault="005B507B">
            <w:pPr>
              <w:pStyle w:val="TAL"/>
            </w:pPr>
          </w:p>
        </w:tc>
      </w:tr>
      <w:tr w:rsidR="005B507B" w:rsidRPr="003107D3" w:rsidTr="002E67F1">
        <w:trPr>
          <w:cantSplit/>
          <w:jc w:val="center"/>
        </w:trPr>
        <w:tc>
          <w:tcPr>
            <w:tcW w:w="1710" w:type="dxa"/>
          </w:tcPr>
          <w:p w:rsidR="005B507B" w:rsidRPr="003107D3" w:rsidRDefault="005B507B">
            <w:pPr>
              <w:pStyle w:val="TAL"/>
            </w:pPr>
            <w:r w:rsidRPr="003107D3">
              <w:t>qosDecs</w:t>
            </w:r>
          </w:p>
        </w:tc>
        <w:tc>
          <w:tcPr>
            <w:tcW w:w="1874" w:type="dxa"/>
          </w:tcPr>
          <w:p w:rsidR="005B507B" w:rsidRPr="003107D3" w:rsidRDefault="005B507B">
            <w:pPr>
              <w:pStyle w:val="TAL"/>
            </w:pPr>
            <w:r w:rsidRPr="003107D3">
              <w:t>map(QosData)</w:t>
            </w:r>
          </w:p>
        </w:tc>
        <w:tc>
          <w:tcPr>
            <w:tcW w:w="425" w:type="dxa"/>
          </w:tcPr>
          <w:p w:rsidR="005B507B" w:rsidRPr="003107D3" w:rsidRDefault="005B507B">
            <w:pPr>
              <w:pStyle w:val="TAC"/>
            </w:pPr>
            <w:r w:rsidRPr="003107D3">
              <w:t>O</w:t>
            </w:r>
          </w:p>
        </w:tc>
        <w:tc>
          <w:tcPr>
            <w:tcW w:w="1134" w:type="dxa"/>
          </w:tcPr>
          <w:p w:rsidR="005B507B" w:rsidRPr="003107D3" w:rsidRDefault="005B507B">
            <w:pPr>
              <w:pStyle w:val="TAC"/>
            </w:pPr>
            <w:r w:rsidRPr="003107D3">
              <w:t>1..N</w:t>
            </w:r>
          </w:p>
        </w:tc>
        <w:tc>
          <w:tcPr>
            <w:tcW w:w="3227" w:type="dxa"/>
          </w:tcPr>
          <w:p w:rsidR="005B507B" w:rsidRPr="003107D3" w:rsidRDefault="005B507B">
            <w:pPr>
              <w:pStyle w:val="TAL"/>
            </w:pPr>
            <w:r w:rsidRPr="003107D3">
              <w:t>Map of QoS data policy decisions. The key used in this map for each entry is the qosId attribute of the corresponding QosData. (NOTE 2)</w:t>
            </w:r>
          </w:p>
        </w:tc>
        <w:tc>
          <w:tcPr>
            <w:tcW w:w="1351" w:type="dxa"/>
          </w:tcPr>
          <w:p w:rsidR="005B507B" w:rsidRPr="003107D3" w:rsidRDefault="005B507B">
            <w:pPr>
              <w:pStyle w:val="TAL"/>
            </w:pPr>
          </w:p>
        </w:tc>
      </w:tr>
      <w:tr w:rsidR="005B507B" w:rsidRPr="003107D3" w:rsidTr="002E67F1">
        <w:trPr>
          <w:cantSplit/>
          <w:jc w:val="center"/>
        </w:trPr>
        <w:tc>
          <w:tcPr>
            <w:tcW w:w="1710" w:type="dxa"/>
          </w:tcPr>
          <w:p w:rsidR="005B507B" w:rsidRPr="003107D3" w:rsidRDefault="005B507B">
            <w:pPr>
              <w:pStyle w:val="TAL"/>
            </w:pPr>
            <w:r w:rsidRPr="003107D3">
              <w:t>chgDecs</w:t>
            </w:r>
          </w:p>
        </w:tc>
        <w:tc>
          <w:tcPr>
            <w:tcW w:w="1874" w:type="dxa"/>
          </w:tcPr>
          <w:p w:rsidR="005B507B" w:rsidRPr="003107D3" w:rsidRDefault="005B507B">
            <w:pPr>
              <w:pStyle w:val="TAL"/>
            </w:pPr>
            <w:r w:rsidRPr="003107D3">
              <w:t>map(ChargingData)</w:t>
            </w:r>
          </w:p>
        </w:tc>
        <w:tc>
          <w:tcPr>
            <w:tcW w:w="425" w:type="dxa"/>
          </w:tcPr>
          <w:p w:rsidR="005B507B" w:rsidRPr="003107D3" w:rsidRDefault="005B507B">
            <w:pPr>
              <w:pStyle w:val="TAC"/>
            </w:pPr>
            <w:r w:rsidRPr="003107D3">
              <w:t>O</w:t>
            </w:r>
          </w:p>
        </w:tc>
        <w:tc>
          <w:tcPr>
            <w:tcW w:w="1134" w:type="dxa"/>
          </w:tcPr>
          <w:p w:rsidR="005B507B" w:rsidRPr="003107D3" w:rsidRDefault="005B507B">
            <w:pPr>
              <w:pStyle w:val="TAC"/>
            </w:pPr>
            <w:r w:rsidRPr="003107D3">
              <w:t>1..N</w:t>
            </w:r>
          </w:p>
        </w:tc>
        <w:tc>
          <w:tcPr>
            <w:tcW w:w="3227" w:type="dxa"/>
          </w:tcPr>
          <w:p w:rsidR="005B507B" w:rsidRPr="003107D3" w:rsidRDefault="005B507B">
            <w:pPr>
              <w:pStyle w:val="TAL"/>
            </w:pPr>
            <w:r w:rsidRPr="003107D3">
              <w:t>Map of Charging data policy decisions. The key used in this map for each entry is the chgId attribute of the corresponding ChargingData.</w:t>
            </w:r>
          </w:p>
        </w:tc>
        <w:tc>
          <w:tcPr>
            <w:tcW w:w="1351" w:type="dxa"/>
          </w:tcPr>
          <w:p w:rsidR="005B507B" w:rsidRPr="003107D3" w:rsidRDefault="005B507B">
            <w:pPr>
              <w:pStyle w:val="TAL"/>
            </w:pPr>
          </w:p>
        </w:tc>
      </w:tr>
      <w:tr w:rsidR="005B507B" w:rsidRPr="003107D3" w:rsidTr="002E67F1">
        <w:trPr>
          <w:cantSplit/>
          <w:jc w:val="center"/>
        </w:trPr>
        <w:tc>
          <w:tcPr>
            <w:tcW w:w="1710" w:type="dxa"/>
          </w:tcPr>
          <w:p w:rsidR="005B507B" w:rsidRPr="003107D3" w:rsidRDefault="005B507B">
            <w:pPr>
              <w:pStyle w:val="TAL"/>
            </w:pPr>
            <w:r w:rsidRPr="003107D3">
              <w:rPr>
                <w:lang w:eastAsia="zh-CN"/>
              </w:rPr>
              <w:t>chargingInfo</w:t>
            </w:r>
          </w:p>
        </w:tc>
        <w:tc>
          <w:tcPr>
            <w:tcW w:w="1874" w:type="dxa"/>
          </w:tcPr>
          <w:p w:rsidR="005B507B" w:rsidRPr="003107D3" w:rsidRDefault="005B507B">
            <w:pPr>
              <w:pStyle w:val="TAL"/>
            </w:pPr>
            <w:r w:rsidRPr="003107D3">
              <w:rPr>
                <w:rFonts w:eastAsia="DengXian"/>
                <w:lang w:eastAsia="zh-CN"/>
              </w:rPr>
              <w:t>ChargingInformation</w:t>
            </w:r>
          </w:p>
        </w:tc>
        <w:tc>
          <w:tcPr>
            <w:tcW w:w="425" w:type="dxa"/>
          </w:tcPr>
          <w:p w:rsidR="005B507B" w:rsidRPr="003107D3" w:rsidRDefault="005B507B">
            <w:pPr>
              <w:pStyle w:val="TAC"/>
            </w:pPr>
            <w:r w:rsidRPr="003107D3">
              <w:rPr>
                <w:rFonts w:eastAsia="DengXian"/>
                <w:lang w:eastAsia="zh-CN"/>
              </w:rPr>
              <w:t>C</w:t>
            </w:r>
          </w:p>
        </w:tc>
        <w:tc>
          <w:tcPr>
            <w:tcW w:w="1134" w:type="dxa"/>
          </w:tcPr>
          <w:p w:rsidR="005B507B" w:rsidRPr="003107D3" w:rsidRDefault="005B507B">
            <w:pPr>
              <w:pStyle w:val="TAC"/>
            </w:pPr>
            <w:r w:rsidRPr="003107D3">
              <w:rPr>
                <w:rFonts w:eastAsia="DengXian"/>
                <w:lang w:eastAsia="zh-CN"/>
              </w:rPr>
              <w:t>1</w:t>
            </w:r>
          </w:p>
        </w:tc>
        <w:tc>
          <w:tcPr>
            <w:tcW w:w="3227" w:type="dxa"/>
          </w:tcPr>
          <w:p w:rsidR="005B507B" w:rsidRPr="003107D3" w:rsidRDefault="005B507B">
            <w:pPr>
              <w:pStyle w:val="TAL"/>
            </w:pPr>
            <w:r w:rsidRPr="003107D3">
              <w:rPr>
                <w:szCs w:val="18"/>
                <w:lang w:eastAsia="zh-CN"/>
              </w:rPr>
              <w:t xml:space="preserve">Contains the CHF addresses, and if available, the associated CHF instance ID(s) and CHF set ID(s) of the PDU session. </w:t>
            </w:r>
            <w:r w:rsidRPr="003107D3">
              <w:t>(NOTE </w:t>
            </w:r>
            <w:r w:rsidRPr="003107D3">
              <w:rPr>
                <w:lang w:eastAsia="zh-CN"/>
              </w:rPr>
              <w:t>3</w:t>
            </w:r>
            <w:r w:rsidRPr="003107D3">
              <w:t>)</w:t>
            </w:r>
          </w:p>
        </w:tc>
        <w:tc>
          <w:tcPr>
            <w:tcW w:w="1351" w:type="dxa"/>
          </w:tcPr>
          <w:p w:rsidR="005B507B" w:rsidRPr="003107D3" w:rsidRDefault="005B507B">
            <w:pPr>
              <w:pStyle w:val="TAL"/>
              <w:rPr>
                <w:rFonts w:cs="Arial"/>
                <w:szCs w:val="18"/>
              </w:rPr>
            </w:pPr>
          </w:p>
        </w:tc>
      </w:tr>
      <w:tr w:rsidR="005B507B" w:rsidRPr="003107D3" w:rsidTr="002E67F1">
        <w:trPr>
          <w:cantSplit/>
          <w:jc w:val="center"/>
        </w:trPr>
        <w:tc>
          <w:tcPr>
            <w:tcW w:w="1710" w:type="dxa"/>
          </w:tcPr>
          <w:p w:rsidR="005B507B" w:rsidRPr="003107D3" w:rsidRDefault="005B507B">
            <w:pPr>
              <w:pStyle w:val="TAL"/>
            </w:pPr>
            <w:r w:rsidRPr="003107D3">
              <w:t>traffContDecs</w:t>
            </w:r>
          </w:p>
        </w:tc>
        <w:tc>
          <w:tcPr>
            <w:tcW w:w="1874" w:type="dxa"/>
          </w:tcPr>
          <w:p w:rsidR="005B507B" w:rsidRPr="003107D3" w:rsidRDefault="005B507B">
            <w:pPr>
              <w:pStyle w:val="TAL"/>
            </w:pPr>
            <w:r w:rsidRPr="003107D3">
              <w:t>map(TrafficControlData)</w:t>
            </w:r>
          </w:p>
        </w:tc>
        <w:tc>
          <w:tcPr>
            <w:tcW w:w="425" w:type="dxa"/>
          </w:tcPr>
          <w:p w:rsidR="005B507B" w:rsidRPr="003107D3" w:rsidRDefault="005B507B">
            <w:pPr>
              <w:pStyle w:val="TAC"/>
            </w:pPr>
            <w:r w:rsidRPr="003107D3">
              <w:t>O</w:t>
            </w:r>
          </w:p>
        </w:tc>
        <w:tc>
          <w:tcPr>
            <w:tcW w:w="1134" w:type="dxa"/>
          </w:tcPr>
          <w:p w:rsidR="005B507B" w:rsidRPr="003107D3" w:rsidRDefault="005B507B">
            <w:pPr>
              <w:pStyle w:val="TAC"/>
            </w:pPr>
            <w:r w:rsidRPr="003107D3">
              <w:t>1..N</w:t>
            </w:r>
          </w:p>
        </w:tc>
        <w:tc>
          <w:tcPr>
            <w:tcW w:w="3227" w:type="dxa"/>
          </w:tcPr>
          <w:p w:rsidR="005B507B" w:rsidRPr="003107D3" w:rsidRDefault="005B507B">
            <w:pPr>
              <w:pStyle w:val="TAL"/>
            </w:pPr>
            <w:r w:rsidRPr="003107D3">
              <w:t>Map of Traffic Control data policy decisions. The key used in this map for each entry is the tcId attribute of the corresponding TrafficControlData. (NOTE </w:t>
            </w:r>
            <w:r w:rsidRPr="003107D3">
              <w:rPr>
                <w:lang w:eastAsia="zh-CN"/>
              </w:rPr>
              <w:t>2</w:t>
            </w:r>
            <w:r w:rsidRPr="003107D3">
              <w:t>)</w:t>
            </w:r>
          </w:p>
        </w:tc>
        <w:tc>
          <w:tcPr>
            <w:tcW w:w="1351" w:type="dxa"/>
          </w:tcPr>
          <w:p w:rsidR="005B507B" w:rsidRPr="003107D3" w:rsidRDefault="005B507B">
            <w:pPr>
              <w:pStyle w:val="TAL"/>
              <w:rPr>
                <w:rFonts w:cs="Arial"/>
                <w:szCs w:val="18"/>
              </w:rPr>
            </w:pPr>
          </w:p>
        </w:tc>
      </w:tr>
      <w:tr w:rsidR="005B507B" w:rsidRPr="003107D3" w:rsidTr="002E67F1">
        <w:trPr>
          <w:cantSplit/>
          <w:jc w:val="center"/>
        </w:trPr>
        <w:tc>
          <w:tcPr>
            <w:tcW w:w="1710" w:type="dxa"/>
          </w:tcPr>
          <w:p w:rsidR="005B507B" w:rsidRPr="003107D3" w:rsidRDefault="005B507B">
            <w:pPr>
              <w:pStyle w:val="TAL"/>
            </w:pPr>
            <w:r w:rsidRPr="003107D3">
              <w:t>umDecs</w:t>
            </w:r>
          </w:p>
        </w:tc>
        <w:tc>
          <w:tcPr>
            <w:tcW w:w="1874" w:type="dxa"/>
          </w:tcPr>
          <w:p w:rsidR="005B507B" w:rsidRPr="003107D3" w:rsidRDefault="005B507B">
            <w:pPr>
              <w:pStyle w:val="TAL"/>
            </w:pPr>
            <w:r w:rsidRPr="003107D3">
              <w:t>map(UsageMonitoringData)</w:t>
            </w:r>
          </w:p>
        </w:tc>
        <w:tc>
          <w:tcPr>
            <w:tcW w:w="425" w:type="dxa"/>
          </w:tcPr>
          <w:p w:rsidR="005B507B" w:rsidRPr="003107D3" w:rsidRDefault="005B507B">
            <w:pPr>
              <w:pStyle w:val="TAC"/>
            </w:pPr>
            <w:r w:rsidRPr="003107D3">
              <w:t>O</w:t>
            </w:r>
          </w:p>
        </w:tc>
        <w:tc>
          <w:tcPr>
            <w:tcW w:w="1134" w:type="dxa"/>
          </w:tcPr>
          <w:p w:rsidR="005B507B" w:rsidRPr="003107D3" w:rsidRDefault="005B507B">
            <w:pPr>
              <w:pStyle w:val="TAC"/>
            </w:pPr>
            <w:r w:rsidRPr="003107D3">
              <w:t>1..N</w:t>
            </w:r>
          </w:p>
        </w:tc>
        <w:tc>
          <w:tcPr>
            <w:tcW w:w="3227" w:type="dxa"/>
          </w:tcPr>
          <w:p w:rsidR="005B507B" w:rsidRPr="003107D3" w:rsidRDefault="005B507B">
            <w:pPr>
              <w:pStyle w:val="TAL"/>
            </w:pPr>
            <w:r w:rsidRPr="003107D3">
              <w:t>Map of Usage Monitoring data policy decisions. The key used in this map for each entry is the umId attribute of the corresponding UsageMonitoringData.</w:t>
            </w:r>
          </w:p>
        </w:tc>
        <w:tc>
          <w:tcPr>
            <w:tcW w:w="1351" w:type="dxa"/>
          </w:tcPr>
          <w:p w:rsidR="005B507B" w:rsidRPr="003107D3" w:rsidRDefault="005B507B">
            <w:pPr>
              <w:pStyle w:val="TAL"/>
              <w:rPr>
                <w:rFonts w:cs="Arial" w:hint="eastAsia"/>
                <w:szCs w:val="18"/>
                <w:lang w:eastAsia="zh-CN"/>
              </w:rPr>
            </w:pPr>
            <w:r w:rsidRPr="003107D3">
              <w:rPr>
                <w:rFonts w:cs="Arial"/>
                <w:szCs w:val="18"/>
                <w:lang w:eastAsia="zh-CN"/>
              </w:rPr>
              <w:t>UMC</w:t>
            </w:r>
          </w:p>
        </w:tc>
      </w:tr>
      <w:tr w:rsidR="005B507B" w:rsidRPr="003107D3" w:rsidTr="002E67F1">
        <w:trPr>
          <w:cantSplit/>
          <w:jc w:val="center"/>
        </w:trPr>
        <w:tc>
          <w:tcPr>
            <w:tcW w:w="1710" w:type="dxa"/>
          </w:tcPr>
          <w:p w:rsidR="005B507B" w:rsidRPr="003107D3" w:rsidRDefault="005B507B">
            <w:pPr>
              <w:pStyle w:val="TAL"/>
            </w:pPr>
            <w:r w:rsidRPr="003107D3">
              <w:t>qosChars</w:t>
            </w:r>
          </w:p>
        </w:tc>
        <w:tc>
          <w:tcPr>
            <w:tcW w:w="1874" w:type="dxa"/>
          </w:tcPr>
          <w:p w:rsidR="005B507B" w:rsidRPr="003107D3" w:rsidRDefault="005B507B">
            <w:pPr>
              <w:pStyle w:val="TAL"/>
            </w:pPr>
            <w:r w:rsidRPr="003107D3">
              <w:t>map(QosCharacteristics)</w:t>
            </w:r>
          </w:p>
        </w:tc>
        <w:tc>
          <w:tcPr>
            <w:tcW w:w="425" w:type="dxa"/>
          </w:tcPr>
          <w:p w:rsidR="005B507B" w:rsidRPr="003107D3" w:rsidRDefault="005B507B">
            <w:pPr>
              <w:pStyle w:val="TAC"/>
            </w:pPr>
            <w:r w:rsidRPr="003107D3">
              <w:t>O</w:t>
            </w:r>
          </w:p>
        </w:tc>
        <w:tc>
          <w:tcPr>
            <w:tcW w:w="1134" w:type="dxa"/>
          </w:tcPr>
          <w:p w:rsidR="005B507B" w:rsidRPr="003107D3" w:rsidRDefault="005B507B">
            <w:pPr>
              <w:pStyle w:val="TAC"/>
            </w:pPr>
            <w:r w:rsidRPr="003107D3">
              <w:t>1..N</w:t>
            </w:r>
          </w:p>
        </w:tc>
        <w:tc>
          <w:tcPr>
            <w:tcW w:w="3227" w:type="dxa"/>
          </w:tcPr>
          <w:p w:rsidR="005B507B" w:rsidRPr="003107D3" w:rsidRDefault="005B507B">
            <w:pPr>
              <w:pStyle w:val="TAL"/>
            </w:pPr>
            <w:r w:rsidRPr="003107D3">
              <w:t>Map of QoS characteristics for non-standard 5QIs and non-preconfigured 5QIs. This map uses the 5QI values as keys. (NOTE </w:t>
            </w:r>
            <w:r w:rsidRPr="003107D3">
              <w:rPr>
                <w:lang w:eastAsia="zh-CN"/>
              </w:rPr>
              <w:t>2</w:t>
            </w:r>
            <w:r w:rsidRPr="003107D3">
              <w:t>)</w:t>
            </w:r>
          </w:p>
        </w:tc>
        <w:tc>
          <w:tcPr>
            <w:tcW w:w="1351" w:type="dxa"/>
          </w:tcPr>
          <w:p w:rsidR="005B507B" w:rsidRPr="003107D3" w:rsidRDefault="005B507B">
            <w:pPr>
              <w:pStyle w:val="TAL"/>
              <w:rPr>
                <w:rFonts w:cs="Arial"/>
                <w:szCs w:val="18"/>
              </w:rPr>
            </w:pPr>
          </w:p>
        </w:tc>
      </w:tr>
      <w:tr w:rsidR="005B507B" w:rsidRPr="003107D3" w:rsidTr="002E67F1">
        <w:trPr>
          <w:cantSplit/>
          <w:jc w:val="center"/>
        </w:trPr>
        <w:tc>
          <w:tcPr>
            <w:tcW w:w="1710" w:type="dxa"/>
          </w:tcPr>
          <w:p w:rsidR="005B507B" w:rsidRPr="003107D3" w:rsidRDefault="005B507B">
            <w:pPr>
              <w:pStyle w:val="TAL"/>
            </w:pPr>
            <w:r w:rsidRPr="003107D3">
              <w:rPr>
                <w:lang w:eastAsia="zh-CN"/>
              </w:rPr>
              <w:t>qosMonDecs</w:t>
            </w:r>
          </w:p>
        </w:tc>
        <w:tc>
          <w:tcPr>
            <w:tcW w:w="1874" w:type="dxa"/>
          </w:tcPr>
          <w:p w:rsidR="005B507B" w:rsidRPr="003107D3" w:rsidRDefault="005B507B">
            <w:pPr>
              <w:pStyle w:val="TAL"/>
            </w:pPr>
            <w:r w:rsidRPr="003107D3">
              <w:t>map(QosMonitoringData)</w:t>
            </w:r>
          </w:p>
        </w:tc>
        <w:tc>
          <w:tcPr>
            <w:tcW w:w="425" w:type="dxa"/>
          </w:tcPr>
          <w:p w:rsidR="005B507B" w:rsidRPr="003107D3" w:rsidRDefault="005B507B">
            <w:pPr>
              <w:pStyle w:val="TAC"/>
            </w:pPr>
            <w:r w:rsidRPr="003107D3">
              <w:t>O</w:t>
            </w:r>
          </w:p>
        </w:tc>
        <w:tc>
          <w:tcPr>
            <w:tcW w:w="1134" w:type="dxa"/>
          </w:tcPr>
          <w:p w:rsidR="005B507B" w:rsidRPr="003107D3" w:rsidRDefault="005B507B">
            <w:pPr>
              <w:pStyle w:val="TAC"/>
            </w:pPr>
            <w:r w:rsidRPr="003107D3">
              <w:t>1..N</w:t>
            </w:r>
          </w:p>
        </w:tc>
        <w:tc>
          <w:tcPr>
            <w:tcW w:w="3227" w:type="dxa"/>
          </w:tcPr>
          <w:p w:rsidR="005B507B" w:rsidRPr="003107D3" w:rsidRDefault="005B507B">
            <w:pPr>
              <w:pStyle w:val="TAL"/>
            </w:pPr>
            <w:r w:rsidRPr="003107D3">
              <w:t>Map of QoS Monitoring data policy decision. The key used in this map for each entry is the qmId attribute of the corresponding QosMonitoringData.</w:t>
            </w:r>
          </w:p>
        </w:tc>
        <w:tc>
          <w:tcPr>
            <w:tcW w:w="1351" w:type="dxa"/>
          </w:tcPr>
          <w:p w:rsidR="005B507B" w:rsidRPr="003107D3" w:rsidRDefault="005B507B">
            <w:pPr>
              <w:pStyle w:val="TAL"/>
              <w:rPr>
                <w:rFonts w:cs="Arial"/>
                <w:szCs w:val="18"/>
              </w:rPr>
            </w:pPr>
            <w:r w:rsidRPr="003107D3">
              <w:t>QosMonitoring</w:t>
            </w:r>
          </w:p>
        </w:tc>
      </w:tr>
      <w:tr w:rsidR="005B507B" w:rsidRPr="003107D3" w:rsidTr="002E67F1">
        <w:trPr>
          <w:cantSplit/>
          <w:jc w:val="center"/>
        </w:trPr>
        <w:tc>
          <w:tcPr>
            <w:tcW w:w="1710" w:type="dxa"/>
          </w:tcPr>
          <w:p w:rsidR="005B507B" w:rsidRPr="003107D3" w:rsidRDefault="005B507B">
            <w:pPr>
              <w:pStyle w:val="TAL"/>
            </w:pPr>
            <w:r w:rsidRPr="003107D3">
              <w:rPr>
                <w:lang w:eastAsia="zh-CN"/>
              </w:rPr>
              <w:t>reflectiveQoSTimer</w:t>
            </w:r>
          </w:p>
        </w:tc>
        <w:tc>
          <w:tcPr>
            <w:tcW w:w="1874" w:type="dxa"/>
          </w:tcPr>
          <w:p w:rsidR="005B507B" w:rsidRPr="003107D3" w:rsidRDefault="005B507B">
            <w:pPr>
              <w:pStyle w:val="TAL"/>
            </w:pPr>
            <w:r w:rsidRPr="003107D3">
              <w:rPr>
                <w:lang w:eastAsia="zh-CN"/>
              </w:rPr>
              <w:t>DurationSec</w:t>
            </w:r>
          </w:p>
        </w:tc>
        <w:tc>
          <w:tcPr>
            <w:tcW w:w="425" w:type="dxa"/>
          </w:tcPr>
          <w:p w:rsidR="005B507B" w:rsidRPr="003107D3" w:rsidRDefault="005B507B">
            <w:pPr>
              <w:pStyle w:val="TAC"/>
            </w:pPr>
            <w:r w:rsidRPr="003107D3">
              <w:t>O</w:t>
            </w:r>
          </w:p>
        </w:tc>
        <w:tc>
          <w:tcPr>
            <w:tcW w:w="1134" w:type="dxa"/>
          </w:tcPr>
          <w:p w:rsidR="005B507B" w:rsidRPr="003107D3" w:rsidRDefault="005B507B">
            <w:pPr>
              <w:pStyle w:val="TAC"/>
            </w:pPr>
            <w:r w:rsidRPr="003107D3">
              <w:t>0..1</w:t>
            </w:r>
          </w:p>
        </w:tc>
        <w:tc>
          <w:tcPr>
            <w:tcW w:w="3227" w:type="dxa"/>
          </w:tcPr>
          <w:p w:rsidR="005B507B" w:rsidRPr="003107D3" w:rsidRDefault="005B507B">
            <w:pPr>
              <w:pStyle w:val="TAL"/>
            </w:pPr>
            <w:r w:rsidRPr="003107D3">
              <w:t>Defines the lifetime of a UE derived QoS rule belonging to the PDU Session for reflective QoS. (NOTE </w:t>
            </w:r>
            <w:r w:rsidRPr="003107D3">
              <w:rPr>
                <w:lang w:eastAsia="zh-CN"/>
              </w:rPr>
              <w:t>2</w:t>
            </w:r>
            <w:r w:rsidRPr="003107D3">
              <w:t>)</w:t>
            </w:r>
          </w:p>
        </w:tc>
        <w:tc>
          <w:tcPr>
            <w:tcW w:w="1351" w:type="dxa"/>
          </w:tcPr>
          <w:p w:rsidR="005B507B" w:rsidRPr="003107D3" w:rsidRDefault="005B507B">
            <w:pPr>
              <w:pStyle w:val="TAL"/>
              <w:rPr>
                <w:rFonts w:cs="Arial"/>
                <w:szCs w:val="18"/>
              </w:rPr>
            </w:pPr>
          </w:p>
        </w:tc>
      </w:tr>
      <w:tr w:rsidR="005B507B" w:rsidRPr="003107D3" w:rsidTr="002E67F1">
        <w:trPr>
          <w:cantSplit/>
          <w:jc w:val="center"/>
        </w:trPr>
        <w:tc>
          <w:tcPr>
            <w:tcW w:w="1710" w:type="dxa"/>
          </w:tcPr>
          <w:p w:rsidR="005B507B" w:rsidRPr="003107D3" w:rsidRDefault="005B507B">
            <w:pPr>
              <w:pStyle w:val="TAL"/>
              <w:rPr>
                <w:lang w:eastAsia="zh-CN"/>
              </w:rPr>
            </w:pPr>
            <w:r w:rsidRPr="003107D3">
              <w:rPr>
                <w:rFonts w:eastAsia="DengXian"/>
                <w:lang w:eastAsia="zh-CN"/>
              </w:rPr>
              <w:t>offline</w:t>
            </w:r>
          </w:p>
        </w:tc>
        <w:tc>
          <w:tcPr>
            <w:tcW w:w="1874" w:type="dxa"/>
          </w:tcPr>
          <w:p w:rsidR="005B507B" w:rsidRPr="003107D3" w:rsidRDefault="005B507B">
            <w:pPr>
              <w:pStyle w:val="TAL"/>
              <w:rPr>
                <w:lang w:eastAsia="zh-CN"/>
              </w:rPr>
            </w:pPr>
            <w:r w:rsidRPr="003107D3">
              <w:rPr>
                <w:rFonts w:eastAsia="DengXian"/>
                <w:lang w:eastAsia="zh-CN"/>
              </w:rPr>
              <w:t>boolean</w:t>
            </w:r>
          </w:p>
        </w:tc>
        <w:tc>
          <w:tcPr>
            <w:tcW w:w="425" w:type="dxa"/>
          </w:tcPr>
          <w:p w:rsidR="005B507B" w:rsidRPr="003107D3" w:rsidRDefault="005B507B">
            <w:pPr>
              <w:pStyle w:val="TAC"/>
            </w:pPr>
            <w:r w:rsidRPr="003107D3">
              <w:rPr>
                <w:rFonts w:eastAsia="DengXian"/>
                <w:lang w:eastAsia="zh-CN"/>
              </w:rPr>
              <w:t>O</w:t>
            </w:r>
          </w:p>
        </w:tc>
        <w:tc>
          <w:tcPr>
            <w:tcW w:w="1134" w:type="dxa"/>
          </w:tcPr>
          <w:p w:rsidR="005B507B" w:rsidRPr="003107D3" w:rsidRDefault="005B507B">
            <w:pPr>
              <w:pStyle w:val="TAC"/>
            </w:pPr>
            <w:r w:rsidRPr="003107D3">
              <w:rPr>
                <w:rFonts w:eastAsia="DengXian"/>
                <w:lang w:eastAsia="zh-CN"/>
              </w:rPr>
              <w:t>0..1</w:t>
            </w:r>
          </w:p>
        </w:tc>
        <w:tc>
          <w:tcPr>
            <w:tcW w:w="3227" w:type="dxa"/>
          </w:tcPr>
          <w:p w:rsidR="005B507B" w:rsidRPr="003107D3" w:rsidRDefault="005B507B">
            <w:pPr>
              <w:pStyle w:val="TAL"/>
            </w:pPr>
            <w:r w:rsidRPr="003107D3">
              <w:rPr>
                <w:lang w:eastAsia="zh-CN"/>
              </w:rPr>
              <w:t>Indicates the offline charging is applicable to the PDU session when it is included and set to true. (NOTE 3) (NOTE 4)</w:t>
            </w:r>
            <w:r w:rsidR="00D65B4A" w:rsidRPr="003107D3">
              <w:rPr>
                <w:lang w:eastAsia="zh-CN"/>
              </w:rPr>
              <w:t xml:space="preserve"> (NOTE</w:t>
            </w:r>
            <w:r w:rsidR="00D65B4A" w:rsidRPr="003107D3">
              <w:rPr>
                <w:lang w:val="en-US" w:eastAsia="zh-CN"/>
              </w:rPr>
              <w:t> 6)</w:t>
            </w:r>
          </w:p>
        </w:tc>
        <w:tc>
          <w:tcPr>
            <w:tcW w:w="1351" w:type="dxa"/>
          </w:tcPr>
          <w:p w:rsidR="005B507B" w:rsidRPr="003107D3" w:rsidRDefault="005B507B">
            <w:pPr>
              <w:pStyle w:val="TAL"/>
              <w:rPr>
                <w:rFonts w:cs="Arial"/>
                <w:szCs w:val="18"/>
              </w:rPr>
            </w:pPr>
          </w:p>
        </w:tc>
      </w:tr>
      <w:tr w:rsidR="005B507B" w:rsidRPr="003107D3" w:rsidTr="002E67F1">
        <w:trPr>
          <w:cantSplit/>
          <w:jc w:val="center"/>
        </w:trPr>
        <w:tc>
          <w:tcPr>
            <w:tcW w:w="1710" w:type="dxa"/>
          </w:tcPr>
          <w:p w:rsidR="005B507B" w:rsidRPr="003107D3" w:rsidRDefault="005B507B">
            <w:pPr>
              <w:pStyle w:val="TAL"/>
              <w:rPr>
                <w:lang w:eastAsia="zh-CN"/>
              </w:rPr>
            </w:pPr>
            <w:r w:rsidRPr="003107D3">
              <w:rPr>
                <w:rFonts w:eastAsia="DengXian"/>
                <w:lang w:eastAsia="zh-CN"/>
              </w:rPr>
              <w:t>online</w:t>
            </w:r>
          </w:p>
        </w:tc>
        <w:tc>
          <w:tcPr>
            <w:tcW w:w="1874" w:type="dxa"/>
          </w:tcPr>
          <w:p w:rsidR="005B507B" w:rsidRPr="003107D3" w:rsidRDefault="005B507B">
            <w:pPr>
              <w:pStyle w:val="TAL"/>
              <w:rPr>
                <w:lang w:eastAsia="zh-CN"/>
              </w:rPr>
            </w:pPr>
            <w:r w:rsidRPr="003107D3">
              <w:rPr>
                <w:rFonts w:eastAsia="DengXian"/>
                <w:lang w:eastAsia="zh-CN"/>
              </w:rPr>
              <w:t>boolean</w:t>
            </w:r>
          </w:p>
        </w:tc>
        <w:tc>
          <w:tcPr>
            <w:tcW w:w="425" w:type="dxa"/>
          </w:tcPr>
          <w:p w:rsidR="005B507B" w:rsidRPr="003107D3" w:rsidRDefault="005B507B">
            <w:pPr>
              <w:pStyle w:val="TAC"/>
            </w:pPr>
            <w:r w:rsidRPr="003107D3">
              <w:rPr>
                <w:rFonts w:eastAsia="DengXian"/>
                <w:lang w:eastAsia="zh-CN"/>
              </w:rPr>
              <w:t>O</w:t>
            </w:r>
          </w:p>
        </w:tc>
        <w:tc>
          <w:tcPr>
            <w:tcW w:w="1134" w:type="dxa"/>
          </w:tcPr>
          <w:p w:rsidR="005B507B" w:rsidRPr="003107D3" w:rsidRDefault="005B507B">
            <w:pPr>
              <w:pStyle w:val="TAC"/>
            </w:pPr>
            <w:r w:rsidRPr="003107D3">
              <w:rPr>
                <w:rFonts w:eastAsia="DengXian"/>
                <w:lang w:eastAsia="zh-CN"/>
              </w:rPr>
              <w:t>0..1</w:t>
            </w:r>
          </w:p>
        </w:tc>
        <w:tc>
          <w:tcPr>
            <w:tcW w:w="3227" w:type="dxa"/>
          </w:tcPr>
          <w:p w:rsidR="005B507B" w:rsidRPr="003107D3" w:rsidRDefault="005B507B">
            <w:pPr>
              <w:pStyle w:val="TAL"/>
            </w:pPr>
            <w:r w:rsidRPr="003107D3">
              <w:rPr>
                <w:lang w:eastAsia="zh-CN"/>
              </w:rPr>
              <w:t>Indicates the online charging is applicable to the PDU session when it is included and set to true. (NOTE 3) (NOTE 4) (NOTE</w:t>
            </w:r>
            <w:r w:rsidRPr="003107D3">
              <w:rPr>
                <w:lang w:val="en-US" w:eastAsia="zh-CN"/>
              </w:rPr>
              <w:t> 6)</w:t>
            </w:r>
          </w:p>
        </w:tc>
        <w:tc>
          <w:tcPr>
            <w:tcW w:w="1351" w:type="dxa"/>
          </w:tcPr>
          <w:p w:rsidR="005B507B" w:rsidRPr="003107D3" w:rsidRDefault="005B507B">
            <w:pPr>
              <w:pStyle w:val="TAL"/>
              <w:rPr>
                <w:rFonts w:cs="Arial"/>
                <w:szCs w:val="18"/>
              </w:rPr>
            </w:pPr>
          </w:p>
        </w:tc>
      </w:tr>
      <w:tr w:rsidR="005B507B" w:rsidRPr="003107D3" w:rsidTr="002E67F1">
        <w:trPr>
          <w:cantSplit/>
          <w:jc w:val="center"/>
        </w:trPr>
        <w:tc>
          <w:tcPr>
            <w:tcW w:w="1710" w:type="dxa"/>
          </w:tcPr>
          <w:p w:rsidR="005B507B" w:rsidRPr="003107D3" w:rsidRDefault="005B507B">
            <w:pPr>
              <w:pStyle w:val="TAL"/>
              <w:rPr>
                <w:rFonts w:eastAsia="DengXian"/>
                <w:lang w:eastAsia="zh-CN"/>
              </w:rPr>
            </w:pPr>
            <w:r w:rsidRPr="003107D3">
              <w:rPr>
                <w:rFonts w:eastAsia="DengXian"/>
                <w:lang w:eastAsia="zh-CN"/>
              </w:rPr>
              <w:t>offlineChOnly</w:t>
            </w:r>
          </w:p>
        </w:tc>
        <w:tc>
          <w:tcPr>
            <w:tcW w:w="1874" w:type="dxa"/>
          </w:tcPr>
          <w:p w:rsidR="005B507B" w:rsidRPr="003107D3" w:rsidRDefault="005B507B">
            <w:pPr>
              <w:pStyle w:val="TAL"/>
              <w:rPr>
                <w:rFonts w:eastAsia="DengXian"/>
                <w:lang w:eastAsia="zh-CN"/>
              </w:rPr>
            </w:pPr>
            <w:r w:rsidRPr="003107D3">
              <w:rPr>
                <w:rFonts w:eastAsia="DengXian"/>
                <w:lang w:eastAsia="zh-CN"/>
              </w:rPr>
              <w:t>boolean</w:t>
            </w:r>
          </w:p>
        </w:tc>
        <w:tc>
          <w:tcPr>
            <w:tcW w:w="425" w:type="dxa"/>
          </w:tcPr>
          <w:p w:rsidR="005B507B" w:rsidRPr="003107D3" w:rsidRDefault="005B507B">
            <w:pPr>
              <w:pStyle w:val="TAC"/>
              <w:rPr>
                <w:rFonts w:eastAsia="DengXian"/>
                <w:lang w:eastAsia="zh-CN"/>
              </w:rPr>
            </w:pPr>
            <w:r w:rsidRPr="003107D3">
              <w:rPr>
                <w:rFonts w:eastAsia="DengXian"/>
                <w:lang w:eastAsia="zh-CN"/>
              </w:rPr>
              <w:t>O</w:t>
            </w:r>
          </w:p>
        </w:tc>
        <w:tc>
          <w:tcPr>
            <w:tcW w:w="1134" w:type="dxa"/>
          </w:tcPr>
          <w:p w:rsidR="005B507B" w:rsidRPr="003107D3" w:rsidRDefault="005B507B">
            <w:pPr>
              <w:pStyle w:val="TAC"/>
              <w:rPr>
                <w:rFonts w:eastAsia="DengXian"/>
                <w:lang w:eastAsia="zh-CN"/>
              </w:rPr>
            </w:pPr>
            <w:r w:rsidRPr="003107D3">
              <w:rPr>
                <w:rFonts w:eastAsia="DengXian"/>
                <w:lang w:eastAsia="zh-CN"/>
              </w:rPr>
              <w:t>0..1</w:t>
            </w:r>
          </w:p>
        </w:tc>
        <w:tc>
          <w:tcPr>
            <w:tcW w:w="3227" w:type="dxa"/>
          </w:tcPr>
          <w:p w:rsidR="005B507B" w:rsidRPr="003107D3" w:rsidRDefault="005B507B">
            <w:pPr>
              <w:pStyle w:val="TAL"/>
              <w:rPr>
                <w:lang w:eastAsia="zh-CN"/>
              </w:rPr>
            </w:pPr>
            <w:r w:rsidRPr="003107D3">
              <w:rPr>
                <w:lang w:eastAsia="zh-CN"/>
              </w:rPr>
              <w:t>Indicates that the online charging method shall never be used for any PCC rule activated during the lifetime of the PDU session, when this attribute is present and set to "true".</w:t>
            </w:r>
          </w:p>
          <w:p w:rsidR="005B507B" w:rsidRPr="003107D3" w:rsidRDefault="005B507B">
            <w:pPr>
              <w:pStyle w:val="TAL"/>
              <w:rPr>
                <w:lang w:eastAsia="zh-CN"/>
              </w:rPr>
            </w:pPr>
            <w:r w:rsidRPr="003107D3">
              <w:rPr>
                <w:lang w:eastAsia="zh-CN"/>
              </w:rPr>
              <w:t>The default value is "false", e.g. if this attribute is omitted.</w:t>
            </w:r>
          </w:p>
          <w:p w:rsidR="005B507B" w:rsidRPr="003107D3" w:rsidRDefault="005B507B">
            <w:pPr>
              <w:pStyle w:val="TAL"/>
              <w:rPr>
                <w:lang w:eastAsia="zh-CN"/>
              </w:rPr>
            </w:pPr>
            <w:r w:rsidRPr="003107D3">
              <w:rPr>
                <w:rFonts w:hint="eastAsia"/>
                <w:lang w:eastAsia="zh-CN"/>
              </w:rPr>
              <w:t>(NOTE 3)</w:t>
            </w:r>
            <w:r w:rsidRPr="003107D3">
              <w:rPr>
                <w:lang w:eastAsia="zh-CN"/>
              </w:rPr>
              <w:t xml:space="preserve"> </w:t>
            </w:r>
            <w:r w:rsidR="00D65B4A" w:rsidRPr="003107D3">
              <w:rPr>
                <w:lang w:eastAsia="zh-CN"/>
              </w:rPr>
              <w:t xml:space="preserve">(NOTE 4) </w:t>
            </w:r>
            <w:r w:rsidRPr="003107D3">
              <w:rPr>
                <w:lang w:eastAsia="zh-CN"/>
              </w:rPr>
              <w:t>(NOTE 6)</w:t>
            </w:r>
          </w:p>
        </w:tc>
        <w:tc>
          <w:tcPr>
            <w:tcW w:w="1351" w:type="dxa"/>
          </w:tcPr>
          <w:p w:rsidR="005B507B" w:rsidRPr="003107D3" w:rsidRDefault="005B507B">
            <w:pPr>
              <w:pStyle w:val="TAL"/>
              <w:rPr>
                <w:rFonts w:cs="Arial"/>
                <w:szCs w:val="18"/>
              </w:rPr>
            </w:pPr>
            <w:r w:rsidRPr="003107D3">
              <w:t>OfflineChOnly</w:t>
            </w:r>
          </w:p>
        </w:tc>
      </w:tr>
      <w:tr w:rsidR="005B507B" w:rsidRPr="003107D3" w:rsidTr="002E67F1">
        <w:trPr>
          <w:cantSplit/>
          <w:jc w:val="center"/>
        </w:trPr>
        <w:tc>
          <w:tcPr>
            <w:tcW w:w="1710" w:type="dxa"/>
          </w:tcPr>
          <w:p w:rsidR="005B507B" w:rsidRPr="003107D3" w:rsidRDefault="005B507B">
            <w:pPr>
              <w:pStyle w:val="TAL"/>
            </w:pPr>
            <w:r w:rsidRPr="003107D3">
              <w:t>conds</w:t>
            </w:r>
          </w:p>
        </w:tc>
        <w:tc>
          <w:tcPr>
            <w:tcW w:w="1874" w:type="dxa"/>
          </w:tcPr>
          <w:p w:rsidR="005B507B" w:rsidRPr="003107D3" w:rsidRDefault="005B507B">
            <w:pPr>
              <w:pStyle w:val="TAL"/>
            </w:pPr>
            <w:r w:rsidRPr="003107D3">
              <w:t>map(ConditionData)</w:t>
            </w:r>
          </w:p>
        </w:tc>
        <w:tc>
          <w:tcPr>
            <w:tcW w:w="425" w:type="dxa"/>
          </w:tcPr>
          <w:p w:rsidR="005B507B" w:rsidRPr="003107D3" w:rsidRDefault="005B507B">
            <w:pPr>
              <w:pStyle w:val="TAC"/>
            </w:pPr>
            <w:r w:rsidRPr="003107D3">
              <w:t>O</w:t>
            </w:r>
          </w:p>
        </w:tc>
        <w:tc>
          <w:tcPr>
            <w:tcW w:w="1134" w:type="dxa"/>
          </w:tcPr>
          <w:p w:rsidR="005B507B" w:rsidRPr="003107D3" w:rsidRDefault="005B507B">
            <w:pPr>
              <w:pStyle w:val="TAC"/>
            </w:pPr>
            <w:r w:rsidRPr="003107D3">
              <w:t>1..N</w:t>
            </w:r>
          </w:p>
        </w:tc>
        <w:tc>
          <w:tcPr>
            <w:tcW w:w="3227" w:type="dxa"/>
          </w:tcPr>
          <w:p w:rsidR="005B507B" w:rsidRPr="003107D3" w:rsidRDefault="005B507B">
            <w:pPr>
              <w:pStyle w:val="TAL"/>
            </w:pPr>
            <w:r w:rsidRPr="003107D3">
              <w:t xml:space="preserve">A map of condition data with the content being as described in </w:t>
            </w:r>
            <w:r w:rsidR="003107D3">
              <w:t>clause</w:t>
            </w:r>
            <w:r w:rsidRPr="003107D3">
              <w:t> 5.6.2.9. The key used in this map for each entry is the condId attribute of the corresponding ConditionData.</w:t>
            </w:r>
          </w:p>
        </w:tc>
        <w:tc>
          <w:tcPr>
            <w:tcW w:w="1351" w:type="dxa"/>
          </w:tcPr>
          <w:p w:rsidR="005B507B" w:rsidRPr="003107D3" w:rsidRDefault="005B507B">
            <w:pPr>
              <w:pStyle w:val="TAL"/>
              <w:rPr>
                <w:rFonts w:cs="Arial"/>
                <w:szCs w:val="18"/>
              </w:rPr>
            </w:pPr>
          </w:p>
        </w:tc>
      </w:tr>
      <w:tr w:rsidR="005B507B" w:rsidRPr="003107D3" w:rsidTr="002E67F1">
        <w:trPr>
          <w:cantSplit/>
          <w:jc w:val="center"/>
        </w:trPr>
        <w:tc>
          <w:tcPr>
            <w:tcW w:w="1710" w:type="dxa"/>
          </w:tcPr>
          <w:p w:rsidR="005B507B" w:rsidRPr="003107D3" w:rsidRDefault="005B507B">
            <w:pPr>
              <w:pStyle w:val="TAL"/>
            </w:pPr>
            <w:r w:rsidRPr="003107D3">
              <w:t>revalidationTime</w:t>
            </w:r>
          </w:p>
        </w:tc>
        <w:tc>
          <w:tcPr>
            <w:tcW w:w="1874" w:type="dxa"/>
          </w:tcPr>
          <w:p w:rsidR="005B507B" w:rsidRPr="003107D3" w:rsidRDefault="005B507B">
            <w:pPr>
              <w:pStyle w:val="TAL"/>
            </w:pPr>
            <w:r w:rsidRPr="003107D3">
              <w:rPr>
                <w:lang w:eastAsia="zh-CN"/>
              </w:rPr>
              <w:t>DateTime</w:t>
            </w:r>
          </w:p>
        </w:tc>
        <w:tc>
          <w:tcPr>
            <w:tcW w:w="425" w:type="dxa"/>
          </w:tcPr>
          <w:p w:rsidR="005B507B" w:rsidRPr="003107D3" w:rsidRDefault="005B507B">
            <w:pPr>
              <w:pStyle w:val="TAC"/>
            </w:pPr>
            <w:r w:rsidRPr="003107D3">
              <w:rPr>
                <w:lang w:eastAsia="zh-CN"/>
              </w:rPr>
              <w:t>O</w:t>
            </w:r>
          </w:p>
        </w:tc>
        <w:tc>
          <w:tcPr>
            <w:tcW w:w="1134" w:type="dxa"/>
          </w:tcPr>
          <w:p w:rsidR="005B507B" w:rsidRPr="003107D3" w:rsidRDefault="005B507B">
            <w:pPr>
              <w:pStyle w:val="TAC"/>
            </w:pPr>
            <w:r w:rsidRPr="003107D3">
              <w:rPr>
                <w:lang w:eastAsia="zh-CN"/>
              </w:rPr>
              <w:t>0..1</w:t>
            </w:r>
          </w:p>
        </w:tc>
        <w:tc>
          <w:tcPr>
            <w:tcW w:w="3227" w:type="dxa"/>
          </w:tcPr>
          <w:p w:rsidR="005B507B" w:rsidRPr="003107D3" w:rsidRDefault="005B507B">
            <w:pPr>
              <w:pStyle w:val="TAL"/>
            </w:pPr>
            <w:r w:rsidRPr="003107D3">
              <w:t>Defines the time before which the NF service consumer shall have to re-request PCC rules.</w:t>
            </w:r>
          </w:p>
        </w:tc>
        <w:tc>
          <w:tcPr>
            <w:tcW w:w="1351" w:type="dxa"/>
          </w:tcPr>
          <w:p w:rsidR="005B507B" w:rsidRPr="003107D3" w:rsidRDefault="005B507B">
            <w:pPr>
              <w:pStyle w:val="TAL"/>
              <w:rPr>
                <w:rFonts w:cs="Arial"/>
                <w:szCs w:val="18"/>
              </w:rPr>
            </w:pPr>
          </w:p>
        </w:tc>
      </w:tr>
      <w:tr w:rsidR="005B507B" w:rsidRPr="003107D3" w:rsidTr="002E67F1">
        <w:trPr>
          <w:cantSplit/>
          <w:jc w:val="center"/>
        </w:trPr>
        <w:tc>
          <w:tcPr>
            <w:tcW w:w="1710" w:type="dxa"/>
          </w:tcPr>
          <w:p w:rsidR="005B507B" w:rsidRPr="003107D3" w:rsidRDefault="005B507B">
            <w:pPr>
              <w:pStyle w:val="TAL"/>
            </w:pPr>
            <w:r w:rsidRPr="003107D3">
              <w:rPr>
                <w:lang w:eastAsia="zh-CN"/>
              </w:rPr>
              <w:t>pcscfRestIndication</w:t>
            </w:r>
          </w:p>
        </w:tc>
        <w:tc>
          <w:tcPr>
            <w:tcW w:w="1874" w:type="dxa"/>
          </w:tcPr>
          <w:p w:rsidR="005B507B" w:rsidRPr="003107D3" w:rsidRDefault="005B507B">
            <w:pPr>
              <w:pStyle w:val="TAL"/>
              <w:rPr>
                <w:lang w:eastAsia="zh-CN"/>
              </w:rPr>
            </w:pPr>
            <w:r w:rsidRPr="003107D3">
              <w:rPr>
                <w:lang w:eastAsia="zh-CN"/>
              </w:rPr>
              <w:t>boolean</w:t>
            </w:r>
          </w:p>
        </w:tc>
        <w:tc>
          <w:tcPr>
            <w:tcW w:w="425" w:type="dxa"/>
          </w:tcPr>
          <w:p w:rsidR="005B507B" w:rsidRPr="003107D3" w:rsidRDefault="005B507B">
            <w:pPr>
              <w:pStyle w:val="TAC"/>
              <w:rPr>
                <w:lang w:eastAsia="zh-CN"/>
              </w:rPr>
            </w:pPr>
            <w:r w:rsidRPr="003107D3">
              <w:rPr>
                <w:lang w:eastAsia="zh-CN"/>
              </w:rPr>
              <w:t>O</w:t>
            </w:r>
          </w:p>
        </w:tc>
        <w:tc>
          <w:tcPr>
            <w:tcW w:w="1134" w:type="dxa"/>
          </w:tcPr>
          <w:p w:rsidR="005B507B" w:rsidRPr="003107D3" w:rsidRDefault="005B507B">
            <w:pPr>
              <w:pStyle w:val="TAC"/>
              <w:rPr>
                <w:lang w:eastAsia="zh-CN"/>
              </w:rPr>
            </w:pPr>
            <w:r w:rsidRPr="003107D3">
              <w:rPr>
                <w:lang w:eastAsia="zh-CN"/>
              </w:rPr>
              <w:t>0..1</w:t>
            </w:r>
          </w:p>
        </w:tc>
        <w:tc>
          <w:tcPr>
            <w:tcW w:w="3227" w:type="dxa"/>
          </w:tcPr>
          <w:p w:rsidR="005B507B" w:rsidRPr="003107D3" w:rsidRDefault="005B507B">
            <w:pPr>
              <w:pStyle w:val="TAL"/>
            </w:pPr>
            <w:r w:rsidRPr="003107D3">
              <w:t>If this attribute is included and set to true, it indicates that P-CSCF Restoration is request</w:t>
            </w:r>
            <w:r w:rsidRPr="003107D3">
              <w:rPr>
                <w:lang w:eastAsia="zh-CN"/>
              </w:rPr>
              <w:t>ed. The d</w:t>
            </w:r>
            <w:r w:rsidRPr="003107D3">
              <w:rPr>
                <w:rFonts w:cs="Arial"/>
                <w:szCs w:val="18"/>
              </w:rPr>
              <w:t xml:space="preserve">efault value "FALSE" applies if the attribute is not present and </w:t>
            </w:r>
            <w:r w:rsidRPr="003107D3">
              <w:t>has not been supplied previously</w:t>
            </w:r>
            <w:r w:rsidRPr="003107D3">
              <w:rPr>
                <w:rFonts w:cs="Arial"/>
                <w:szCs w:val="18"/>
              </w:rPr>
              <w:t>.</w:t>
            </w:r>
          </w:p>
        </w:tc>
        <w:tc>
          <w:tcPr>
            <w:tcW w:w="1351" w:type="dxa"/>
          </w:tcPr>
          <w:p w:rsidR="005B507B" w:rsidRPr="003107D3" w:rsidRDefault="005B507B">
            <w:pPr>
              <w:pStyle w:val="TAL"/>
              <w:rPr>
                <w:rFonts w:cs="Arial"/>
                <w:szCs w:val="18"/>
              </w:rPr>
            </w:pPr>
            <w:r w:rsidRPr="003107D3">
              <w:t>PCSCF-Restoration-Enhancement</w:t>
            </w:r>
          </w:p>
        </w:tc>
      </w:tr>
      <w:tr w:rsidR="005B507B" w:rsidRPr="003107D3" w:rsidTr="002E67F1">
        <w:trPr>
          <w:cantSplit/>
          <w:jc w:val="center"/>
        </w:trPr>
        <w:tc>
          <w:tcPr>
            <w:tcW w:w="1710" w:type="dxa"/>
          </w:tcPr>
          <w:p w:rsidR="005B507B" w:rsidRPr="003107D3" w:rsidRDefault="005B507B">
            <w:pPr>
              <w:pStyle w:val="TAL"/>
            </w:pPr>
            <w:r w:rsidRPr="003107D3">
              <w:t>policyCtrlReqTriggers</w:t>
            </w:r>
          </w:p>
        </w:tc>
        <w:tc>
          <w:tcPr>
            <w:tcW w:w="1874" w:type="dxa"/>
          </w:tcPr>
          <w:p w:rsidR="005B507B" w:rsidRPr="003107D3" w:rsidRDefault="005B507B">
            <w:pPr>
              <w:pStyle w:val="TAL"/>
              <w:rPr>
                <w:lang w:eastAsia="zh-CN"/>
              </w:rPr>
            </w:pPr>
            <w:r w:rsidRPr="003107D3">
              <w:t>array(PolicyControlRequestTrigger)</w:t>
            </w:r>
          </w:p>
        </w:tc>
        <w:tc>
          <w:tcPr>
            <w:tcW w:w="425" w:type="dxa"/>
          </w:tcPr>
          <w:p w:rsidR="005B507B" w:rsidRPr="003107D3" w:rsidRDefault="005B507B">
            <w:pPr>
              <w:pStyle w:val="TAC"/>
              <w:rPr>
                <w:lang w:eastAsia="zh-CN"/>
              </w:rPr>
            </w:pPr>
            <w:r w:rsidRPr="003107D3">
              <w:t>O</w:t>
            </w:r>
          </w:p>
        </w:tc>
        <w:tc>
          <w:tcPr>
            <w:tcW w:w="1134" w:type="dxa"/>
          </w:tcPr>
          <w:p w:rsidR="005B507B" w:rsidRPr="003107D3" w:rsidRDefault="005B507B">
            <w:pPr>
              <w:pStyle w:val="TAC"/>
              <w:rPr>
                <w:lang w:eastAsia="zh-CN"/>
              </w:rPr>
            </w:pPr>
            <w:r w:rsidRPr="003107D3">
              <w:rPr>
                <w:rFonts w:eastAsia="DengXian"/>
                <w:lang w:eastAsia="zh-CN"/>
              </w:rPr>
              <w:t>1..N</w:t>
            </w:r>
          </w:p>
        </w:tc>
        <w:tc>
          <w:tcPr>
            <w:tcW w:w="3227" w:type="dxa"/>
          </w:tcPr>
          <w:p w:rsidR="005B507B" w:rsidRPr="003107D3" w:rsidRDefault="005B507B">
            <w:pPr>
              <w:pStyle w:val="TAL"/>
            </w:pPr>
            <w:r w:rsidRPr="003107D3">
              <w:rPr>
                <w:rFonts w:eastAsia="DengXian"/>
                <w:lang w:eastAsia="zh-CN"/>
              </w:rPr>
              <w:t>Defines the policy control request triggers subscribed by the PCF.</w:t>
            </w:r>
          </w:p>
        </w:tc>
        <w:tc>
          <w:tcPr>
            <w:tcW w:w="1351" w:type="dxa"/>
          </w:tcPr>
          <w:p w:rsidR="005B507B" w:rsidRPr="003107D3" w:rsidRDefault="005B507B">
            <w:pPr>
              <w:pStyle w:val="TAL"/>
              <w:rPr>
                <w:rFonts w:cs="Arial"/>
                <w:szCs w:val="18"/>
              </w:rPr>
            </w:pPr>
          </w:p>
        </w:tc>
      </w:tr>
      <w:tr w:rsidR="005B507B" w:rsidRPr="003107D3" w:rsidTr="002E67F1">
        <w:trPr>
          <w:cantSplit/>
          <w:jc w:val="center"/>
        </w:trPr>
        <w:tc>
          <w:tcPr>
            <w:tcW w:w="1710" w:type="dxa"/>
          </w:tcPr>
          <w:p w:rsidR="005B507B" w:rsidRPr="003107D3" w:rsidRDefault="005B507B">
            <w:pPr>
              <w:pStyle w:val="TAL"/>
            </w:pPr>
            <w:r w:rsidRPr="003107D3">
              <w:t>lastReqRuleData</w:t>
            </w:r>
          </w:p>
        </w:tc>
        <w:tc>
          <w:tcPr>
            <w:tcW w:w="1874" w:type="dxa"/>
          </w:tcPr>
          <w:p w:rsidR="005B507B" w:rsidRPr="003107D3" w:rsidRDefault="005B507B">
            <w:pPr>
              <w:pStyle w:val="TAL"/>
            </w:pPr>
            <w:r w:rsidRPr="003107D3">
              <w:t>array(RequestedRuleData)</w:t>
            </w:r>
          </w:p>
        </w:tc>
        <w:tc>
          <w:tcPr>
            <w:tcW w:w="425" w:type="dxa"/>
          </w:tcPr>
          <w:p w:rsidR="005B507B" w:rsidRPr="003107D3" w:rsidRDefault="005B507B">
            <w:pPr>
              <w:pStyle w:val="TAC"/>
            </w:pPr>
            <w:r w:rsidRPr="003107D3">
              <w:rPr>
                <w:rFonts w:eastAsia="DengXian"/>
                <w:lang w:eastAsia="zh-CN"/>
              </w:rPr>
              <w:t>O</w:t>
            </w:r>
          </w:p>
        </w:tc>
        <w:tc>
          <w:tcPr>
            <w:tcW w:w="1134" w:type="dxa"/>
          </w:tcPr>
          <w:p w:rsidR="005B507B" w:rsidRPr="003107D3" w:rsidRDefault="005B507B">
            <w:pPr>
              <w:pStyle w:val="TAC"/>
              <w:rPr>
                <w:rFonts w:eastAsia="DengXian"/>
                <w:lang w:eastAsia="zh-CN"/>
              </w:rPr>
            </w:pPr>
            <w:r w:rsidRPr="003107D3">
              <w:rPr>
                <w:rFonts w:eastAsia="DengXian"/>
                <w:lang w:eastAsia="zh-CN"/>
              </w:rPr>
              <w:t>1..N</w:t>
            </w:r>
          </w:p>
        </w:tc>
        <w:tc>
          <w:tcPr>
            <w:tcW w:w="3227" w:type="dxa"/>
          </w:tcPr>
          <w:p w:rsidR="005B507B" w:rsidRPr="003107D3" w:rsidRDefault="005B507B">
            <w:pPr>
              <w:pStyle w:val="TAL"/>
              <w:rPr>
                <w:rFonts w:eastAsia="DengXian"/>
                <w:lang w:eastAsia="zh-CN"/>
              </w:rPr>
            </w:pPr>
            <w:r w:rsidRPr="003107D3">
              <w:rPr>
                <w:rFonts w:eastAsia="DengXian"/>
                <w:lang w:eastAsia="zh-CN"/>
              </w:rPr>
              <w:t>Defines the last list of rule control data requested by the PCF.</w:t>
            </w:r>
          </w:p>
        </w:tc>
        <w:tc>
          <w:tcPr>
            <w:tcW w:w="1351" w:type="dxa"/>
          </w:tcPr>
          <w:p w:rsidR="005B507B" w:rsidRPr="003107D3" w:rsidRDefault="005B507B">
            <w:pPr>
              <w:pStyle w:val="TAL"/>
              <w:rPr>
                <w:rFonts w:cs="Arial"/>
                <w:szCs w:val="18"/>
              </w:rPr>
            </w:pPr>
          </w:p>
        </w:tc>
      </w:tr>
      <w:tr w:rsidR="005B507B" w:rsidRPr="003107D3" w:rsidTr="002E67F1">
        <w:trPr>
          <w:cantSplit/>
          <w:jc w:val="center"/>
        </w:trPr>
        <w:tc>
          <w:tcPr>
            <w:tcW w:w="1710" w:type="dxa"/>
          </w:tcPr>
          <w:p w:rsidR="005B507B" w:rsidRPr="003107D3" w:rsidRDefault="005B507B">
            <w:pPr>
              <w:pStyle w:val="TAL"/>
            </w:pPr>
            <w:r w:rsidRPr="003107D3">
              <w:t>lastReqUsageData</w:t>
            </w:r>
          </w:p>
        </w:tc>
        <w:tc>
          <w:tcPr>
            <w:tcW w:w="1874" w:type="dxa"/>
          </w:tcPr>
          <w:p w:rsidR="005B507B" w:rsidRPr="003107D3" w:rsidRDefault="005B507B">
            <w:pPr>
              <w:pStyle w:val="TAL"/>
            </w:pPr>
            <w:r w:rsidRPr="003107D3">
              <w:t>RequestedUsageData</w:t>
            </w:r>
          </w:p>
        </w:tc>
        <w:tc>
          <w:tcPr>
            <w:tcW w:w="425" w:type="dxa"/>
          </w:tcPr>
          <w:p w:rsidR="005B507B" w:rsidRPr="003107D3" w:rsidRDefault="005B507B">
            <w:pPr>
              <w:pStyle w:val="TAC"/>
              <w:rPr>
                <w:rFonts w:eastAsia="DengXian"/>
                <w:lang w:eastAsia="zh-CN"/>
              </w:rPr>
            </w:pPr>
            <w:r w:rsidRPr="003107D3">
              <w:rPr>
                <w:rFonts w:eastAsia="DengXian"/>
                <w:lang w:eastAsia="zh-CN"/>
              </w:rPr>
              <w:t>O</w:t>
            </w:r>
          </w:p>
        </w:tc>
        <w:tc>
          <w:tcPr>
            <w:tcW w:w="1134" w:type="dxa"/>
          </w:tcPr>
          <w:p w:rsidR="005B507B" w:rsidRPr="003107D3" w:rsidRDefault="005B507B">
            <w:pPr>
              <w:pStyle w:val="TAC"/>
              <w:rPr>
                <w:rFonts w:eastAsia="DengXian"/>
                <w:lang w:eastAsia="zh-CN"/>
              </w:rPr>
            </w:pPr>
            <w:r w:rsidRPr="003107D3">
              <w:rPr>
                <w:rFonts w:eastAsia="DengXian"/>
                <w:lang w:eastAsia="zh-CN"/>
              </w:rPr>
              <w:t>0..1</w:t>
            </w:r>
          </w:p>
        </w:tc>
        <w:tc>
          <w:tcPr>
            <w:tcW w:w="3227" w:type="dxa"/>
          </w:tcPr>
          <w:p w:rsidR="005B507B" w:rsidRPr="003107D3" w:rsidRDefault="005B507B">
            <w:pPr>
              <w:pStyle w:val="TAL"/>
              <w:rPr>
                <w:rFonts w:eastAsia="DengXian"/>
                <w:lang w:eastAsia="zh-CN"/>
              </w:rPr>
            </w:pPr>
            <w:r w:rsidRPr="003107D3">
              <w:rPr>
                <w:rFonts w:eastAsia="DengXian"/>
                <w:lang w:eastAsia="zh-CN"/>
              </w:rPr>
              <w:t>Indicates whether the last accumulated usage report is requested by the PCF or not, and includes references to the targeted usage monitoring data instances.</w:t>
            </w:r>
          </w:p>
        </w:tc>
        <w:tc>
          <w:tcPr>
            <w:tcW w:w="1351" w:type="dxa"/>
          </w:tcPr>
          <w:p w:rsidR="005B507B" w:rsidRPr="003107D3" w:rsidRDefault="005B507B">
            <w:pPr>
              <w:pStyle w:val="TAL"/>
              <w:rPr>
                <w:rFonts w:cs="Arial"/>
                <w:szCs w:val="18"/>
              </w:rPr>
            </w:pPr>
            <w:r w:rsidRPr="003107D3">
              <w:rPr>
                <w:rFonts w:cs="Arial"/>
                <w:szCs w:val="18"/>
              </w:rPr>
              <w:t>UMC</w:t>
            </w:r>
          </w:p>
        </w:tc>
      </w:tr>
      <w:tr w:rsidR="005B507B" w:rsidRPr="003107D3" w:rsidTr="002E67F1">
        <w:trPr>
          <w:cantSplit/>
          <w:jc w:val="center"/>
        </w:trPr>
        <w:tc>
          <w:tcPr>
            <w:tcW w:w="1710" w:type="dxa"/>
          </w:tcPr>
          <w:p w:rsidR="005B507B" w:rsidRPr="003107D3" w:rsidRDefault="005B507B">
            <w:pPr>
              <w:pStyle w:val="TAL"/>
            </w:pPr>
            <w:r w:rsidRPr="003107D3">
              <w:rPr>
                <w:lang w:eastAsia="zh-CN"/>
              </w:rPr>
              <w:t>praInfos</w:t>
            </w:r>
          </w:p>
        </w:tc>
        <w:tc>
          <w:tcPr>
            <w:tcW w:w="1874" w:type="dxa"/>
          </w:tcPr>
          <w:p w:rsidR="005B507B" w:rsidRPr="003107D3" w:rsidRDefault="005B507B">
            <w:pPr>
              <w:pStyle w:val="TAL"/>
            </w:pPr>
            <w:r w:rsidRPr="003107D3">
              <w:rPr>
                <w:lang w:eastAsia="zh-CN"/>
              </w:rPr>
              <w:t>map(PresenceInfoRm)</w:t>
            </w:r>
          </w:p>
        </w:tc>
        <w:tc>
          <w:tcPr>
            <w:tcW w:w="425" w:type="dxa"/>
          </w:tcPr>
          <w:p w:rsidR="005B507B" w:rsidRPr="003107D3" w:rsidRDefault="005B507B">
            <w:pPr>
              <w:pStyle w:val="TAC"/>
              <w:rPr>
                <w:rFonts w:eastAsia="DengXian"/>
                <w:lang w:eastAsia="zh-CN"/>
              </w:rPr>
            </w:pPr>
            <w:r w:rsidRPr="003107D3">
              <w:rPr>
                <w:rFonts w:eastAsia="DengXian"/>
                <w:lang w:eastAsia="zh-CN"/>
              </w:rPr>
              <w:t>O</w:t>
            </w:r>
          </w:p>
        </w:tc>
        <w:tc>
          <w:tcPr>
            <w:tcW w:w="1134" w:type="dxa"/>
          </w:tcPr>
          <w:p w:rsidR="005B507B" w:rsidRPr="003107D3" w:rsidRDefault="005B507B">
            <w:pPr>
              <w:pStyle w:val="TAC"/>
              <w:rPr>
                <w:rFonts w:eastAsia="DengXian"/>
                <w:lang w:eastAsia="zh-CN"/>
              </w:rPr>
            </w:pPr>
            <w:r w:rsidRPr="003107D3">
              <w:rPr>
                <w:rFonts w:eastAsia="DengXian"/>
                <w:lang w:eastAsia="zh-CN"/>
              </w:rPr>
              <w:t>1..N</w:t>
            </w:r>
          </w:p>
        </w:tc>
        <w:tc>
          <w:tcPr>
            <w:tcW w:w="3227" w:type="dxa"/>
          </w:tcPr>
          <w:p w:rsidR="005B507B" w:rsidRPr="003107D3" w:rsidRDefault="005B507B">
            <w:pPr>
              <w:pStyle w:val="TAL"/>
              <w:rPr>
                <w:rFonts w:eastAsia="DengXian"/>
                <w:lang w:eastAsia="zh-CN"/>
              </w:rPr>
            </w:pPr>
            <w:r w:rsidRPr="003107D3">
              <w:rPr>
                <w:rFonts w:eastAsia="DengXian"/>
                <w:lang w:eastAsia="zh-CN"/>
              </w:rPr>
              <w:t xml:space="preserve">Defines the PRA information provisioned by the PCF. </w:t>
            </w:r>
            <w:r w:rsidRPr="003107D3">
              <w:t>The "</w:t>
            </w:r>
            <w:r w:rsidRPr="003107D3">
              <w:rPr>
                <w:lang w:eastAsia="zh-CN"/>
              </w:rPr>
              <w:t>praId" attribute within the PresenceInfo data type shall also be the key of the map. The "presenceState" attribute within the PresenceInfo data type shall not be supplied.</w:t>
            </w:r>
          </w:p>
        </w:tc>
        <w:tc>
          <w:tcPr>
            <w:tcW w:w="1351" w:type="dxa"/>
          </w:tcPr>
          <w:p w:rsidR="005B507B" w:rsidRPr="003107D3" w:rsidRDefault="005B507B">
            <w:pPr>
              <w:pStyle w:val="TAL"/>
              <w:rPr>
                <w:rFonts w:cs="Arial"/>
                <w:szCs w:val="18"/>
              </w:rPr>
            </w:pPr>
            <w:r w:rsidRPr="003107D3">
              <w:rPr>
                <w:rFonts w:cs="Arial"/>
                <w:szCs w:val="18"/>
                <w:lang w:eastAsia="zh-CN"/>
              </w:rPr>
              <w:t>PRA</w:t>
            </w:r>
          </w:p>
        </w:tc>
      </w:tr>
      <w:tr w:rsidR="005B507B" w:rsidRPr="003107D3" w:rsidTr="002E67F1">
        <w:trPr>
          <w:cantSplit/>
          <w:jc w:val="center"/>
        </w:trPr>
        <w:tc>
          <w:tcPr>
            <w:tcW w:w="1710" w:type="dxa"/>
          </w:tcPr>
          <w:p w:rsidR="005B507B" w:rsidRPr="003107D3" w:rsidRDefault="005B507B">
            <w:pPr>
              <w:pStyle w:val="TAL"/>
              <w:rPr>
                <w:lang w:eastAsia="zh-CN"/>
              </w:rPr>
            </w:pPr>
            <w:r w:rsidRPr="003107D3">
              <w:rPr>
                <w:lang w:eastAsia="zh-CN"/>
              </w:rPr>
              <w:t>ipv4Index</w:t>
            </w:r>
          </w:p>
        </w:tc>
        <w:tc>
          <w:tcPr>
            <w:tcW w:w="1874" w:type="dxa"/>
          </w:tcPr>
          <w:p w:rsidR="005B507B" w:rsidRPr="003107D3" w:rsidRDefault="005B507B">
            <w:pPr>
              <w:pStyle w:val="TAL"/>
              <w:rPr>
                <w:lang w:eastAsia="zh-CN"/>
              </w:rPr>
            </w:pPr>
            <w:r w:rsidRPr="003107D3">
              <w:rPr>
                <w:lang w:eastAsia="zh-CN"/>
              </w:rPr>
              <w:t>IpIndex</w:t>
            </w:r>
          </w:p>
        </w:tc>
        <w:tc>
          <w:tcPr>
            <w:tcW w:w="425" w:type="dxa"/>
          </w:tcPr>
          <w:p w:rsidR="005B507B" w:rsidRPr="003107D3" w:rsidRDefault="005B507B">
            <w:pPr>
              <w:pStyle w:val="TAC"/>
              <w:rPr>
                <w:rFonts w:eastAsia="DengXian"/>
                <w:lang w:eastAsia="zh-CN"/>
              </w:rPr>
            </w:pPr>
            <w:r w:rsidRPr="003107D3">
              <w:rPr>
                <w:rFonts w:eastAsia="DengXian"/>
                <w:lang w:eastAsia="zh-CN"/>
              </w:rPr>
              <w:t>C</w:t>
            </w:r>
          </w:p>
        </w:tc>
        <w:tc>
          <w:tcPr>
            <w:tcW w:w="1134" w:type="dxa"/>
          </w:tcPr>
          <w:p w:rsidR="005B507B" w:rsidRPr="003107D3" w:rsidRDefault="005B507B">
            <w:pPr>
              <w:pStyle w:val="TAC"/>
              <w:rPr>
                <w:rFonts w:eastAsia="DengXian"/>
                <w:lang w:eastAsia="zh-CN"/>
              </w:rPr>
            </w:pPr>
            <w:r w:rsidRPr="003107D3">
              <w:rPr>
                <w:rFonts w:eastAsia="DengXian"/>
                <w:lang w:eastAsia="zh-CN"/>
              </w:rPr>
              <w:t>0..1</w:t>
            </w:r>
          </w:p>
        </w:tc>
        <w:tc>
          <w:tcPr>
            <w:tcW w:w="3227" w:type="dxa"/>
          </w:tcPr>
          <w:p w:rsidR="005B507B" w:rsidRPr="003107D3" w:rsidRDefault="005B507B">
            <w:pPr>
              <w:pStyle w:val="TAL"/>
              <w:rPr>
                <w:rFonts w:eastAsia="DengXian"/>
                <w:lang w:eastAsia="zh-CN"/>
              </w:rPr>
            </w:pPr>
            <w:r w:rsidRPr="003107D3">
              <w:rPr>
                <w:rFonts w:eastAsia="DengXian"/>
                <w:lang w:eastAsia="zh-CN"/>
              </w:rPr>
              <w:t>Information that identifies the IP address allocation method for IPv4 address allocation. (NOTE 3)</w:t>
            </w:r>
          </w:p>
        </w:tc>
        <w:tc>
          <w:tcPr>
            <w:tcW w:w="1351" w:type="dxa"/>
          </w:tcPr>
          <w:p w:rsidR="005B507B" w:rsidRPr="003107D3" w:rsidRDefault="005B507B">
            <w:pPr>
              <w:pStyle w:val="TAL"/>
              <w:rPr>
                <w:rFonts w:cs="Arial"/>
                <w:szCs w:val="18"/>
                <w:lang w:eastAsia="zh-CN"/>
              </w:rPr>
            </w:pPr>
          </w:p>
        </w:tc>
      </w:tr>
      <w:tr w:rsidR="005B507B" w:rsidRPr="003107D3" w:rsidTr="002E67F1">
        <w:trPr>
          <w:cantSplit/>
          <w:jc w:val="center"/>
        </w:trPr>
        <w:tc>
          <w:tcPr>
            <w:tcW w:w="1710" w:type="dxa"/>
          </w:tcPr>
          <w:p w:rsidR="005B507B" w:rsidRPr="003107D3" w:rsidRDefault="005B507B">
            <w:pPr>
              <w:pStyle w:val="TAL"/>
              <w:rPr>
                <w:lang w:eastAsia="zh-CN"/>
              </w:rPr>
            </w:pPr>
            <w:r w:rsidRPr="003107D3">
              <w:rPr>
                <w:lang w:eastAsia="zh-CN"/>
              </w:rPr>
              <w:t>ipv6Index</w:t>
            </w:r>
          </w:p>
        </w:tc>
        <w:tc>
          <w:tcPr>
            <w:tcW w:w="1874" w:type="dxa"/>
          </w:tcPr>
          <w:p w:rsidR="005B507B" w:rsidRPr="003107D3" w:rsidRDefault="005B507B">
            <w:pPr>
              <w:pStyle w:val="TAL"/>
              <w:rPr>
                <w:lang w:eastAsia="zh-CN"/>
              </w:rPr>
            </w:pPr>
            <w:r w:rsidRPr="003107D3">
              <w:rPr>
                <w:lang w:eastAsia="zh-CN"/>
              </w:rPr>
              <w:t>IpIndex</w:t>
            </w:r>
          </w:p>
        </w:tc>
        <w:tc>
          <w:tcPr>
            <w:tcW w:w="425" w:type="dxa"/>
          </w:tcPr>
          <w:p w:rsidR="005B507B" w:rsidRPr="003107D3" w:rsidRDefault="005B507B">
            <w:pPr>
              <w:pStyle w:val="TAC"/>
              <w:rPr>
                <w:rFonts w:eastAsia="DengXian"/>
                <w:lang w:eastAsia="zh-CN"/>
              </w:rPr>
            </w:pPr>
            <w:r w:rsidRPr="003107D3">
              <w:rPr>
                <w:rFonts w:eastAsia="DengXian"/>
                <w:lang w:eastAsia="zh-CN"/>
              </w:rPr>
              <w:t>C</w:t>
            </w:r>
          </w:p>
        </w:tc>
        <w:tc>
          <w:tcPr>
            <w:tcW w:w="1134" w:type="dxa"/>
          </w:tcPr>
          <w:p w:rsidR="005B507B" w:rsidRPr="003107D3" w:rsidRDefault="005B507B">
            <w:pPr>
              <w:pStyle w:val="TAC"/>
              <w:rPr>
                <w:rFonts w:eastAsia="DengXian"/>
                <w:lang w:eastAsia="zh-CN"/>
              </w:rPr>
            </w:pPr>
            <w:r w:rsidRPr="003107D3">
              <w:rPr>
                <w:rFonts w:eastAsia="DengXian"/>
                <w:lang w:eastAsia="zh-CN"/>
              </w:rPr>
              <w:t>0..1</w:t>
            </w:r>
          </w:p>
        </w:tc>
        <w:tc>
          <w:tcPr>
            <w:tcW w:w="3227" w:type="dxa"/>
          </w:tcPr>
          <w:p w:rsidR="005B507B" w:rsidRPr="003107D3" w:rsidRDefault="005B507B">
            <w:pPr>
              <w:pStyle w:val="TAL"/>
              <w:rPr>
                <w:rFonts w:eastAsia="DengXian"/>
                <w:lang w:eastAsia="zh-CN"/>
              </w:rPr>
            </w:pPr>
            <w:r w:rsidRPr="003107D3">
              <w:rPr>
                <w:rFonts w:eastAsia="DengXian"/>
                <w:lang w:eastAsia="zh-CN"/>
              </w:rPr>
              <w:t>Information that identifies the IP address allocation method for IPv6 address allocation. (NOTE 3)</w:t>
            </w:r>
          </w:p>
        </w:tc>
        <w:tc>
          <w:tcPr>
            <w:tcW w:w="1351" w:type="dxa"/>
          </w:tcPr>
          <w:p w:rsidR="005B507B" w:rsidRPr="003107D3" w:rsidRDefault="005B507B">
            <w:pPr>
              <w:pStyle w:val="TAL"/>
              <w:rPr>
                <w:rFonts w:cs="Arial"/>
                <w:szCs w:val="18"/>
                <w:lang w:eastAsia="zh-CN"/>
              </w:rPr>
            </w:pPr>
          </w:p>
        </w:tc>
      </w:tr>
      <w:tr w:rsidR="005B507B" w:rsidRPr="003107D3" w:rsidTr="002E67F1">
        <w:trPr>
          <w:cantSplit/>
          <w:jc w:val="center"/>
        </w:trPr>
        <w:tc>
          <w:tcPr>
            <w:tcW w:w="1710" w:type="dxa"/>
          </w:tcPr>
          <w:p w:rsidR="005B507B" w:rsidRPr="003107D3" w:rsidRDefault="005B507B">
            <w:pPr>
              <w:pStyle w:val="TAL"/>
              <w:rPr>
                <w:lang w:eastAsia="zh-CN"/>
              </w:rPr>
            </w:pPr>
            <w:r w:rsidRPr="003107D3">
              <w:rPr>
                <w:lang w:eastAsia="zh-CN"/>
              </w:rPr>
              <w:t>qosFlowUsage</w:t>
            </w:r>
          </w:p>
        </w:tc>
        <w:tc>
          <w:tcPr>
            <w:tcW w:w="1874" w:type="dxa"/>
          </w:tcPr>
          <w:p w:rsidR="005B507B" w:rsidRPr="003107D3" w:rsidRDefault="005B507B">
            <w:pPr>
              <w:pStyle w:val="TAL"/>
              <w:rPr>
                <w:lang w:eastAsia="zh-CN"/>
              </w:rPr>
            </w:pPr>
            <w:r w:rsidRPr="003107D3">
              <w:rPr>
                <w:lang w:eastAsia="zh-CN"/>
              </w:rPr>
              <w:t>QosFlowUsage</w:t>
            </w:r>
          </w:p>
        </w:tc>
        <w:tc>
          <w:tcPr>
            <w:tcW w:w="425" w:type="dxa"/>
          </w:tcPr>
          <w:p w:rsidR="005B507B" w:rsidRPr="003107D3" w:rsidRDefault="005B507B">
            <w:pPr>
              <w:pStyle w:val="TAC"/>
              <w:rPr>
                <w:rFonts w:eastAsia="DengXian"/>
                <w:lang w:eastAsia="zh-CN"/>
              </w:rPr>
            </w:pPr>
            <w:r w:rsidRPr="003107D3">
              <w:rPr>
                <w:lang w:eastAsia="zh-CN"/>
              </w:rPr>
              <w:t>O</w:t>
            </w:r>
          </w:p>
        </w:tc>
        <w:tc>
          <w:tcPr>
            <w:tcW w:w="1134" w:type="dxa"/>
          </w:tcPr>
          <w:p w:rsidR="005B507B" w:rsidRPr="003107D3" w:rsidRDefault="005B507B">
            <w:pPr>
              <w:pStyle w:val="TAC"/>
              <w:rPr>
                <w:rFonts w:eastAsia="DengXian"/>
                <w:lang w:eastAsia="zh-CN"/>
              </w:rPr>
            </w:pPr>
            <w:r w:rsidRPr="003107D3">
              <w:rPr>
                <w:lang w:eastAsia="zh-CN"/>
              </w:rPr>
              <w:t>0..1</w:t>
            </w:r>
          </w:p>
        </w:tc>
        <w:tc>
          <w:tcPr>
            <w:tcW w:w="3227" w:type="dxa"/>
          </w:tcPr>
          <w:p w:rsidR="005B507B" w:rsidRPr="003107D3" w:rsidRDefault="005B507B">
            <w:pPr>
              <w:pStyle w:val="TAL"/>
              <w:rPr>
                <w:rFonts w:eastAsia="DengXian"/>
                <w:lang w:eastAsia="zh-CN"/>
              </w:rPr>
            </w:pPr>
            <w:r w:rsidRPr="003107D3">
              <w:rPr>
                <w:lang w:eastAsia="zh-CN"/>
              </w:rPr>
              <w:t>Indicates the required usage for default QoS flow.</w:t>
            </w:r>
          </w:p>
        </w:tc>
        <w:tc>
          <w:tcPr>
            <w:tcW w:w="1351" w:type="dxa"/>
          </w:tcPr>
          <w:p w:rsidR="005B507B" w:rsidRPr="003107D3" w:rsidRDefault="005B507B">
            <w:pPr>
              <w:pStyle w:val="TAL"/>
              <w:rPr>
                <w:rFonts w:cs="Arial"/>
                <w:szCs w:val="18"/>
                <w:lang w:eastAsia="zh-CN"/>
              </w:rPr>
            </w:pPr>
          </w:p>
        </w:tc>
      </w:tr>
      <w:tr w:rsidR="005B507B" w:rsidRPr="003107D3" w:rsidTr="002E67F1">
        <w:trPr>
          <w:cantSplit/>
          <w:jc w:val="center"/>
        </w:trPr>
        <w:tc>
          <w:tcPr>
            <w:tcW w:w="1710" w:type="dxa"/>
          </w:tcPr>
          <w:p w:rsidR="005B507B" w:rsidRPr="003107D3" w:rsidRDefault="005B507B">
            <w:pPr>
              <w:pStyle w:val="TAL"/>
              <w:rPr>
                <w:lang w:eastAsia="zh-CN"/>
              </w:rPr>
            </w:pPr>
            <w:r w:rsidRPr="003107D3">
              <w:rPr>
                <w:lang w:eastAsia="zh-CN"/>
              </w:rPr>
              <w:t>relCause</w:t>
            </w:r>
          </w:p>
        </w:tc>
        <w:tc>
          <w:tcPr>
            <w:tcW w:w="1874" w:type="dxa"/>
          </w:tcPr>
          <w:p w:rsidR="005B507B" w:rsidRPr="003107D3" w:rsidRDefault="005B507B">
            <w:pPr>
              <w:pStyle w:val="TAL"/>
              <w:rPr>
                <w:lang w:eastAsia="zh-CN"/>
              </w:rPr>
            </w:pPr>
            <w:r w:rsidRPr="003107D3">
              <w:t>SmPolicyAssociationReleaseCause</w:t>
            </w:r>
          </w:p>
        </w:tc>
        <w:tc>
          <w:tcPr>
            <w:tcW w:w="425" w:type="dxa"/>
          </w:tcPr>
          <w:p w:rsidR="005B507B" w:rsidRPr="003107D3" w:rsidRDefault="005B507B">
            <w:pPr>
              <w:pStyle w:val="TAC"/>
              <w:rPr>
                <w:lang w:eastAsia="zh-CN"/>
              </w:rPr>
            </w:pPr>
            <w:r w:rsidRPr="003107D3">
              <w:t>O</w:t>
            </w:r>
          </w:p>
        </w:tc>
        <w:tc>
          <w:tcPr>
            <w:tcW w:w="1134" w:type="dxa"/>
          </w:tcPr>
          <w:p w:rsidR="005B507B" w:rsidRPr="003107D3" w:rsidRDefault="005B507B">
            <w:pPr>
              <w:pStyle w:val="TAC"/>
              <w:rPr>
                <w:lang w:eastAsia="zh-CN"/>
              </w:rPr>
            </w:pPr>
            <w:r w:rsidRPr="003107D3">
              <w:t>0..1</w:t>
            </w:r>
          </w:p>
        </w:tc>
        <w:tc>
          <w:tcPr>
            <w:tcW w:w="3227" w:type="dxa"/>
          </w:tcPr>
          <w:p w:rsidR="005B507B" w:rsidRPr="003107D3" w:rsidRDefault="005B507B">
            <w:pPr>
              <w:pStyle w:val="TAL"/>
              <w:rPr>
                <w:lang w:eastAsia="zh-CN"/>
              </w:rPr>
            </w:pPr>
            <w:r w:rsidRPr="003107D3">
              <w:t>The cause for which the PCF requests the termination of the policy association.</w:t>
            </w:r>
          </w:p>
        </w:tc>
        <w:tc>
          <w:tcPr>
            <w:tcW w:w="1351" w:type="dxa"/>
          </w:tcPr>
          <w:p w:rsidR="005B507B" w:rsidRPr="003107D3" w:rsidRDefault="005B507B">
            <w:pPr>
              <w:pStyle w:val="TAL"/>
              <w:rPr>
                <w:rFonts w:cs="Arial"/>
                <w:szCs w:val="18"/>
                <w:lang w:eastAsia="zh-CN"/>
              </w:rPr>
            </w:pPr>
            <w:r w:rsidRPr="003107D3">
              <w:t>RespBasedSessionRel</w:t>
            </w:r>
          </w:p>
        </w:tc>
      </w:tr>
      <w:tr w:rsidR="005B507B" w:rsidRPr="003107D3" w:rsidTr="002E67F1">
        <w:trPr>
          <w:cantSplit/>
          <w:jc w:val="center"/>
        </w:trPr>
        <w:tc>
          <w:tcPr>
            <w:tcW w:w="1710" w:type="dxa"/>
          </w:tcPr>
          <w:p w:rsidR="005B507B" w:rsidRPr="003107D3" w:rsidRDefault="005B507B">
            <w:pPr>
              <w:pStyle w:val="TAL"/>
              <w:rPr>
                <w:lang w:eastAsia="zh-CN"/>
              </w:rPr>
            </w:pPr>
            <w:r w:rsidRPr="003107D3">
              <w:t>suppFeat</w:t>
            </w:r>
          </w:p>
        </w:tc>
        <w:tc>
          <w:tcPr>
            <w:tcW w:w="1874" w:type="dxa"/>
          </w:tcPr>
          <w:p w:rsidR="005B507B" w:rsidRPr="003107D3" w:rsidRDefault="005B507B">
            <w:pPr>
              <w:pStyle w:val="TAL"/>
              <w:rPr>
                <w:lang w:eastAsia="zh-CN"/>
              </w:rPr>
            </w:pPr>
            <w:r w:rsidRPr="003107D3">
              <w:t>SupportedFeatures</w:t>
            </w:r>
          </w:p>
        </w:tc>
        <w:tc>
          <w:tcPr>
            <w:tcW w:w="425" w:type="dxa"/>
          </w:tcPr>
          <w:p w:rsidR="005B507B" w:rsidRPr="003107D3" w:rsidRDefault="005B507B">
            <w:pPr>
              <w:pStyle w:val="TAC"/>
              <w:rPr>
                <w:rFonts w:eastAsia="DengXian"/>
                <w:lang w:eastAsia="zh-CN"/>
              </w:rPr>
            </w:pPr>
            <w:r w:rsidRPr="003107D3">
              <w:t>C</w:t>
            </w:r>
          </w:p>
        </w:tc>
        <w:tc>
          <w:tcPr>
            <w:tcW w:w="1134" w:type="dxa"/>
          </w:tcPr>
          <w:p w:rsidR="005B507B" w:rsidRPr="003107D3" w:rsidRDefault="005B507B">
            <w:pPr>
              <w:pStyle w:val="TAC"/>
              <w:rPr>
                <w:rFonts w:eastAsia="DengXian"/>
                <w:lang w:eastAsia="zh-CN"/>
              </w:rPr>
            </w:pPr>
            <w:r w:rsidRPr="003107D3">
              <w:t>0..1</w:t>
            </w:r>
          </w:p>
        </w:tc>
        <w:tc>
          <w:tcPr>
            <w:tcW w:w="3227" w:type="dxa"/>
          </w:tcPr>
          <w:p w:rsidR="005B507B" w:rsidRPr="003107D3" w:rsidRDefault="005B507B">
            <w:pPr>
              <w:pStyle w:val="TAL"/>
            </w:pPr>
            <w:r w:rsidRPr="003107D3">
              <w:t>Indicates the list of negotiated supported features.</w:t>
            </w:r>
          </w:p>
          <w:p w:rsidR="005B507B" w:rsidRPr="003107D3" w:rsidRDefault="005B507B">
            <w:pPr>
              <w:pStyle w:val="TAL"/>
              <w:rPr>
                <w:rFonts w:eastAsia="DengXian"/>
                <w:lang w:eastAsia="zh-CN"/>
              </w:rPr>
            </w:pPr>
            <w:r w:rsidRPr="003107D3">
              <w:t>This parameter shall be supplied by the PCF in the response to the POST request that requested the creation of an individual SM policy resource.</w:t>
            </w:r>
          </w:p>
        </w:tc>
        <w:tc>
          <w:tcPr>
            <w:tcW w:w="1351" w:type="dxa"/>
          </w:tcPr>
          <w:p w:rsidR="005B507B" w:rsidRPr="003107D3" w:rsidRDefault="005B507B">
            <w:pPr>
              <w:pStyle w:val="TAL"/>
              <w:rPr>
                <w:rFonts w:cs="Arial"/>
                <w:szCs w:val="18"/>
                <w:lang w:eastAsia="zh-CN"/>
              </w:rPr>
            </w:pPr>
          </w:p>
        </w:tc>
      </w:tr>
      <w:tr w:rsidR="005B507B" w:rsidRPr="003107D3" w:rsidTr="002E67F1">
        <w:trPr>
          <w:cantSplit/>
          <w:jc w:val="center"/>
        </w:trPr>
        <w:tc>
          <w:tcPr>
            <w:tcW w:w="1710" w:type="dxa"/>
          </w:tcPr>
          <w:p w:rsidR="005B507B" w:rsidRPr="003107D3" w:rsidRDefault="005B507B">
            <w:pPr>
              <w:pStyle w:val="TAL"/>
            </w:pPr>
            <w:bookmarkStart w:id="5318" w:name="_Hlk40452453"/>
            <w:r w:rsidRPr="003107D3">
              <w:t>tsnBridgeManCont</w:t>
            </w:r>
            <w:bookmarkEnd w:id="5318"/>
          </w:p>
        </w:tc>
        <w:tc>
          <w:tcPr>
            <w:tcW w:w="1874" w:type="dxa"/>
          </w:tcPr>
          <w:p w:rsidR="005B507B" w:rsidRPr="003107D3" w:rsidRDefault="005B507B">
            <w:pPr>
              <w:pStyle w:val="TAL"/>
            </w:pPr>
            <w:r w:rsidRPr="003107D3">
              <w:t>BridgeManagementContainer</w:t>
            </w:r>
          </w:p>
        </w:tc>
        <w:tc>
          <w:tcPr>
            <w:tcW w:w="425" w:type="dxa"/>
          </w:tcPr>
          <w:p w:rsidR="005B507B" w:rsidRPr="003107D3" w:rsidRDefault="005B507B">
            <w:pPr>
              <w:pStyle w:val="TAC"/>
            </w:pPr>
            <w:r w:rsidRPr="003107D3">
              <w:t>O</w:t>
            </w:r>
          </w:p>
        </w:tc>
        <w:tc>
          <w:tcPr>
            <w:tcW w:w="1134" w:type="dxa"/>
          </w:tcPr>
          <w:p w:rsidR="005B507B" w:rsidRPr="003107D3" w:rsidRDefault="005B507B">
            <w:pPr>
              <w:pStyle w:val="TAC"/>
            </w:pPr>
            <w:r w:rsidRPr="003107D3">
              <w:rPr>
                <w:lang w:eastAsia="zh-CN"/>
              </w:rPr>
              <w:t>0..1</w:t>
            </w:r>
          </w:p>
        </w:tc>
        <w:tc>
          <w:tcPr>
            <w:tcW w:w="3227" w:type="dxa"/>
          </w:tcPr>
          <w:p w:rsidR="005B507B" w:rsidRPr="003107D3" w:rsidRDefault="005B507B" w:rsidP="005E18F1">
            <w:pPr>
              <w:pStyle w:val="TAL"/>
            </w:pPr>
            <w:r w:rsidRPr="003107D3">
              <w:t xml:space="preserve">Transports </w:t>
            </w:r>
            <w:r w:rsidR="005E18F1" w:rsidRPr="003107D3">
              <w:t xml:space="preserve">TSC user plane node </w:t>
            </w:r>
            <w:r w:rsidRPr="003107D3">
              <w:t>management information</w:t>
            </w:r>
          </w:p>
        </w:tc>
        <w:tc>
          <w:tcPr>
            <w:tcW w:w="1351" w:type="dxa"/>
          </w:tcPr>
          <w:p w:rsidR="005B507B" w:rsidRPr="003107D3" w:rsidRDefault="005B507B">
            <w:pPr>
              <w:pStyle w:val="TAL"/>
              <w:rPr>
                <w:rFonts w:cs="Arial"/>
                <w:szCs w:val="18"/>
                <w:lang w:eastAsia="zh-CN"/>
              </w:rPr>
            </w:pPr>
            <w:r w:rsidRPr="003107D3">
              <w:t>TimeSensitiveNetworking</w:t>
            </w:r>
          </w:p>
        </w:tc>
      </w:tr>
      <w:tr w:rsidR="005B507B" w:rsidRPr="003107D3" w:rsidTr="002E67F1">
        <w:trPr>
          <w:cantSplit/>
          <w:jc w:val="center"/>
        </w:trPr>
        <w:tc>
          <w:tcPr>
            <w:tcW w:w="1710" w:type="dxa"/>
          </w:tcPr>
          <w:p w:rsidR="005B507B" w:rsidRPr="003107D3" w:rsidRDefault="005B507B">
            <w:pPr>
              <w:pStyle w:val="TAL"/>
            </w:pPr>
            <w:r w:rsidRPr="003107D3">
              <w:t>tsnPortManContDstt</w:t>
            </w:r>
          </w:p>
        </w:tc>
        <w:tc>
          <w:tcPr>
            <w:tcW w:w="1874" w:type="dxa"/>
          </w:tcPr>
          <w:p w:rsidR="005B507B" w:rsidRPr="003107D3" w:rsidRDefault="005B507B">
            <w:pPr>
              <w:pStyle w:val="TAL"/>
            </w:pPr>
            <w:r w:rsidRPr="003107D3">
              <w:t>PortManagementContainer</w:t>
            </w:r>
          </w:p>
        </w:tc>
        <w:tc>
          <w:tcPr>
            <w:tcW w:w="425" w:type="dxa"/>
          </w:tcPr>
          <w:p w:rsidR="005B507B" w:rsidRPr="003107D3" w:rsidRDefault="005B507B">
            <w:pPr>
              <w:pStyle w:val="TAC"/>
            </w:pPr>
            <w:r w:rsidRPr="003107D3">
              <w:t>O</w:t>
            </w:r>
          </w:p>
        </w:tc>
        <w:tc>
          <w:tcPr>
            <w:tcW w:w="1134" w:type="dxa"/>
          </w:tcPr>
          <w:p w:rsidR="005B507B" w:rsidRPr="003107D3" w:rsidRDefault="005B507B">
            <w:pPr>
              <w:pStyle w:val="TAC"/>
            </w:pPr>
            <w:r w:rsidRPr="003107D3">
              <w:rPr>
                <w:lang w:eastAsia="zh-CN"/>
              </w:rPr>
              <w:t>0..1</w:t>
            </w:r>
          </w:p>
        </w:tc>
        <w:tc>
          <w:tcPr>
            <w:tcW w:w="3227" w:type="dxa"/>
          </w:tcPr>
          <w:p w:rsidR="005B507B" w:rsidRPr="003107D3" w:rsidRDefault="005B507B" w:rsidP="005E18F1">
            <w:pPr>
              <w:pStyle w:val="TAL"/>
            </w:pPr>
            <w:r w:rsidRPr="003107D3">
              <w:t>Transports port management information for the DS-TT port.</w:t>
            </w:r>
          </w:p>
        </w:tc>
        <w:tc>
          <w:tcPr>
            <w:tcW w:w="1351" w:type="dxa"/>
          </w:tcPr>
          <w:p w:rsidR="005B507B" w:rsidRPr="003107D3" w:rsidRDefault="005B507B">
            <w:pPr>
              <w:pStyle w:val="TAL"/>
            </w:pPr>
            <w:r w:rsidRPr="003107D3">
              <w:t>TimeSensitiveNetworking</w:t>
            </w:r>
          </w:p>
        </w:tc>
      </w:tr>
      <w:tr w:rsidR="005B507B" w:rsidRPr="003107D3" w:rsidTr="002E67F1">
        <w:trPr>
          <w:cantSplit/>
          <w:jc w:val="center"/>
        </w:trPr>
        <w:tc>
          <w:tcPr>
            <w:tcW w:w="1710" w:type="dxa"/>
          </w:tcPr>
          <w:p w:rsidR="005B507B" w:rsidRPr="003107D3" w:rsidRDefault="005B507B">
            <w:pPr>
              <w:pStyle w:val="TAL"/>
            </w:pPr>
            <w:r w:rsidRPr="003107D3">
              <w:t>tsnPortManContNwtts</w:t>
            </w:r>
          </w:p>
        </w:tc>
        <w:tc>
          <w:tcPr>
            <w:tcW w:w="1874" w:type="dxa"/>
          </w:tcPr>
          <w:p w:rsidR="005B507B" w:rsidRPr="003107D3" w:rsidRDefault="005B507B">
            <w:pPr>
              <w:pStyle w:val="TAL"/>
            </w:pPr>
            <w:r w:rsidRPr="003107D3">
              <w:t>array(PortManagementContainer)</w:t>
            </w:r>
          </w:p>
        </w:tc>
        <w:tc>
          <w:tcPr>
            <w:tcW w:w="425" w:type="dxa"/>
          </w:tcPr>
          <w:p w:rsidR="005B507B" w:rsidRPr="003107D3" w:rsidRDefault="005B507B">
            <w:pPr>
              <w:pStyle w:val="TAC"/>
            </w:pPr>
            <w:r w:rsidRPr="003107D3">
              <w:t>O</w:t>
            </w:r>
          </w:p>
        </w:tc>
        <w:tc>
          <w:tcPr>
            <w:tcW w:w="1134" w:type="dxa"/>
          </w:tcPr>
          <w:p w:rsidR="005B507B" w:rsidRPr="003107D3" w:rsidRDefault="005B507B">
            <w:pPr>
              <w:pStyle w:val="TAC"/>
            </w:pPr>
            <w:r w:rsidRPr="003107D3">
              <w:rPr>
                <w:lang w:eastAsia="zh-CN"/>
              </w:rPr>
              <w:t>1..N</w:t>
            </w:r>
          </w:p>
        </w:tc>
        <w:tc>
          <w:tcPr>
            <w:tcW w:w="3227" w:type="dxa"/>
          </w:tcPr>
          <w:p w:rsidR="005B507B" w:rsidRPr="003107D3" w:rsidRDefault="005B507B" w:rsidP="005E18F1">
            <w:pPr>
              <w:pStyle w:val="TAL"/>
            </w:pPr>
            <w:r w:rsidRPr="003107D3">
              <w:t>Transports port management information for one or more NW-TT ports.</w:t>
            </w:r>
          </w:p>
        </w:tc>
        <w:tc>
          <w:tcPr>
            <w:tcW w:w="1351" w:type="dxa"/>
          </w:tcPr>
          <w:p w:rsidR="005B507B" w:rsidRPr="003107D3" w:rsidRDefault="005B507B">
            <w:pPr>
              <w:pStyle w:val="TAL"/>
            </w:pPr>
            <w:r w:rsidRPr="003107D3">
              <w:t>TimeSensitiveNetworking</w:t>
            </w:r>
          </w:p>
        </w:tc>
      </w:tr>
      <w:tr w:rsidR="00D70572" w:rsidRPr="003107D3" w:rsidTr="002E67F1">
        <w:trPr>
          <w:cantSplit/>
          <w:jc w:val="center"/>
        </w:trPr>
        <w:tc>
          <w:tcPr>
            <w:tcW w:w="1710" w:type="dxa"/>
          </w:tcPr>
          <w:p w:rsidR="00D70572" w:rsidRPr="003107D3" w:rsidRDefault="00D70572" w:rsidP="00D70572">
            <w:pPr>
              <w:pStyle w:val="TAL"/>
            </w:pPr>
            <w:r>
              <w:t>tscNotifUri</w:t>
            </w:r>
          </w:p>
        </w:tc>
        <w:tc>
          <w:tcPr>
            <w:tcW w:w="1874" w:type="dxa"/>
          </w:tcPr>
          <w:p w:rsidR="00D70572" w:rsidRPr="003107D3" w:rsidRDefault="00D70572" w:rsidP="00D70572">
            <w:pPr>
              <w:pStyle w:val="TAL"/>
            </w:pPr>
            <w:r>
              <w:t>Uri</w:t>
            </w:r>
          </w:p>
        </w:tc>
        <w:tc>
          <w:tcPr>
            <w:tcW w:w="425" w:type="dxa"/>
          </w:tcPr>
          <w:p w:rsidR="00D70572" w:rsidRPr="003107D3" w:rsidRDefault="00D70572" w:rsidP="00D70572">
            <w:pPr>
              <w:pStyle w:val="TAC"/>
            </w:pPr>
            <w:r>
              <w:t>O</w:t>
            </w:r>
          </w:p>
        </w:tc>
        <w:tc>
          <w:tcPr>
            <w:tcW w:w="1134" w:type="dxa"/>
          </w:tcPr>
          <w:p w:rsidR="00D70572" w:rsidRPr="003107D3" w:rsidRDefault="00D70572" w:rsidP="00D70572">
            <w:pPr>
              <w:pStyle w:val="TAC"/>
              <w:rPr>
                <w:lang w:eastAsia="zh-CN"/>
              </w:rPr>
            </w:pPr>
            <w:r>
              <w:t>0..1</w:t>
            </w:r>
          </w:p>
        </w:tc>
        <w:tc>
          <w:tcPr>
            <w:tcW w:w="3227" w:type="dxa"/>
          </w:tcPr>
          <w:p w:rsidR="00D70572" w:rsidRDefault="00D70572" w:rsidP="00D70572">
            <w:pPr>
              <w:pStyle w:val="TAL"/>
            </w:pPr>
            <w:r>
              <w:t xml:space="preserve">For PMIC/UMIC UPF event, notification </w:t>
            </w:r>
            <w:r>
              <w:rPr>
                <w:lang w:val="en-US"/>
              </w:rPr>
              <w:t>target</w:t>
            </w:r>
            <w:r>
              <w:t xml:space="preserve"> address of the TSCTSF or TSN AF receiving the TSC management information.</w:t>
            </w:r>
          </w:p>
          <w:p w:rsidR="00D70572" w:rsidRPr="003107D3" w:rsidRDefault="00D70572" w:rsidP="00D70572">
            <w:pPr>
              <w:pStyle w:val="TAL"/>
            </w:pPr>
          </w:p>
        </w:tc>
        <w:tc>
          <w:tcPr>
            <w:tcW w:w="1351" w:type="dxa"/>
          </w:tcPr>
          <w:p w:rsidR="00D70572" w:rsidRPr="003107D3" w:rsidRDefault="00D70572" w:rsidP="00D70572">
            <w:pPr>
              <w:pStyle w:val="TAL"/>
            </w:pPr>
            <w:r>
              <w:t>ExposureToTSC</w:t>
            </w:r>
          </w:p>
        </w:tc>
      </w:tr>
      <w:tr w:rsidR="00D70572" w:rsidRPr="003107D3" w:rsidTr="002E67F1">
        <w:trPr>
          <w:cantSplit/>
          <w:jc w:val="center"/>
        </w:trPr>
        <w:tc>
          <w:tcPr>
            <w:tcW w:w="1710" w:type="dxa"/>
          </w:tcPr>
          <w:p w:rsidR="00D70572" w:rsidRPr="003107D3" w:rsidRDefault="00D70572" w:rsidP="00D70572">
            <w:pPr>
              <w:pStyle w:val="TAL"/>
            </w:pPr>
            <w:r>
              <w:t>tscNotifCorreId</w:t>
            </w:r>
          </w:p>
        </w:tc>
        <w:tc>
          <w:tcPr>
            <w:tcW w:w="1874" w:type="dxa"/>
          </w:tcPr>
          <w:p w:rsidR="00D70572" w:rsidRPr="003107D3" w:rsidRDefault="00D70572" w:rsidP="00D70572">
            <w:pPr>
              <w:pStyle w:val="TAL"/>
            </w:pPr>
            <w:r>
              <w:t>string</w:t>
            </w:r>
          </w:p>
        </w:tc>
        <w:tc>
          <w:tcPr>
            <w:tcW w:w="425" w:type="dxa"/>
          </w:tcPr>
          <w:p w:rsidR="00D70572" w:rsidRPr="003107D3" w:rsidRDefault="00D70572" w:rsidP="00D70572">
            <w:pPr>
              <w:pStyle w:val="TAC"/>
            </w:pPr>
            <w:r>
              <w:t>C</w:t>
            </w:r>
          </w:p>
        </w:tc>
        <w:tc>
          <w:tcPr>
            <w:tcW w:w="1134" w:type="dxa"/>
          </w:tcPr>
          <w:p w:rsidR="00D70572" w:rsidRPr="003107D3" w:rsidRDefault="00D70572" w:rsidP="00D70572">
            <w:pPr>
              <w:pStyle w:val="TAC"/>
              <w:rPr>
                <w:lang w:eastAsia="zh-CN"/>
              </w:rPr>
            </w:pPr>
            <w:r>
              <w:t>0..1</w:t>
            </w:r>
          </w:p>
        </w:tc>
        <w:tc>
          <w:tcPr>
            <w:tcW w:w="3227" w:type="dxa"/>
          </w:tcPr>
          <w:p w:rsidR="00D70572" w:rsidRDefault="00D70572" w:rsidP="00D70572">
            <w:pPr>
              <w:pStyle w:val="TAL"/>
            </w:pPr>
            <w:r>
              <w:t>Correlation identifier for TSC management information notifications.</w:t>
            </w:r>
          </w:p>
          <w:p w:rsidR="00D70572" w:rsidRPr="003107D3" w:rsidRDefault="00D70572" w:rsidP="00D70572">
            <w:pPr>
              <w:pStyle w:val="TAL"/>
            </w:pPr>
            <w:r>
              <w:t>It shall be provided if the “tscNotifUri” attribute is provided.</w:t>
            </w:r>
          </w:p>
        </w:tc>
        <w:tc>
          <w:tcPr>
            <w:tcW w:w="1351" w:type="dxa"/>
          </w:tcPr>
          <w:p w:rsidR="00D70572" w:rsidRPr="003107D3" w:rsidRDefault="00D70572" w:rsidP="00D70572">
            <w:pPr>
              <w:pStyle w:val="TAL"/>
            </w:pPr>
            <w:r>
              <w:t>ExposureToTSC</w:t>
            </w:r>
          </w:p>
        </w:tc>
      </w:tr>
      <w:tr w:rsidR="00D70572" w:rsidRPr="003107D3" w:rsidTr="002E67F1">
        <w:trPr>
          <w:cantSplit/>
          <w:jc w:val="center"/>
        </w:trPr>
        <w:tc>
          <w:tcPr>
            <w:tcW w:w="1710" w:type="dxa"/>
          </w:tcPr>
          <w:p w:rsidR="00D70572" w:rsidRPr="003107D3" w:rsidRDefault="00D70572" w:rsidP="00D70572">
            <w:pPr>
              <w:pStyle w:val="TAL"/>
            </w:pPr>
            <w:r w:rsidRPr="003107D3">
              <w:t>redSessIndication</w:t>
            </w:r>
          </w:p>
        </w:tc>
        <w:tc>
          <w:tcPr>
            <w:tcW w:w="1874" w:type="dxa"/>
          </w:tcPr>
          <w:p w:rsidR="00D70572" w:rsidRPr="003107D3" w:rsidRDefault="00D70572" w:rsidP="00D70572">
            <w:pPr>
              <w:pStyle w:val="TAL"/>
            </w:pPr>
            <w:r w:rsidRPr="003107D3">
              <w:rPr>
                <w:lang w:eastAsia="zh-CN"/>
              </w:rPr>
              <w:t>boolean</w:t>
            </w:r>
          </w:p>
        </w:tc>
        <w:tc>
          <w:tcPr>
            <w:tcW w:w="425" w:type="dxa"/>
          </w:tcPr>
          <w:p w:rsidR="00D70572" w:rsidRPr="003107D3" w:rsidRDefault="00D70572" w:rsidP="00D70572">
            <w:pPr>
              <w:pStyle w:val="TAC"/>
            </w:pPr>
            <w:r w:rsidRPr="003107D3">
              <w:rPr>
                <w:lang w:eastAsia="zh-CN"/>
              </w:rPr>
              <w:t>O</w:t>
            </w:r>
          </w:p>
        </w:tc>
        <w:tc>
          <w:tcPr>
            <w:tcW w:w="1134" w:type="dxa"/>
          </w:tcPr>
          <w:p w:rsidR="00D70572" w:rsidRPr="003107D3" w:rsidRDefault="00D70572" w:rsidP="00D70572">
            <w:pPr>
              <w:pStyle w:val="TAC"/>
              <w:rPr>
                <w:lang w:eastAsia="zh-CN"/>
              </w:rPr>
            </w:pPr>
            <w:r w:rsidRPr="003107D3">
              <w:rPr>
                <w:lang w:eastAsia="zh-CN"/>
              </w:rPr>
              <w:t>0..1</w:t>
            </w:r>
          </w:p>
        </w:tc>
        <w:tc>
          <w:tcPr>
            <w:tcW w:w="3227" w:type="dxa"/>
          </w:tcPr>
          <w:p w:rsidR="00D70572" w:rsidRPr="003107D3" w:rsidRDefault="00D70572" w:rsidP="00D70572">
            <w:pPr>
              <w:pStyle w:val="TAL"/>
              <w:rPr>
                <w:lang w:val="en-US"/>
              </w:rPr>
            </w:pPr>
            <w:r w:rsidRPr="003107D3">
              <w:t>Indicates whether the PDU Session is a redundant PDU session:</w:t>
            </w:r>
          </w:p>
          <w:p w:rsidR="00D70572" w:rsidRPr="003107D3" w:rsidRDefault="00D70572" w:rsidP="00D70572">
            <w:pPr>
              <w:pStyle w:val="TAL"/>
            </w:pPr>
            <w:r w:rsidRPr="003107D3">
              <w:t>true: end to end redundant PDU session;</w:t>
            </w:r>
            <w:r w:rsidRPr="003107D3">
              <w:br/>
              <w:t>false: Not end to end redundant PDU session;</w:t>
            </w:r>
            <w:r w:rsidRPr="003107D3">
              <w:br/>
              <w:t>If this attribute is absent it means the PDU session is not an end to end redundant PDU session.</w:t>
            </w:r>
          </w:p>
          <w:p w:rsidR="00D70572" w:rsidRPr="003107D3" w:rsidRDefault="00D70572" w:rsidP="00D70572">
            <w:pPr>
              <w:pStyle w:val="TAL"/>
            </w:pPr>
            <w:r w:rsidRPr="003107D3">
              <w:rPr>
                <w:rFonts w:hint="eastAsia"/>
                <w:lang w:eastAsia="zh-CN"/>
              </w:rPr>
              <w:t xml:space="preserve">(NOTE 2) </w:t>
            </w:r>
            <w:r w:rsidRPr="003107D3">
              <w:rPr>
                <w:lang w:eastAsia="zh-CN"/>
              </w:rPr>
              <w:t>(NOTE</w:t>
            </w:r>
            <w:r w:rsidRPr="003107D3">
              <w:rPr>
                <w:lang w:val="en-US" w:eastAsia="zh-CN"/>
              </w:rPr>
              <w:t> 3)</w:t>
            </w:r>
          </w:p>
        </w:tc>
        <w:tc>
          <w:tcPr>
            <w:tcW w:w="1351" w:type="dxa"/>
          </w:tcPr>
          <w:p w:rsidR="00D70572" w:rsidRPr="003107D3" w:rsidRDefault="00D70572" w:rsidP="00D70572">
            <w:pPr>
              <w:pStyle w:val="TAL"/>
            </w:pPr>
            <w:r w:rsidRPr="003107D3">
              <w:t>Dual-Connectivity-redundant-UP-paths</w:t>
            </w:r>
          </w:p>
        </w:tc>
      </w:tr>
      <w:tr w:rsidR="00D70572" w:rsidRPr="003107D3" w:rsidTr="002E67F1">
        <w:trPr>
          <w:cantSplit/>
          <w:jc w:val="center"/>
        </w:trPr>
        <w:tc>
          <w:tcPr>
            <w:tcW w:w="1710" w:type="dxa"/>
          </w:tcPr>
          <w:p w:rsidR="00D70572" w:rsidRPr="003107D3" w:rsidRDefault="00D70572" w:rsidP="00D70572">
            <w:pPr>
              <w:pStyle w:val="TAL"/>
            </w:pPr>
            <w:r>
              <w:t>uePolCont</w:t>
            </w:r>
          </w:p>
        </w:tc>
        <w:tc>
          <w:tcPr>
            <w:tcW w:w="1874" w:type="dxa"/>
          </w:tcPr>
          <w:p w:rsidR="00D70572" w:rsidRPr="003107D3" w:rsidRDefault="00D70572" w:rsidP="00D70572">
            <w:pPr>
              <w:pStyle w:val="TAL"/>
              <w:rPr>
                <w:lang w:eastAsia="zh-CN"/>
              </w:rPr>
            </w:pPr>
            <w:r>
              <w:rPr>
                <w:lang w:eastAsia="zh-CN"/>
              </w:rPr>
              <w:t>UePolicyContainer</w:t>
            </w:r>
          </w:p>
        </w:tc>
        <w:tc>
          <w:tcPr>
            <w:tcW w:w="425" w:type="dxa"/>
          </w:tcPr>
          <w:p w:rsidR="00D70572" w:rsidRPr="003107D3" w:rsidRDefault="00D70572" w:rsidP="00D70572">
            <w:pPr>
              <w:pStyle w:val="TAC"/>
              <w:rPr>
                <w:lang w:eastAsia="zh-CN"/>
              </w:rPr>
            </w:pPr>
            <w:r w:rsidRPr="003107D3">
              <w:rPr>
                <w:lang w:eastAsia="zh-CN"/>
              </w:rPr>
              <w:t>O</w:t>
            </w:r>
          </w:p>
        </w:tc>
        <w:tc>
          <w:tcPr>
            <w:tcW w:w="1134" w:type="dxa"/>
          </w:tcPr>
          <w:p w:rsidR="00D70572" w:rsidRPr="003107D3" w:rsidRDefault="00D70572" w:rsidP="00D70572">
            <w:pPr>
              <w:pStyle w:val="TAC"/>
              <w:rPr>
                <w:lang w:eastAsia="zh-CN"/>
              </w:rPr>
            </w:pPr>
            <w:r w:rsidRPr="003107D3">
              <w:rPr>
                <w:lang w:eastAsia="zh-CN"/>
              </w:rPr>
              <w:t>0..1</w:t>
            </w:r>
          </w:p>
        </w:tc>
        <w:tc>
          <w:tcPr>
            <w:tcW w:w="3227" w:type="dxa"/>
          </w:tcPr>
          <w:p w:rsidR="00D70572" w:rsidRPr="003107D3" w:rsidRDefault="00D70572" w:rsidP="00D70572">
            <w:pPr>
              <w:pStyle w:val="TAL"/>
            </w:pPr>
            <w:r w:rsidRPr="002F3996">
              <w:t xml:space="preserve">Indicates a UE policy container </w:t>
            </w:r>
            <w:r>
              <w:t>for the UE. O</w:t>
            </w:r>
            <w:r w:rsidRPr="001738AE">
              <w:t>nly applicable to the 5GS and EPC interworking scenario as defined in Annex B.</w:t>
            </w:r>
          </w:p>
        </w:tc>
        <w:tc>
          <w:tcPr>
            <w:tcW w:w="1351" w:type="dxa"/>
          </w:tcPr>
          <w:p w:rsidR="00D70572" w:rsidRPr="003107D3" w:rsidRDefault="00D70572" w:rsidP="00D70572">
            <w:pPr>
              <w:pStyle w:val="TAL"/>
            </w:pPr>
            <w:r>
              <w:t>EspUrsp</w:t>
            </w:r>
          </w:p>
        </w:tc>
      </w:tr>
      <w:tr w:rsidR="00A4094F" w:rsidRPr="003107D3" w:rsidTr="002E67F1">
        <w:trPr>
          <w:cantSplit/>
          <w:jc w:val="center"/>
        </w:trPr>
        <w:tc>
          <w:tcPr>
            <w:tcW w:w="1710" w:type="dxa"/>
          </w:tcPr>
          <w:p w:rsidR="00A4094F" w:rsidRDefault="00A4094F" w:rsidP="00A4094F">
            <w:pPr>
              <w:pStyle w:val="TAL"/>
            </w:pPr>
            <w:r>
              <w:rPr>
                <w:lang w:eastAsia="zh-CN"/>
              </w:rPr>
              <w:t>vplmnOffload</w:t>
            </w:r>
          </w:p>
        </w:tc>
        <w:tc>
          <w:tcPr>
            <w:tcW w:w="1874" w:type="dxa"/>
          </w:tcPr>
          <w:p w:rsidR="00A4094F" w:rsidRDefault="00DE19A1" w:rsidP="00A4094F">
            <w:pPr>
              <w:pStyle w:val="TAL"/>
              <w:rPr>
                <w:lang w:eastAsia="zh-CN"/>
              </w:rPr>
            </w:pPr>
            <w:r>
              <w:t>VplmnOffloadingInfo</w:t>
            </w:r>
          </w:p>
        </w:tc>
        <w:tc>
          <w:tcPr>
            <w:tcW w:w="425" w:type="dxa"/>
          </w:tcPr>
          <w:p w:rsidR="00A4094F" w:rsidRPr="003107D3" w:rsidRDefault="00A4094F" w:rsidP="00A4094F">
            <w:pPr>
              <w:pStyle w:val="TAC"/>
              <w:rPr>
                <w:lang w:eastAsia="zh-CN"/>
              </w:rPr>
            </w:pPr>
            <w:r w:rsidRPr="003107D3">
              <w:rPr>
                <w:lang w:eastAsia="zh-CN"/>
              </w:rPr>
              <w:t>O</w:t>
            </w:r>
          </w:p>
        </w:tc>
        <w:tc>
          <w:tcPr>
            <w:tcW w:w="1134" w:type="dxa"/>
          </w:tcPr>
          <w:p w:rsidR="00A4094F" w:rsidRPr="003107D3" w:rsidRDefault="00A4094F" w:rsidP="00A4094F">
            <w:pPr>
              <w:pStyle w:val="TAC"/>
              <w:rPr>
                <w:lang w:eastAsia="zh-CN"/>
              </w:rPr>
            </w:pPr>
            <w:r w:rsidRPr="003107D3">
              <w:rPr>
                <w:lang w:eastAsia="zh-CN"/>
              </w:rPr>
              <w:t>0..1</w:t>
            </w:r>
          </w:p>
        </w:tc>
        <w:tc>
          <w:tcPr>
            <w:tcW w:w="3227" w:type="dxa"/>
          </w:tcPr>
          <w:p w:rsidR="00A4094F" w:rsidRPr="002F3996" w:rsidRDefault="00A4094F" w:rsidP="00A4094F">
            <w:pPr>
              <w:pStyle w:val="TAL"/>
            </w:pPr>
            <w:r>
              <w:t>Indicate</w:t>
            </w:r>
            <w:r>
              <w:rPr>
                <w:rFonts w:hint="eastAsia"/>
                <w:lang w:eastAsia="zh-CN"/>
              </w:rPr>
              <w:t>s</w:t>
            </w:r>
            <w:r>
              <w:rPr>
                <w:lang w:eastAsia="zh-CN"/>
              </w:rPr>
              <w:t xml:space="preserve"> th</w:t>
            </w:r>
            <w:r>
              <w:t xml:space="preserve">e </w:t>
            </w:r>
            <w:r w:rsidRPr="0064117F">
              <w:rPr>
                <w:rFonts w:hint="eastAsia"/>
              </w:rPr>
              <w:t xml:space="preserve">VPLMN </w:t>
            </w:r>
            <w:r w:rsidRPr="0064117F">
              <w:t>S</w:t>
            </w:r>
            <w:r w:rsidRPr="0064117F">
              <w:rPr>
                <w:rFonts w:hint="eastAsia"/>
              </w:rPr>
              <w:t xml:space="preserve">pecific </w:t>
            </w:r>
            <w:r w:rsidRPr="0064117F">
              <w:t>O</w:t>
            </w:r>
            <w:r w:rsidRPr="0064117F">
              <w:rPr>
                <w:rFonts w:hint="eastAsia"/>
              </w:rPr>
              <w:t xml:space="preserve">ffloading </w:t>
            </w:r>
            <w:r w:rsidRPr="0064117F">
              <w:t>Policy.</w:t>
            </w:r>
          </w:p>
        </w:tc>
        <w:tc>
          <w:tcPr>
            <w:tcW w:w="1351" w:type="dxa"/>
          </w:tcPr>
          <w:p w:rsidR="00A4094F" w:rsidRDefault="00A4094F" w:rsidP="00A4094F">
            <w:pPr>
              <w:pStyle w:val="TAL"/>
            </w:pPr>
            <w:r w:rsidRPr="00837DA6">
              <w:t>HR-SBO</w:t>
            </w:r>
          </w:p>
        </w:tc>
      </w:tr>
      <w:tr w:rsidR="00F92DA5" w:rsidRPr="003107D3" w:rsidTr="002E67F1">
        <w:trPr>
          <w:cantSplit/>
          <w:jc w:val="center"/>
        </w:trPr>
        <w:tc>
          <w:tcPr>
            <w:tcW w:w="1710" w:type="dxa"/>
          </w:tcPr>
          <w:p w:rsidR="00F92DA5" w:rsidRDefault="00F06A13" w:rsidP="00F92DA5">
            <w:pPr>
              <w:pStyle w:val="TAL"/>
              <w:rPr>
                <w:lang w:eastAsia="zh-CN"/>
              </w:rPr>
            </w:pPr>
            <w:r>
              <w:t>s</w:t>
            </w:r>
            <w:r w:rsidRPr="00F51521">
              <w:t>liceUsgCtrlInfo</w:t>
            </w:r>
          </w:p>
        </w:tc>
        <w:tc>
          <w:tcPr>
            <w:tcW w:w="1874" w:type="dxa"/>
          </w:tcPr>
          <w:p w:rsidR="00F92DA5" w:rsidRDefault="00F06A13" w:rsidP="00F92DA5">
            <w:pPr>
              <w:pStyle w:val="TAL"/>
              <w:rPr>
                <w:rFonts w:hint="eastAsia"/>
                <w:lang w:eastAsia="zh-CN"/>
              </w:rPr>
            </w:pPr>
            <w:r w:rsidRPr="00F51521">
              <w:rPr>
                <w:lang w:eastAsia="zh-CN"/>
              </w:rPr>
              <w:t>SliceUsgCtrlInfo</w:t>
            </w:r>
          </w:p>
        </w:tc>
        <w:tc>
          <w:tcPr>
            <w:tcW w:w="425" w:type="dxa"/>
          </w:tcPr>
          <w:p w:rsidR="00F92DA5" w:rsidRPr="003107D3" w:rsidRDefault="00F92DA5" w:rsidP="00F92DA5">
            <w:pPr>
              <w:pStyle w:val="TAC"/>
              <w:rPr>
                <w:lang w:eastAsia="zh-CN"/>
              </w:rPr>
            </w:pPr>
            <w:r w:rsidRPr="003107D3">
              <w:rPr>
                <w:lang w:eastAsia="zh-CN"/>
              </w:rPr>
              <w:t>O</w:t>
            </w:r>
          </w:p>
        </w:tc>
        <w:tc>
          <w:tcPr>
            <w:tcW w:w="1134" w:type="dxa"/>
          </w:tcPr>
          <w:p w:rsidR="00F92DA5" w:rsidRPr="003107D3" w:rsidRDefault="00F92DA5" w:rsidP="00F92DA5">
            <w:pPr>
              <w:pStyle w:val="TAC"/>
              <w:rPr>
                <w:lang w:eastAsia="zh-CN"/>
              </w:rPr>
            </w:pPr>
            <w:r w:rsidRPr="003107D3">
              <w:rPr>
                <w:lang w:eastAsia="zh-CN"/>
              </w:rPr>
              <w:t>0..1</w:t>
            </w:r>
          </w:p>
        </w:tc>
        <w:tc>
          <w:tcPr>
            <w:tcW w:w="3227" w:type="dxa"/>
          </w:tcPr>
          <w:p w:rsidR="00F92DA5" w:rsidRDefault="00F92DA5" w:rsidP="00F92DA5">
            <w:pPr>
              <w:pStyle w:val="TAL"/>
            </w:pPr>
            <w:r>
              <w:t xml:space="preserve">Represents the </w:t>
            </w:r>
            <w:r w:rsidR="00E32BBE">
              <w:t xml:space="preserve">network </w:t>
            </w:r>
            <w:r w:rsidR="00F06A13">
              <w:t>slice usage control information (</w:t>
            </w:r>
            <w:r w:rsidR="00F06A13">
              <w:rPr>
                <w:lang w:eastAsia="ja-JP"/>
              </w:rPr>
              <w:t>e.g.,</w:t>
            </w:r>
            <w:r w:rsidR="00F06A13">
              <w:t xml:space="preserve"> slice </w:t>
            </w:r>
            <w:r>
              <w:t xml:space="preserve">PDU Session inactivity timer </w:t>
            </w:r>
            <w:r w:rsidR="00F06A13">
              <w:t xml:space="preserve">value) </w:t>
            </w:r>
            <w:r>
              <w:t>to be used to support and enforce network slice usage control.</w:t>
            </w:r>
          </w:p>
        </w:tc>
        <w:tc>
          <w:tcPr>
            <w:tcW w:w="1351" w:type="dxa"/>
          </w:tcPr>
          <w:p w:rsidR="00F92DA5" w:rsidRPr="00837DA6" w:rsidRDefault="00F06A13" w:rsidP="00F92DA5">
            <w:pPr>
              <w:pStyle w:val="TAL"/>
            </w:pPr>
            <w:r>
              <w:rPr>
                <w:lang w:eastAsia="zh-CN"/>
              </w:rPr>
              <w:t>NetSliceUsageCtrl</w:t>
            </w:r>
          </w:p>
        </w:tc>
      </w:tr>
      <w:tr w:rsidR="00F92DA5" w:rsidRPr="003107D3" w:rsidTr="002E67F1">
        <w:trPr>
          <w:cantSplit/>
          <w:jc w:val="center"/>
        </w:trPr>
        <w:tc>
          <w:tcPr>
            <w:tcW w:w="9721" w:type="dxa"/>
            <w:gridSpan w:val="6"/>
          </w:tcPr>
          <w:p w:rsidR="00F92DA5" w:rsidRPr="003107D3" w:rsidRDefault="00F92DA5" w:rsidP="00F92DA5">
            <w:pPr>
              <w:pStyle w:val="TAN"/>
            </w:pPr>
            <w:r w:rsidRPr="003107D3">
              <w:t>NOTE 1:</w:t>
            </w:r>
            <w:r w:rsidRPr="003107D3">
              <w:tab/>
              <w:t>For IPv4v6 PDU session, both the "ipv4Index" attribute and "ipv6Index" attribute may be provisioned by the PCF.</w:t>
            </w:r>
          </w:p>
          <w:p w:rsidR="00F92DA5" w:rsidRPr="003107D3" w:rsidRDefault="00F92DA5" w:rsidP="00F92DA5">
            <w:pPr>
              <w:pStyle w:val="TAN"/>
            </w:pPr>
            <w:r w:rsidRPr="003107D3">
              <w:t>NOTE 2:</w:t>
            </w:r>
            <w:r w:rsidRPr="003107D3">
              <w:tab/>
              <w:t>This attribute shall not be removed if it was provisioned.</w:t>
            </w:r>
          </w:p>
          <w:p w:rsidR="00F92DA5" w:rsidRPr="003107D3" w:rsidRDefault="00F92DA5" w:rsidP="00F92DA5">
            <w:pPr>
              <w:pStyle w:val="TAN"/>
            </w:pPr>
            <w:r w:rsidRPr="003107D3">
              <w:t>NOTE 3:</w:t>
            </w:r>
            <w:r w:rsidRPr="003107D3">
              <w:tab/>
              <w:t>This attribute may only be supplied by the PCF in the response to the initial POST request that requested the creation of an individual SM policy resource.</w:t>
            </w:r>
          </w:p>
          <w:p w:rsidR="00F92DA5" w:rsidRPr="003107D3" w:rsidRDefault="00F92DA5" w:rsidP="00F92DA5">
            <w:pPr>
              <w:pStyle w:val="TAN"/>
            </w:pPr>
            <w:r w:rsidRPr="003107D3">
              <w:t>NOTE 4:</w:t>
            </w:r>
            <w:r w:rsidRPr="003107D3">
              <w:tab/>
              <w:t xml:space="preserve">If both the "offline" attribute and the "online" attribute are omitted by the PCF, and when the "OfflineChOnly" feature is supported, if the </w:t>
            </w:r>
            <w:r>
              <w:t>"</w:t>
            </w:r>
            <w:r w:rsidRPr="003107D3">
              <w:t>offlineChOnly</w:t>
            </w:r>
            <w:r>
              <w:t>"</w:t>
            </w:r>
            <w:r w:rsidRPr="003107D3">
              <w:t xml:space="preserve"> attribute is set to "false" or omitted by the PCF, the default charging method pre-configured at the SMF</w:t>
            </w:r>
            <w:r w:rsidRPr="003107D3">
              <w:rPr>
                <w:rFonts w:hint="eastAsia"/>
                <w:lang w:eastAsia="zh-CN"/>
              </w:rPr>
              <w:t>,</w:t>
            </w:r>
            <w:r w:rsidRPr="003107D3">
              <w:t xml:space="preserve"> if available, shall be applied to the PDU session. If both offline and online charging methods are pre-configured at the SMF, the SMF shall determine which one of them to be applied to the PDU session based on local policy. The </w:t>
            </w:r>
            <w:r>
              <w:t>"</w:t>
            </w:r>
            <w:r w:rsidRPr="003107D3">
              <w:t>offline</w:t>
            </w:r>
            <w:r>
              <w:t>"</w:t>
            </w:r>
            <w:r w:rsidRPr="003107D3">
              <w:t xml:space="preserve"> attribute and the </w:t>
            </w:r>
            <w:r>
              <w:t>"</w:t>
            </w:r>
            <w:r w:rsidRPr="003107D3">
              <w:t>online</w:t>
            </w:r>
            <w:r>
              <w:t>"</w:t>
            </w:r>
            <w:r w:rsidRPr="003107D3">
              <w:t xml:space="preserve"> attribute shall not be simultaneously present with the same value, i.e., both set to true or both set to false.</w:t>
            </w:r>
          </w:p>
          <w:p w:rsidR="00F92DA5" w:rsidRPr="003107D3" w:rsidRDefault="00F92DA5" w:rsidP="00F92DA5">
            <w:pPr>
              <w:pStyle w:val="TAN"/>
            </w:pPr>
            <w:r w:rsidRPr="003107D3">
              <w:t>NOTE 5:</w:t>
            </w:r>
            <w:r w:rsidRPr="003107D3">
              <w:tab/>
              <w:t>If the "chargingInfo" attribute is not supplied by the PCF, the charging information configured at the SMF shall be applied to the PDU session.</w:t>
            </w:r>
          </w:p>
          <w:p w:rsidR="00F92DA5" w:rsidRPr="003107D3" w:rsidRDefault="00F92DA5" w:rsidP="00F92DA5">
            <w:pPr>
              <w:pStyle w:val="TAN"/>
            </w:pPr>
            <w:r w:rsidRPr="003107D3">
              <w:t xml:space="preserve">NOTE 6: </w:t>
            </w:r>
            <w:r w:rsidRPr="003107D3">
              <w:tab/>
              <w:t>When the "OfflineChOnly" feature is supported and the "offlineChOnly" attribute is present and set to "true", the "online" attribute and the "offline" attribute shall not be present.</w:t>
            </w:r>
          </w:p>
        </w:tc>
      </w:tr>
    </w:tbl>
    <w:p w:rsidR="005B507B" w:rsidRDefault="005B507B"/>
    <w:p w:rsidR="005B507B" w:rsidRPr="003107D3" w:rsidRDefault="005B507B">
      <w:pPr>
        <w:pStyle w:val="Heading4"/>
      </w:pPr>
      <w:bookmarkStart w:id="5319" w:name="_Toc28012216"/>
      <w:bookmarkStart w:id="5320" w:name="_Toc34123069"/>
      <w:bookmarkStart w:id="5321" w:name="_Toc36038019"/>
      <w:bookmarkStart w:id="5322" w:name="_Toc38875401"/>
      <w:bookmarkStart w:id="5323" w:name="_Toc43191882"/>
      <w:bookmarkStart w:id="5324" w:name="_Toc45133277"/>
      <w:bookmarkStart w:id="5325" w:name="_Toc51316781"/>
      <w:bookmarkStart w:id="5326" w:name="_Toc51761961"/>
      <w:bookmarkStart w:id="5327" w:name="_Toc56674948"/>
      <w:bookmarkStart w:id="5328" w:name="_Toc56675339"/>
      <w:bookmarkStart w:id="5329" w:name="_Toc59016325"/>
      <w:bookmarkStart w:id="5330" w:name="_Toc63167923"/>
      <w:bookmarkStart w:id="5331" w:name="_Toc66262433"/>
      <w:bookmarkStart w:id="5332" w:name="_Toc68166939"/>
      <w:bookmarkStart w:id="5333" w:name="_Toc73538057"/>
      <w:bookmarkStart w:id="5334" w:name="_Toc75351933"/>
      <w:bookmarkStart w:id="5335" w:name="_Toc83231743"/>
      <w:bookmarkStart w:id="5336" w:name="_Toc85535048"/>
      <w:bookmarkStart w:id="5337" w:name="_Toc88559511"/>
      <w:bookmarkStart w:id="5338" w:name="_Toc114210141"/>
      <w:bookmarkStart w:id="5339" w:name="_Toc129246492"/>
      <w:bookmarkStart w:id="5340" w:name="_Toc138747262"/>
      <w:bookmarkStart w:id="5341" w:name="_Toc153786908"/>
      <w:r w:rsidRPr="003107D3">
        <w:t>5.6.2.5</w:t>
      </w:r>
      <w:r w:rsidRPr="003107D3">
        <w:tab/>
        <w:t>Type SmPolicyNotification</w:t>
      </w:r>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p>
    <w:p w:rsidR="005B507B" w:rsidRPr="003107D3" w:rsidRDefault="005B507B">
      <w:pPr>
        <w:pStyle w:val="TH"/>
      </w:pPr>
      <w:r w:rsidRPr="003107D3">
        <w:t>Table 5.6.2.5-1: Definition of type SmPolicyNotification</w:t>
      </w:r>
    </w:p>
    <w:tbl>
      <w:tblPr>
        <w:tblW w:w="97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00"/>
        <w:gridCol w:w="1710"/>
        <w:gridCol w:w="360"/>
        <w:gridCol w:w="1128"/>
        <w:gridCol w:w="3260"/>
        <w:gridCol w:w="1455"/>
      </w:tblGrid>
      <w:tr w:rsidR="005B507B" w:rsidRPr="003107D3" w:rsidTr="002E67F1">
        <w:trPr>
          <w:cantSplit/>
          <w:jc w:val="center"/>
        </w:trPr>
        <w:tc>
          <w:tcPr>
            <w:tcW w:w="1800" w:type="dxa"/>
            <w:shd w:val="clear" w:color="auto" w:fill="C0C0C0"/>
            <w:hideMark/>
          </w:tcPr>
          <w:p w:rsidR="005B507B" w:rsidRPr="003107D3" w:rsidRDefault="005B507B">
            <w:pPr>
              <w:pStyle w:val="TAH"/>
            </w:pPr>
            <w:r w:rsidRPr="003107D3">
              <w:t>Attribute name</w:t>
            </w:r>
          </w:p>
        </w:tc>
        <w:tc>
          <w:tcPr>
            <w:tcW w:w="1710" w:type="dxa"/>
            <w:shd w:val="clear" w:color="auto" w:fill="C0C0C0"/>
            <w:hideMark/>
          </w:tcPr>
          <w:p w:rsidR="005B507B" w:rsidRPr="003107D3" w:rsidRDefault="005B507B">
            <w:pPr>
              <w:pStyle w:val="TAH"/>
            </w:pPr>
            <w:r w:rsidRPr="003107D3">
              <w:t>Data type</w:t>
            </w:r>
          </w:p>
        </w:tc>
        <w:tc>
          <w:tcPr>
            <w:tcW w:w="360" w:type="dxa"/>
            <w:shd w:val="clear" w:color="auto" w:fill="C0C0C0"/>
          </w:tcPr>
          <w:p w:rsidR="005B507B" w:rsidRPr="003107D3" w:rsidRDefault="005B507B">
            <w:pPr>
              <w:pStyle w:val="TAH"/>
            </w:pPr>
            <w:r w:rsidRPr="003107D3">
              <w:t>P</w:t>
            </w:r>
          </w:p>
        </w:tc>
        <w:tc>
          <w:tcPr>
            <w:tcW w:w="1128" w:type="dxa"/>
            <w:shd w:val="clear" w:color="auto" w:fill="C0C0C0"/>
            <w:hideMark/>
          </w:tcPr>
          <w:p w:rsidR="005B507B" w:rsidRPr="003107D3" w:rsidRDefault="005B507B">
            <w:pPr>
              <w:pStyle w:val="TAH"/>
            </w:pPr>
            <w:r w:rsidRPr="003107D3">
              <w:t>Cardinality</w:t>
            </w:r>
          </w:p>
        </w:tc>
        <w:tc>
          <w:tcPr>
            <w:tcW w:w="3260" w:type="dxa"/>
            <w:shd w:val="clear" w:color="auto" w:fill="C0C0C0"/>
            <w:hideMark/>
          </w:tcPr>
          <w:p w:rsidR="005B507B" w:rsidRPr="003107D3" w:rsidRDefault="005B507B">
            <w:pPr>
              <w:pStyle w:val="TAH"/>
            </w:pPr>
            <w:r w:rsidRPr="003107D3">
              <w:t>Description</w:t>
            </w:r>
          </w:p>
        </w:tc>
        <w:tc>
          <w:tcPr>
            <w:tcW w:w="1455"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800" w:type="dxa"/>
          </w:tcPr>
          <w:p w:rsidR="005B507B" w:rsidRPr="003107D3" w:rsidRDefault="005B507B">
            <w:pPr>
              <w:pStyle w:val="TAL"/>
            </w:pPr>
            <w:r w:rsidRPr="003107D3">
              <w:t>resourceUri</w:t>
            </w:r>
          </w:p>
        </w:tc>
        <w:tc>
          <w:tcPr>
            <w:tcW w:w="1710" w:type="dxa"/>
          </w:tcPr>
          <w:p w:rsidR="005B507B" w:rsidRPr="003107D3" w:rsidRDefault="005B507B">
            <w:pPr>
              <w:pStyle w:val="TAL"/>
            </w:pPr>
            <w:r w:rsidRPr="003107D3">
              <w:t>Uri</w:t>
            </w:r>
          </w:p>
        </w:tc>
        <w:tc>
          <w:tcPr>
            <w:tcW w:w="360" w:type="dxa"/>
          </w:tcPr>
          <w:p w:rsidR="005B507B" w:rsidRPr="003107D3" w:rsidRDefault="005B507B">
            <w:pPr>
              <w:pStyle w:val="TAC"/>
              <w:rPr>
                <w:lang w:eastAsia="zh-CN"/>
              </w:rPr>
            </w:pPr>
            <w:r w:rsidRPr="003107D3">
              <w:rPr>
                <w:lang w:eastAsia="zh-CN"/>
              </w:rPr>
              <w:t>M</w:t>
            </w:r>
          </w:p>
        </w:tc>
        <w:tc>
          <w:tcPr>
            <w:tcW w:w="1128" w:type="dxa"/>
          </w:tcPr>
          <w:p w:rsidR="005B507B" w:rsidRPr="003107D3" w:rsidRDefault="005B507B">
            <w:pPr>
              <w:pStyle w:val="TAC"/>
            </w:pPr>
            <w:r w:rsidRPr="003107D3">
              <w:t>1</w:t>
            </w:r>
          </w:p>
        </w:tc>
        <w:tc>
          <w:tcPr>
            <w:tcW w:w="3260" w:type="dxa"/>
          </w:tcPr>
          <w:p w:rsidR="005B507B" w:rsidRPr="003107D3" w:rsidRDefault="005B507B">
            <w:pPr>
              <w:pStyle w:val="TAL"/>
            </w:pPr>
            <w:r w:rsidRPr="003107D3">
              <w:t>The resource URI of the individual SM policy resource related to the notification.</w:t>
            </w:r>
          </w:p>
          <w:p w:rsidR="005B507B" w:rsidRPr="003107D3" w:rsidRDefault="005B507B">
            <w:pPr>
              <w:pStyle w:val="TAL"/>
            </w:pPr>
            <w:r w:rsidRPr="003107D3">
              <w:t>(NOTE)</w:t>
            </w:r>
          </w:p>
        </w:tc>
        <w:tc>
          <w:tcPr>
            <w:tcW w:w="1455" w:type="dxa"/>
          </w:tcPr>
          <w:p w:rsidR="005B507B" w:rsidRPr="003107D3" w:rsidRDefault="005B507B">
            <w:pPr>
              <w:pStyle w:val="TAL"/>
            </w:pPr>
          </w:p>
        </w:tc>
      </w:tr>
      <w:tr w:rsidR="005B507B" w:rsidRPr="003107D3" w:rsidTr="002E67F1">
        <w:trPr>
          <w:cantSplit/>
          <w:jc w:val="center"/>
        </w:trPr>
        <w:tc>
          <w:tcPr>
            <w:tcW w:w="1800" w:type="dxa"/>
          </w:tcPr>
          <w:p w:rsidR="005B507B" w:rsidRPr="003107D3" w:rsidRDefault="005B507B">
            <w:pPr>
              <w:pStyle w:val="TAL"/>
            </w:pPr>
            <w:r w:rsidRPr="003107D3">
              <w:t>smPolicyDecision</w:t>
            </w:r>
          </w:p>
        </w:tc>
        <w:tc>
          <w:tcPr>
            <w:tcW w:w="1710" w:type="dxa"/>
          </w:tcPr>
          <w:p w:rsidR="005B507B" w:rsidRPr="003107D3" w:rsidRDefault="005B507B">
            <w:pPr>
              <w:pStyle w:val="TAL"/>
            </w:pPr>
            <w:r w:rsidRPr="003107D3">
              <w:t>SmPolicyDecision</w:t>
            </w:r>
          </w:p>
        </w:tc>
        <w:tc>
          <w:tcPr>
            <w:tcW w:w="360" w:type="dxa"/>
          </w:tcPr>
          <w:p w:rsidR="005B507B" w:rsidRPr="003107D3" w:rsidRDefault="005B507B">
            <w:pPr>
              <w:pStyle w:val="TAC"/>
              <w:rPr>
                <w:lang w:eastAsia="zh-CN"/>
              </w:rPr>
            </w:pPr>
            <w:r w:rsidRPr="003107D3">
              <w:rPr>
                <w:lang w:eastAsia="zh-CN"/>
              </w:rPr>
              <w:t>M</w:t>
            </w:r>
          </w:p>
        </w:tc>
        <w:tc>
          <w:tcPr>
            <w:tcW w:w="1128" w:type="dxa"/>
          </w:tcPr>
          <w:p w:rsidR="005B507B" w:rsidRPr="003107D3" w:rsidRDefault="005B507B">
            <w:pPr>
              <w:pStyle w:val="TAC"/>
            </w:pPr>
            <w:r w:rsidRPr="003107D3">
              <w:t>1</w:t>
            </w:r>
          </w:p>
        </w:tc>
        <w:tc>
          <w:tcPr>
            <w:tcW w:w="3260" w:type="dxa"/>
          </w:tcPr>
          <w:p w:rsidR="005B507B" w:rsidRPr="003107D3" w:rsidRDefault="005B507B">
            <w:pPr>
              <w:pStyle w:val="TAL"/>
            </w:pPr>
            <w:r w:rsidRPr="003107D3">
              <w:t xml:space="preserve">Session management policy decision (see </w:t>
            </w:r>
            <w:r w:rsidR="003107D3">
              <w:t>clause</w:t>
            </w:r>
            <w:r w:rsidRPr="003107D3">
              <w:t> 5.6.2.4).</w:t>
            </w:r>
          </w:p>
        </w:tc>
        <w:tc>
          <w:tcPr>
            <w:tcW w:w="1455" w:type="dxa"/>
          </w:tcPr>
          <w:p w:rsidR="005B507B" w:rsidRPr="003107D3" w:rsidRDefault="005B507B">
            <w:pPr>
              <w:pStyle w:val="TAL"/>
            </w:pPr>
          </w:p>
        </w:tc>
      </w:tr>
      <w:tr w:rsidR="005B507B" w:rsidRPr="003107D3" w:rsidTr="002E67F1">
        <w:trPr>
          <w:cantSplit/>
          <w:jc w:val="center"/>
        </w:trPr>
        <w:tc>
          <w:tcPr>
            <w:tcW w:w="9713" w:type="dxa"/>
            <w:gridSpan w:val="6"/>
          </w:tcPr>
          <w:p w:rsidR="005B507B" w:rsidRPr="003107D3" w:rsidRDefault="005B507B">
            <w:pPr>
              <w:pStyle w:val="TAN"/>
            </w:pPr>
            <w:r w:rsidRPr="003107D3">
              <w:t>NOTE:</w:t>
            </w:r>
            <w:r w:rsidRPr="003107D3">
              <w:tab/>
              <w:t xml:space="preserve">Either the complete resource URI included in the "resourceUri" attribute or the "apiSpecificResourceUriPart" component (see </w:t>
            </w:r>
            <w:r w:rsidR="003107D3">
              <w:t>clause</w:t>
            </w:r>
            <w:r w:rsidRPr="003107D3">
              <w:t> 5.1) of the resource URI included in the "resourceUri" attribute can be used by the SMF for the identification of the individual SM policy resource related to the notification.</w:t>
            </w:r>
          </w:p>
        </w:tc>
      </w:tr>
    </w:tbl>
    <w:p w:rsidR="005B507B" w:rsidRPr="003107D3" w:rsidRDefault="005B507B"/>
    <w:p w:rsidR="005B507B" w:rsidRPr="003107D3" w:rsidRDefault="005B507B">
      <w:pPr>
        <w:pStyle w:val="Heading4"/>
      </w:pPr>
      <w:bookmarkStart w:id="5342" w:name="_Toc28012217"/>
      <w:bookmarkStart w:id="5343" w:name="_Toc34123070"/>
      <w:bookmarkStart w:id="5344" w:name="_Toc36038020"/>
      <w:bookmarkStart w:id="5345" w:name="_Toc38875402"/>
      <w:bookmarkStart w:id="5346" w:name="_Toc43191883"/>
      <w:bookmarkStart w:id="5347" w:name="_Toc45133278"/>
      <w:bookmarkStart w:id="5348" w:name="_Toc51316782"/>
      <w:bookmarkStart w:id="5349" w:name="_Toc51761962"/>
      <w:bookmarkStart w:id="5350" w:name="_Toc56674949"/>
      <w:bookmarkStart w:id="5351" w:name="_Toc56675340"/>
      <w:bookmarkStart w:id="5352" w:name="_Toc59016326"/>
      <w:bookmarkStart w:id="5353" w:name="_Toc63167924"/>
      <w:bookmarkStart w:id="5354" w:name="_Toc66262434"/>
      <w:bookmarkStart w:id="5355" w:name="_Toc68166940"/>
      <w:bookmarkStart w:id="5356" w:name="_Toc73538058"/>
      <w:bookmarkStart w:id="5357" w:name="_Toc75351934"/>
      <w:bookmarkStart w:id="5358" w:name="_Toc83231744"/>
      <w:bookmarkStart w:id="5359" w:name="_Toc85535049"/>
      <w:bookmarkStart w:id="5360" w:name="_Toc88559512"/>
      <w:bookmarkStart w:id="5361" w:name="_Toc114210142"/>
      <w:bookmarkStart w:id="5362" w:name="_Toc129246493"/>
      <w:bookmarkStart w:id="5363" w:name="_Toc138747263"/>
      <w:bookmarkStart w:id="5364" w:name="_Toc153786909"/>
      <w:r w:rsidRPr="003107D3">
        <w:t>5.6.2.6</w:t>
      </w:r>
      <w:r w:rsidRPr="003107D3">
        <w:tab/>
        <w:t>Type PccRule</w:t>
      </w:r>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rsidR="005B507B" w:rsidRPr="003107D3" w:rsidRDefault="005B507B">
      <w:pPr>
        <w:pStyle w:val="TH"/>
      </w:pPr>
      <w:r w:rsidRPr="003107D3">
        <w:t>Table 5.6.2.6-1: Definition of type PccRule</w:t>
      </w:r>
    </w:p>
    <w:tbl>
      <w:tblPr>
        <w:tblW w:w="161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6410"/>
        <w:gridCol w:w="1530"/>
        <w:gridCol w:w="1782"/>
        <w:gridCol w:w="273"/>
        <w:gridCol w:w="425"/>
        <w:gridCol w:w="1134"/>
        <w:gridCol w:w="3226"/>
        <w:gridCol w:w="1352"/>
      </w:tblGrid>
      <w:tr w:rsidR="005B507B" w:rsidRPr="003107D3" w:rsidTr="002E67F1">
        <w:trPr>
          <w:gridBefore w:val="1"/>
          <w:wBefore w:w="6410" w:type="dxa"/>
          <w:cantSplit/>
          <w:jc w:val="center"/>
        </w:trPr>
        <w:tc>
          <w:tcPr>
            <w:tcW w:w="1530" w:type="dxa"/>
            <w:shd w:val="clear" w:color="auto" w:fill="C0C0C0"/>
            <w:tcMar>
              <w:top w:w="0" w:type="dxa"/>
              <w:left w:w="108" w:type="dxa"/>
              <w:bottom w:w="0" w:type="dxa"/>
              <w:right w:w="108" w:type="dxa"/>
            </w:tcMar>
          </w:tcPr>
          <w:p w:rsidR="005B507B" w:rsidRPr="003107D3" w:rsidRDefault="005B507B">
            <w:pPr>
              <w:pStyle w:val="TAH"/>
            </w:pPr>
            <w:r w:rsidRPr="003107D3">
              <w:t>Attribute name</w:t>
            </w:r>
          </w:p>
        </w:tc>
        <w:tc>
          <w:tcPr>
            <w:tcW w:w="2055" w:type="dxa"/>
            <w:gridSpan w:val="2"/>
            <w:shd w:val="clear" w:color="auto" w:fill="C0C0C0"/>
            <w:tcMar>
              <w:top w:w="0" w:type="dxa"/>
              <w:left w:w="108" w:type="dxa"/>
              <w:bottom w:w="0" w:type="dxa"/>
              <w:right w:w="108" w:type="dxa"/>
            </w:tcMar>
          </w:tcPr>
          <w:p w:rsidR="005B507B" w:rsidRPr="003107D3" w:rsidRDefault="005B507B">
            <w:pPr>
              <w:pStyle w:val="TAH"/>
            </w:pPr>
            <w:r w:rsidRPr="003107D3">
              <w:t>Data type</w:t>
            </w:r>
          </w:p>
        </w:tc>
        <w:tc>
          <w:tcPr>
            <w:tcW w:w="425" w:type="dxa"/>
            <w:shd w:val="clear" w:color="auto" w:fill="C0C0C0"/>
          </w:tcPr>
          <w:p w:rsidR="005B507B" w:rsidRPr="003107D3" w:rsidRDefault="005B507B">
            <w:pPr>
              <w:pStyle w:val="TAH"/>
            </w:pPr>
            <w:r w:rsidRPr="003107D3">
              <w:t>P</w:t>
            </w:r>
          </w:p>
        </w:tc>
        <w:tc>
          <w:tcPr>
            <w:tcW w:w="1134" w:type="dxa"/>
            <w:shd w:val="clear" w:color="auto" w:fill="C0C0C0"/>
            <w:tcMar>
              <w:top w:w="0" w:type="dxa"/>
              <w:left w:w="108" w:type="dxa"/>
              <w:bottom w:w="0" w:type="dxa"/>
              <w:right w:w="108" w:type="dxa"/>
            </w:tcMar>
          </w:tcPr>
          <w:p w:rsidR="005B507B" w:rsidRPr="003107D3" w:rsidRDefault="005B507B">
            <w:pPr>
              <w:pStyle w:val="TAH"/>
            </w:pPr>
            <w:r w:rsidRPr="003107D3">
              <w:t>Cardinality</w:t>
            </w:r>
          </w:p>
        </w:tc>
        <w:tc>
          <w:tcPr>
            <w:tcW w:w="3226"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352" w:type="dxa"/>
            <w:shd w:val="clear" w:color="auto" w:fill="C0C0C0"/>
          </w:tcPr>
          <w:p w:rsidR="005B507B" w:rsidRPr="003107D3" w:rsidRDefault="005B507B">
            <w:pPr>
              <w:pStyle w:val="TAH"/>
            </w:pPr>
            <w:r w:rsidRPr="003107D3">
              <w:t>Applicability</w:t>
            </w:r>
          </w:p>
        </w:tc>
      </w:tr>
      <w:tr w:rsidR="005B507B"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5B507B" w:rsidRPr="003107D3" w:rsidRDefault="005B507B">
            <w:pPr>
              <w:pStyle w:val="TAL"/>
            </w:pPr>
            <w:r w:rsidRPr="003107D3">
              <w:t>flowInfos</w:t>
            </w:r>
          </w:p>
        </w:tc>
        <w:tc>
          <w:tcPr>
            <w:tcW w:w="2055" w:type="dxa"/>
            <w:gridSpan w:val="2"/>
            <w:shd w:val="clear" w:color="auto" w:fill="auto"/>
            <w:tcMar>
              <w:top w:w="0" w:type="dxa"/>
              <w:left w:w="108" w:type="dxa"/>
              <w:bottom w:w="0" w:type="dxa"/>
              <w:right w:w="108" w:type="dxa"/>
            </w:tcMar>
          </w:tcPr>
          <w:p w:rsidR="005B507B" w:rsidRPr="003107D3" w:rsidRDefault="005B507B">
            <w:pPr>
              <w:pStyle w:val="TAL"/>
            </w:pPr>
            <w:r w:rsidRPr="003107D3">
              <w:t>array(FlowInformation)</w:t>
            </w:r>
          </w:p>
        </w:tc>
        <w:tc>
          <w:tcPr>
            <w:tcW w:w="425" w:type="dxa"/>
          </w:tcPr>
          <w:p w:rsidR="005B507B" w:rsidRPr="003107D3" w:rsidRDefault="005B507B">
            <w:pPr>
              <w:pStyle w:val="TAC"/>
            </w:pPr>
            <w:r w:rsidRPr="003107D3">
              <w:t>C</w:t>
            </w:r>
          </w:p>
        </w:tc>
        <w:tc>
          <w:tcPr>
            <w:tcW w:w="1134" w:type="dxa"/>
            <w:shd w:val="clear" w:color="auto" w:fill="auto"/>
            <w:tcMar>
              <w:top w:w="0" w:type="dxa"/>
              <w:left w:w="108" w:type="dxa"/>
              <w:bottom w:w="0" w:type="dxa"/>
              <w:right w:w="108" w:type="dxa"/>
            </w:tcMar>
          </w:tcPr>
          <w:p w:rsidR="005B507B" w:rsidRPr="003107D3" w:rsidRDefault="005B507B">
            <w:pPr>
              <w:pStyle w:val="TAC"/>
            </w:pPr>
            <w:r w:rsidRPr="003107D3">
              <w:t>1..N</w:t>
            </w:r>
          </w:p>
        </w:tc>
        <w:tc>
          <w:tcPr>
            <w:tcW w:w="3226" w:type="dxa"/>
            <w:shd w:val="clear" w:color="auto" w:fill="auto"/>
            <w:tcMar>
              <w:top w:w="0" w:type="dxa"/>
              <w:left w:w="108" w:type="dxa"/>
              <w:bottom w:w="0" w:type="dxa"/>
              <w:right w:w="108" w:type="dxa"/>
            </w:tcMar>
          </w:tcPr>
          <w:p w:rsidR="005B507B" w:rsidRPr="003107D3" w:rsidRDefault="005B507B">
            <w:pPr>
              <w:pStyle w:val="TAL"/>
            </w:pPr>
            <w:r w:rsidRPr="003107D3">
              <w:t xml:space="preserve">An array of </w:t>
            </w:r>
            <w:r w:rsidR="00E54493" w:rsidRPr="003107D3">
              <w:t xml:space="preserve">Ethernet or </w:t>
            </w:r>
            <w:r w:rsidRPr="003107D3">
              <w:t>IP flow packet filter information.</w:t>
            </w:r>
            <w:r w:rsidRPr="003107D3">
              <w:rPr>
                <w:lang w:eastAsia="zh-CN"/>
              </w:rPr>
              <w:t xml:space="preserve"> </w:t>
            </w:r>
            <w:r w:rsidRPr="003107D3">
              <w:t>(NOTE </w:t>
            </w:r>
            <w:r w:rsidRPr="003107D3">
              <w:rPr>
                <w:lang w:eastAsia="zh-CN"/>
              </w:rPr>
              <w:t>3</w:t>
            </w:r>
            <w:r w:rsidRPr="003107D3">
              <w:t>)</w:t>
            </w:r>
          </w:p>
        </w:tc>
        <w:tc>
          <w:tcPr>
            <w:tcW w:w="1352" w:type="dxa"/>
          </w:tcPr>
          <w:p w:rsidR="005B507B" w:rsidRPr="003107D3" w:rsidRDefault="005B507B">
            <w:pPr>
              <w:pStyle w:val="TAL"/>
            </w:pPr>
          </w:p>
        </w:tc>
      </w:tr>
      <w:tr w:rsidR="005B507B"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5B507B" w:rsidRPr="003107D3" w:rsidRDefault="005B507B">
            <w:pPr>
              <w:pStyle w:val="TAL"/>
            </w:pPr>
            <w:r w:rsidRPr="003107D3">
              <w:t>appId</w:t>
            </w:r>
          </w:p>
        </w:tc>
        <w:tc>
          <w:tcPr>
            <w:tcW w:w="2055" w:type="dxa"/>
            <w:gridSpan w:val="2"/>
            <w:shd w:val="clear" w:color="auto" w:fill="auto"/>
            <w:tcMar>
              <w:top w:w="0" w:type="dxa"/>
              <w:left w:w="108" w:type="dxa"/>
              <w:bottom w:w="0" w:type="dxa"/>
              <w:right w:w="108" w:type="dxa"/>
            </w:tcMar>
          </w:tcPr>
          <w:p w:rsidR="005B507B" w:rsidRPr="003107D3" w:rsidRDefault="005B507B">
            <w:pPr>
              <w:pStyle w:val="TAL"/>
            </w:pPr>
            <w:r w:rsidRPr="003107D3">
              <w:t>string</w:t>
            </w:r>
          </w:p>
        </w:tc>
        <w:tc>
          <w:tcPr>
            <w:tcW w:w="425" w:type="dxa"/>
          </w:tcPr>
          <w:p w:rsidR="005B507B" w:rsidRPr="003107D3" w:rsidRDefault="005B507B">
            <w:pPr>
              <w:pStyle w:val="TAC"/>
            </w:pPr>
            <w:r w:rsidRPr="003107D3">
              <w:t>C</w:t>
            </w:r>
          </w:p>
        </w:tc>
        <w:tc>
          <w:tcPr>
            <w:tcW w:w="1134" w:type="dxa"/>
            <w:shd w:val="clear" w:color="auto" w:fill="auto"/>
            <w:tcMar>
              <w:top w:w="0" w:type="dxa"/>
              <w:left w:w="108" w:type="dxa"/>
              <w:bottom w:w="0" w:type="dxa"/>
              <w:right w:w="108" w:type="dxa"/>
            </w:tcMar>
          </w:tcPr>
          <w:p w:rsidR="005B507B" w:rsidRPr="003107D3" w:rsidRDefault="005B507B">
            <w:pPr>
              <w:pStyle w:val="TAC"/>
            </w:pPr>
            <w:r w:rsidRPr="003107D3">
              <w:t>0..1</w:t>
            </w:r>
          </w:p>
        </w:tc>
        <w:tc>
          <w:tcPr>
            <w:tcW w:w="3226" w:type="dxa"/>
            <w:shd w:val="clear" w:color="auto" w:fill="auto"/>
            <w:tcMar>
              <w:top w:w="0" w:type="dxa"/>
              <w:left w:w="108" w:type="dxa"/>
              <w:bottom w:w="0" w:type="dxa"/>
              <w:right w:w="108" w:type="dxa"/>
            </w:tcMar>
          </w:tcPr>
          <w:p w:rsidR="005B507B" w:rsidRPr="003107D3" w:rsidRDefault="005B507B">
            <w:pPr>
              <w:pStyle w:val="TAL"/>
            </w:pPr>
            <w:r w:rsidRPr="003107D3">
              <w:t>A reference to the application detection filter configured at the UPF.</w:t>
            </w:r>
            <w:r w:rsidRPr="003107D3">
              <w:rPr>
                <w:lang w:eastAsia="zh-CN"/>
              </w:rPr>
              <w:t xml:space="preserve"> </w:t>
            </w:r>
            <w:r w:rsidRPr="003107D3">
              <w:t>(NOTE </w:t>
            </w:r>
            <w:r w:rsidRPr="003107D3">
              <w:rPr>
                <w:lang w:eastAsia="zh-CN"/>
              </w:rPr>
              <w:t>3</w:t>
            </w:r>
            <w:r w:rsidRPr="003107D3">
              <w:t>)</w:t>
            </w:r>
          </w:p>
        </w:tc>
        <w:tc>
          <w:tcPr>
            <w:tcW w:w="1352" w:type="dxa"/>
          </w:tcPr>
          <w:p w:rsidR="005B507B" w:rsidRPr="003107D3" w:rsidRDefault="005B507B">
            <w:pPr>
              <w:pStyle w:val="TAL"/>
              <w:rPr>
                <w:lang w:eastAsia="zh-CN"/>
              </w:rPr>
            </w:pPr>
            <w:r w:rsidRPr="003107D3">
              <w:rPr>
                <w:lang w:eastAsia="zh-CN"/>
              </w:rPr>
              <w:t>ADC</w:t>
            </w:r>
          </w:p>
        </w:tc>
      </w:tr>
      <w:tr w:rsidR="005B507B"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5B507B" w:rsidRPr="003107D3" w:rsidRDefault="005B507B">
            <w:pPr>
              <w:pStyle w:val="TAL"/>
            </w:pPr>
            <w:r w:rsidRPr="003107D3">
              <w:t>appDescriptor</w:t>
            </w:r>
          </w:p>
        </w:tc>
        <w:tc>
          <w:tcPr>
            <w:tcW w:w="2055" w:type="dxa"/>
            <w:gridSpan w:val="2"/>
            <w:shd w:val="clear" w:color="auto" w:fill="auto"/>
            <w:tcMar>
              <w:top w:w="0" w:type="dxa"/>
              <w:left w:w="108" w:type="dxa"/>
              <w:bottom w:w="0" w:type="dxa"/>
              <w:right w:w="108" w:type="dxa"/>
            </w:tcMar>
          </w:tcPr>
          <w:p w:rsidR="005B507B" w:rsidRPr="003107D3" w:rsidRDefault="005B507B">
            <w:pPr>
              <w:pStyle w:val="TAL"/>
            </w:pPr>
            <w:r w:rsidRPr="003107D3">
              <w:t>ApplicationDescriptor</w:t>
            </w:r>
          </w:p>
        </w:tc>
        <w:tc>
          <w:tcPr>
            <w:tcW w:w="425" w:type="dxa"/>
          </w:tcPr>
          <w:p w:rsidR="005B507B" w:rsidRPr="003107D3" w:rsidRDefault="005B507B">
            <w:pPr>
              <w:pStyle w:val="TAC"/>
            </w:pPr>
            <w:r w:rsidRPr="003107D3">
              <w:t>C</w:t>
            </w:r>
          </w:p>
        </w:tc>
        <w:tc>
          <w:tcPr>
            <w:tcW w:w="1134" w:type="dxa"/>
            <w:shd w:val="clear" w:color="auto" w:fill="auto"/>
            <w:tcMar>
              <w:top w:w="0" w:type="dxa"/>
              <w:left w:w="108" w:type="dxa"/>
              <w:bottom w:w="0" w:type="dxa"/>
              <w:right w:w="108" w:type="dxa"/>
            </w:tcMar>
          </w:tcPr>
          <w:p w:rsidR="005B507B" w:rsidRPr="003107D3" w:rsidRDefault="005B507B">
            <w:pPr>
              <w:pStyle w:val="TAC"/>
            </w:pPr>
            <w:r w:rsidRPr="003107D3">
              <w:t>0..1</w:t>
            </w:r>
          </w:p>
        </w:tc>
        <w:tc>
          <w:tcPr>
            <w:tcW w:w="3226" w:type="dxa"/>
            <w:shd w:val="clear" w:color="auto" w:fill="auto"/>
            <w:tcMar>
              <w:top w:w="0" w:type="dxa"/>
              <w:left w:w="108" w:type="dxa"/>
              <w:bottom w:w="0" w:type="dxa"/>
              <w:right w:w="108" w:type="dxa"/>
            </w:tcMar>
          </w:tcPr>
          <w:p w:rsidR="005B507B" w:rsidRPr="003107D3" w:rsidRDefault="005B507B">
            <w:pPr>
              <w:pStyle w:val="TAL"/>
            </w:pPr>
            <w:r w:rsidRPr="003107D3">
              <w:t>ATSSS rule application descriptor. It shall be present when the PDU session is a MA PDU session and the SDF template contains an Application Identifier (i.e. when the "appId" attribute is present).</w:t>
            </w:r>
          </w:p>
        </w:tc>
        <w:tc>
          <w:tcPr>
            <w:tcW w:w="1352" w:type="dxa"/>
          </w:tcPr>
          <w:p w:rsidR="005B507B" w:rsidRPr="003107D3" w:rsidRDefault="005B507B">
            <w:pPr>
              <w:pStyle w:val="TAL"/>
              <w:rPr>
                <w:lang w:eastAsia="zh-CN"/>
              </w:rPr>
            </w:pPr>
            <w:r w:rsidRPr="003107D3">
              <w:rPr>
                <w:lang w:eastAsia="zh-CN"/>
              </w:rPr>
              <w:t>ATSSS</w:t>
            </w:r>
          </w:p>
        </w:tc>
      </w:tr>
      <w:tr w:rsidR="005B507B"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5B507B" w:rsidRPr="003107D3" w:rsidRDefault="005B507B">
            <w:pPr>
              <w:pStyle w:val="TAL"/>
            </w:pPr>
            <w:r w:rsidRPr="003107D3">
              <w:t>contVer</w:t>
            </w:r>
          </w:p>
        </w:tc>
        <w:tc>
          <w:tcPr>
            <w:tcW w:w="2055" w:type="dxa"/>
            <w:gridSpan w:val="2"/>
            <w:shd w:val="clear" w:color="auto" w:fill="auto"/>
            <w:tcMar>
              <w:top w:w="0" w:type="dxa"/>
              <w:left w:w="108" w:type="dxa"/>
              <w:bottom w:w="0" w:type="dxa"/>
              <w:right w:w="108" w:type="dxa"/>
            </w:tcMar>
          </w:tcPr>
          <w:p w:rsidR="005B507B" w:rsidRPr="003107D3" w:rsidRDefault="005B507B">
            <w:pPr>
              <w:pStyle w:val="TAL"/>
            </w:pPr>
            <w:r w:rsidRPr="003107D3">
              <w:t>ContentVersion</w:t>
            </w:r>
          </w:p>
        </w:tc>
        <w:tc>
          <w:tcPr>
            <w:tcW w:w="425" w:type="dxa"/>
          </w:tcPr>
          <w:p w:rsidR="005B507B" w:rsidRPr="003107D3" w:rsidRDefault="005B507B">
            <w:pPr>
              <w:pStyle w:val="TAC"/>
            </w:pPr>
            <w:r w:rsidRPr="003107D3">
              <w:t>O</w:t>
            </w:r>
          </w:p>
        </w:tc>
        <w:tc>
          <w:tcPr>
            <w:tcW w:w="1134" w:type="dxa"/>
            <w:shd w:val="clear" w:color="auto" w:fill="auto"/>
            <w:tcMar>
              <w:top w:w="0" w:type="dxa"/>
              <w:left w:w="108" w:type="dxa"/>
              <w:bottom w:w="0" w:type="dxa"/>
              <w:right w:w="108" w:type="dxa"/>
            </w:tcMar>
          </w:tcPr>
          <w:p w:rsidR="005B507B" w:rsidRPr="003107D3" w:rsidRDefault="005B507B">
            <w:pPr>
              <w:pStyle w:val="TAC"/>
            </w:pPr>
            <w:r w:rsidRPr="003107D3">
              <w:t>0..1</w:t>
            </w:r>
          </w:p>
        </w:tc>
        <w:tc>
          <w:tcPr>
            <w:tcW w:w="3226" w:type="dxa"/>
            <w:shd w:val="clear" w:color="auto" w:fill="auto"/>
            <w:tcMar>
              <w:top w:w="0" w:type="dxa"/>
              <w:left w:w="108" w:type="dxa"/>
              <w:bottom w:w="0" w:type="dxa"/>
              <w:right w:w="108" w:type="dxa"/>
            </w:tcMar>
          </w:tcPr>
          <w:p w:rsidR="005B507B" w:rsidRPr="003107D3" w:rsidRDefault="005B507B">
            <w:pPr>
              <w:pStyle w:val="TAL"/>
            </w:pPr>
            <w:r w:rsidRPr="003107D3">
              <w:t>Indicates the content version of the PCC rule.</w:t>
            </w:r>
          </w:p>
        </w:tc>
        <w:tc>
          <w:tcPr>
            <w:tcW w:w="1352" w:type="dxa"/>
          </w:tcPr>
          <w:p w:rsidR="005B507B" w:rsidRPr="003107D3" w:rsidRDefault="005B507B">
            <w:pPr>
              <w:pStyle w:val="TAL"/>
            </w:pPr>
            <w:r w:rsidRPr="003107D3">
              <w:t>RuleVersioning</w:t>
            </w:r>
          </w:p>
        </w:tc>
      </w:tr>
      <w:tr w:rsidR="005B507B"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5B507B" w:rsidRPr="003107D3" w:rsidRDefault="005B507B">
            <w:pPr>
              <w:pStyle w:val="TAL"/>
            </w:pPr>
            <w:r w:rsidRPr="003107D3">
              <w:t>pccRuleId</w:t>
            </w:r>
          </w:p>
        </w:tc>
        <w:tc>
          <w:tcPr>
            <w:tcW w:w="2055" w:type="dxa"/>
            <w:gridSpan w:val="2"/>
            <w:shd w:val="clear" w:color="auto" w:fill="auto"/>
            <w:tcMar>
              <w:top w:w="0" w:type="dxa"/>
              <w:left w:w="108" w:type="dxa"/>
              <w:bottom w:w="0" w:type="dxa"/>
              <w:right w:w="108" w:type="dxa"/>
            </w:tcMar>
          </w:tcPr>
          <w:p w:rsidR="005B507B" w:rsidRPr="003107D3" w:rsidRDefault="005B507B">
            <w:pPr>
              <w:pStyle w:val="TAL"/>
            </w:pPr>
            <w:r w:rsidRPr="003107D3">
              <w:t>string</w:t>
            </w:r>
          </w:p>
        </w:tc>
        <w:tc>
          <w:tcPr>
            <w:tcW w:w="425" w:type="dxa"/>
          </w:tcPr>
          <w:p w:rsidR="005B507B" w:rsidRPr="003107D3" w:rsidRDefault="005B507B">
            <w:pPr>
              <w:pStyle w:val="TAC"/>
            </w:pPr>
            <w:r w:rsidRPr="003107D3">
              <w:t>M</w:t>
            </w:r>
          </w:p>
        </w:tc>
        <w:tc>
          <w:tcPr>
            <w:tcW w:w="1134" w:type="dxa"/>
            <w:shd w:val="clear" w:color="auto" w:fill="auto"/>
            <w:tcMar>
              <w:top w:w="0" w:type="dxa"/>
              <w:left w:w="108" w:type="dxa"/>
              <w:bottom w:w="0" w:type="dxa"/>
              <w:right w:w="108" w:type="dxa"/>
            </w:tcMar>
          </w:tcPr>
          <w:p w:rsidR="005B507B" w:rsidRPr="003107D3" w:rsidRDefault="005B507B">
            <w:pPr>
              <w:pStyle w:val="TAC"/>
            </w:pPr>
            <w:r w:rsidRPr="003107D3">
              <w:t>1</w:t>
            </w:r>
          </w:p>
        </w:tc>
        <w:tc>
          <w:tcPr>
            <w:tcW w:w="3226" w:type="dxa"/>
            <w:shd w:val="clear" w:color="auto" w:fill="auto"/>
            <w:tcMar>
              <w:top w:w="0" w:type="dxa"/>
              <w:left w:w="108" w:type="dxa"/>
              <w:bottom w:w="0" w:type="dxa"/>
              <w:right w:w="108" w:type="dxa"/>
            </w:tcMar>
          </w:tcPr>
          <w:p w:rsidR="005B507B" w:rsidRPr="003107D3" w:rsidRDefault="005B507B">
            <w:pPr>
              <w:pStyle w:val="TAL"/>
            </w:pPr>
            <w:r w:rsidRPr="003107D3">
              <w:t>Univocally identifies the PCC rule within a PDU session.</w:t>
            </w:r>
          </w:p>
        </w:tc>
        <w:tc>
          <w:tcPr>
            <w:tcW w:w="1352" w:type="dxa"/>
          </w:tcPr>
          <w:p w:rsidR="005B507B" w:rsidRPr="003107D3" w:rsidRDefault="005B507B">
            <w:pPr>
              <w:pStyle w:val="TAL"/>
            </w:pPr>
          </w:p>
        </w:tc>
      </w:tr>
      <w:tr w:rsidR="005B507B"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5B507B" w:rsidRPr="003107D3" w:rsidRDefault="005B507B">
            <w:pPr>
              <w:pStyle w:val="TAL"/>
            </w:pPr>
            <w:r w:rsidRPr="003107D3">
              <w:t>precedence</w:t>
            </w:r>
          </w:p>
        </w:tc>
        <w:tc>
          <w:tcPr>
            <w:tcW w:w="2055" w:type="dxa"/>
            <w:gridSpan w:val="2"/>
            <w:shd w:val="clear" w:color="auto" w:fill="auto"/>
            <w:tcMar>
              <w:top w:w="0" w:type="dxa"/>
              <w:left w:w="108" w:type="dxa"/>
              <w:bottom w:w="0" w:type="dxa"/>
              <w:right w:w="108" w:type="dxa"/>
            </w:tcMar>
          </w:tcPr>
          <w:p w:rsidR="005B507B" w:rsidRPr="003107D3" w:rsidRDefault="005B507B">
            <w:pPr>
              <w:pStyle w:val="TAL"/>
            </w:pPr>
            <w:r w:rsidRPr="003107D3">
              <w:t>Uinteger</w:t>
            </w:r>
          </w:p>
        </w:tc>
        <w:tc>
          <w:tcPr>
            <w:tcW w:w="425" w:type="dxa"/>
          </w:tcPr>
          <w:p w:rsidR="005B507B" w:rsidRPr="003107D3" w:rsidRDefault="005B507B">
            <w:pPr>
              <w:pStyle w:val="TAC"/>
            </w:pPr>
            <w:r w:rsidRPr="003107D3">
              <w:t>O</w:t>
            </w:r>
          </w:p>
        </w:tc>
        <w:tc>
          <w:tcPr>
            <w:tcW w:w="1134" w:type="dxa"/>
            <w:shd w:val="clear" w:color="auto" w:fill="auto"/>
            <w:tcMar>
              <w:top w:w="0" w:type="dxa"/>
              <w:left w:w="108" w:type="dxa"/>
              <w:bottom w:w="0" w:type="dxa"/>
              <w:right w:w="108" w:type="dxa"/>
            </w:tcMar>
          </w:tcPr>
          <w:p w:rsidR="005B507B" w:rsidRPr="003107D3" w:rsidRDefault="005B507B">
            <w:pPr>
              <w:pStyle w:val="TAC"/>
            </w:pPr>
            <w:r w:rsidRPr="003107D3">
              <w:t>0..1</w:t>
            </w:r>
          </w:p>
        </w:tc>
        <w:tc>
          <w:tcPr>
            <w:tcW w:w="3226" w:type="dxa"/>
            <w:shd w:val="clear" w:color="auto" w:fill="auto"/>
            <w:tcMar>
              <w:top w:w="0" w:type="dxa"/>
              <w:left w:w="108" w:type="dxa"/>
              <w:bottom w:w="0" w:type="dxa"/>
              <w:right w:w="108" w:type="dxa"/>
            </w:tcMar>
          </w:tcPr>
          <w:p w:rsidR="005B507B" w:rsidRPr="003107D3" w:rsidRDefault="005B507B">
            <w:pPr>
              <w:pStyle w:val="TAL"/>
            </w:pPr>
            <w:r w:rsidRPr="003107D3">
              <w:t>Determines the order in which this PCC rule is applied relative to other PCC rules within the same PDU session. It shall be included if the "flowInfos" attribute is included or may be included if the "appId" attribute is included when the PCF initially provisions the PCC rule. (NOTE </w:t>
            </w:r>
            <w:r w:rsidRPr="003107D3">
              <w:rPr>
                <w:lang w:eastAsia="zh-CN"/>
              </w:rPr>
              <w:t>2</w:t>
            </w:r>
            <w:r w:rsidRPr="003107D3">
              <w:t>) (NOTE </w:t>
            </w:r>
            <w:r w:rsidRPr="003107D3">
              <w:rPr>
                <w:lang w:eastAsia="zh-CN"/>
              </w:rPr>
              <w:t>4</w:t>
            </w:r>
            <w:r w:rsidRPr="003107D3">
              <w:t>)</w:t>
            </w:r>
          </w:p>
        </w:tc>
        <w:tc>
          <w:tcPr>
            <w:tcW w:w="1352" w:type="dxa"/>
          </w:tcPr>
          <w:p w:rsidR="005B507B" w:rsidRPr="003107D3" w:rsidRDefault="005B507B">
            <w:pPr>
              <w:pStyle w:val="TAL"/>
            </w:pPr>
          </w:p>
        </w:tc>
      </w:tr>
      <w:tr w:rsidR="005B507B"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5B507B" w:rsidRPr="003107D3" w:rsidRDefault="005B507B">
            <w:pPr>
              <w:pStyle w:val="TAL"/>
            </w:pPr>
            <w:r w:rsidRPr="003107D3">
              <w:rPr>
                <w:lang w:eastAsia="zh-CN"/>
              </w:rPr>
              <w:t>afSigProtocol</w:t>
            </w:r>
          </w:p>
        </w:tc>
        <w:tc>
          <w:tcPr>
            <w:tcW w:w="2055" w:type="dxa"/>
            <w:gridSpan w:val="2"/>
            <w:shd w:val="clear" w:color="auto" w:fill="auto"/>
            <w:tcMar>
              <w:top w:w="0" w:type="dxa"/>
              <w:left w:w="108" w:type="dxa"/>
              <w:bottom w:w="0" w:type="dxa"/>
              <w:right w:w="108" w:type="dxa"/>
            </w:tcMar>
          </w:tcPr>
          <w:p w:rsidR="005B507B" w:rsidRPr="003107D3" w:rsidRDefault="005B507B">
            <w:pPr>
              <w:pStyle w:val="TAL"/>
            </w:pPr>
            <w:r w:rsidRPr="003107D3">
              <w:rPr>
                <w:lang w:eastAsia="zh-CN"/>
              </w:rPr>
              <w:t>AfSigProtocol</w:t>
            </w:r>
          </w:p>
        </w:tc>
        <w:tc>
          <w:tcPr>
            <w:tcW w:w="425" w:type="dxa"/>
          </w:tcPr>
          <w:p w:rsidR="005B507B" w:rsidRPr="003107D3" w:rsidRDefault="005B507B">
            <w:pPr>
              <w:pStyle w:val="TAC"/>
            </w:pPr>
            <w:r w:rsidRPr="003107D3">
              <w:rPr>
                <w:lang w:eastAsia="zh-CN"/>
              </w:rPr>
              <w:t>O</w:t>
            </w:r>
          </w:p>
        </w:tc>
        <w:tc>
          <w:tcPr>
            <w:tcW w:w="1134" w:type="dxa"/>
            <w:shd w:val="clear" w:color="auto" w:fill="auto"/>
            <w:tcMar>
              <w:top w:w="0" w:type="dxa"/>
              <w:left w:w="108" w:type="dxa"/>
              <w:bottom w:w="0" w:type="dxa"/>
              <w:right w:w="108" w:type="dxa"/>
            </w:tcMar>
          </w:tcPr>
          <w:p w:rsidR="005B507B" w:rsidRPr="003107D3" w:rsidRDefault="005B507B">
            <w:pPr>
              <w:pStyle w:val="TAC"/>
            </w:pPr>
            <w:r w:rsidRPr="003107D3">
              <w:rPr>
                <w:lang w:eastAsia="zh-CN"/>
              </w:rPr>
              <w:t>0..1</w:t>
            </w:r>
          </w:p>
        </w:tc>
        <w:tc>
          <w:tcPr>
            <w:tcW w:w="3226" w:type="dxa"/>
            <w:shd w:val="clear" w:color="auto" w:fill="auto"/>
            <w:tcMar>
              <w:top w:w="0" w:type="dxa"/>
              <w:left w:w="108" w:type="dxa"/>
              <w:bottom w:w="0" w:type="dxa"/>
              <w:right w:w="108" w:type="dxa"/>
            </w:tcMar>
          </w:tcPr>
          <w:p w:rsidR="005B507B" w:rsidRPr="003107D3" w:rsidRDefault="005B507B">
            <w:pPr>
              <w:pStyle w:val="TAL"/>
            </w:pPr>
            <w:r w:rsidRPr="003107D3">
              <w:t xml:space="preserve">Indicates the protocol used for signalling between the UE and the AF. The </w:t>
            </w:r>
            <w:r w:rsidRPr="003107D3">
              <w:rPr>
                <w:rFonts w:cs="Arial"/>
                <w:szCs w:val="18"/>
              </w:rPr>
              <w:t>default value "</w:t>
            </w:r>
            <w:r w:rsidRPr="003107D3">
              <w:t>NO_INFORMATION</w:t>
            </w:r>
            <w:r w:rsidRPr="003107D3">
              <w:rPr>
                <w:rFonts w:cs="Arial"/>
                <w:szCs w:val="18"/>
              </w:rPr>
              <w:t xml:space="preserve">" shall apply, if the attribute is not present and </w:t>
            </w:r>
            <w:r w:rsidRPr="003107D3">
              <w:t>has not been supplied previously</w:t>
            </w:r>
            <w:r w:rsidRPr="003107D3">
              <w:rPr>
                <w:rFonts w:cs="Arial"/>
                <w:szCs w:val="18"/>
              </w:rPr>
              <w:t>.</w:t>
            </w:r>
          </w:p>
        </w:tc>
        <w:tc>
          <w:tcPr>
            <w:tcW w:w="1352" w:type="dxa"/>
          </w:tcPr>
          <w:p w:rsidR="005B507B" w:rsidRPr="003107D3" w:rsidRDefault="005B507B">
            <w:pPr>
              <w:pStyle w:val="TAL"/>
            </w:pPr>
            <w:r w:rsidRPr="003107D3">
              <w:rPr>
                <w:rFonts w:eastAsia="Times New Roman"/>
              </w:rPr>
              <w:t>ProvAFsignalFlow</w:t>
            </w:r>
          </w:p>
        </w:tc>
      </w:tr>
      <w:tr w:rsidR="005B507B"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5B507B" w:rsidRPr="003107D3" w:rsidRDefault="005B507B">
            <w:pPr>
              <w:pStyle w:val="TAL"/>
              <w:rPr>
                <w:lang w:eastAsia="zh-CN"/>
              </w:rPr>
            </w:pPr>
            <w:r w:rsidRPr="003107D3">
              <w:t>appReloc</w:t>
            </w:r>
          </w:p>
        </w:tc>
        <w:tc>
          <w:tcPr>
            <w:tcW w:w="2055" w:type="dxa"/>
            <w:gridSpan w:val="2"/>
            <w:shd w:val="clear" w:color="auto" w:fill="auto"/>
            <w:tcMar>
              <w:top w:w="0" w:type="dxa"/>
              <w:left w:w="108" w:type="dxa"/>
              <w:bottom w:w="0" w:type="dxa"/>
              <w:right w:w="108" w:type="dxa"/>
            </w:tcMar>
          </w:tcPr>
          <w:p w:rsidR="005B507B" w:rsidRPr="003107D3" w:rsidRDefault="005B507B">
            <w:pPr>
              <w:pStyle w:val="TAL"/>
              <w:rPr>
                <w:lang w:eastAsia="zh-CN"/>
              </w:rPr>
            </w:pPr>
            <w:r w:rsidRPr="003107D3">
              <w:t>boolean</w:t>
            </w:r>
          </w:p>
        </w:tc>
        <w:tc>
          <w:tcPr>
            <w:tcW w:w="425" w:type="dxa"/>
          </w:tcPr>
          <w:p w:rsidR="005B507B" w:rsidRPr="003107D3" w:rsidRDefault="005B507B">
            <w:pPr>
              <w:pStyle w:val="TAC"/>
              <w:rPr>
                <w:lang w:eastAsia="zh-CN"/>
              </w:rPr>
            </w:pPr>
            <w:r w:rsidRPr="003107D3">
              <w:t>O</w:t>
            </w:r>
          </w:p>
        </w:tc>
        <w:tc>
          <w:tcPr>
            <w:tcW w:w="1134" w:type="dxa"/>
            <w:shd w:val="clear" w:color="auto" w:fill="auto"/>
            <w:tcMar>
              <w:top w:w="0" w:type="dxa"/>
              <w:left w:w="108" w:type="dxa"/>
              <w:bottom w:w="0" w:type="dxa"/>
              <w:right w:w="108" w:type="dxa"/>
            </w:tcMar>
          </w:tcPr>
          <w:p w:rsidR="005B507B" w:rsidRPr="003107D3" w:rsidRDefault="005B507B">
            <w:pPr>
              <w:pStyle w:val="TAC"/>
              <w:rPr>
                <w:lang w:eastAsia="zh-CN"/>
              </w:rPr>
            </w:pPr>
            <w:r w:rsidRPr="003107D3">
              <w:t>0..1</w:t>
            </w:r>
          </w:p>
        </w:tc>
        <w:tc>
          <w:tcPr>
            <w:tcW w:w="3226" w:type="dxa"/>
            <w:shd w:val="clear" w:color="auto" w:fill="auto"/>
            <w:tcMar>
              <w:top w:w="0" w:type="dxa"/>
              <w:left w:w="108" w:type="dxa"/>
              <w:bottom w:w="0" w:type="dxa"/>
              <w:right w:w="108" w:type="dxa"/>
            </w:tcMar>
          </w:tcPr>
          <w:p w:rsidR="005B507B" w:rsidRPr="003107D3" w:rsidRDefault="005B507B">
            <w:pPr>
              <w:pStyle w:val="TAL"/>
            </w:pPr>
            <w:r w:rsidRPr="003107D3">
              <w:rPr>
                <w:rFonts w:cs="Arial"/>
                <w:szCs w:val="18"/>
              </w:rPr>
              <w:t xml:space="preserve">It indicates that the </w:t>
            </w:r>
            <w:r w:rsidRPr="003107D3">
              <w:t xml:space="preserve">application cannot be relocated once a location of the application is selected by the 5GC when it is included and set to "true". </w:t>
            </w:r>
            <w:r w:rsidRPr="003107D3">
              <w:rPr>
                <w:rFonts w:cs="Arial"/>
                <w:szCs w:val="18"/>
              </w:rPr>
              <w:t xml:space="preserve">Indication of application relocation possibility. </w:t>
            </w:r>
            <w:r w:rsidRPr="003107D3">
              <w:t xml:space="preserve">The </w:t>
            </w:r>
            <w:r w:rsidRPr="003107D3">
              <w:rPr>
                <w:rFonts w:cs="Arial"/>
                <w:szCs w:val="18"/>
              </w:rPr>
              <w:t>default value "</w:t>
            </w:r>
            <w:r w:rsidRPr="003107D3">
              <w:t>false</w:t>
            </w:r>
            <w:r w:rsidRPr="003107D3">
              <w:rPr>
                <w:rFonts w:cs="Arial"/>
                <w:szCs w:val="18"/>
              </w:rPr>
              <w:t xml:space="preserve">" shall apply, if the attribute is not present and </w:t>
            </w:r>
            <w:r w:rsidRPr="003107D3">
              <w:t>has not been supplied previously</w:t>
            </w:r>
            <w:r w:rsidRPr="003107D3">
              <w:rPr>
                <w:rFonts w:cs="Arial"/>
                <w:szCs w:val="18"/>
              </w:rPr>
              <w:t>.</w:t>
            </w:r>
          </w:p>
        </w:tc>
        <w:tc>
          <w:tcPr>
            <w:tcW w:w="1352" w:type="dxa"/>
          </w:tcPr>
          <w:p w:rsidR="005B507B" w:rsidRPr="003107D3" w:rsidRDefault="005B507B">
            <w:pPr>
              <w:pStyle w:val="TAL"/>
              <w:rPr>
                <w:rFonts w:eastAsia="Times New Roman"/>
              </w:rPr>
            </w:pPr>
            <w:r w:rsidRPr="003107D3">
              <w:rPr>
                <w:lang w:eastAsia="zh-CN"/>
              </w:rPr>
              <w:t>TSC</w:t>
            </w:r>
          </w:p>
        </w:tc>
      </w:tr>
      <w:tr w:rsidR="007503DE"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7503DE" w:rsidRPr="003107D3" w:rsidRDefault="007503DE" w:rsidP="007503DE">
            <w:pPr>
              <w:pStyle w:val="TAL"/>
              <w:rPr>
                <w:lang w:eastAsia="zh-CN"/>
              </w:rPr>
            </w:pPr>
            <w:r w:rsidRPr="003107D3">
              <w:rPr>
                <w:rFonts w:hint="eastAsia"/>
                <w:lang w:eastAsia="zh-CN"/>
              </w:rPr>
              <w:t>e</w:t>
            </w:r>
            <w:r w:rsidRPr="003107D3">
              <w:rPr>
                <w:lang w:eastAsia="zh-CN"/>
              </w:rPr>
              <w:t>asRedisInd</w:t>
            </w:r>
          </w:p>
        </w:tc>
        <w:tc>
          <w:tcPr>
            <w:tcW w:w="2055" w:type="dxa"/>
            <w:gridSpan w:val="2"/>
            <w:shd w:val="clear" w:color="auto" w:fill="auto"/>
            <w:tcMar>
              <w:top w:w="0" w:type="dxa"/>
              <w:left w:w="108" w:type="dxa"/>
              <w:bottom w:w="0" w:type="dxa"/>
              <w:right w:w="108" w:type="dxa"/>
            </w:tcMar>
          </w:tcPr>
          <w:p w:rsidR="007503DE" w:rsidRPr="003107D3" w:rsidRDefault="007503DE" w:rsidP="007503DE">
            <w:pPr>
              <w:pStyle w:val="TAL"/>
              <w:rPr>
                <w:lang w:eastAsia="zh-CN"/>
              </w:rPr>
            </w:pPr>
            <w:r w:rsidRPr="003107D3">
              <w:rPr>
                <w:rFonts w:hint="eastAsia"/>
                <w:szCs w:val="18"/>
                <w:lang w:eastAsia="zh-CN"/>
              </w:rPr>
              <w:t>b</w:t>
            </w:r>
            <w:r w:rsidRPr="003107D3">
              <w:rPr>
                <w:szCs w:val="18"/>
                <w:lang w:eastAsia="zh-CN"/>
              </w:rPr>
              <w:t>oolean</w:t>
            </w:r>
          </w:p>
        </w:tc>
        <w:tc>
          <w:tcPr>
            <w:tcW w:w="425" w:type="dxa"/>
          </w:tcPr>
          <w:p w:rsidR="007503DE" w:rsidRPr="003107D3" w:rsidRDefault="007503DE" w:rsidP="007503DE">
            <w:pPr>
              <w:pStyle w:val="TAC"/>
              <w:rPr>
                <w:lang w:eastAsia="zh-CN"/>
              </w:rPr>
            </w:pPr>
            <w:r w:rsidRPr="003107D3">
              <w:rPr>
                <w:rFonts w:hint="eastAsia"/>
                <w:lang w:eastAsia="zh-CN"/>
              </w:rPr>
              <w:t>O</w:t>
            </w:r>
          </w:p>
        </w:tc>
        <w:tc>
          <w:tcPr>
            <w:tcW w:w="1134" w:type="dxa"/>
            <w:shd w:val="clear" w:color="auto" w:fill="auto"/>
            <w:tcMar>
              <w:top w:w="0" w:type="dxa"/>
              <w:left w:w="108" w:type="dxa"/>
              <w:bottom w:w="0" w:type="dxa"/>
              <w:right w:w="108" w:type="dxa"/>
            </w:tcMar>
          </w:tcPr>
          <w:p w:rsidR="007503DE" w:rsidRPr="003107D3" w:rsidRDefault="007503DE" w:rsidP="007503DE">
            <w:pPr>
              <w:pStyle w:val="TAC"/>
            </w:pPr>
            <w:r w:rsidRPr="003107D3">
              <w:rPr>
                <w:rFonts w:hint="eastAsia"/>
                <w:lang w:eastAsia="zh-CN"/>
              </w:rPr>
              <w:t>0</w:t>
            </w:r>
            <w:r w:rsidRPr="003107D3">
              <w:rPr>
                <w:lang w:eastAsia="zh-CN"/>
              </w:rPr>
              <w:t>..1</w:t>
            </w:r>
          </w:p>
        </w:tc>
        <w:tc>
          <w:tcPr>
            <w:tcW w:w="3226" w:type="dxa"/>
            <w:shd w:val="clear" w:color="auto" w:fill="auto"/>
            <w:tcMar>
              <w:top w:w="0" w:type="dxa"/>
              <w:left w:w="108" w:type="dxa"/>
              <w:bottom w:w="0" w:type="dxa"/>
              <w:right w:w="108" w:type="dxa"/>
            </w:tcMar>
          </w:tcPr>
          <w:p w:rsidR="007503DE" w:rsidRPr="003107D3" w:rsidRDefault="007503DE" w:rsidP="007503DE">
            <w:pPr>
              <w:pStyle w:val="TAL"/>
              <w:rPr>
                <w:lang w:eastAsia="zh-CN"/>
              </w:rPr>
            </w:pPr>
            <w:r w:rsidRPr="003107D3">
              <w:rPr>
                <w:lang w:eastAsia="zh-CN"/>
              </w:rPr>
              <w:t>Indicates</w:t>
            </w:r>
            <w:r w:rsidRPr="003107D3">
              <w:t xml:space="preserve"> the EAS rediscovery is required for the application if it is included and set to "true". </w:t>
            </w:r>
            <w:r w:rsidRPr="003107D3">
              <w:rPr>
                <w:lang w:eastAsia="zh-CN"/>
              </w:rPr>
              <w:t>Default value is "false" if omitted.</w:t>
            </w:r>
          </w:p>
          <w:p w:rsidR="007503DE" w:rsidRPr="003107D3" w:rsidRDefault="007503DE" w:rsidP="007503DE">
            <w:pPr>
              <w:pStyle w:val="TAL"/>
              <w:rPr>
                <w:rFonts w:cs="Arial"/>
                <w:szCs w:val="18"/>
              </w:rPr>
            </w:pPr>
            <w:r w:rsidRPr="003107D3">
              <w:t>The indication shall be invalid after it was applied unless it is provided again.</w:t>
            </w:r>
          </w:p>
        </w:tc>
        <w:tc>
          <w:tcPr>
            <w:tcW w:w="1352" w:type="dxa"/>
          </w:tcPr>
          <w:p w:rsidR="007503DE" w:rsidRPr="003107D3" w:rsidRDefault="007503DE" w:rsidP="007503DE">
            <w:pPr>
              <w:pStyle w:val="TAL"/>
            </w:pPr>
            <w:r w:rsidRPr="003107D3">
              <w:rPr>
                <w:lang w:eastAsia="zh-CN"/>
              </w:rPr>
              <w:t>EASDiscovery</w:t>
            </w:r>
          </w:p>
        </w:tc>
      </w:tr>
      <w:tr w:rsidR="007503DE"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7503DE" w:rsidRPr="003107D3" w:rsidRDefault="007503DE" w:rsidP="007503DE">
            <w:pPr>
              <w:pStyle w:val="TAL"/>
            </w:pPr>
            <w:r w:rsidRPr="003107D3">
              <w:rPr>
                <w:lang w:eastAsia="zh-CN"/>
              </w:rPr>
              <w:t>addrPreserInd</w:t>
            </w:r>
          </w:p>
        </w:tc>
        <w:tc>
          <w:tcPr>
            <w:tcW w:w="2055" w:type="dxa"/>
            <w:gridSpan w:val="2"/>
            <w:shd w:val="clear" w:color="auto" w:fill="auto"/>
            <w:tcMar>
              <w:top w:w="0" w:type="dxa"/>
              <w:left w:w="108" w:type="dxa"/>
              <w:bottom w:w="0" w:type="dxa"/>
              <w:right w:w="108" w:type="dxa"/>
            </w:tcMar>
          </w:tcPr>
          <w:p w:rsidR="007503DE" w:rsidRPr="003107D3" w:rsidRDefault="007503DE" w:rsidP="007503DE">
            <w:pPr>
              <w:pStyle w:val="TAL"/>
            </w:pPr>
            <w:r w:rsidRPr="003107D3">
              <w:rPr>
                <w:lang w:eastAsia="zh-CN"/>
              </w:rPr>
              <w:t>boolean</w:t>
            </w:r>
          </w:p>
        </w:tc>
        <w:tc>
          <w:tcPr>
            <w:tcW w:w="425" w:type="dxa"/>
          </w:tcPr>
          <w:p w:rsidR="007503DE" w:rsidRPr="003107D3" w:rsidRDefault="007503DE" w:rsidP="007503DE">
            <w:pPr>
              <w:pStyle w:val="TAC"/>
            </w:pPr>
            <w:r w:rsidRPr="003107D3">
              <w:rPr>
                <w:lang w:eastAsia="zh-CN"/>
              </w:rPr>
              <w:t>O</w:t>
            </w:r>
          </w:p>
        </w:tc>
        <w:tc>
          <w:tcPr>
            <w:tcW w:w="1134" w:type="dxa"/>
            <w:shd w:val="clear" w:color="auto" w:fill="auto"/>
            <w:tcMar>
              <w:top w:w="0" w:type="dxa"/>
              <w:left w:w="108" w:type="dxa"/>
              <w:bottom w:w="0" w:type="dxa"/>
              <w:right w:w="108" w:type="dxa"/>
            </w:tcMar>
          </w:tcPr>
          <w:p w:rsidR="007503DE" w:rsidRPr="003107D3" w:rsidRDefault="007503DE" w:rsidP="007503DE">
            <w:pPr>
              <w:pStyle w:val="TAC"/>
            </w:pPr>
            <w:r w:rsidRPr="003107D3">
              <w:t>0..1</w:t>
            </w:r>
          </w:p>
        </w:tc>
        <w:tc>
          <w:tcPr>
            <w:tcW w:w="3226" w:type="dxa"/>
            <w:shd w:val="clear" w:color="auto" w:fill="auto"/>
            <w:tcMar>
              <w:top w:w="0" w:type="dxa"/>
              <w:left w:w="108" w:type="dxa"/>
              <w:bottom w:w="0" w:type="dxa"/>
              <w:right w:w="108" w:type="dxa"/>
            </w:tcMar>
          </w:tcPr>
          <w:p w:rsidR="007503DE" w:rsidRPr="003107D3" w:rsidRDefault="007503DE" w:rsidP="007503DE">
            <w:pPr>
              <w:pStyle w:val="TAL"/>
              <w:rPr>
                <w:lang w:eastAsia="zh-CN"/>
              </w:rPr>
            </w:pPr>
            <w:r w:rsidRPr="003107D3">
              <w:rPr>
                <w:rFonts w:cs="Arial"/>
                <w:szCs w:val="18"/>
              </w:rPr>
              <w:t>Indicates</w:t>
            </w:r>
            <w:r w:rsidRPr="003107D3">
              <w:rPr>
                <w:lang w:eastAsia="zh-CN"/>
              </w:rPr>
              <w:t xml:space="preserve"> whether UE IP address should be preserved.</w:t>
            </w:r>
          </w:p>
          <w:p w:rsidR="007503DE" w:rsidRPr="003107D3" w:rsidRDefault="007503DE" w:rsidP="007503DE">
            <w:pPr>
              <w:pStyle w:val="TAL"/>
              <w:rPr>
                <w:lang w:eastAsia="zh-CN"/>
              </w:rPr>
            </w:pPr>
            <w:r w:rsidRPr="003107D3">
              <w:rPr>
                <w:rFonts w:cs="Arial"/>
                <w:szCs w:val="18"/>
              </w:rPr>
              <w:t xml:space="preserve">This attribute shall set to </w:t>
            </w:r>
            <w:r w:rsidRPr="003107D3">
              <w:rPr>
                <w:lang w:eastAsia="zh-CN"/>
              </w:rPr>
              <w:t>"true" if preserved, otherwise, set to "false".</w:t>
            </w:r>
          </w:p>
          <w:p w:rsidR="007503DE" w:rsidRPr="003107D3" w:rsidRDefault="007503DE" w:rsidP="007503DE">
            <w:pPr>
              <w:pStyle w:val="TAL"/>
              <w:rPr>
                <w:rFonts w:cs="Arial"/>
                <w:szCs w:val="18"/>
              </w:rPr>
            </w:pPr>
            <w:r w:rsidRPr="003107D3">
              <w:t xml:space="preserve">The </w:t>
            </w:r>
            <w:r w:rsidRPr="003107D3">
              <w:rPr>
                <w:rFonts w:cs="Arial"/>
                <w:szCs w:val="18"/>
              </w:rPr>
              <w:t>default value "</w:t>
            </w:r>
            <w:r w:rsidRPr="003107D3">
              <w:t>false</w:t>
            </w:r>
            <w:r w:rsidRPr="003107D3">
              <w:rPr>
                <w:rFonts w:cs="Arial"/>
                <w:szCs w:val="18"/>
              </w:rPr>
              <w:t xml:space="preserve">" shall apply, if the attribute is not present and </w:t>
            </w:r>
            <w:r w:rsidRPr="003107D3">
              <w:t>has not been supplied previously</w:t>
            </w:r>
            <w:r w:rsidRPr="003107D3">
              <w:rPr>
                <w:rFonts w:cs="Arial"/>
                <w:szCs w:val="18"/>
              </w:rPr>
              <w:t>.</w:t>
            </w:r>
          </w:p>
        </w:tc>
        <w:tc>
          <w:tcPr>
            <w:tcW w:w="1352" w:type="dxa"/>
          </w:tcPr>
          <w:p w:rsidR="007503DE" w:rsidRPr="003107D3" w:rsidRDefault="007503DE" w:rsidP="007503DE">
            <w:pPr>
              <w:pStyle w:val="TAL"/>
              <w:rPr>
                <w:lang w:eastAsia="zh-CN"/>
              </w:rPr>
            </w:pPr>
            <w:r w:rsidRPr="003107D3">
              <w:t>URLLC</w:t>
            </w:r>
          </w:p>
        </w:tc>
      </w:tr>
      <w:tr w:rsidR="007503DE"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7503DE" w:rsidRPr="003107D3" w:rsidRDefault="007503DE" w:rsidP="007503DE">
            <w:pPr>
              <w:pStyle w:val="TAL"/>
            </w:pPr>
            <w:r w:rsidRPr="003107D3">
              <w:t>refQosData</w:t>
            </w:r>
          </w:p>
        </w:tc>
        <w:tc>
          <w:tcPr>
            <w:tcW w:w="2055" w:type="dxa"/>
            <w:gridSpan w:val="2"/>
            <w:shd w:val="clear" w:color="auto" w:fill="auto"/>
            <w:tcMar>
              <w:top w:w="0" w:type="dxa"/>
              <w:left w:w="108" w:type="dxa"/>
              <w:bottom w:w="0" w:type="dxa"/>
              <w:right w:w="108" w:type="dxa"/>
            </w:tcMar>
          </w:tcPr>
          <w:p w:rsidR="007503DE" w:rsidRPr="003107D3" w:rsidRDefault="007503DE" w:rsidP="007503DE">
            <w:pPr>
              <w:pStyle w:val="TAL"/>
            </w:pPr>
            <w:r w:rsidRPr="003107D3">
              <w:t>array(string)</w:t>
            </w:r>
          </w:p>
        </w:tc>
        <w:tc>
          <w:tcPr>
            <w:tcW w:w="425" w:type="dxa"/>
          </w:tcPr>
          <w:p w:rsidR="007503DE" w:rsidRPr="003107D3" w:rsidRDefault="007503DE" w:rsidP="007503DE">
            <w:pPr>
              <w:pStyle w:val="TAC"/>
            </w:pPr>
            <w:r w:rsidRPr="003107D3">
              <w:t>O</w:t>
            </w:r>
          </w:p>
        </w:tc>
        <w:tc>
          <w:tcPr>
            <w:tcW w:w="1134" w:type="dxa"/>
            <w:shd w:val="clear" w:color="auto" w:fill="auto"/>
            <w:tcMar>
              <w:top w:w="0" w:type="dxa"/>
              <w:left w:w="108" w:type="dxa"/>
              <w:bottom w:w="0" w:type="dxa"/>
              <w:right w:w="108" w:type="dxa"/>
            </w:tcMar>
          </w:tcPr>
          <w:p w:rsidR="007503DE" w:rsidRPr="003107D3" w:rsidRDefault="007503DE" w:rsidP="007503DE">
            <w:pPr>
              <w:pStyle w:val="TAC"/>
            </w:pPr>
            <w:r w:rsidRPr="003107D3">
              <w:t>1..N</w:t>
            </w:r>
          </w:p>
        </w:tc>
        <w:tc>
          <w:tcPr>
            <w:tcW w:w="3226" w:type="dxa"/>
            <w:shd w:val="clear" w:color="auto" w:fill="auto"/>
            <w:tcMar>
              <w:top w:w="0" w:type="dxa"/>
              <w:left w:w="108" w:type="dxa"/>
              <w:bottom w:w="0" w:type="dxa"/>
              <w:right w:w="108" w:type="dxa"/>
            </w:tcMar>
          </w:tcPr>
          <w:p w:rsidR="007503DE" w:rsidRPr="003107D3" w:rsidRDefault="007503DE" w:rsidP="007503DE">
            <w:pPr>
              <w:pStyle w:val="TAL"/>
            </w:pPr>
            <w:r w:rsidRPr="003107D3">
              <w:t xml:space="preserve">A reference to the QosData policy type decision type. It is the qosId described in </w:t>
            </w:r>
            <w:r w:rsidR="003107D3">
              <w:t>clause</w:t>
            </w:r>
            <w:r w:rsidRPr="003107D3">
              <w:t> 5.6.2.8.</w:t>
            </w:r>
          </w:p>
          <w:p w:rsidR="007503DE" w:rsidRPr="003107D3" w:rsidRDefault="007503DE" w:rsidP="007503DE">
            <w:pPr>
              <w:pStyle w:val="TAL"/>
            </w:pPr>
            <w:r w:rsidRPr="003107D3">
              <w:t>(NOTE </w:t>
            </w:r>
            <w:r w:rsidRPr="003107D3">
              <w:rPr>
                <w:lang w:eastAsia="zh-CN"/>
              </w:rPr>
              <w:t>1</w:t>
            </w:r>
            <w:r w:rsidRPr="003107D3">
              <w:t>)</w:t>
            </w:r>
          </w:p>
        </w:tc>
        <w:tc>
          <w:tcPr>
            <w:tcW w:w="1352" w:type="dxa"/>
          </w:tcPr>
          <w:p w:rsidR="007503DE" w:rsidRPr="003107D3" w:rsidRDefault="007503DE" w:rsidP="007503DE">
            <w:pPr>
              <w:pStyle w:val="TAL"/>
            </w:pPr>
          </w:p>
        </w:tc>
      </w:tr>
      <w:tr w:rsidR="007503DE"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7503DE" w:rsidRPr="003107D3" w:rsidRDefault="007503DE" w:rsidP="007503DE">
            <w:pPr>
              <w:pStyle w:val="TAL"/>
            </w:pPr>
            <w:r w:rsidRPr="003107D3">
              <w:rPr>
                <w:lang w:eastAsia="zh-CN"/>
              </w:rPr>
              <w:t>refAltQosParams</w:t>
            </w:r>
          </w:p>
        </w:tc>
        <w:tc>
          <w:tcPr>
            <w:tcW w:w="2055" w:type="dxa"/>
            <w:gridSpan w:val="2"/>
            <w:shd w:val="clear" w:color="auto" w:fill="auto"/>
            <w:tcMar>
              <w:top w:w="0" w:type="dxa"/>
              <w:left w:w="108" w:type="dxa"/>
              <w:bottom w:w="0" w:type="dxa"/>
              <w:right w:w="108" w:type="dxa"/>
            </w:tcMar>
          </w:tcPr>
          <w:p w:rsidR="007503DE" w:rsidRPr="003107D3" w:rsidRDefault="007503DE" w:rsidP="007503DE">
            <w:pPr>
              <w:pStyle w:val="TAL"/>
            </w:pPr>
            <w:r w:rsidRPr="003107D3">
              <w:t>array(string)</w:t>
            </w:r>
          </w:p>
        </w:tc>
        <w:tc>
          <w:tcPr>
            <w:tcW w:w="425" w:type="dxa"/>
          </w:tcPr>
          <w:p w:rsidR="007503DE" w:rsidRPr="003107D3" w:rsidRDefault="007503DE" w:rsidP="007503DE">
            <w:pPr>
              <w:pStyle w:val="TAC"/>
            </w:pPr>
            <w:r w:rsidRPr="003107D3">
              <w:t>O</w:t>
            </w:r>
          </w:p>
        </w:tc>
        <w:tc>
          <w:tcPr>
            <w:tcW w:w="1134" w:type="dxa"/>
            <w:shd w:val="clear" w:color="auto" w:fill="auto"/>
            <w:tcMar>
              <w:top w:w="0" w:type="dxa"/>
              <w:left w:w="108" w:type="dxa"/>
              <w:bottom w:w="0" w:type="dxa"/>
              <w:right w:w="108" w:type="dxa"/>
            </w:tcMar>
          </w:tcPr>
          <w:p w:rsidR="007503DE" w:rsidRPr="003107D3" w:rsidRDefault="007503DE" w:rsidP="007503DE">
            <w:pPr>
              <w:pStyle w:val="TAC"/>
            </w:pPr>
            <w:r w:rsidRPr="003107D3">
              <w:t>1..N</w:t>
            </w:r>
          </w:p>
        </w:tc>
        <w:tc>
          <w:tcPr>
            <w:tcW w:w="3226" w:type="dxa"/>
            <w:shd w:val="clear" w:color="auto" w:fill="auto"/>
            <w:tcMar>
              <w:top w:w="0" w:type="dxa"/>
              <w:left w:w="108" w:type="dxa"/>
              <w:bottom w:w="0" w:type="dxa"/>
              <w:right w:w="108" w:type="dxa"/>
            </w:tcMar>
          </w:tcPr>
          <w:p w:rsidR="007503DE" w:rsidRPr="003107D3" w:rsidRDefault="007503DE" w:rsidP="007503DE">
            <w:pPr>
              <w:pStyle w:val="TAL"/>
            </w:pPr>
            <w:r w:rsidRPr="003107D3">
              <w:rPr>
                <w:lang w:eastAsia="zh-CN"/>
              </w:rPr>
              <w:t xml:space="preserve">A Reference to the QoS Data policy decisions for </w:t>
            </w:r>
            <w:r w:rsidRPr="003107D3">
              <w:rPr>
                <w:szCs w:val="18"/>
              </w:rPr>
              <w:t xml:space="preserve">the Alternative QoS parameter sets of the service data flow. Only the "qosId" attribute, the </w:t>
            </w:r>
            <w:r w:rsidRPr="003107D3">
              <w:t>"gbrUl" attribute, the "gbrDl" attribute,</w:t>
            </w:r>
            <w:r w:rsidRPr="003107D3">
              <w:rPr>
                <w:rFonts w:cs="Arial"/>
              </w:rPr>
              <w:t xml:space="preserve"> the "</w:t>
            </w:r>
            <w:r w:rsidRPr="003107D3">
              <w:rPr>
                <w:szCs w:val="18"/>
                <w:lang w:eastAsia="zh-CN"/>
              </w:rPr>
              <w:t>packetDelayBudget</w:t>
            </w:r>
            <w:r w:rsidRPr="003107D3">
              <w:rPr>
                <w:rFonts w:cs="Arial"/>
                <w:szCs w:val="18"/>
                <w:lang w:eastAsia="zh-CN"/>
              </w:rPr>
              <w:t>"</w:t>
            </w:r>
            <w:r w:rsidRPr="003107D3">
              <w:t xml:space="preserve"> attribute and the </w:t>
            </w:r>
            <w:r w:rsidRPr="003107D3">
              <w:rPr>
                <w:rFonts w:cs="Arial"/>
              </w:rPr>
              <w:t>"</w:t>
            </w:r>
            <w:r w:rsidRPr="003107D3">
              <w:t>packetErrorRate</w:t>
            </w:r>
            <w:r w:rsidRPr="003107D3">
              <w:rPr>
                <w:rFonts w:cs="Arial"/>
              </w:rPr>
              <w:t>"</w:t>
            </w:r>
            <w:r w:rsidRPr="003107D3">
              <w:t xml:space="preserve"> attribute are applicable within the associated QosData data types. This attribute represents an ordered list, where the lower the index of the array for a given entry, the higher the priority.</w:t>
            </w:r>
          </w:p>
        </w:tc>
        <w:tc>
          <w:tcPr>
            <w:tcW w:w="1352" w:type="dxa"/>
          </w:tcPr>
          <w:p w:rsidR="007503DE" w:rsidRPr="003107D3" w:rsidRDefault="007503DE" w:rsidP="007503DE">
            <w:pPr>
              <w:pStyle w:val="TAL"/>
            </w:pPr>
            <w:r w:rsidRPr="003107D3">
              <w:t>AuthorizationWithRequiredQoS</w:t>
            </w:r>
          </w:p>
        </w:tc>
      </w:tr>
      <w:tr w:rsidR="007503DE"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7503DE" w:rsidRPr="003107D3" w:rsidRDefault="007503DE" w:rsidP="007503DE">
            <w:pPr>
              <w:pStyle w:val="TAL"/>
            </w:pPr>
            <w:r w:rsidRPr="003107D3">
              <w:t>refTcData</w:t>
            </w:r>
          </w:p>
        </w:tc>
        <w:tc>
          <w:tcPr>
            <w:tcW w:w="2055" w:type="dxa"/>
            <w:gridSpan w:val="2"/>
            <w:shd w:val="clear" w:color="auto" w:fill="auto"/>
            <w:tcMar>
              <w:top w:w="0" w:type="dxa"/>
              <w:left w:w="108" w:type="dxa"/>
              <w:bottom w:w="0" w:type="dxa"/>
              <w:right w:w="108" w:type="dxa"/>
            </w:tcMar>
          </w:tcPr>
          <w:p w:rsidR="007503DE" w:rsidRPr="003107D3" w:rsidRDefault="007503DE" w:rsidP="007503DE">
            <w:pPr>
              <w:pStyle w:val="TAL"/>
            </w:pPr>
            <w:r w:rsidRPr="003107D3">
              <w:t>array(string)</w:t>
            </w:r>
          </w:p>
        </w:tc>
        <w:tc>
          <w:tcPr>
            <w:tcW w:w="425" w:type="dxa"/>
          </w:tcPr>
          <w:p w:rsidR="007503DE" w:rsidRPr="003107D3" w:rsidRDefault="007503DE" w:rsidP="007503DE">
            <w:pPr>
              <w:pStyle w:val="TAC"/>
            </w:pPr>
            <w:r w:rsidRPr="003107D3">
              <w:t>O</w:t>
            </w:r>
          </w:p>
        </w:tc>
        <w:tc>
          <w:tcPr>
            <w:tcW w:w="1134" w:type="dxa"/>
            <w:shd w:val="clear" w:color="auto" w:fill="auto"/>
            <w:tcMar>
              <w:top w:w="0" w:type="dxa"/>
              <w:left w:w="108" w:type="dxa"/>
              <w:bottom w:w="0" w:type="dxa"/>
              <w:right w:w="108" w:type="dxa"/>
            </w:tcMar>
          </w:tcPr>
          <w:p w:rsidR="007503DE" w:rsidRPr="003107D3" w:rsidRDefault="007503DE" w:rsidP="007503DE">
            <w:pPr>
              <w:pStyle w:val="TAC"/>
            </w:pPr>
            <w:r w:rsidRPr="003107D3">
              <w:t>1..N</w:t>
            </w:r>
          </w:p>
        </w:tc>
        <w:tc>
          <w:tcPr>
            <w:tcW w:w="3226" w:type="dxa"/>
            <w:shd w:val="clear" w:color="auto" w:fill="auto"/>
            <w:tcMar>
              <w:top w:w="0" w:type="dxa"/>
              <w:left w:w="108" w:type="dxa"/>
              <w:bottom w:w="0" w:type="dxa"/>
              <w:right w:w="108" w:type="dxa"/>
            </w:tcMar>
          </w:tcPr>
          <w:p w:rsidR="007503DE" w:rsidRPr="003107D3" w:rsidRDefault="007503DE" w:rsidP="007503DE">
            <w:pPr>
              <w:pStyle w:val="TAL"/>
            </w:pPr>
            <w:r w:rsidRPr="003107D3">
              <w:t xml:space="preserve">A reference to the TrafficControlData policy decision type. It is the tcId described in </w:t>
            </w:r>
            <w:r w:rsidR="003107D3">
              <w:t>clause</w:t>
            </w:r>
            <w:r w:rsidRPr="003107D3">
              <w:t> 5.6.2.10.</w:t>
            </w:r>
          </w:p>
          <w:p w:rsidR="007503DE" w:rsidRPr="003107D3" w:rsidRDefault="007503DE" w:rsidP="007503DE">
            <w:pPr>
              <w:pStyle w:val="TAL"/>
            </w:pPr>
            <w:r w:rsidRPr="003107D3">
              <w:t>(NOTE </w:t>
            </w:r>
            <w:r w:rsidRPr="003107D3">
              <w:rPr>
                <w:lang w:eastAsia="zh-CN"/>
              </w:rPr>
              <w:t>1</w:t>
            </w:r>
            <w:r w:rsidRPr="003107D3">
              <w:t>)</w:t>
            </w:r>
          </w:p>
        </w:tc>
        <w:tc>
          <w:tcPr>
            <w:tcW w:w="1352" w:type="dxa"/>
          </w:tcPr>
          <w:p w:rsidR="007503DE" w:rsidRPr="003107D3" w:rsidRDefault="007503DE" w:rsidP="007503DE">
            <w:pPr>
              <w:pStyle w:val="TAL"/>
            </w:pPr>
          </w:p>
        </w:tc>
      </w:tr>
      <w:tr w:rsidR="007503DE"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7503DE" w:rsidRPr="003107D3" w:rsidRDefault="007503DE" w:rsidP="007503DE">
            <w:pPr>
              <w:pStyle w:val="TAL"/>
            </w:pPr>
            <w:r w:rsidRPr="003107D3">
              <w:t>refChgData</w:t>
            </w:r>
          </w:p>
        </w:tc>
        <w:tc>
          <w:tcPr>
            <w:tcW w:w="2055" w:type="dxa"/>
            <w:gridSpan w:val="2"/>
            <w:shd w:val="clear" w:color="auto" w:fill="auto"/>
            <w:tcMar>
              <w:top w:w="0" w:type="dxa"/>
              <w:left w:w="108" w:type="dxa"/>
              <w:bottom w:w="0" w:type="dxa"/>
              <w:right w:w="108" w:type="dxa"/>
            </w:tcMar>
          </w:tcPr>
          <w:p w:rsidR="007503DE" w:rsidRPr="003107D3" w:rsidRDefault="007503DE" w:rsidP="007503DE">
            <w:pPr>
              <w:pStyle w:val="TAL"/>
            </w:pPr>
            <w:r w:rsidRPr="003107D3">
              <w:t>array(string)</w:t>
            </w:r>
          </w:p>
        </w:tc>
        <w:tc>
          <w:tcPr>
            <w:tcW w:w="425" w:type="dxa"/>
          </w:tcPr>
          <w:p w:rsidR="007503DE" w:rsidRPr="003107D3" w:rsidRDefault="007503DE" w:rsidP="007503DE">
            <w:pPr>
              <w:pStyle w:val="TAC"/>
            </w:pPr>
            <w:r w:rsidRPr="003107D3">
              <w:t>O</w:t>
            </w:r>
          </w:p>
        </w:tc>
        <w:tc>
          <w:tcPr>
            <w:tcW w:w="1134" w:type="dxa"/>
            <w:shd w:val="clear" w:color="auto" w:fill="auto"/>
            <w:tcMar>
              <w:top w:w="0" w:type="dxa"/>
              <w:left w:w="108" w:type="dxa"/>
              <w:bottom w:w="0" w:type="dxa"/>
              <w:right w:w="108" w:type="dxa"/>
            </w:tcMar>
          </w:tcPr>
          <w:p w:rsidR="007503DE" w:rsidRPr="003107D3" w:rsidRDefault="007503DE" w:rsidP="007503DE">
            <w:pPr>
              <w:pStyle w:val="TAC"/>
            </w:pPr>
            <w:r w:rsidRPr="003107D3">
              <w:t>1..N</w:t>
            </w:r>
          </w:p>
        </w:tc>
        <w:tc>
          <w:tcPr>
            <w:tcW w:w="3226" w:type="dxa"/>
            <w:shd w:val="clear" w:color="auto" w:fill="auto"/>
            <w:tcMar>
              <w:top w:w="0" w:type="dxa"/>
              <w:left w:w="108" w:type="dxa"/>
              <w:bottom w:w="0" w:type="dxa"/>
              <w:right w:w="108" w:type="dxa"/>
            </w:tcMar>
          </w:tcPr>
          <w:p w:rsidR="007503DE" w:rsidRPr="003107D3" w:rsidRDefault="007503DE" w:rsidP="007503DE">
            <w:pPr>
              <w:pStyle w:val="TAL"/>
            </w:pPr>
            <w:r w:rsidRPr="003107D3">
              <w:t xml:space="preserve">A reference to the ChargingData policy decision type. It is the chgId described in </w:t>
            </w:r>
            <w:r w:rsidR="003107D3">
              <w:t>clause</w:t>
            </w:r>
            <w:r w:rsidRPr="003107D3">
              <w:t> 5.6.2.11.</w:t>
            </w:r>
          </w:p>
          <w:p w:rsidR="007503DE" w:rsidRPr="003107D3" w:rsidRDefault="007503DE" w:rsidP="007503DE">
            <w:pPr>
              <w:pStyle w:val="TAL"/>
            </w:pPr>
            <w:r w:rsidRPr="003107D3">
              <w:t>(NOTE </w:t>
            </w:r>
            <w:r w:rsidRPr="003107D3">
              <w:rPr>
                <w:lang w:eastAsia="zh-CN"/>
              </w:rPr>
              <w:t>1</w:t>
            </w:r>
            <w:r w:rsidRPr="003107D3">
              <w:t xml:space="preserve">) </w:t>
            </w:r>
            <w:r w:rsidRPr="003107D3">
              <w:rPr>
                <w:lang w:eastAsia="zh-CN"/>
              </w:rPr>
              <w:t>(NOTE 7)</w:t>
            </w:r>
          </w:p>
        </w:tc>
        <w:tc>
          <w:tcPr>
            <w:tcW w:w="1352" w:type="dxa"/>
          </w:tcPr>
          <w:p w:rsidR="007503DE" w:rsidRPr="003107D3" w:rsidRDefault="007503DE" w:rsidP="007503DE">
            <w:pPr>
              <w:pStyle w:val="TAL"/>
            </w:pPr>
          </w:p>
        </w:tc>
      </w:tr>
      <w:tr w:rsidR="007503DE"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7503DE" w:rsidRPr="003107D3" w:rsidRDefault="007503DE" w:rsidP="007503DE">
            <w:pPr>
              <w:pStyle w:val="TAL"/>
            </w:pPr>
            <w:r w:rsidRPr="003107D3">
              <w:t>refChgN3gData</w:t>
            </w:r>
          </w:p>
        </w:tc>
        <w:tc>
          <w:tcPr>
            <w:tcW w:w="2055" w:type="dxa"/>
            <w:gridSpan w:val="2"/>
            <w:shd w:val="clear" w:color="auto" w:fill="auto"/>
            <w:tcMar>
              <w:top w:w="0" w:type="dxa"/>
              <w:left w:w="108" w:type="dxa"/>
              <w:bottom w:w="0" w:type="dxa"/>
              <w:right w:w="108" w:type="dxa"/>
            </w:tcMar>
          </w:tcPr>
          <w:p w:rsidR="007503DE" w:rsidRPr="003107D3" w:rsidRDefault="007503DE" w:rsidP="007503DE">
            <w:pPr>
              <w:pStyle w:val="TAL"/>
            </w:pPr>
            <w:r w:rsidRPr="003107D3">
              <w:t>array(string)</w:t>
            </w:r>
          </w:p>
        </w:tc>
        <w:tc>
          <w:tcPr>
            <w:tcW w:w="425" w:type="dxa"/>
          </w:tcPr>
          <w:p w:rsidR="007503DE" w:rsidRPr="003107D3" w:rsidRDefault="007503DE" w:rsidP="007503DE">
            <w:pPr>
              <w:pStyle w:val="TAC"/>
            </w:pPr>
            <w:r w:rsidRPr="003107D3">
              <w:t>O</w:t>
            </w:r>
          </w:p>
        </w:tc>
        <w:tc>
          <w:tcPr>
            <w:tcW w:w="1134" w:type="dxa"/>
            <w:shd w:val="clear" w:color="auto" w:fill="auto"/>
            <w:tcMar>
              <w:top w:w="0" w:type="dxa"/>
              <w:left w:w="108" w:type="dxa"/>
              <w:bottom w:w="0" w:type="dxa"/>
              <w:right w:w="108" w:type="dxa"/>
            </w:tcMar>
          </w:tcPr>
          <w:p w:rsidR="007503DE" w:rsidRPr="003107D3" w:rsidRDefault="007503DE" w:rsidP="007503DE">
            <w:pPr>
              <w:pStyle w:val="TAC"/>
            </w:pPr>
            <w:r w:rsidRPr="003107D3">
              <w:t>1..N</w:t>
            </w:r>
          </w:p>
        </w:tc>
        <w:tc>
          <w:tcPr>
            <w:tcW w:w="3226" w:type="dxa"/>
            <w:shd w:val="clear" w:color="auto" w:fill="auto"/>
            <w:tcMar>
              <w:top w:w="0" w:type="dxa"/>
              <w:left w:w="108" w:type="dxa"/>
              <w:bottom w:w="0" w:type="dxa"/>
              <w:right w:w="108" w:type="dxa"/>
            </w:tcMar>
          </w:tcPr>
          <w:p w:rsidR="007503DE" w:rsidRPr="003107D3" w:rsidRDefault="007503DE" w:rsidP="007503DE">
            <w:pPr>
              <w:pStyle w:val="TAL"/>
            </w:pPr>
            <w:r w:rsidRPr="003107D3">
              <w:t xml:space="preserve">A reference to the ChargingData policy decision type only applicable to Non-3GPP access. It is the chgId described in </w:t>
            </w:r>
            <w:r w:rsidR="003107D3">
              <w:t>clause</w:t>
            </w:r>
            <w:r w:rsidRPr="003107D3">
              <w:t> 5.6.2.11.</w:t>
            </w:r>
          </w:p>
          <w:p w:rsidR="007503DE" w:rsidRPr="003107D3" w:rsidRDefault="007503DE" w:rsidP="007503DE">
            <w:pPr>
              <w:pStyle w:val="TAL"/>
            </w:pPr>
            <w:r w:rsidRPr="003107D3">
              <w:t>(NOTE </w:t>
            </w:r>
            <w:r w:rsidRPr="003107D3">
              <w:rPr>
                <w:lang w:eastAsia="zh-CN"/>
              </w:rPr>
              <w:t>1</w:t>
            </w:r>
            <w:r w:rsidRPr="003107D3">
              <w:t>)</w:t>
            </w:r>
            <w:r w:rsidRPr="003107D3">
              <w:rPr>
                <w:lang w:eastAsia="zh-CN"/>
              </w:rPr>
              <w:t xml:space="preserve"> (NOTE 5)</w:t>
            </w:r>
            <w:r w:rsidRPr="003107D3">
              <w:t xml:space="preserve"> </w:t>
            </w:r>
            <w:r w:rsidRPr="003107D3">
              <w:rPr>
                <w:lang w:eastAsia="zh-CN"/>
              </w:rPr>
              <w:t>(NOTE 7)</w:t>
            </w:r>
          </w:p>
        </w:tc>
        <w:tc>
          <w:tcPr>
            <w:tcW w:w="1352" w:type="dxa"/>
          </w:tcPr>
          <w:p w:rsidR="007503DE" w:rsidRPr="003107D3" w:rsidRDefault="007503DE" w:rsidP="007503DE">
            <w:pPr>
              <w:pStyle w:val="TAL"/>
              <w:rPr>
                <w:lang w:eastAsia="zh-CN"/>
              </w:rPr>
            </w:pPr>
            <w:r w:rsidRPr="003107D3">
              <w:rPr>
                <w:lang w:eastAsia="zh-CN"/>
              </w:rPr>
              <w:t>ATSSS</w:t>
            </w:r>
          </w:p>
        </w:tc>
      </w:tr>
      <w:tr w:rsidR="007503DE"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7503DE" w:rsidRPr="003107D3" w:rsidRDefault="007503DE" w:rsidP="007503DE">
            <w:pPr>
              <w:pStyle w:val="TAL"/>
            </w:pPr>
            <w:r w:rsidRPr="003107D3">
              <w:t>refUmData</w:t>
            </w:r>
          </w:p>
        </w:tc>
        <w:tc>
          <w:tcPr>
            <w:tcW w:w="2055" w:type="dxa"/>
            <w:gridSpan w:val="2"/>
            <w:shd w:val="clear" w:color="auto" w:fill="auto"/>
            <w:tcMar>
              <w:top w:w="0" w:type="dxa"/>
              <w:left w:w="108" w:type="dxa"/>
              <w:bottom w:w="0" w:type="dxa"/>
              <w:right w:w="108" w:type="dxa"/>
            </w:tcMar>
          </w:tcPr>
          <w:p w:rsidR="007503DE" w:rsidRPr="003107D3" w:rsidRDefault="007503DE" w:rsidP="007503DE">
            <w:pPr>
              <w:pStyle w:val="TAL"/>
            </w:pPr>
            <w:r w:rsidRPr="003107D3">
              <w:t>array(string)</w:t>
            </w:r>
          </w:p>
        </w:tc>
        <w:tc>
          <w:tcPr>
            <w:tcW w:w="425" w:type="dxa"/>
          </w:tcPr>
          <w:p w:rsidR="007503DE" w:rsidRPr="003107D3" w:rsidRDefault="007503DE" w:rsidP="007503DE">
            <w:pPr>
              <w:pStyle w:val="TAC"/>
            </w:pPr>
            <w:r w:rsidRPr="003107D3">
              <w:t>O</w:t>
            </w:r>
          </w:p>
        </w:tc>
        <w:tc>
          <w:tcPr>
            <w:tcW w:w="1134" w:type="dxa"/>
            <w:shd w:val="clear" w:color="auto" w:fill="auto"/>
            <w:tcMar>
              <w:top w:w="0" w:type="dxa"/>
              <w:left w:w="108" w:type="dxa"/>
              <w:bottom w:w="0" w:type="dxa"/>
              <w:right w:w="108" w:type="dxa"/>
            </w:tcMar>
          </w:tcPr>
          <w:p w:rsidR="007503DE" w:rsidRPr="003107D3" w:rsidRDefault="007503DE" w:rsidP="007503DE">
            <w:pPr>
              <w:pStyle w:val="TAC"/>
            </w:pPr>
            <w:r w:rsidRPr="003107D3">
              <w:t>1..N</w:t>
            </w:r>
          </w:p>
        </w:tc>
        <w:tc>
          <w:tcPr>
            <w:tcW w:w="3226" w:type="dxa"/>
            <w:shd w:val="clear" w:color="auto" w:fill="auto"/>
            <w:tcMar>
              <w:top w:w="0" w:type="dxa"/>
              <w:left w:w="108" w:type="dxa"/>
              <w:bottom w:w="0" w:type="dxa"/>
              <w:right w:w="108" w:type="dxa"/>
            </w:tcMar>
          </w:tcPr>
          <w:p w:rsidR="007503DE" w:rsidRPr="003107D3" w:rsidRDefault="007503DE" w:rsidP="007503DE">
            <w:pPr>
              <w:pStyle w:val="TAL"/>
            </w:pPr>
            <w:r w:rsidRPr="003107D3">
              <w:t xml:space="preserve">A reference to UsageMonitoringData policy decision type. It is the umId described in </w:t>
            </w:r>
            <w:r w:rsidR="003107D3">
              <w:t>clause</w:t>
            </w:r>
            <w:r w:rsidRPr="003107D3">
              <w:t> 5.6.2.12.</w:t>
            </w:r>
          </w:p>
          <w:p w:rsidR="007503DE" w:rsidRPr="003107D3" w:rsidRDefault="007503DE" w:rsidP="007503DE">
            <w:pPr>
              <w:pStyle w:val="TAL"/>
            </w:pPr>
            <w:r w:rsidRPr="003107D3">
              <w:t>(NOTE </w:t>
            </w:r>
            <w:r w:rsidRPr="003107D3">
              <w:rPr>
                <w:lang w:eastAsia="zh-CN"/>
              </w:rPr>
              <w:t>1</w:t>
            </w:r>
            <w:r w:rsidRPr="003107D3">
              <w:t>)</w:t>
            </w:r>
          </w:p>
        </w:tc>
        <w:tc>
          <w:tcPr>
            <w:tcW w:w="1352" w:type="dxa"/>
          </w:tcPr>
          <w:p w:rsidR="007503DE" w:rsidRPr="003107D3" w:rsidRDefault="007503DE" w:rsidP="007503DE">
            <w:pPr>
              <w:pStyle w:val="TAL"/>
            </w:pPr>
            <w:r w:rsidRPr="003107D3">
              <w:t>UMC</w:t>
            </w:r>
          </w:p>
        </w:tc>
      </w:tr>
      <w:tr w:rsidR="007503DE"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7503DE" w:rsidRPr="003107D3" w:rsidRDefault="007503DE" w:rsidP="007503DE">
            <w:pPr>
              <w:pStyle w:val="TAL"/>
              <w:rPr>
                <w:lang w:eastAsia="zh-CN"/>
              </w:rPr>
            </w:pPr>
            <w:r w:rsidRPr="003107D3">
              <w:rPr>
                <w:lang w:eastAsia="zh-CN"/>
              </w:rPr>
              <w:t>refUmN3gData</w:t>
            </w:r>
          </w:p>
        </w:tc>
        <w:tc>
          <w:tcPr>
            <w:tcW w:w="2055" w:type="dxa"/>
            <w:gridSpan w:val="2"/>
            <w:shd w:val="clear" w:color="auto" w:fill="auto"/>
            <w:tcMar>
              <w:top w:w="0" w:type="dxa"/>
              <w:left w:w="108" w:type="dxa"/>
              <w:bottom w:w="0" w:type="dxa"/>
              <w:right w:w="108" w:type="dxa"/>
            </w:tcMar>
          </w:tcPr>
          <w:p w:rsidR="007503DE" w:rsidRPr="003107D3" w:rsidRDefault="007503DE" w:rsidP="007503DE">
            <w:pPr>
              <w:pStyle w:val="TAL"/>
            </w:pPr>
            <w:r w:rsidRPr="003107D3">
              <w:t>array(string)</w:t>
            </w:r>
          </w:p>
        </w:tc>
        <w:tc>
          <w:tcPr>
            <w:tcW w:w="425" w:type="dxa"/>
          </w:tcPr>
          <w:p w:rsidR="007503DE" w:rsidRPr="003107D3" w:rsidRDefault="007503DE" w:rsidP="007503DE">
            <w:pPr>
              <w:pStyle w:val="TAC"/>
            </w:pPr>
            <w:r w:rsidRPr="003107D3">
              <w:t>O</w:t>
            </w:r>
          </w:p>
        </w:tc>
        <w:tc>
          <w:tcPr>
            <w:tcW w:w="1134" w:type="dxa"/>
            <w:shd w:val="clear" w:color="auto" w:fill="auto"/>
            <w:tcMar>
              <w:top w:w="0" w:type="dxa"/>
              <w:left w:w="108" w:type="dxa"/>
              <w:bottom w:w="0" w:type="dxa"/>
              <w:right w:w="108" w:type="dxa"/>
            </w:tcMar>
          </w:tcPr>
          <w:p w:rsidR="007503DE" w:rsidRPr="003107D3" w:rsidRDefault="007503DE" w:rsidP="007503DE">
            <w:pPr>
              <w:pStyle w:val="TAC"/>
            </w:pPr>
            <w:r w:rsidRPr="003107D3">
              <w:t>1..N</w:t>
            </w:r>
          </w:p>
        </w:tc>
        <w:tc>
          <w:tcPr>
            <w:tcW w:w="3226" w:type="dxa"/>
            <w:shd w:val="clear" w:color="auto" w:fill="auto"/>
            <w:tcMar>
              <w:top w:w="0" w:type="dxa"/>
              <w:left w:w="108" w:type="dxa"/>
              <w:bottom w:w="0" w:type="dxa"/>
              <w:right w:w="108" w:type="dxa"/>
            </w:tcMar>
          </w:tcPr>
          <w:p w:rsidR="007503DE" w:rsidRPr="003107D3" w:rsidRDefault="007503DE" w:rsidP="007503DE">
            <w:pPr>
              <w:pStyle w:val="TAL"/>
            </w:pPr>
            <w:r w:rsidRPr="003107D3">
              <w:t xml:space="preserve">A reference to UsageMonitoringData policy decision type only applicable to Non-3GPP access. It is the umId described in </w:t>
            </w:r>
            <w:r w:rsidR="003107D3">
              <w:t>clause</w:t>
            </w:r>
            <w:r w:rsidRPr="003107D3">
              <w:t> 5.6.2.12.</w:t>
            </w:r>
          </w:p>
          <w:p w:rsidR="007503DE" w:rsidRPr="003107D3" w:rsidRDefault="007503DE" w:rsidP="007503DE">
            <w:pPr>
              <w:pStyle w:val="TAL"/>
            </w:pPr>
            <w:r w:rsidRPr="003107D3">
              <w:t>(NOTE 1) (NOTE 6)</w:t>
            </w:r>
          </w:p>
        </w:tc>
        <w:tc>
          <w:tcPr>
            <w:tcW w:w="1352" w:type="dxa"/>
          </w:tcPr>
          <w:p w:rsidR="007503DE" w:rsidRPr="003107D3" w:rsidRDefault="007503DE" w:rsidP="007503DE">
            <w:pPr>
              <w:pStyle w:val="TAL"/>
            </w:pPr>
            <w:r w:rsidRPr="003107D3">
              <w:t>UMC, ATSSS</w:t>
            </w:r>
          </w:p>
        </w:tc>
      </w:tr>
      <w:tr w:rsidR="007503DE"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7503DE" w:rsidRPr="003107D3" w:rsidRDefault="007503DE" w:rsidP="007503DE">
            <w:pPr>
              <w:pStyle w:val="TAL"/>
            </w:pPr>
            <w:r w:rsidRPr="003107D3">
              <w:t>refCondData</w:t>
            </w:r>
          </w:p>
        </w:tc>
        <w:tc>
          <w:tcPr>
            <w:tcW w:w="2055" w:type="dxa"/>
            <w:gridSpan w:val="2"/>
            <w:shd w:val="clear" w:color="auto" w:fill="auto"/>
            <w:tcMar>
              <w:top w:w="0" w:type="dxa"/>
              <w:left w:w="108" w:type="dxa"/>
              <w:bottom w:w="0" w:type="dxa"/>
              <w:right w:w="108" w:type="dxa"/>
            </w:tcMar>
          </w:tcPr>
          <w:p w:rsidR="007503DE" w:rsidRPr="003107D3" w:rsidRDefault="007503DE" w:rsidP="007503DE">
            <w:pPr>
              <w:pStyle w:val="TAL"/>
            </w:pPr>
            <w:r w:rsidRPr="003107D3">
              <w:t>string</w:t>
            </w:r>
          </w:p>
        </w:tc>
        <w:tc>
          <w:tcPr>
            <w:tcW w:w="425" w:type="dxa"/>
          </w:tcPr>
          <w:p w:rsidR="007503DE" w:rsidRPr="003107D3" w:rsidRDefault="007503DE" w:rsidP="007503DE">
            <w:pPr>
              <w:pStyle w:val="TAC"/>
            </w:pPr>
            <w:r w:rsidRPr="003107D3">
              <w:t>O</w:t>
            </w:r>
          </w:p>
        </w:tc>
        <w:tc>
          <w:tcPr>
            <w:tcW w:w="1134" w:type="dxa"/>
            <w:shd w:val="clear" w:color="auto" w:fill="auto"/>
            <w:tcMar>
              <w:top w:w="0" w:type="dxa"/>
              <w:left w:w="108" w:type="dxa"/>
              <w:bottom w:w="0" w:type="dxa"/>
              <w:right w:w="108" w:type="dxa"/>
            </w:tcMar>
          </w:tcPr>
          <w:p w:rsidR="007503DE" w:rsidRPr="003107D3" w:rsidRDefault="007503DE" w:rsidP="007503DE">
            <w:pPr>
              <w:pStyle w:val="TAC"/>
            </w:pPr>
            <w:r w:rsidRPr="003107D3">
              <w:t>0..1</w:t>
            </w:r>
          </w:p>
        </w:tc>
        <w:tc>
          <w:tcPr>
            <w:tcW w:w="3226" w:type="dxa"/>
            <w:shd w:val="clear" w:color="auto" w:fill="auto"/>
            <w:tcMar>
              <w:top w:w="0" w:type="dxa"/>
              <w:left w:w="108" w:type="dxa"/>
              <w:bottom w:w="0" w:type="dxa"/>
              <w:right w:w="108" w:type="dxa"/>
            </w:tcMar>
          </w:tcPr>
          <w:p w:rsidR="007503DE" w:rsidRPr="003107D3" w:rsidRDefault="007503DE" w:rsidP="007503DE">
            <w:pPr>
              <w:pStyle w:val="TAL"/>
            </w:pPr>
            <w:r w:rsidRPr="003107D3">
              <w:t xml:space="preserve">A reference to the condition data. It is the condId described in </w:t>
            </w:r>
            <w:r w:rsidR="003107D3">
              <w:t>clause</w:t>
            </w:r>
            <w:r w:rsidRPr="003107D3">
              <w:t> 5.6.2.9.</w:t>
            </w:r>
          </w:p>
        </w:tc>
        <w:tc>
          <w:tcPr>
            <w:tcW w:w="1352" w:type="dxa"/>
          </w:tcPr>
          <w:p w:rsidR="007503DE" w:rsidRPr="003107D3" w:rsidRDefault="007503DE" w:rsidP="007503DE">
            <w:pPr>
              <w:pStyle w:val="TAL"/>
            </w:pPr>
          </w:p>
        </w:tc>
      </w:tr>
      <w:tr w:rsidR="007503DE"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7503DE" w:rsidRPr="003107D3" w:rsidRDefault="007503DE" w:rsidP="007503DE">
            <w:pPr>
              <w:pStyle w:val="TAL"/>
            </w:pPr>
            <w:r w:rsidRPr="003107D3">
              <w:rPr>
                <w:lang w:eastAsia="zh-CN"/>
              </w:rPr>
              <w:t>refQosMon</w:t>
            </w:r>
          </w:p>
        </w:tc>
        <w:tc>
          <w:tcPr>
            <w:tcW w:w="2055" w:type="dxa"/>
            <w:gridSpan w:val="2"/>
            <w:shd w:val="clear" w:color="auto" w:fill="auto"/>
            <w:tcMar>
              <w:top w:w="0" w:type="dxa"/>
              <w:left w:w="108" w:type="dxa"/>
              <w:bottom w:w="0" w:type="dxa"/>
              <w:right w:w="108" w:type="dxa"/>
            </w:tcMar>
          </w:tcPr>
          <w:p w:rsidR="007503DE" w:rsidRPr="003107D3" w:rsidRDefault="007503DE" w:rsidP="007503DE">
            <w:pPr>
              <w:pStyle w:val="TAL"/>
            </w:pPr>
            <w:r w:rsidRPr="003107D3">
              <w:rPr>
                <w:lang w:eastAsia="zh-CN"/>
              </w:rPr>
              <w:t>array(string)</w:t>
            </w:r>
          </w:p>
        </w:tc>
        <w:tc>
          <w:tcPr>
            <w:tcW w:w="425" w:type="dxa"/>
          </w:tcPr>
          <w:p w:rsidR="007503DE" w:rsidRPr="003107D3" w:rsidRDefault="007503DE" w:rsidP="007503DE">
            <w:pPr>
              <w:pStyle w:val="TAC"/>
            </w:pPr>
            <w:r w:rsidRPr="003107D3">
              <w:rPr>
                <w:lang w:eastAsia="zh-CN"/>
              </w:rPr>
              <w:t>O</w:t>
            </w:r>
          </w:p>
        </w:tc>
        <w:tc>
          <w:tcPr>
            <w:tcW w:w="1134" w:type="dxa"/>
            <w:shd w:val="clear" w:color="auto" w:fill="auto"/>
            <w:tcMar>
              <w:top w:w="0" w:type="dxa"/>
              <w:left w:w="108" w:type="dxa"/>
              <w:bottom w:w="0" w:type="dxa"/>
              <w:right w:w="108" w:type="dxa"/>
            </w:tcMar>
          </w:tcPr>
          <w:p w:rsidR="007503DE" w:rsidRPr="003107D3" w:rsidRDefault="007503DE" w:rsidP="007503DE">
            <w:pPr>
              <w:pStyle w:val="TAC"/>
            </w:pPr>
            <w:r w:rsidRPr="003107D3">
              <w:rPr>
                <w:lang w:eastAsia="zh-CN"/>
              </w:rPr>
              <w:t>1..N</w:t>
            </w:r>
          </w:p>
        </w:tc>
        <w:tc>
          <w:tcPr>
            <w:tcW w:w="3226" w:type="dxa"/>
            <w:shd w:val="clear" w:color="auto" w:fill="auto"/>
            <w:tcMar>
              <w:top w:w="0" w:type="dxa"/>
              <w:left w:w="108" w:type="dxa"/>
              <w:bottom w:w="0" w:type="dxa"/>
              <w:right w:w="108" w:type="dxa"/>
            </w:tcMar>
          </w:tcPr>
          <w:p w:rsidR="007503DE" w:rsidRPr="003107D3" w:rsidRDefault="007503DE" w:rsidP="007503DE">
            <w:pPr>
              <w:pStyle w:val="TAL"/>
            </w:pPr>
            <w:r w:rsidRPr="003107D3">
              <w:t xml:space="preserve">A reference to QosMonitoringData policy decision type. It is the qmId described in </w:t>
            </w:r>
            <w:r w:rsidR="003107D3">
              <w:t>clause</w:t>
            </w:r>
            <w:r w:rsidRPr="003107D3">
              <w:t> 5.6.2.40.</w:t>
            </w:r>
          </w:p>
          <w:p w:rsidR="007503DE" w:rsidRPr="003107D3" w:rsidRDefault="007503DE" w:rsidP="007503DE">
            <w:pPr>
              <w:pStyle w:val="TAL"/>
            </w:pPr>
            <w:r w:rsidRPr="003107D3">
              <w:t>(NOTE 1)</w:t>
            </w:r>
          </w:p>
        </w:tc>
        <w:tc>
          <w:tcPr>
            <w:tcW w:w="1352" w:type="dxa"/>
          </w:tcPr>
          <w:p w:rsidR="007503DE" w:rsidRPr="003107D3" w:rsidRDefault="007503DE" w:rsidP="007503DE">
            <w:pPr>
              <w:pStyle w:val="TAL"/>
            </w:pPr>
            <w:r w:rsidRPr="003107D3">
              <w:t>QosMonitoring</w:t>
            </w:r>
          </w:p>
        </w:tc>
      </w:tr>
      <w:tr w:rsidR="001C6572"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1C6572" w:rsidRPr="003107D3" w:rsidRDefault="004E2827" w:rsidP="001C6572">
            <w:pPr>
              <w:pStyle w:val="TAL"/>
              <w:rPr>
                <w:lang w:eastAsia="zh-CN"/>
              </w:rPr>
            </w:pPr>
            <w:r>
              <w:t>p</w:t>
            </w:r>
            <w:r w:rsidR="001C6572">
              <w:t>rot</w:t>
            </w:r>
            <w:r>
              <w:t>o</w:t>
            </w:r>
            <w:r w:rsidR="001C6572">
              <w:t>Desc</w:t>
            </w:r>
          </w:p>
        </w:tc>
        <w:tc>
          <w:tcPr>
            <w:tcW w:w="2055" w:type="dxa"/>
            <w:gridSpan w:val="2"/>
            <w:shd w:val="clear" w:color="auto" w:fill="auto"/>
            <w:tcMar>
              <w:top w:w="0" w:type="dxa"/>
              <w:left w:w="108" w:type="dxa"/>
              <w:bottom w:w="0" w:type="dxa"/>
              <w:right w:w="108" w:type="dxa"/>
            </w:tcMar>
          </w:tcPr>
          <w:p w:rsidR="001C6572" w:rsidRPr="003107D3" w:rsidRDefault="001C6572" w:rsidP="001C6572">
            <w:pPr>
              <w:pStyle w:val="TAL"/>
              <w:rPr>
                <w:lang w:eastAsia="zh-CN"/>
              </w:rPr>
            </w:pPr>
            <w:r>
              <w:t>ProtoDesc</w:t>
            </w:r>
          </w:p>
        </w:tc>
        <w:tc>
          <w:tcPr>
            <w:tcW w:w="425" w:type="dxa"/>
          </w:tcPr>
          <w:p w:rsidR="001C6572" w:rsidRPr="003107D3" w:rsidRDefault="001C6572" w:rsidP="001C6572">
            <w:pPr>
              <w:pStyle w:val="TAC"/>
              <w:rPr>
                <w:lang w:eastAsia="zh-CN"/>
              </w:rPr>
            </w:pPr>
            <w:r>
              <w:rPr>
                <w:lang w:eastAsia="zh-CN"/>
              </w:rPr>
              <w:t>O</w:t>
            </w:r>
          </w:p>
        </w:tc>
        <w:tc>
          <w:tcPr>
            <w:tcW w:w="1134" w:type="dxa"/>
            <w:shd w:val="clear" w:color="auto" w:fill="auto"/>
            <w:tcMar>
              <w:top w:w="0" w:type="dxa"/>
              <w:left w:w="108" w:type="dxa"/>
              <w:bottom w:w="0" w:type="dxa"/>
              <w:right w:w="108" w:type="dxa"/>
            </w:tcMar>
          </w:tcPr>
          <w:p w:rsidR="001C6572" w:rsidRPr="003107D3" w:rsidRDefault="001C6572" w:rsidP="001C6572">
            <w:pPr>
              <w:pStyle w:val="TAC"/>
              <w:rPr>
                <w:lang w:eastAsia="zh-CN"/>
              </w:rPr>
            </w:pPr>
            <w:r>
              <w:t>0..1</w:t>
            </w:r>
          </w:p>
        </w:tc>
        <w:tc>
          <w:tcPr>
            <w:tcW w:w="3226" w:type="dxa"/>
            <w:shd w:val="clear" w:color="auto" w:fill="auto"/>
            <w:tcMar>
              <w:top w:w="0" w:type="dxa"/>
              <w:left w:w="108" w:type="dxa"/>
              <w:bottom w:w="0" w:type="dxa"/>
              <w:right w:w="108" w:type="dxa"/>
            </w:tcMar>
          </w:tcPr>
          <w:p w:rsidR="001C6572" w:rsidRPr="003107D3" w:rsidRDefault="001C6572" w:rsidP="001C6572">
            <w:pPr>
              <w:pStyle w:val="TAL"/>
            </w:pPr>
            <w:r>
              <w:t>Protocol description for PDU Set identification</w:t>
            </w:r>
            <w:r w:rsidR="0047552E">
              <w:t xml:space="preserve"> and/or dectection of the end of data burst</w:t>
            </w:r>
            <w:r>
              <w:t xml:space="preserve"> in UPF</w:t>
            </w:r>
          </w:p>
        </w:tc>
        <w:tc>
          <w:tcPr>
            <w:tcW w:w="1352" w:type="dxa"/>
          </w:tcPr>
          <w:p w:rsidR="001C6572" w:rsidRPr="003107D3" w:rsidRDefault="006A6684" w:rsidP="001C6572">
            <w:pPr>
              <w:pStyle w:val="TAL"/>
            </w:pPr>
            <w:r>
              <w:rPr>
                <w:rFonts w:cs="Arial"/>
              </w:rPr>
              <w:t>PDUSetHandling</w:t>
            </w:r>
          </w:p>
        </w:tc>
      </w:tr>
      <w:tr w:rsidR="001C6572"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1C6572" w:rsidRPr="003107D3" w:rsidRDefault="001C6572" w:rsidP="001C6572">
            <w:pPr>
              <w:pStyle w:val="TAL"/>
            </w:pPr>
            <w:r w:rsidRPr="003107D3">
              <w:t>tscaiInputUl</w:t>
            </w:r>
          </w:p>
        </w:tc>
        <w:tc>
          <w:tcPr>
            <w:tcW w:w="2055" w:type="dxa"/>
            <w:gridSpan w:val="2"/>
            <w:shd w:val="clear" w:color="auto" w:fill="auto"/>
            <w:tcMar>
              <w:top w:w="0" w:type="dxa"/>
              <w:left w:w="108" w:type="dxa"/>
              <w:bottom w:w="0" w:type="dxa"/>
              <w:right w:w="108" w:type="dxa"/>
            </w:tcMar>
          </w:tcPr>
          <w:p w:rsidR="001C6572" w:rsidRPr="003107D3" w:rsidRDefault="001C6572" w:rsidP="001C6572">
            <w:pPr>
              <w:pStyle w:val="TAL"/>
            </w:pPr>
            <w:r w:rsidRPr="003107D3">
              <w:t>TscaiInputContainer</w:t>
            </w:r>
          </w:p>
        </w:tc>
        <w:tc>
          <w:tcPr>
            <w:tcW w:w="425" w:type="dxa"/>
          </w:tcPr>
          <w:p w:rsidR="001C6572" w:rsidRPr="003107D3" w:rsidRDefault="001C6572" w:rsidP="001C6572">
            <w:pPr>
              <w:pStyle w:val="TAC"/>
              <w:rPr>
                <w:lang w:eastAsia="zh-CN"/>
              </w:rPr>
            </w:pPr>
            <w:r w:rsidRPr="003107D3">
              <w:t>O</w:t>
            </w:r>
          </w:p>
        </w:tc>
        <w:tc>
          <w:tcPr>
            <w:tcW w:w="1134" w:type="dxa"/>
            <w:shd w:val="clear" w:color="auto" w:fill="auto"/>
            <w:tcMar>
              <w:top w:w="0" w:type="dxa"/>
              <w:left w:w="108" w:type="dxa"/>
              <w:bottom w:w="0" w:type="dxa"/>
              <w:right w:w="108" w:type="dxa"/>
            </w:tcMar>
          </w:tcPr>
          <w:p w:rsidR="001C6572" w:rsidRPr="003107D3" w:rsidRDefault="001C6572" w:rsidP="001C6572">
            <w:pPr>
              <w:pStyle w:val="TAC"/>
              <w:rPr>
                <w:lang w:eastAsia="zh-CN"/>
              </w:rPr>
            </w:pPr>
            <w:r w:rsidRPr="003107D3">
              <w:rPr>
                <w:lang w:eastAsia="zh-CN"/>
              </w:rPr>
              <w:t>0..1</w:t>
            </w:r>
          </w:p>
        </w:tc>
        <w:tc>
          <w:tcPr>
            <w:tcW w:w="3226" w:type="dxa"/>
            <w:shd w:val="clear" w:color="auto" w:fill="auto"/>
            <w:tcMar>
              <w:top w:w="0" w:type="dxa"/>
              <w:left w:w="108" w:type="dxa"/>
              <w:bottom w:w="0" w:type="dxa"/>
              <w:right w:w="108" w:type="dxa"/>
            </w:tcMar>
          </w:tcPr>
          <w:p w:rsidR="001C6572" w:rsidRDefault="001C6572" w:rsidP="001C6572">
            <w:pPr>
              <w:pStyle w:val="TAL"/>
            </w:pPr>
            <w:r w:rsidRPr="003107D3">
              <w:t>Transports TSCAI input parameters for TSC traffic</w:t>
            </w:r>
            <w:r w:rsidRPr="003107D3">
              <w:rPr>
                <w:rFonts w:cs="Arial"/>
                <w:szCs w:val="18"/>
              </w:rPr>
              <w:t xml:space="preserve"> at the ingress interface of the DS-TT/UE (uplink flow direction)</w:t>
            </w:r>
            <w:r w:rsidRPr="003107D3">
              <w:t>.</w:t>
            </w:r>
          </w:p>
          <w:p w:rsidR="001C6572" w:rsidRPr="003107D3" w:rsidRDefault="001C6572" w:rsidP="001C6572">
            <w:pPr>
              <w:pStyle w:val="TAL"/>
            </w:pPr>
            <w:r>
              <w:t>(NOTE 9)</w:t>
            </w:r>
          </w:p>
        </w:tc>
        <w:tc>
          <w:tcPr>
            <w:tcW w:w="1352" w:type="dxa"/>
          </w:tcPr>
          <w:p w:rsidR="001C6572" w:rsidRPr="003107D3" w:rsidRDefault="001C6572" w:rsidP="001C6572">
            <w:pPr>
              <w:pStyle w:val="TAL"/>
            </w:pPr>
            <w:r w:rsidRPr="003107D3">
              <w:t>TimeSensitiveNetworking</w:t>
            </w:r>
          </w:p>
        </w:tc>
      </w:tr>
      <w:tr w:rsidR="001C6572"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1C6572" w:rsidRPr="003107D3" w:rsidRDefault="001C6572" w:rsidP="001C6572">
            <w:pPr>
              <w:pStyle w:val="TAL"/>
            </w:pPr>
            <w:r w:rsidRPr="003107D3">
              <w:t>tscaiInputDl</w:t>
            </w:r>
          </w:p>
        </w:tc>
        <w:tc>
          <w:tcPr>
            <w:tcW w:w="2055" w:type="dxa"/>
            <w:gridSpan w:val="2"/>
            <w:shd w:val="clear" w:color="auto" w:fill="auto"/>
            <w:tcMar>
              <w:top w:w="0" w:type="dxa"/>
              <w:left w:w="108" w:type="dxa"/>
              <w:bottom w:w="0" w:type="dxa"/>
              <w:right w:w="108" w:type="dxa"/>
            </w:tcMar>
          </w:tcPr>
          <w:p w:rsidR="001C6572" w:rsidRPr="003107D3" w:rsidRDefault="001C6572" w:rsidP="001C6572">
            <w:pPr>
              <w:pStyle w:val="TAL"/>
            </w:pPr>
            <w:r w:rsidRPr="003107D3">
              <w:t>TscaiInputContainer</w:t>
            </w:r>
          </w:p>
        </w:tc>
        <w:tc>
          <w:tcPr>
            <w:tcW w:w="425" w:type="dxa"/>
          </w:tcPr>
          <w:p w:rsidR="001C6572" w:rsidRPr="003107D3" w:rsidRDefault="001C6572" w:rsidP="001C6572">
            <w:pPr>
              <w:pStyle w:val="TAC"/>
              <w:rPr>
                <w:lang w:eastAsia="zh-CN"/>
              </w:rPr>
            </w:pPr>
            <w:r w:rsidRPr="003107D3">
              <w:t>O</w:t>
            </w:r>
          </w:p>
        </w:tc>
        <w:tc>
          <w:tcPr>
            <w:tcW w:w="1134" w:type="dxa"/>
            <w:shd w:val="clear" w:color="auto" w:fill="auto"/>
            <w:tcMar>
              <w:top w:w="0" w:type="dxa"/>
              <w:left w:w="108" w:type="dxa"/>
              <w:bottom w:w="0" w:type="dxa"/>
              <w:right w:w="108" w:type="dxa"/>
            </w:tcMar>
          </w:tcPr>
          <w:p w:rsidR="001C6572" w:rsidRPr="003107D3" w:rsidRDefault="001C6572" w:rsidP="001C6572">
            <w:pPr>
              <w:pStyle w:val="TAC"/>
              <w:rPr>
                <w:lang w:eastAsia="zh-CN"/>
              </w:rPr>
            </w:pPr>
            <w:r w:rsidRPr="003107D3">
              <w:rPr>
                <w:lang w:eastAsia="zh-CN"/>
              </w:rPr>
              <w:t>0..1</w:t>
            </w:r>
          </w:p>
        </w:tc>
        <w:tc>
          <w:tcPr>
            <w:tcW w:w="3226" w:type="dxa"/>
            <w:shd w:val="clear" w:color="auto" w:fill="auto"/>
            <w:tcMar>
              <w:top w:w="0" w:type="dxa"/>
              <w:left w:w="108" w:type="dxa"/>
              <w:bottom w:w="0" w:type="dxa"/>
              <w:right w:w="108" w:type="dxa"/>
            </w:tcMar>
          </w:tcPr>
          <w:p w:rsidR="001C6572" w:rsidRDefault="001C6572" w:rsidP="001C6572">
            <w:pPr>
              <w:pStyle w:val="TAL"/>
            </w:pPr>
            <w:r w:rsidRPr="003107D3">
              <w:t>Transports TSCAI input parameters for TSC traffic</w:t>
            </w:r>
            <w:r w:rsidRPr="003107D3">
              <w:rPr>
                <w:rFonts w:cs="Arial"/>
                <w:szCs w:val="18"/>
              </w:rPr>
              <w:t xml:space="preserve"> at the ingress of the NW-TT (downlink flow direction)</w:t>
            </w:r>
            <w:r w:rsidRPr="003107D3">
              <w:t>.</w:t>
            </w:r>
          </w:p>
          <w:p w:rsidR="001C6572" w:rsidRPr="003107D3" w:rsidRDefault="001C6572" w:rsidP="001C6572">
            <w:pPr>
              <w:pStyle w:val="TAL"/>
            </w:pPr>
            <w:r>
              <w:t>(NOTE 9)</w:t>
            </w:r>
          </w:p>
        </w:tc>
        <w:tc>
          <w:tcPr>
            <w:tcW w:w="1352" w:type="dxa"/>
          </w:tcPr>
          <w:p w:rsidR="001C6572" w:rsidRPr="003107D3" w:rsidRDefault="001C6572" w:rsidP="001C6572">
            <w:pPr>
              <w:pStyle w:val="TAL"/>
            </w:pPr>
            <w:r w:rsidRPr="003107D3">
              <w:t>TimeSensitiveNetworking</w:t>
            </w:r>
          </w:p>
        </w:tc>
      </w:tr>
      <w:tr w:rsidR="001C6572"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1C6572" w:rsidRPr="003107D3" w:rsidRDefault="001C6572" w:rsidP="001C6572">
            <w:pPr>
              <w:pStyle w:val="TAL"/>
            </w:pPr>
            <w:r w:rsidRPr="003107D3">
              <w:t>tscaiTimeDom</w:t>
            </w:r>
          </w:p>
        </w:tc>
        <w:tc>
          <w:tcPr>
            <w:tcW w:w="2055" w:type="dxa"/>
            <w:gridSpan w:val="2"/>
            <w:shd w:val="clear" w:color="auto" w:fill="auto"/>
            <w:tcMar>
              <w:top w:w="0" w:type="dxa"/>
              <w:left w:w="108" w:type="dxa"/>
              <w:bottom w:w="0" w:type="dxa"/>
              <w:right w:w="108" w:type="dxa"/>
            </w:tcMar>
          </w:tcPr>
          <w:p w:rsidR="001C6572" w:rsidRPr="003107D3" w:rsidRDefault="001C6572" w:rsidP="001C6572">
            <w:pPr>
              <w:pStyle w:val="TAL"/>
            </w:pPr>
            <w:r w:rsidRPr="003107D3">
              <w:rPr>
                <w:rFonts w:hint="eastAsia"/>
                <w:lang w:eastAsia="zh-CN"/>
              </w:rPr>
              <w:t>U</w:t>
            </w:r>
            <w:r w:rsidRPr="003107D3">
              <w:rPr>
                <w:lang w:eastAsia="zh-CN"/>
              </w:rPr>
              <w:t>integer</w:t>
            </w:r>
          </w:p>
        </w:tc>
        <w:tc>
          <w:tcPr>
            <w:tcW w:w="425" w:type="dxa"/>
          </w:tcPr>
          <w:p w:rsidR="001C6572" w:rsidRPr="003107D3" w:rsidRDefault="001C6572" w:rsidP="001C6572">
            <w:pPr>
              <w:pStyle w:val="TAC"/>
            </w:pPr>
            <w:r w:rsidRPr="003107D3">
              <w:rPr>
                <w:rFonts w:hint="eastAsia"/>
                <w:lang w:eastAsia="zh-CN"/>
              </w:rPr>
              <w:t>O</w:t>
            </w:r>
          </w:p>
        </w:tc>
        <w:tc>
          <w:tcPr>
            <w:tcW w:w="1134" w:type="dxa"/>
            <w:shd w:val="clear" w:color="auto" w:fill="auto"/>
            <w:tcMar>
              <w:top w:w="0" w:type="dxa"/>
              <w:left w:w="108" w:type="dxa"/>
              <w:bottom w:w="0" w:type="dxa"/>
              <w:right w:w="108" w:type="dxa"/>
            </w:tcMar>
          </w:tcPr>
          <w:p w:rsidR="001C6572" w:rsidRPr="003107D3" w:rsidRDefault="001C6572" w:rsidP="001C6572">
            <w:pPr>
              <w:pStyle w:val="TAC"/>
              <w:rPr>
                <w:lang w:eastAsia="zh-CN"/>
              </w:rPr>
            </w:pPr>
            <w:r w:rsidRPr="003107D3">
              <w:rPr>
                <w:rFonts w:hint="eastAsia"/>
                <w:lang w:eastAsia="zh-CN"/>
              </w:rPr>
              <w:t>0</w:t>
            </w:r>
            <w:r w:rsidRPr="003107D3">
              <w:rPr>
                <w:lang w:eastAsia="zh-CN"/>
              </w:rPr>
              <w:t>..1</w:t>
            </w:r>
          </w:p>
        </w:tc>
        <w:tc>
          <w:tcPr>
            <w:tcW w:w="3226" w:type="dxa"/>
            <w:shd w:val="clear" w:color="auto" w:fill="auto"/>
            <w:tcMar>
              <w:top w:w="0" w:type="dxa"/>
              <w:left w:w="108" w:type="dxa"/>
              <w:bottom w:w="0" w:type="dxa"/>
              <w:right w:w="108" w:type="dxa"/>
            </w:tcMar>
          </w:tcPr>
          <w:p w:rsidR="001C6572" w:rsidRPr="003107D3" w:rsidRDefault="001C6572" w:rsidP="001C6572">
            <w:pPr>
              <w:pStyle w:val="TAL"/>
            </w:pPr>
            <w:r w:rsidRPr="003107D3">
              <w:rPr>
                <w:lang w:eastAsia="zh-CN"/>
              </w:rPr>
              <w:t>Indicates the (g)PTP domain that the (TSN)AF is located in.</w:t>
            </w:r>
          </w:p>
        </w:tc>
        <w:tc>
          <w:tcPr>
            <w:tcW w:w="1352" w:type="dxa"/>
          </w:tcPr>
          <w:p w:rsidR="001C6572" w:rsidRPr="003107D3" w:rsidRDefault="001C6572" w:rsidP="001C6572">
            <w:pPr>
              <w:pStyle w:val="TAL"/>
            </w:pPr>
            <w:r w:rsidRPr="003107D3">
              <w:rPr>
                <w:lang w:eastAsia="zh-CN"/>
              </w:rPr>
              <w:t>TimeSensitive</w:t>
            </w:r>
            <w:r w:rsidRPr="003107D3">
              <w:t>Communication</w:t>
            </w:r>
          </w:p>
        </w:tc>
      </w:tr>
      <w:tr w:rsidR="001C6572"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1C6572" w:rsidRPr="003107D3" w:rsidRDefault="001C6572" w:rsidP="001C6572">
            <w:pPr>
              <w:pStyle w:val="TAL"/>
            </w:pPr>
            <w:r>
              <w:t>capBatAdaptation</w:t>
            </w:r>
          </w:p>
        </w:tc>
        <w:tc>
          <w:tcPr>
            <w:tcW w:w="2055" w:type="dxa"/>
            <w:gridSpan w:val="2"/>
            <w:shd w:val="clear" w:color="auto" w:fill="auto"/>
            <w:tcMar>
              <w:top w:w="0" w:type="dxa"/>
              <w:left w:w="108" w:type="dxa"/>
              <w:bottom w:w="0" w:type="dxa"/>
              <w:right w:w="108" w:type="dxa"/>
            </w:tcMar>
          </w:tcPr>
          <w:p w:rsidR="001C6572" w:rsidRPr="003107D3" w:rsidRDefault="001C6572" w:rsidP="001C6572">
            <w:pPr>
              <w:pStyle w:val="TAL"/>
              <w:rPr>
                <w:rFonts w:hint="eastAsia"/>
                <w:lang w:eastAsia="zh-CN"/>
              </w:rPr>
            </w:pPr>
            <w:r>
              <w:rPr>
                <w:lang w:eastAsia="zh-CN"/>
              </w:rPr>
              <w:t>boolean</w:t>
            </w:r>
          </w:p>
        </w:tc>
        <w:tc>
          <w:tcPr>
            <w:tcW w:w="425" w:type="dxa"/>
          </w:tcPr>
          <w:p w:rsidR="001C6572" w:rsidRPr="003107D3" w:rsidRDefault="001C6572" w:rsidP="001C6572">
            <w:pPr>
              <w:pStyle w:val="TAC"/>
              <w:rPr>
                <w:rFonts w:hint="eastAsia"/>
                <w:lang w:eastAsia="zh-CN"/>
              </w:rPr>
            </w:pPr>
            <w:r>
              <w:rPr>
                <w:lang w:eastAsia="zh-CN"/>
              </w:rPr>
              <w:t>O</w:t>
            </w:r>
          </w:p>
        </w:tc>
        <w:tc>
          <w:tcPr>
            <w:tcW w:w="1134" w:type="dxa"/>
            <w:shd w:val="clear" w:color="auto" w:fill="auto"/>
            <w:tcMar>
              <w:top w:w="0" w:type="dxa"/>
              <w:left w:w="108" w:type="dxa"/>
              <w:bottom w:w="0" w:type="dxa"/>
              <w:right w:w="108" w:type="dxa"/>
            </w:tcMar>
          </w:tcPr>
          <w:p w:rsidR="001C6572" w:rsidRPr="003107D3" w:rsidRDefault="001C6572" w:rsidP="001C6572">
            <w:pPr>
              <w:pStyle w:val="TAC"/>
              <w:rPr>
                <w:rFonts w:hint="eastAsia"/>
                <w:lang w:eastAsia="zh-CN"/>
              </w:rPr>
            </w:pPr>
            <w:r>
              <w:rPr>
                <w:lang w:eastAsia="zh-CN"/>
              </w:rPr>
              <w:t>0..1</w:t>
            </w:r>
          </w:p>
        </w:tc>
        <w:tc>
          <w:tcPr>
            <w:tcW w:w="3226" w:type="dxa"/>
            <w:shd w:val="clear" w:color="auto" w:fill="auto"/>
            <w:tcMar>
              <w:top w:w="0" w:type="dxa"/>
              <w:left w:w="108" w:type="dxa"/>
              <w:bottom w:w="0" w:type="dxa"/>
              <w:right w:w="108" w:type="dxa"/>
            </w:tcMar>
          </w:tcPr>
          <w:p w:rsidR="001C6572" w:rsidRDefault="001C6572" w:rsidP="001C6572">
            <w:pPr>
              <w:pStyle w:val="TAL"/>
            </w:pPr>
            <w:r>
              <w:t>Indicates the capability for AF to adjust the burst sending time, when it is provided and set to "true".</w:t>
            </w:r>
          </w:p>
          <w:p w:rsidR="001C6572" w:rsidRPr="00891F50" w:rsidRDefault="001C6572" w:rsidP="001C6572">
            <w:pPr>
              <w:pStyle w:val="TAL"/>
              <w:rPr>
                <w:lang w:eastAsia="zh-CN"/>
              </w:rPr>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p w:rsidR="001C6572" w:rsidRPr="003107D3" w:rsidRDefault="001C6572" w:rsidP="001C6572">
            <w:pPr>
              <w:pStyle w:val="TAL"/>
              <w:rPr>
                <w:lang w:eastAsia="zh-CN"/>
              </w:rPr>
            </w:pPr>
            <w:r>
              <w:t>(NOTE 9)</w:t>
            </w:r>
          </w:p>
        </w:tc>
        <w:tc>
          <w:tcPr>
            <w:tcW w:w="1352" w:type="dxa"/>
          </w:tcPr>
          <w:p w:rsidR="001C6572" w:rsidRPr="003107D3" w:rsidRDefault="001C6572" w:rsidP="001C6572">
            <w:pPr>
              <w:pStyle w:val="TAL"/>
              <w:rPr>
                <w:lang w:eastAsia="zh-CN"/>
              </w:rPr>
            </w:pPr>
            <w:r>
              <w:t>EnTSCAC</w:t>
            </w:r>
          </w:p>
        </w:tc>
      </w:tr>
      <w:tr w:rsidR="001C6572"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1C6572" w:rsidRPr="003107D3" w:rsidRDefault="001C6572" w:rsidP="001C6572">
            <w:pPr>
              <w:pStyle w:val="TAL"/>
            </w:pPr>
            <w:r w:rsidRPr="003107D3">
              <w:rPr>
                <w:lang w:eastAsia="zh-CN"/>
              </w:rPr>
              <w:t>ddNotifCtrl</w:t>
            </w:r>
          </w:p>
        </w:tc>
        <w:tc>
          <w:tcPr>
            <w:tcW w:w="2055" w:type="dxa"/>
            <w:gridSpan w:val="2"/>
            <w:shd w:val="clear" w:color="auto" w:fill="auto"/>
            <w:tcMar>
              <w:top w:w="0" w:type="dxa"/>
              <w:left w:w="108" w:type="dxa"/>
              <w:bottom w:w="0" w:type="dxa"/>
              <w:right w:w="108" w:type="dxa"/>
            </w:tcMar>
          </w:tcPr>
          <w:p w:rsidR="001C6572" w:rsidRPr="003107D3" w:rsidRDefault="001C6572" w:rsidP="001C6572">
            <w:pPr>
              <w:pStyle w:val="TAL"/>
            </w:pPr>
            <w:r w:rsidRPr="003107D3">
              <w:rPr>
                <w:rFonts w:hint="eastAsia"/>
                <w:lang w:eastAsia="zh-CN"/>
              </w:rPr>
              <w:t>D</w:t>
            </w:r>
            <w:r w:rsidRPr="003107D3">
              <w:rPr>
                <w:lang w:eastAsia="zh-CN"/>
              </w:rPr>
              <w:t>ownlinkDataNotificationControl</w:t>
            </w:r>
          </w:p>
        </w:tc>
        <w:tc>
          <w:tcPr>
            <w:tcW w:w="425" w:type="dxa"/>
          </w:tcPr>
          <w:p w:rsidR="001C6572" w:rsidRPr="003107D3" w:rsidRDefault="001C6572" w:rsidP="001C6572">
            <w:pPr>
              <w:pStyle w:val="TAC"/>
            </w:pPr>
            <w:r w:rsidRPr="003107D3">
              <w:rPr>
                <w:lang w:eastAsia="zh-CN"/>
              </w:rPr>
              <w:t>O</w:t>
            </w:r>
          </w:p>
        </w:tc>
        <w:tc>
          <w:tcPr>
            <w:tcW w:w="1134" w:type="dxa"/>
            <w:shd w:val="clear" w:color="auto" w:fill="auto"/>
            <w:tcMar>
              <w:top w:w="0" w:type="dxa"/>
              <w:left w:w="108" w:type="dxa"/>
              <w:bottom w:w="0" w:type="dxa"/>
              <w:right w:w="108" w:type="dxa"/>
            </w:tcMar>
          </w:tcPr>
          <w:p w:rsidR="001C6572" w:rsidRPr="003107D3" w:rsidRDefault="001C6572" w:rsidP="001C6572">
            <w:pPr>
              <w:pStyle w:val="TAC"/>
              <w:rPr>
                <w:lang w:eastAsia="zh-CN"/>
              </w:rPr>
            </w:pPr>
            <w:r w:rsidRPr="003107D3">
              <w:rPr>
                <w:rFonts w:hint="eastAsia"/>
                <w:lang w:eastAsia="zh-CN"/>
              </w:rPr>
              <w:t>0</w:t>
            </w:r>
            <w:r w:rsidRPr="003107D3">
              <w:rPr>
                <w:lang w:eastAsia="zh-CN"/>
              </w:rPr>
              <w:t>.1</w:t>
            </w:r>
          </w:p>
        </w:tc>
        <w:tc>
          <w:tcPr>
            <w:tcW w:w="3226" w:type="dxa"/>
            <w:shd w:val="clear" w:color="auto" w:fill="auto"/>
            <w:tcMar>
              <w:top w:w="0" w:type="dxa"/>
              <w:left w:w="108" w:type="dxa"/>
              <w:bottom w:w="0" w:type="dxa"/>
              <w:right w:w="108" w:type="dxa"/>
            </w:tcMar>
          </w:tcPr>
          <w:p w:rsidR="001C6572" w:rsidRPr="003107D3" w:rsidRDefault="001C6572" w:rsidP="001C6572">
            <w:pPr>
              <w:pStyle w:val="TAL"/>
            </w:pPr>
            <w:r w:rsidRPr="003107D3">
              <w:t>The Downlink Data Notification Control applying to the control of DDD Status event notifications and DDN Failure event notification. This attribute shall not be present when the DDNEventPolicyControl2 feature is supported.</w:t>
            </w:r>
          </w:p>
        </w:tc>
        <w:tc>
          <w:tcPr>
            <w:tcW w:w="1352" w:type="dxa"/>
          </w:tcPr>
          <w:p w:rsidR="001C6572" w:rsidRPr="003107D3" w:rsidRDefault="001C6572" w:rsidP="001C6572">
            <w:pPr>
              <w:pStyle w:val="TAL"/>
            </w:pPr>
            <w:r w:rsidRPr="003107D3">
              <w:t>DDNEventPolicyControl</w:t>
            </w:r>
          </w:p>
        </w:tc>
      </w:tr>
      <w:tr w:rsidR="001C6572"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1C6572" w:rsidRPr="003107D3" w:rsidRDefault="001C6572" w:rsidP="001C6572">
            <w:pPr>
              <w:pStyle w:val="TAL"/>
              <w:rPr>
                <w:lang w:eastAsia="zh-CN"/>
              </w:rPr>
            </w:pPr>
            <w:r w:rsidRPr="003107D3">
              <w:rPr>
                <w:lang w:eastAsia="zh-CN"/>
              </w:rPr>
              <w:t>ddNotifCtrl2</w:t>
            </w:r>
          </w:p>
        </w:tc>
        <w:tc>
          <w:tcPr>
            <w:tcW w:w="2055" w:type="dxa"/>
            <w:gridSpan w:val="2"/>
            <w:shd w:val="clear" w:color="auto" w:fill="auto"/>
            <w:tcMar>
              <w:top w:w="0" w:type="dxa"/>
              <w:left w:w="108" w:type="dxa"/>
              <w:bottom w:w="0" w:type="dxa"/>
              <w:right w:w="108" w:type="dxa"/>
            </w:tcMar>
          </w:tcPr>
          <w:p w:rsidR="001C6572" w:rsidRPr="003107D3" w:rsidRDefault="001C6572" w:rsidP="001C6572">
            <w:pPr>
              <w:pStyle w:val="TAL"/>
              <w:rPr>
                <w:rFonts w:hint="eastAsia"/>
                <w:lang w:eastAsia="zh-CN"/>
              </w:rPr>
            </w:pPr>
            <w:r w:rsidRPr="003107D3">
              <w:rPr>
                <w:rFonts w:hint="eastAsia"/>
                <w:lang w:eastAsia="zh-CN"/>
              </w:rPr>
              <w:t>D</w:t>
            </w:r>
            <w:r w:rsidRPr="003107D3">
              <w:rPr>
                <w:lang w:eastAsia="zh-CN"/>
              </w:rPr>
              <w:t>ownlinkDataNotificationControlRm</w:t>
            </w:r>
          </w:p>
        </w:tc>
        <w:tc>
          <w:tcPr>
            <w:tcW w:w="425" w:type="dxa"/>
          </w:tcPr>
          <w:p w:rsidR="001C6572" w:rsidRPr="003107D3" w:rsidRDefault="001C6572" w:rsidP="001C6572">
            <w:pPr>
              <w:pStyle w:val="TAC"/>
              <w:rPr>
                <w:lang w:eastAsia="zh-CN"/>
              </w:rPr>
            </w:pPr>
            <w:r w:rsidRPr="003107D3">
              <w:rPr>
                <w:lang w:eastAsia="zh-CN"/>
              </w:rPr>
              <w:t>O</w:t>
            </w:r>
          </w:p>
        </w:tc>
        <w:tc>
          <w:tcPr>
            <w:tcW w:w="1134" w:type="dxa"/>
            <w:shd w:val="clear" w:color="auto" w:fill="auto"/>
            <w:tcMar>
              <w:top w:w="0" w:type="dxa"/>
              <w:left w:w="108" w:type="dxa"/>
              <w:bottom w:w="0" w:type="dxa"/>
              <w:right w:w="108" w:type="dxa"/>
            </w:tcMar>
          </w:tcPr>
          <w:p w:rsidR="001C6572" w:rsidRPr="003107D3" w:rsidRDefault="001C6572" w:rsidP="001C6572">
            <w:pPr>
              <w:pStyle w:val="TAC"/>
              <w:rPr>
                <w:rFonts w:hint="eastAsia"/>
                <w:lang w:eastAsia="zh-CN"/>
              </w:rPr>
            </w:pPr>
            <w:r w:rsidRPr="003107D3">
              <w:rPr>
                <w:rFonts w:hint="eastAsia"/>
                <w:lang w:eastAsia="zh-CN"/>
              </w:rPr>
              <w:t>0</w:t>
            </w:r>
            <w:r w:rsidRPr="003107D3">
              <w:rPr>
                <w:lang w:eastAsia="zh-CN"/>
              </w:rPr>
              <w:t>..1</w:t>
            </w:r>
          </w:p>
        </w:tc>
        <w:tc>
          <w:tcPr>
            <w:tcW w:w="3226" w:type="dxa"/>
            <w:shd w:val="clear" w:color="auto" w:fill="auto"/>
            <w:tcMar>
              <w:top w:w="0" w:type="dxa"/>
              <w:left w:w="108" w:type="dxa"/>
              <w:bottom w:w="0" w:type="dxa"/>
              <w:right w:w="108" w:type="dxa"/>
            </w:tcMar>
          </w:tcPr>
          <w:p w:rsidR="001C6572" w:rsidRPr="003107D3" w:rsidRDefault="001C6572" w:rsidP="001C6572">
            <w:pPr>
              <w:pStyle w:val="TAL"/>
            </w:pPr>
            <w:r w:rsidRPr="003107D3">
              <w:t>The Downlink Data Notification Control applying to the control of DDD Status event notifications and DDN Failure event notification including the removal of provisioned the downlink data notification control information.</w:t>
            </w:r>
          </w:p>
        </w:tc>
        <w:tc>
          <w:tcPr>
            <w:tcW w:w="1352" w:type="dxa"/>
          </w:tcPr>
          <w:p w:rsidR="001C6572" w:rsidRPr="003107D3" w:rsidRDefault="001C6572" w:rsidP="001C6572">
            <w:pPr>
              <w:pStyle w:val="TAL"/>
            </w:pPr>
            <w:r w:rsidRPr="003107D3">
              <w:t>DDNEventPolicyControl2</w:t>
            </w:r>
          </w:p>
        </w:tc>
      </w:tr>
      <w:tr w:rsidR="001C6572"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1C6572" w:rsidRPr="003107D3" w:rsidRDefault="001C6572" w:rsidP="001C6572">
            <w:pPr>
              <w:pStyle w:val="TAL"/>
              <w:rPr>
                <w:lang w:eastAsia="zh-CN"/>
              </w:rPr>
            </w:pPr>
            <w:r w:rsidRPr="003107D3">
              <w:rPr>
                <w:rFonts w:hint="eastAsia"/>
                <w:lang w:eastAsia="zh-CN"/>
              </w:rPr>
              <w:t>d</w:t>
            </w:r>
            <w:r w:rsidRPr="003107D3">
              <w:rPr>
                <w:lang w:eastAsia="zh-CN"/>
              </w:rPr>
              <w:t>isUeNotif</w:t>
            </w:r>
          </w:p>
        </w:tc>
        <w:tc>
          <w:tcPr>
            <w:tcW w:w="2055" w:type="dxa"/>
            <w:gridSpan w:val="2"/>
            <w:shd w:val="clear" w:color="auto" w:fill="auto"/>
            <w:tcMar>
              <w:top w:w="0" w:type="dxa"/>
              <w:left w:w="108" w:type="dxa"/>
              <w:bottom w:w="0" w:type="dxa"/>
              <w:right w:w="108" w:type="dxa"/>
            </w:tcMar>
          </w:tcPr>
          <w:p w:rsidR="001C6572" w:rsidRPr="003107D3" w:rsidRDefault="001C6572" w:rsidP="001C6572">
            <w:pPr>
              <w:pStyle w:val="TAL"/>
              <w:rPr>
                <w:rFonts w:hint="eastAsia"/>
                <w:lang w:eastAsia="zh-CN"/>
              </w:rPr>
            </w:pPr>
            <w:r w:rsidRPr="003107D3">
              <w:rPr>
                <w:rFonts w:hint="eastAsia"/>
                <w:lang w:eastAsia="zh-CN"/>
              </w:rPr>
              <w:t>b</w:t>
            </w:r>
            <w:r w:rsidRPr="003107D3">
              <w:rPr>
                <w:lang w:eastAsia="zh-CN"/>
              </w:rPr>
              <w:t>oolean</w:t>
            </w:r>
          </w:p>
        </w:tc>
        <w:tc>
          <w:tcPr>
            <w:tcW w:w="425" w:type="dxa"/>
          </w:tcPr>
          <w:p w:rsidR="001C6572" w:rsidRPr="003107D3" w:rsidRDefault="001C6572" w:rsidP="001C6572">
            <w:pPr>
              <w:pStyle w:val="TAC"/>
              <w:rPr>
                <w:lang w:eastAsia="zh-CN"/>
              </w:rPr>
            </w:pPr>
            <w:r w:rsidRPr="003107D3">
              <w:rPr>
                <w:rFonts w:hint="eastAsia"/>
                <w:lang w:eastAsia="zh-CN"/>
              </w:rPr>
              <w:t>O</w:t>
            </w:r>
          </w:p>
        </w:tc>
        <w:tc>
          <w:tcPr>
            <w:tcW w:w="1134" w:type="dxa"/>
            <w:shd w:val="clear" w:color="auto" w:fill="auto"/>
            <w:tcMar>
              <w:top w:w="0" w:type="dxa"/>
              <w:left w:w="108" w:type="dxa"/>
              <w:bottom w:w="0" w:type="dxa"/>
              <w:right w:w="108" w:type="dxa"/>
            </w:tcMar>
          </w:tcPr>
          <w:p w:rsidR="001C6572" w:rsidRPr="003107D3" w:rsidRDefault="001C6572" w:rsidP="001C6572">
            <w:pPr>
              <w:pStyle w:val="TAC"/>
              <w:rPr>
                <w:rFonts w:hint="eastAsia"/>
                <w:lang w:eastAsia="zh-CN"/>
              </w:rPr>
            </w:pPr>
            <w:r w:rsidRPr="003107D3">
              <w:rPr>
                <w:lang w:eastAsia="zh-CN"/>
              </w:rPr>
              <w:t>0..1</w:t>
            </w:r>
          </w:p>
        </w:tc>
        <w:tc>
          <w:tcPr>
            <w:tcW w:w="3226" w:type="dxa"/>
            <w:shd w:val="clear" w:color="auto" w:fill="auto"/>
            <w:tcMar>
              <w:top w:w="0" w:type="dxa"/>
              <w:left w:w="108" w:type="dxa"/>
              <w:bottom w:w="0" w:type="dxa"/>
              <w:right w:w="108" w:type="dxa"/>
            </w:tcMar>
          </w:tcPr>
          <w:p w:rsidR="001C6572" w:rsidRPr="003107D3" w:rsidRDefault="001C6572" w:rsidP="001C6572">
            <w:pPr>
              <w:pStyle w:val="TAL"/>
            </w:pPr>
            <w:r w:rsidRPr="003107D3">
              <w:rPr>
                <w:szCs w:val="18"/>
              </w:rPr>
              <w:t xml:space="preserve">Indicates to disable QoS flow parameters signalling to the UE when the SMF is notified by the NG-RAN of changes in the fulfilled QoS situation </w:t>
            </w:r>
            <w:r w:rsidRPr="003107D3">
              <w:t xml:space="preserve">when it is included and set to "true". </w:t>
            </w:r>
            <w:r w:rsidRPr="003107D3">
              <w:rPr>
                <w:szCs w:val="18"/>
              </w:rPr>
              <w:t>The fulfilled situation is either the QoS profile or an Alternative QoS Profile.</w:t>
            </w:r>
            <w:r w:rsidRPr="003107D3">
              <w:rPr>
                <w:rFonts w:cs="Arial"/>
                <w:szCs w:val="18"/>
              </w:rPr>
              <w:t xml:space="preserve"> </w:t>
            </w:r>
            <w:r w:rsidRPr="003107D3">
              <w:t xml:space="preserve">The </w:t>
            </w:r>
            <w:r w:rsidRPr="003107D3">
              <w:rPr>
                <w:rFonts w:cs="Arial"/>
                <w:szCs w:val="18"/>
              </w:rPr>
              <w:t>default value "</w:t>
            </w:r>
            <w:r w:rsidRPr="003107D3">
              <w:t>false</w:t>
            </w:r>
            <w:r w:rsidRPr="003107D3">
              <w:rPr>
                <w:rFonts w:cs="Arial"/>
                <w:szCs w:val="18"/>
              </w:rPr>
              <w:t xml:space="preserve">" shall apply, if the attribute is not present and </w:t>
            </w:r>
            <w:r w:rsidRPr="003107D3">
              <w:t>has not been supplied previously</w:t>
            </w:r>
            <w:r w:rsidRPr="003107D3">
              <w:rPr>
                <w:rFonts w:cs="Arial"/>
                <w:szCs w:val="18"/>
              </w:rPr>
              <w:t>.</w:t>
            </w:r>
          </w:p>
        </w:tc>
        <w:tc>
          <w:tcPr>
            <w:tcW w:w="1352" w:type="dxa"/>
          </w:tcPr>
          <w:p w:rsidR="001C6572" w:rsidRPr="003107D3" w:rsidRDefault="001C6572" w:rsidP="001C6572">
            <w:pPr>
              <w:pStyle w:val="TAL"/>
            </w:pPr>
            <w:r w:rsidRPr="003107D3">
              <w:rPr>
                <w:rFonts w:hint="eastAsia"/>
                <w:lang w:eastAsia="zh-CN"/>
              </w:rPr>
              <w:t>D</w:t>
            </w:r>
            <w:r w:rsidRPr="003107D3">
              <w:rPr>
                <w:lang w:eastAsia="zh-CN"/>
              </w:rPr>
              <w:t>isableUENotification</w:t>
            </w:r>
          </w:p>
        </w:tc>
      </w:tr>
      <w:tr w:rsidR="001C6572"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1C6572" w:rsidRPr="003107D3" w:rsidRDefault="001C6572" w:rsidP="001C6572">
            <w:pPr>
              <w:pStyle w:val="TAL"/>
              <w:rPr>
                <w:rFonts w:hint="eastAsia"/>
                <w:lang w:eastAsia="zh-CN"/>
              </w:rPr>
            </w:pPr>
            <w:r w:rsidRPr="00517961">
              <w:rPr>
                <w:lang w:eastAsia="zh-CN"/>
              </w:rPr>
              <w:t>packFiltAllPrec</w:t>
            </w:r>
          </w:p>
        </w:tc>
        <w:tc>
          <w:tcPr>
            <w:tcW w:w="2055" w:type="dxa"/>
            <w:gridSpan w:val="2"/>
            <w:shd w:val="clear" w:color="auto" w:fill="auto"/>
            <w:tcMar>
              <w:top w:w="0" w:type="dxa"/>
              <w:left w:w="108" w:type="dxa"/>
              <w:bottom w:w="0" w:type="dxa"/>
              <w:right w:w="108" w:type="dxa"/>
            </w:tcMar>
          </w:tcPr>
          <w:p w:rsidR="001C6572" w:rsidRPr="003107D3" w:rsidRDefault="001C6572" w:rsidP="001C6572">
            <w:pPr>
              <w:pStyle w:val="TAL"/>
              <w:rPr>
                <w:rFonts w:hint="eastAsia"/>
                <w:lang w:eastAsia="zh-CN"/>
              </w:rPr>
            </w:pPr>
            <w:r w:rsidRPr="00517961">
              <w:rPr>
                <w:lang w:eastAsia="zh-CN"/>
              </w:rPr>
              <w:t>Uinteger</w:t>
            </w:r>
          </w:p>
        </w:tc>
        <w:tc>
          <w:tcPr>
            <w:tcW w:w="425" w:type="dxa"/>
          </w:tcPr>
          <w:p w:rsidR="001C6572" w:rsidRPr="003107D3" w:rsidRDefault="001C6572" w:rsidP="001C6572">
            <w:pPr>
              <w:pStyle w:val="TAC"/>
              <w:rPr>
                <w:rFonts w:hint="eastAsia"/>
                <w:lang w:eastAsia="zh-CN"/>
              </w:rPr>
            </w:pPr>
            <w:r w:rsidRPr="00517961">
              <w:rPr>
                <w:lang w:eastAsia="zh-CN"/>
              </w:rPr>
              <w:t>C</w:t>
            </w:r>
          </w:p>
        </w:tc>
        <w:tc>
          <w:tcPr>
            <w:tcW w:w="1134" w:type="dxa"/>
            <w:shd w:val="clear" w:color="auto" w:fill="auto"/>
            <w:tcMar>
              <w:top w:w="0" w:type="dxa"/>
              <w:left w:w="108" w:type="dxa"/>
              <w:bottom w:w="0" w:type="dxa"/>
              <w:right w:w="108" w:type="dxa"/>
            </w:tcMar>
          </w:tcPr>
          <w:p w:rsidR="001C6572" w:rsidRPr="003107D3" w:rsidRDefault="001C6572" w:rsidP="001C6572">
            <w:pPr>
              <w:pStyle w:val="TAC"/>
              <w:rPr>
                <w:lang w:eastAsia="zh-CN"/>
              </w:rPr>
            </w:pPr>
            <w:r w:rsidRPr="00517961">
              <w:rPr>
                <w:lang w:eastAsia="zh-CN"/>
              </w:rPr>
              <w:t>0..1</w:t>
            </w:r>
          </w:p>
        </w:tc>
        <w:tc>
          <w:tcPr>
            <w:tcW w:w="3226" w:type="dxa"/>
            <w:shd w:val="clear" w:color="auto" w:fill="auto"/>
            <w:tcMar>
              <w:top w:w="0" w:type="dxa"/>
              <w:left w:w="108" w:type="dxa"/>
              <w:bottom w:w="0" w:type="dxa"/>
              <w:right w:w="108" w:type="dxa"/>
            </w:tcMar>
          </w:tcPr>
          <w:p w:rsidR="001C6572" w:rsidRPr="003107D3" w:rsidRDefault="001C6572" w:rsidP="001C6572">
            <w:pPr>
              <w:pStyle w:val="TAL"/>
              <w:rPr>
                <w:szCs w:val="18"/>
              </w:rPr>
            </w:pPr>
            <w:r w:rsidRPr="00517961">
              <w:t>Determines the order of TFT packet filter allocation for PCC rules. (NOTE</w:t>
            </w:r>
            <w:r>
              <w:t> </w:t>
            </w:r>
            <w:r w:rsidRPr="00517961">
              <w:t>8)</w:t>
            </w:r>
          </w:p>
        </w:tc>
        <w:tc>
          <w:tcPr>
            <w:tcW w:w="1352" w:type="dxa"/>
          </w:tcPr>
          <w:p w:rsidR="001C6572" w:rsidRPr="003107D3" w:rsidRDefault="001C6572" w:rsidP="001C6572">
            <w:pPr>
              <w:pStyle w:val="TAL"/>
              <w:rPr>
                <w:rFonts w:hint="eastAsia"/>
                <w:lang w:eastAsia="zh-CN"/>
              </w:rPr>
            </w:pPr>
            <w:r w:rsidRPr="00517961">
              <w:rPr>
                <w:lang w:eastAsia="zh-CN"/>
              </w:rPr>
              <w:t>PackFiltAllocPrecedence</w:t>
            </w:r>
          </w:p>
        </w:tc>
      </w:tr>
      <w:tr w:rsidR="001C6572"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1C6572" w:rsidRPr="00517961" w:rsidRDefault="001C6572" w:rsidP="001C6572">
            <w:pPr>
              <w:pStyle w:val="TAL"/>
              <w:rPr>
                <w:lang w:eastAsia="zh-CN"/>
              </w:rPr>
            </w:pPr>
            <w:r>
              <w:t>nscSuppFeats</w:t>
            </w:r>
          </w:p>
        </w:tc>
        <w:tc>
          <w:tcPr>
            <w:tcW w:w="2055" w:type="dxa"/>
            <w:gridSpan w:val="2"/>
            <w:shd w:val="clear" w:color="auto" w:fill="auto"/>
            <w:tcMar>
              <w:top w:w="0" w:type="dxa"/>
              <w:left w:w="108" w:type="dxa"/>
              <w:bottom w:w="0" w:type="dxa"/>
              <w:right w:w="108" w:type="dxa"/>
            </w:tcMar>
          </w:tcPr>
          <w:p w:rsidR="001C6572" w:rsidRPr="00517961" w:rsidRDefault="001C6572" w:rsidP="001C6572">
            <w:pPr>
              <w:pStyle w:val="TAL"/>
              <w:rPr>
                <w:lang w:eastAsia="zh-CN"/>
              </w:rPr>
            </w:pPr>
            <w:r>
              <w:rPr>
                <w:lang w:eastAsia="zh-CN"/>
              </w:rPr>
              <w:t>map(SupportedFeatures)</w:t>
            </w:r>
          </w:p>
        </w:tc>
        <w:tc>
          <w:tcPr>
            <w:tcW w:w="425" w:type="dxa"/>
          </w:tcPr>
          <w:p w:rsidR="001C6572" w:rsidRPr="00517961" w:rsidRDefault="001C6572" w:rsidP="001C6572">
            <w:pPr>
              <w:pStyle w:val="TAC"/>
              <w:rPr>
                <w:lang w:eastAsia="zh-CN"/>
              </w:rPr>
            </w:pPr>
            <w:r>
              <w:rPr>
                <w:noProof/>
              </w:rPr>
              <w:t>O</w:t>
            </w:r>
          </w:p>
        </w:tc>
        <w:tc>
          <w:tcPr>
            <w:tcW w:w="1134" w:type="dxa"/>
            <w:shd w:val="clear" w:color="auto" w:fill="auto"/>
            <w:tcMar>
              <w:top w:w="0" w:type="dxa"/>
              <w:left w:w="108" w:type="dxa"/>
              <w:bottom w:w="0" w:type="dxa"/>
              <w:right w:w="108" w:type="dxa"/>
            </w:tcMar>
          </w:tcPr>
          <w:p w:rsidR="001C6572" w:rsidRPr="00517961" w:rsidRDefault="001C6572" w:rsidP="001C6572">
            <w:pPr>
              <w:pStyle w:val="TAC"/>
              <w:rPr>
                <w:lang w:eastAsia="zh-CN"/>
              </w:rPr>
            </w:pPr>
            <w:r>
              <w:rPr>
                <w:noProof/>
              </w:rPr>
              <w:t>1..N</w:t>
            </w:r>
          </w:p>
        </w:tc>
        <w:tc>
          <w:tcPr>
            <w:tcW w:w="3226" w:type="dxa"/>
            <w:shd w:val="clear" w:color="auto" w:fill="auto"/>
            <w:tcMar>
              <w:top w:w="0" w:type="dxa"/>
              <w:left w:w="108" w:type="dxa"/>
              <w:bottom w:w="0" w:type="dxa"/>
              <w:right w:w="108" w:type="dxa"/>
            </w:tcMar>
          </w:tcPr>
          <w:p w:rsidR="001C6572" w:rsidRPr="00517961" w:rsidRDefault="001C6572" w:rsidP="001C6572">
            <w:pPr>
              <w:pStyle w:val="TAL"/>
            </w:pPr>
            <w:r>
              <w:rPr>
                <w:noProof/>
              </w:rPr>
              <w:t>A map of Network Function Service Consumer features supported per service.</w:t>
            </w:r>
            <w:r w:rsidRPr="003107D3">
              <w:t xml:space="preserve"> The key used in this map for each entry is the </w:t>
            </w:r>
            <w:r>
              <w:t>ServiceName value as defined in 3GPP TS 29.510[29] (e.g. for Nsmf_EventExposure API, the key shall be set to nsmf-event-exposure).</w:t>
            </w:r>
          </w:p>
        </w:tc>
        <w:tc>
          <w:tcPr>
            <w:tcW w:w="1352" w:type="dxa"/>
          </w:tcPr>
          <w:p w:rsidR="001C6572" w:rsidRPr="00517961" w:rsidRDefault="001C6572" w:rsidP="001C6572">
            <w:pPr>
              <w:pStyle w:val="TAL"/>
              <w:rPr>
                <w:lang w:eastAsia="zh-CN"/>
              </w:rPr>
            </w:pPr>
            <w:r>
              <w:rPr>
                <w:noProof/>
              </w:rPr>
              <w:t>NscSupportedFeatures</w:t>
            </w:r>
          </w:p>
        </w:tc>
      </w:tr>
      <w:tr w:rsidR="001C6572"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1C6572" w:rsidRDefault="001C6572" w:rsidP="001C6572">
            <w:pPr>
              <w:pStyle w:val="TAL"/>
            </w:pPr>
            <w:r>
              <w:rPr>
                <w:rFonts w:hint="eastAsia"/>
                <w:lang w:eastAsia="zh-CN"/>
              </w:rPr>
              <w:t>c</w:t>
            </w:r>
            <w:r>
              <w:rPr>
                <w:lang w:eastAsia="zh-CN"/>
              </w:rPr>
              <w:t>allInfo</w:t>
            </w:r>
          </w:p>
        </w:tc>
        <w:tc>
          <w:tcPr>
            <w:tcW w:w="2055" w:type="dxa"/>
            <w:gridSpan w:val="2"/>
            <w:shd w:val="clear" w:color="auto" w:fill="auto"/>
            <w:tcMar>
              <w:top w:w="0" w:type="dxa"/>
              <w:left w:w="108" w:type="dxa"/>
              <w:bottom w:w="0" w:type="dxa"/>
              <w:right w:w="108" w:type="dxa"/>
            </w:tcMar>
          </w:tcPr>
          <w:p w:rsidR="001C6572" w:rsidRDefault="001C6572" w:rsidP="001C6572">
            <w:pPr>
              <w:pStyle w:val="TAL"/>
              <w:rPr>
                <w:lang w:eastAsia="zh-CN"/>
              </w:rPr>
            </w:pPr>
            <w:r>
              <w:rPr>
                <w:rFonts w:hint="eastAsia"/>
                <w:lang w:eastAsia="zh-CN"/>
              </w:rPr>
              <w:t>C</w:t>
            </w:r>
            <w:r>
              <w:rPr>
                <w:lang w:eastAsia="zh-CN"/>
              </w:rPr>
              <w:t>allInfo</w:t>
            </w:r>
          </w:p>
        </w:tc>
        <w:tc>
          <w:tcPr>
            <w:tcW w:w="425" w:type="dxa"/>
          </w:tcPr>
          <w:p w:rsidR="001C6572" w:rsidRDefault="001C6572" w:rsidP="001C6572">
            <w:pPr>
              <w:pStyle w:val="TAC"/>
              <w:rPr>
                <w:noProof/>
              </w:rPr>
            </w:pPr>
            <w:r>
              <w:rPr>
                <w:rFonts w:hint="eastAsia"/>
                <w:noProof/>
                <w:lang w:eastAsia="zh-CN"/>
              </w:rPr>
              <w:t>O</w:t>
            </w:r>
          </w:p>
        </w:tc>
        <w:tc>
          <w:tcPr>
            <w:tcW w:w="1134" w:type="dxa"/>
            <w:shd w:val="clear" w:color="auto" w:fill="auto"/>
            <w:tcMar>
              <w:top w:w="0" w:type="dxa"/>
              <w:left w:w="108" w:type="dxa"/>
              <w:bottom w:w="0" w:type="dxa"/>
              <w:right w:w="108" w:type="dxa"/>
            </w:tcMar>
          </w:tcPr>
          <w:p w:rsidR="001C6572" w:rsidRDefault="001C6572" w:rsidP="001C6572">
            <w:pPr>
              <w:pStyle w:val="TAC"/>
              <w:rPr>
                <w:noProof/>
              </w:rPr>
            </w:pPr>
            <w:r>
              <w:rPr>
                <w:rFonts w:hint="eastAsia"/>
                <w:noProof/>
                <w:lang w:eastAsia="zh-CN"/>
              </w:rPr>
              <w:t>0</w:t>
            </w:r>
            <w:r>
              <w:rPr>
                <w:noProof/>
                <w:lang w:eastAsia="zh-CN"/>
              </w:rPr>
              <w:t>..1</w:t>
            </w:r>
          </w:p>
        </w:tc>
        <w:tc>
          <w:tcPr>
            <w:tcW w:w="3226" w:type="dxa"/>
            <w:shd w:val="clear" w:color="auto" w:fill="auto"/>
            <w:tcMar>
              <w:top w:w="0" w:type="dxa"/>
              <w:left w:w="108" w:type="dxa"/>
              <w:bottom w:w="0" w:type="dxa"/>
              <w:right w:w="108" w:type="dxa"/>
            </w:tcMar>
          </w:tcPr>
          <w:p w:rsidR="001C6572" w:rsidRDefault="001C6572" w:rsidP="001C6572">
            <w:pPr>
              <w:pStyle w:val="TAL"/>
              <w:rPr>
                <w:noProof/>
              </w:rPr>
            </w:pPr>
            <w:r>
              <w:t>Indicates the caller and the callee information.</w:t>
            </w:r>
          </w:p>
        </w:tc>
        <w:tc>
          <w:tcPr>
            <w:tcW w:w="1352" w:type="dxa"/>
          </w:tcPr>
          <w:p w:rsidR="001C6572" w:rsidRDefault="001C6572" w:rsidP="001C6572">
            <w:pPr>
              <w:pStyle w:val="TAL"/>
              <w:rPr>
                <w:noProof/>
              </w:rPr>
            </w:pPr>
            <w:r>
              <w:rPr>
                <w:rFonts w:hint="eastAsia"/>
                <w:noProof/>
                <w:lang w:eastAsia="zh-CN"/>
              </w:rPr>
              <w:t>V</w:t>
            </w:r>
            <w:r>
              <w:rPr>
                <w:noProof/>
                <w:lang w:eastAsia="zh-CN"/>
              </w:rPr>
              <w:t>BCforIMS</w:t>
            </w:r>
          </w:p>
        </w:tc>
      </w:tr>
      <w:tr w:rsidR="006C4D93" w:rsidRPr="003107D3" w:rsidTr="002E67F1">
        <w:trPr>
          <w:gridBefore w:val="1"/>
          <w:wBefore w:w="6410" w:type="dxa"/>
          <w:cantSplit/>
          <w:jc w:val="center"/>
        </w:trPr>
        <w:tc>
          <w:tcPr>
            <w:tcW w:w="1530" w:type="dxa"/>
            <w:shd w:val="clear" w:color="auto" w:fill="auto"/>
            <w:tcMar>
              <w:top w:w="0" w:type="dxa"/>
              <w:left w:w="108" w:type="dxa"/>
              <w:bottom w:w="0" w:type="dxa"/>
              <w:right w:w="108" w:type="dxa"/>
            </w:tcMar>
          </w:tcPr>
          <w:p w:rsidR="006C4D93" w:rsidRDefault="006C4D93" w:rsidP="006C4D93">
            <w:pPr>
              <w:pStyle w:val="TAL"/>
              <w:rPr>
                <w:rFonts w:hint="eastAsia"/>
                <w:lang w:eastAsia="zh-CN"/>
              </w:rPr>
            </w:pPr>
            <w:r>
              <w:rPr>
                <w:lang w:eastAsia="zh-CN"/>
              </w:rPr>
              <w:t>traffParaData</w:t>
            </w:r>
          </w:p>
        </w:tc>
        <w:tc>
          <w:tcPr>
            <w:tcW w:w="2055" w:type="dxa"/>
            <w:gridSpan w:val="2"/>
            <w:shd w:val="clear" w:color="auto" w:fill="auto"/>
            <w:tcMar>
              <w:top w:w="0" w:type="dxa"/>
              <w:left w:w="108" w:type="dxa"/>
              <w:bottom w:w="0" w:type="dxa"/>
              <w:right w:w="108" w:type="dxa"/>
            </w:tcMar>
          </w:tcPr>
          <w:p w:rsidR="006C4D93" w:rsidRDefault="006C4D93" w:rsidP="006C4D93">
            <w:pPr>
              <w:pStyle w:val="TAL"/>
              <w:rPr>
                <w:rFonts w:hint="eastAsia"/>
                <w:lang w:eastAsia="zh-CN"/>
              </w:rPr>
            </w:pPr>
            <w:r w:rsidRPr="00823C7B">
              <w:t>TrafficPara</w:t>
            </w:r>
            <w:r w:rsidRPr="003107D3">
              <w:t>Data</w:t>
            </w:r>
          </w:p>
        </w:tc>
        <w:tc>
          <w:tcPr>
            <w:tcW w:w="425" w:type="dxa"/>
          </w:tcPr>
          <w:p w:rsidR="006C4D93" w:rsidRDefault="006C4D93" w:rsidP="006C4D93">
            <w:pPr>
              <w:pStyle w:val="TAC"/>
              <w:rPr>
                <w:rFonts w:hint="eastAsia"/>
                <w:noProof/>
                <w:lang w:eastAsia="zh-CN"/>
              </w:rPr>
            </w:pPr>
            <w:r w:rsidRPr="003107D3">
              <w:t>O</w:t>
            </w:r>
          </w:p>
        </w:tc>
        <w:tc>
          <w:tcPr>
            <w:tcW w:w="1134" w:type="dxa"/>
            <w:shd w:val="clear" w:color="auto" w:fill="auto"/>
            <w:tcMar>
              <w:top w:w="0" w:type="dxa"/>
              <w:left w:w="108" w:type="dxa"/>
              <w:bottom w:w="0" w:type="dxa"/>
              <w:right w:w="108" w:type="dxa"/>
            </w:tcMar>
          </w:tcPr>
          <w:p w:rsidR="006C4D93" w:rsidRDefault="006C4D93" w:rsidP="006C4D93">
            <w:pPr>
              <w:pStyle w:val="TAC"/>
              <w:rPr>
                <w:rFonts w:hint="eastAsia"/>
                <w:noProof/>
                <w:lang w:eastAsia="zh-CN"/>
              </w:rPr>
            </w:pPr>
            <w:r w:rsidRPr="00517961">
              <w:rPr>
                <w:lang w:eastAsia="zh-CN"/>
              </w:rPr>
              <w:t>0..1</w:t>
            </w:r>
          </w:p>
        </w:tc>
        <w:tc>
          <w:tcPr>
            <w:tcW w:w="3226" w:type="dxa"/>
            <w:shd w:val="clear" w:color="auto" w:fill="auto"/>
            <w:tcMar>
              <w:top w:w="0" w:type="dxa"/>
              <w:left w:w="108" w:type="dxa"/>
              <w:bottom w:w="0" w:type="dxa"/>
              <w:right w:w="108" w:type="dxa"/>
            </w:tcMar>
          </w:tcPr>
          <w:p w:rsidR="006C4D93" w:rsidRDefault="006C4D93" w:rsidP="006C4D93">
            <w:pPr>
              <w:pStyle w:val="TAL"/>
            </w:pPr>
            <w:r>
              <w:t xml:space="preserve">Traffic Parameter measurement </w:t>
            </w:r>
            <w:r w:rsidRPr="003107D3">
              <w:t>data.</w:t>
            </w:r>
          </w:p>
        </w:tc>
        <w:tc>
          <w:tcPr>
            <w:tcW w:w="1352" w:type="dxa"/>
          </w:tcPr>
          <w:p w:rsidR="006C4D93" w:rsidRDefault="004E2827" w:rsidP="006C4D93">
            <w:pPr>
              <w:pStyle w:val="TAL"/>
              <w:rPr>
                <w:rFonts w:hint="eastAsia"/>
                <w:noProof/>
                <w:lang w:eastAsia="zh-CN"/>
              </w:rPr>
            </w:pPr>
            <w:r w:rsidRPr="005B330A">
              <w:rPr>
                <w:lang w:val="en-US" w:eastAsia="zh-CN"/>
              </w:rPr>
              <w:t>PowerSaving</w:t>
            </w:r>
          </w:p>
        </w:tc>
      </w:tr>
      <w:tr w:rsidR="006C4D93" w:rsidRPr="003107D3" w:rsidTr="002E67F1">
        <w:trPr>
          <w:gridAfter w:val="5"/>
          <w:wAfter w:w="6410" w:type="dxa"/>
          <w:cantSplit/>
          <w:jc w:val="center"/>
        </w:trPr>
        <w:tc>
          <w:tcPr>
            <w:tcW w:w="9722" w:type="dxa"/>
            <w:gridSpan w:val="3"/>
            <w:shd w:val="clear" w:color="auto" w:fill="auto"/>
            <w:tcMar>
              <w:top w:w="0" w:type="dxa"/>
              <w:left w:w="108" w:type="dxa"/>
              <w:bottom w:w="0" w:type="dxa"/>
              <w:right w:w="108" w:type="dxa"/>
            </w:tcMar>
          </w:tcPr>
          <w:p w:rsidR="006C4D93" w:rsidRPr="003107D3" w:rsidRDefault="006C4D93" w:rsidP="006C4D93">
            <w:pPr>
              <w:pStyle w:val="TAN"/>
            </w:pPr>
            <w:r w:rsidRPr="003107D3">
              <w:t>NOTE 1:</w:t>
            </w:r>
            <w:r w:rsidRPr="003107D3">
              <w:tab/>
              <w:t>Arrays are only introduced for future compatibility. In this release of the specification the maximum number of elements in the array is 1.</w:t>
            </w:r>
          </w:p>
          <w:p w:rsidR="006C4D93" w:rsidRPr="003107D3" w:rsidRDefault="006C4D93" w:rsidP="006C4D93">
            <w:pPr>
              <w:pStyle w:val="TAN"/>
            </w:pPr>
            <w:r w:rsidRPr="003107D3">
              <w:t>NOTE 2:</w:t>
            </w:r>
            <w:r w:rsidRPr="003107D3">
              <w:tab/>
              <w:t>For a PCC rule with the "appId" attribute, the precedence can be preconfigured in SMF or provided in the PCC rule from PCF. The precedence provided by the PCF shall take precedence.</w:t>
            </w:r>
          </w:p>
          <w:p w:rsidR="006C4D93" w:rsidRPr="003107D3" w:rsidRDefault="006C4D93" w:rsidP="006C4D93">
            <w:pPr>
              <w:pStyle w:val="TAN"/>
            </w:pPr>
            <w:r w:rsidRPr="003107D3">
              <w:t>NOTE 3:</w:t>
            </w:r>
            <w:r w:rsidRPr="003107D3">
              <w:tab/>
              <w:t>Either the "flowInfos" attribute or "appId" attribute shall be supplied by the PCF when the PCC rule is initially provisioned. If the "appId" attribute is supplied, the PCF shall not modify the application identifier supplied within the "appId" attribute later.</w:t>
            </w:r>
          </w:p>
          <w:p w:rsidR="006C4D93" w:rsidRPr="003107D3" w:rsidRDefault="006C4D93" w:rsidP="006C4D93">
            <w:pPr>
              <w:pStyle w:val="TAN"/>
            </w:pPr>
            <w:r w:rsidRPr="003107D3">
              <w:t>NOTE 4:</w:t>
            </w:r>
            <w:r w:rsidRPr="003107D3">
              <w:tab/>
              <w:t>The "precedence" attribute is used to specify the precedence of the PCC rule among all PCC rules associated with the PDU session. It includes an integer value in the range from 0 to 255 (decimal). The higher the value of the "precedence" attribute, the lower the precedence of that PCC rule is. The precedence value range from 70 to 99 (decimal) shall be used for the PCC rules subject to Reflective QoS.</w:t>
            </w:r>
          </w:p>
          <w:p w:rsidR="006C4D93" w:rsidRPr="003107D3" w:rsidRDefault="006C4D93" w:rsidP="006C4D93">
            <w:pPr>
              <w:pStyle w:val="TAN"/>
            </w:pPr>
            <w:r w:rsidRPr="003107D3">
              <w:t>NOTE 5:</w:t>
            </w:r>
            <w:r w:rsidRPr="003107D3">
              <w:tab/>
              <w:t xml:space="preserve">For a MA PDU Session, Charging Data decision referred by the "refChgData" attribute applies to both accesses if there is no "refChgN3gData" attribute included. If there is a "refChgN3gData" attribute included, the Charging Data decision referred by the "refChgN3gData" attribute applies to non-3GPP access and the Charging Data decision referred by the "refChgData" attribute applies to 3GPP access. The value(s) of attribute(s) within the Charging Data decision except the </w:t>
            </w:r>
            <w:r>
              <w:t>"</w:t>
            </w:r>
            <w:r w:rsidRPr="003107D3">
              <w:t>chgId" attribute referred by the "refChgN3gData" attribute shall be the same as the one(s) within the Charging Data decision referred by the "refChgData" attribute.</w:t>
            </w:r>
          </w:p>
          <w:p w:rsidR="006C4D93" w:rsidRPr="003107D3" w:rsidRDefault="006C4D93" w:rsidP="006C4D93">
            <w:pPr>
              <w:pStyle w:val="TAN"/>
            </w:pPr>
            <w:r w:rsidRPr="003107D3">
              <w:t>NOTE 6:</w:t>
            </w:r>
            <w:r w:rsidRPr="003107D3">
              <w:tab/>
              <w:t>For a MA PDU Session, Usage Monitoring Data decision referred by the "refUmData" attribute applies to both accesses if there is no "refUmN3gData" attribute included. If there is a "refUmN3gData" attribute included, the Usage Monitoring Data decision referred by the "refUmN3gData" attribute applies to non-3GPP access and the Usage Monitoring Data decision referred by the "refUmData" attribute applies to 3GPP access.</w:t>
            </w:r>
          </w:p>
          <w:p w:rsidR="006C4D93" w:rsidRPr="00D73A69" w:rsidRDefault="006C4D93" w:rsidP="006C4D93">
            <w:pPr>
              <w:pStyle w:val="TAN"/>
            </w:pPr>
            <w:r w:rsidRPr="00D73A69">
              <w:t>NOTE 7:</w:t>
            </w:r>
            <w:r w:rsidRPr="00D73A69">
              <w:tab/>
              <w:t>If no "refChgData" attribute and/or "refChgN3gData" attribute is/are provisioned for a PCC rule, then this PCC rule shall not be subject to charging accordingly. If the "refChgData" attribute and/or "refChgN3gData" attribute is/are set to NULL for a PCC rule, then charging shall be deactivated accordingly for this PCC rule.</w:t>
            </w:r>
          </w:p>
          <w:p w:rsidR="006C4D93" w:rsidRDefault="006C4D93" w:rsidP="006C4D93">
            <w:pPr>
              <w:pStyle w:val="TAN"/>
            </w:pPr>
            <w:r w:rsidRPr="00D73A69">
              <w:t xml:space="preserve">NOTE 8: </w:t>
            </w:r>
            <w:r w:rsidRPr="00D73A69">
              <w:tab/>
              <w:t>If the PackFiltAllocPrecedence feature is supported, the packFiltAllPrec attribute shall be present in every PCC rule of the PDU Session when the PCC rule is installed for the first time.</w:t>
            </w:r>
          </w:p>
          <w:p w:rsidR="006C4D93" w:rsidRPr="003107D3" w:rsidRDefault="006C4D93" w:rsidP="006C4D93">
            <w:pPr>
              <w:pStyle w:val="TAN"/>
            </w:pPr>
            <w:r>
              <w:rPr>
                <w:rFonts w:hint="eastAsia"/>
                <w:lang w:eastAsia="zh-CN"/>
              </w:rPr>
              <w:t>N</w:t>
            </w:r>
            <w:r>
              <w:rPr>
                <w:lang w:eastAsia="zh-CN"/>
              </w:rPr>
              <w:t>OTE</w:t>
            </w:r>
            <w:r>
              <w:t> 9</w:t>
            </w:r>
            <w:r w:rsidRPr="00B752B1">
              <w:t>:</w:t>
            </w:r>
            <w:r w:rsidRPr="00B752B1">
              <w:tab/>
            </w:r>
            <w:r w:rsidRPr="0065797E">
              <w:t>The "burstArrivalTimeWnd" attribute, within the "tscaiInputUl" and/or "tscaiInputDl" attributes, and the "capBatAdaptation attribute are mutually exclusive.</w:t>
            </w:r>
          </w:p>
        </w:tc>
      </w:tr>
    </w:tbl>
    <w:p w:rsidR="005B507B" w:rsidRDefault="005B507B"/>
    <w:p w:rsidR="005B507B" w:rsidRPr="003107D3" w:rsidRDefault="005B507B">
      <w:pPr>
        <w:pStyle w:val="Heading4"/>
      </w:pPr>
      <w:bookmarkStart w:id="5365" w:name="_Toc28012218"/>
      <w:bookmarkStart w:id="5366" w:name="_Toc34123071"/>
      <w:bookmarkStart w:id="5367" w:name="_Toc36038021"/>
      <w:bookmarkStart w:id="5368" w:name="_Toc38875403"/>
      <w:bookmarkStart w:id="5369" w:name="_Toc43191884"/>
      <w:bookmarkStart w:id="5370" w:name="_Toc45133279"/>
      <w:bookmarkStart w:id="5371" w:name="_Toc51316783"/>
      <w:bookmarkStart w:id="5372" w:name="_Toc51761963"/>
      <w:bookmarkStart w:id="5373" w:name="_Toc56674950"/>
      <w:bookmarkStart w:id="5374" w:name="_Toc56675341"/>
      <w:bookmarkStart w:id="5375" w:name="_Toc59016327"/>
      <w:bookmarkStart w:id="5376" w:name="_Toc63167925"/>
      <w:bookmarkStart w:id="5377" w:name="_Toc66262435"/>
      <w:bookmarkStart w:id="5378" w:name="_Toc68166941"/>
      <w:bookmarkStart w:id="5379" w:name="_Toc73538059"/>
      <w:bookmarkStart w:id="5380" w:name="_Toc75351935"/>
      <w:bookmarkStart w:id="5381" w:name="_Toc83231745"/>
      <w:bookmarkStart w:id="5382" w:name="_Toc85535050"/>
      <w:bookmarkStart w:id="5383" w:name="_Toc88559513"/>
      <w:bookmarkStart w:id="5384" w:name="_Toc114210143"/>
      <w:bookmarkStart w:id="5385" w:name="_Toc129246494"/>
      <w:bookmarkStart w:id="5386" w:name="_Toc138747264"/>
      <w:bookmarkStart w:id="5387" w:name="_Toc153786910"/>
      <w:r w:rsidRPr="003107D3">
        <w:t>5.6.2.7</w:t>
      </w:r>
      <w:r w:rsidRPr="003107D3">
        <w:tab/>
        <w:t>Type SessionRule</w:t>
      </w:r>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rsidR="005B507B" w:rsidRPr="003107D3" w:rsidRDefault="005B507B">
      <w:pPr>
        <w:pStyle w:val="TH"/>
      </w:pPr>
      <w:r w:rsidRPr="003107D3">
        <w:t>Table 5.6.2.7-1: Definition of type SessionRule</w:t>
      </w:r>
    </w:p>
    <w:tbl>
      <w:tblPr>
        <w:tblW w:w="96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36"/>
        <w:gridCol w:w="1984"/>
        <w:gridCol w:w="426"/>
        <w:gridCol w:w="1134"/>
        <w:gridCol w:w="3260"/>
        <w:gridCol w:w="1436"/>
      </w:tblGrid>
      <w:tr w:rsidR="005B507B" w:rsidRPr="003107D3" w:rsidTr="002E67F1">
        <w:trPr>
          <w:cantSplit/>
          <w:jc w:val="center"/>
        </w:trPr>
        <w:tc>
          <w:tcPr>
            <w:tcW w:w="1436" w:type="dxa"/>
            <w:shd w:val="clear" w:color="auto" w:fill="C0C0C0"/>
            <w:hideMark/>
          </w:tcPr>
          <w:p w:rsidR="005B507B" w:rsidRPr="003107D3" w:rsidRDefault="005B507B">
            <w:pPr>
              <w:pStyle w:val="TAH"/>
            </w:pPr>
            <w:r w:rsidRPr="003107D3">
              <w:t>Attribute name</w:t>
            </w:r>
          </w:p>
        </w:tc>
        <w:tc>
          <w:tcPr>
            <w:tcW w:w="1984" w:type="dxa"/>
            <w:shd w:val="clear" w:color="auto" w:fill="C0C0C0"/>
            <w:hideMark/>
          </w:tcPr>
          <w:p w:rsidR="005B507B" w:rsidRPr="003107D3" w:rsidRDefault="005B507B">
            <w:pPr>
              <w:pStyle w:val="TAH"/>
            </w:pPr>
            <w:r w:rsidRPr="003107D3">
              <w:t>Data type</w:t>
            </w:r>
          </w:p>
        </w:tc>
        <w:tc>
          <w:tcPr>
            <w:tcW w:w="426" w:type="dxa"/>
            <w:shd w:val="clear" w:color="auto" w:fill="C0C0C0"/>
            <w:hideMark/>
          </w:tcPr>
          <w:p w:rsidR="005B507B" w:rsidRPr="003107D3" w:rsidRDefault="005B507B">
            <w:pPr>
              <w:pStyle w:val="TAH"/>
            </w:pPr>
            <w:r w:rsidRPr="003107D3">
              <w:t>P</w:t>
            </w:r>
          </w:p>
        </w:tc>
        <w:tc>
          <w:tcPr>
            <w:tcW w:w="1134" w:type="dxa"/>
            <w:shd w:val="clear" w:color="auto" w:fill="C0C0C0"/>
            <w:hideMark/>
          </w:tcPr>
          <w:p w:rsidR="005B507B" w:rsidRPr="003107D3" w:rsidRDefault="005B507B">
            <w:pPr>
              <w:pStyle w:val="TAH"/>
            </w:pPr>
            <w:r w:rsidRPr="003107D3">
              <w:t>Cardinality</w:t>
            </w:r>
          </w:p>
        </w:tc>
        <w:tc>
          <w:tcPr>
            <w:tcW w:w="3260" w:type="dxa"/>
            <w:shd w:val="clear" w:color="auto" w:fill="C0C0C0"/>
            <w:hideMark/>
          </w:tcPr>
          <w:p w:rsidR="005B507B" w:rsidRPr="003107D3" w:rsidRDefault="005B507B">
            <w:pPr>
              <w:pStyle w:val="TAH"/>
            </w:pPr>
            <w:r w:rsidRPr="003107D3">
              <w:t>Description</w:t>
            </w:r>
          </w:p>
        </w:tc>
        <w:tc>
          <w:tcPr>
            <w:tcW w:w="1436"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436" w:type="dxa"/>
          </w:tcPr>
          <w:p w:rsidR="005B507B" w:rsidRPr="003107D3" w:rsidRDefault="005B507B">
            <w:pPr>
              <w:pStyle w:val="TAL"/>
            </w:pPr>
            <w:r w:rsidRPr="003107D3">
              <w:t>authSessAmbr</w:t>
            </w:r>
          </w:p>
        </w:tc>
        <w:tc>
          <w:tcPr>
            <w:tcW w:w="1984" w:type="dxa"/>
          </w:tcPr>
          <w:p w:rsidR="005B507B" w:rsidRPr="003107D3" w:rsidRDefault="005B507B">
            <w:pPr>
              <w:pStyle w:val="TAL"/>
            </w:pPr>
            <w:r w:rsidRPr="003107D3">
              <w:t>Ambr</w:t>
            </w:r>
          </w:p>
        </w:tc>
        <w:tc>
          <w:tcPr>
            <w:tcW w:w="426" w:type="dxa"/>
          </w:tcPr>
          <w:p w:rsidR="005B507B" w:rsidRPr="003107D3" w:rsidRDefault="005B507B">
            <w:pPr>
              <w:pStyle w:val="TAC"/>
            </w:pPr>
            <w:r w:rsidRPr="003107D3">
              <w:t>C</w:t>
            </w:r>
          </w:p>
        </w:tc>
        <w:tc>
          <w:tcPr>
            <w:tcW w:w="1134" w:type="dxa"/>
          </w:tcPr>
          <w:p w:rsidR="005B507B" w:rsidRPr="003107D3" w:rsidRDefault="005B507B">
            <w:pPr>
              <w:pStyle w:val="TAC"/>
            </w:pPr>
            <w:r w:rsidRPr="003107D3">
              <w:t>0..1</w:t>
            </w:r>
          </w:p>
        </w:tc>
        <w:tc>
          <w:tcPr>
            <w:tcW w:w="3260" w:type="dxa"/>
          </w:tcPr>
          <w:p w:rsidR="005B507B" w:rsidRPr="003107D3" w:rsidRDefault="005B507B">
            <w:pPr>
              <w:pStyle w:val="TAL"/>
            </w:pPr>
            <w:r w:rsidRPr="003107D3">
              <w:t>Authorized Session-AMBR. (NOTE 1)</w:t>
            </w:r>
          </w:p>
        </w:tc>
        <w:tc>
          <w:tcPr>
            <w:tcW w:w="1436" w:type="dxa"/>
          </w:tcPr>
          <w:p w:rsidR="005B507B" w:rsidRPr="003107D3" w:rsidRDefault="005B507B">
            <w:pPr>
              <w:pStyle w:val="TAL"/>
            </w:pPr>
          </w:p>
        </w:tc>
      </w:tr>
      <w:tr w:rsidR="005B507B" w:rsidRPr="003107D3" w:rsidTr="002E67F1">
        <w:trPr>
          <w:cantSplit/>
          <w:jc w:val="center"/>
        </w:trPr>
        <w:tc>
          <w:tcPr>
            <w:tcW w:w="1436" w:type="dxa"/>
          </w:tcPr>
          <w:p w:rsidR="005B507B" w:rsidRPr="003107D3" w:rsidRDefault="005B507B">
            <w:pPr>
              <w:pStyle w:val="TAL"/>
            </w:pPr>
            <w:r w:rsidRPr="003107D3">
              <w:t>authDefQos</w:t>
            </w:r>
          </w:p>
        </w:tc>
        <w:tc>
          <w:tcPr>
            <w:tcW w:w="1984" w:type="dxa"/>
          </w:tcPr>
          <w:p w:rsidR="005B507B" w:rsidRPr="003107D3" w:rsidRDefault="005B507B">
            <w:pPr>
              <w:pStyle w:val="TAL"/>
            </w:pPr>
            <w:r w:rsidRPr="003107D3">
              <w:t>AuthorizedDefaultQos</w:t>
            </w:r>
          </w:p>
        </w:tc>
        <w:tc>
          <w:tcPr>
            <w:tcW w:w="426" w:type="dxa"/>
          </w:tcPr>
          <w:p w:rsidR="005B507B" w:rsidRPr="003107D3" w:rsidRDefault="005B507B">
            <w:pPr>
              <w:pStyle w:val="TAC"/>
            </w:pPr>
            <w:r w:rsidRPr="003107D3">
              <w:t>C</w:t>
            </w:r>
          </w:p>
        </w:tc>
        <w:tc>
          <w:tcPr>
            <w:tcW w:w="1134" w:type="dxa"/>
          </w:tcPr>
          <w:p w:rsidR="005B507B" w:rsidRPr="003107D3" w:rsidRDefault="005B507B">
            <w:pPr>
              <w:pStyle w:val="TAC"/>
            </w:pPr>
            <w:r w:rsidRPr="003107D3">
              <w:t>0..1</w:t>
            </w:r>
          </w:p>
        </w:tc>
        <w:tc>
          <w:tcPr>
            <w:tcW w:w="3260" w:type="dxa"/>
          </w:tcPr>
          <w:p w:rsidR="005B507B" w:rsidRPr="003107D3" w:rsidRDefault="005B507B">
            <w:pPr>
              <w:pStyle w:val="TAL"/>
            </w:pPr>
            <w:r w:rsidRPr="003107D3">
              <w:t>Authorized default QoS information. (NOTE 1)</w:t>
            </w:r>
          </w:p>
        </w:tc>
        <w:tc>
          <w:tcPr>
            <w:tcW w:w="1436" w:type="dxa"/>
          </w:tcPr>
          <w:p w:rsidR="005B507B" w:rsidRPr="003107D3" w:rsidRDefault="005B507B">
            <w:pPr>
              <w:pStyle w:val="TAL"/>
            </w:pPr>
          </w:p>
        </w:tc>
      </w:tr>
      <w:tr w:rsidR="005B507B" w:rsidRPr="003107D3" w:rsidTr="002E67F1">
        <w:trPr>
          <w:cantSplit/>
          <w:jc w:val="center"/>
        </w:trPr>
        <w:tc>
          <w:tcPr>
            <w:tcW w:w="1436" w:type="dxa"/>
          </w:tcPr>
          <w:p w:rsidR="005B507B" w:rsidRPr="003107D3" w:rsidRDefault="005B507B">
            <w:pPr>
              <w:pStyle w:val="TAL"/>
            </w:pPr>
            <w:r w:rsidRPr="003107D3">
              <w:t>sessRuleId</w:t>
            </w:r>
          </w:p>
        </w:tc>
        <w:tc>
          <w:tcPr>
            <w:tcW w:w="1984" w:type="dxa"/>
          </w:tcPr>
          <w:p w:rsidR="005B507B" w:rsidRPr="003107D3" w:rsidRDefault="005B507B">
            <w:pPr>
              <w:pStyle w:val="TAL"/>
            </w:pPr>
            <w:r w:rsidRPr="003107D3">
              <w:t>string</w:t>
            </w:r>
          </w:p>
        </w:tc>
        <w:tc>
          <w:tcPr>
            <w:tcW w:w="426" w:type="dxa"/>
          </w:tcPr>
          <w:p w:rsidR="005B507B" w:rsidRPr="003107D3" w:rsidRDefault="005B507B">
            <w:pPr>
              <w:pStyle w:val="TAC"/>
            </w:pPr>
            <w:r w:rsidRPr="003107D3">
              <w:t>M</w:t>
            </w:r>
          </w:p>
        </w:tc>
        <w:tc>
          <w:tcPr>
            <w:tcW w:w="1134" w:type="dxa"/>
          </w:tcPr>
          <w:p w:rsidR="005B507B" w:rsidRPr="003107D3" w:rsidRDefault="005B507B">
            <w:pPr>
              <w:pStyle w:val="TAC"/>
            </w:pPr>
            <w:r w:rsidRPr="003107D3">
              <w:t>1</w:t>
            </w:r>
          </w:p>
        </w:tc>
        <w:tc>
          <w:tcPr>
            <w:tcW w:w="3260" w:type="dxa"/>
          </w:tcPr>
          <w:p w:rsidR="005B507B" w:rsidRPr="003107D3" w:rsidRDefault="005B507B">
            <w:pPr>
              <w:pStyle w:val="TAL"/>
            </w:pPr>
            <w:r w:rsidRPr="003107D3">
              <w:t>Univocally identifies the session rule within a PDU session.</w:t>
            </w:r>
          </w:p>
        </w:tc>
        <w:tc>
          <w:tcPr>
            <w:tcW w:w="1436" w:type="dxa"/>
          </w:tcPr>
          <w:p w:rsidR="005B507B" w:rsidRPr="003107D3" w:rsidRDefault="005B507B">
            <w:pPr>
              <w:pStyle w:val="TAL"/>
            </w:pPr>
          </w:p>
        </w:tc>
      </w:tr>
      <w:tr w:rsidR="005B507B" w:rsidRPr="003107D3" w:rsidTr="002E67F1">
        <w:trPr>
          <w:cantSplit/>
          <w:jc w:val="center"/>
        </w:trPr>
        <w:tc>
          <w:tcPr>
            <w:tcW w:w="1436" w:type="dxa"/>
          </w:tcPr>
          <w:p w:rsidR="005B507B" w:rsidRPr="003107D3" w:rsidRDefault="005B507B">
            <w:pPr>
              <w:pStyle w:val="TAL"/>
            </w:pPr>
            <w:r w:rsidRPr="003107D3">
              <w:t>refUmData</w:t>
            </w:r>
          </w:p>
        </w:tc>
        <w:tc>
          <w:tcPr>
            <w:tcW w:w="1984" w:type="dxa"/>
          </w:tcPr>
          <w:p w:rsidR="005B507B" w:rsidRPr="003107D3" w:rsidRDefault="005B507B">
            <w:pPr>
              <w:pStyle w:val="TAL"/>
            </w:pPr>
            <w:r w:rsidRPr="003107D3">
              <w:t>string</w:t>
            </w:r>
          </w:p>
        </w:tc>
        <w:tc>
          <w:tcPr>
            <w:tcW w:w="426" w:type="dxa"/>
          </w:tcPr>
          <w:p w:rsidR="005B507B" w:rsidRPr="003107D3" w:rsidRDefault="005B507B">
            <w:pPr>
              <w:pStyle w:val="TAC"/>
            </w:pPr>
            <w:r w:rsidRPr="003107D3">
              <w:t>O</w:t>
            </w:r>
          </w:p>
        </w:tc>
        <w:tc>
          <w:tcPr>
            <w:tcW w:w="1134" w:type="dxa"/>
          </w:tcPr>
          <w:p w:rsidR="005B507B" w:rsidRPr="003107D3" w:rsidRDefault="005B507B">
            <w:pPr>
              <w:pStyle w:val="TAC"/>
            </w:pPr>
            <w:r w:rsidRPr="003107D3">
              <w:t>0..1</w:t>
            </w:r>
          </w:p>
        </w:tc>
        <w:tc>
          <w:tcPr>
            <w:tcW w:w="3260" w:type="dxa"/>
          </w:tcPr>
          <w:p w:rsidR="005B507B" w:rsidRPr="003107D3" w:rsidRDefault="005B507B">
            <w:pPr>
              <w:pStyle w:val="TAL"/>
            </w:pPr>
            <w:r w:rsidRPr="003107D3">
              <w:t xml:space="preserve">A reference to UsageMonitoringData policy decision type. It is the umId described in </w:t>
            </w:r>
            <w:r w:rsidR="003107D3">
              <w:t>clause</w:t>
            </w:r>
            <w:r w:rsidRPr="003107D3">
              <w:t> 5.6.2.12. (NOTE 2)</w:t>
            </w:r>
          </w:p>
        </w:tc>
        <w:tc>
          <w:tcPr>
            <w:tcW w:w="1436" w:type="dxa"/>
          </w:tcPr>
          <w:p w:rsidR="005B507B" w:rsidRPr="003107D3" w:rsidRDefault="005B507B">
            <w:pPr>
              <w:pStyle w:val="TAL"/>
            </w:pPr>
            <w:r w:rsidRPr="003107D3">
              <w:t>UMC</w:t>
            </w:r>
          </w:p>
        </w:tc>
      </w:tr>
      <w:tr w:rsidR="005B507B" w:rsidRPr="003107D3" w:rsidTr="002E67F1">
        <w:trPr>
          <w:cantSplit/>
          <w:jc w:val="center"/>
        </w:trPr>
        <w:tc>
          <w:tcPr>
            <w:tcW w:w="1436" w:type="dxa"/>
          </w:tcPr>
          <w:p w:rsidR="005B507B" w:rsidRPr="003107D3" w:rsidRDefault="005B507B">
            <w:pPr>
              <w:pStyle w:val="TAL"/>
            </w:pPr>
            <w:r w:rsidRPr="003107D3">
              <w:t>refCondData</w:t>
            </w:r>
          </w:p>
        </w:tc>
        <w:tc>
          <w:tcPr>
            <w:tcW w:w="1984" w:type="dxa"/>
          </w:tcPr>
          <w:p w:rsidR="005B507B" w:rsidRPr="003107D3" w:rsidRDefault="005B507B">
            <w:pPr>
              <w:pStyle w:val="TAL"/>
            </w:pPr>
            <w:r w:rsidRPr="003107D3">
              <w:t>string</w:t>
            </w:r>
          </w:p>
        </w:tc>
        <w:tc>
          <w:tcPr>
            <w:tcW w:w="426" w:type="dxa"/>
          </w:tcPr>
          <w:p w:rsidR="005B507B" w:rsidRPr="003107D3" w:rsidRDefault="005B507B">
            <w:pPr>
              <w:pStyle w:val="TAC"/>
            </w:pPr>
            <w:r w:rsidRPr="003107D3">
              <w:t>O</w:t>
            </w:r>
          </w:p>
        </w:tc>
        <w:tc>
          <w:tcPr>
            <w:tcW w:w="1134" w:type="dxa"/>
          </w:tcPr>
          <w:p w:rsidR="005B507B" w:rsidRPr="003107D3" w:rsidRDefault="005B507B">
            <w:pPr>
              <w:pStyle w:val="TAC"/>
            </w:pPr>
            <w:r w:rsidRPr="003107D3">
              <w:t>0..1</w:t>
            </w:r>
          </w:p>
        </w:tc>
        <w:tc>
          <w:tcPr>
            <w:tcW w:w="3260" w:type="dxa"/>
          </w:tcPr>
          <w:p w:rsidR="005B507B" w:rsidRPr="003107D3" w:rsidRDefault="005B507B">
            <w:pPr>
              <w:pStyle w:val="TAL"/>
            </w:pPr>
            <w:r w:rsidRPr="003107D3">
              <w:t xml:space="preserve">A reference to the condition data. It is the condId described in </w:t>
            </w:r>
            <w:r w:rsidR="003107D3">
              <w:t>clause</w:t>
            </w:r>
            <w:r w:rsidRPr="003107D3">
              <w:t xml:space="preserve"> 5.6.2.9. </w:t>
            </w:r>
          </w:p>
        </w:tc>
        <w:tc>
          <w:tcPr>
            <w:tcW w:w="1436" w:type="dxa"/>
          </w:tcPr>
          <w:p w:rsidR="005B507B" w:rsidRPr="003107D3" w:rsidRDefault="005B507B">
            <w:pPr>
              <w:pStyle w:val="TAL"/>
            </w:pPr>
          </w:p>
        </w:tc>
      </w:tr>
      <w:tr w:rsidR="005B507B" w:rsidRPr="003107D3" w:rsidTr="002E67F1">
        <w:trPr>
          <w:cantSplit/>
          <w:jc w:val="center"/>
        </w:trPr>
        <w:tc>
          <w:tcPr>
            <w:tcW w:w="1436" w:type="dxa"/>
          </w:tcPr>
          <w:p w:rsidR="005B507B" w:rsidRPr="003107D3" w:rsidRDefault="005B507B">
            <w:pPr>
              <w:pStyle w:val="TAL"/>
            </w:pPr>
            <w:r w:rsidRPr="003107D3">
              <w:t>refUmN3gData</w:t>
            </w:r>
          </w:p>
        </w:tc>
        <w:tc>
          <w:tcPr>
            <w:tcW w:w="1984" w:type="dxa"/>
          </w:tcPr>
          <w:p w:rsidR="005B507B" w:rsidRPr="003107D3" w:rsidRDefault="005B507B">
            <w:pPr>
              <w:pStyle w:val="TAL"/>
            </w:pPr>
            <w:r w:rsidRPr="003107D3">
              <w:t>string</w:t>
            </w:r>
          </w:p>
        </w:tc>
        <w:tc>
          <w:tcPr>
            <w:tcW w:w="426" w:type="dxa"/>
          </w:tcPr>
          <w:p w:rsidR="005B507B" w:rsidRPr="003107D3" w:rsidRDefault="005B507B">
            <w:pPr>
              <w:pStyle w:val="TAC"/>
            </w:pPr>
            <w:r w:rsidRPr="003107D3">
              <w:t>O</w:t>
            </w:r>
          </w:p>
        </w:tc>
        <w:tc>
          <w:tcPr>
            <w:tcW w:w="1134" w:type="dxa"/>
          </w:tcPr>
          <w:p w:rsidR="005B507B" w:rsidRPr="003107D3" w:rsidRDefault="005B507B">
            <w:pPr>
              <w:pStyle w:val="TAC"/>
            </w:pPr>
            <w:r w:rsidRPr="003107D3">
              <w:t>0..1</w:t>
            </w:r>
          </w:p>
        </w:tc>
        <w:tc>
          <w:tcPr>
            <w:tcW w:w="3260" w:type="dxa"/>
          </w:tcPr>
          <w:p w:rsidR="005B507B" w:rsidRPr="003107D3" w:rsidRDefault="005B507B">
            <w:pPr>
              <w:pStyle w:val="TAL"/>
            </w:pPr>
            <w:r w:rsidRPr="003107D3">
              <w:t xml:space="preserve">A reference to UsageMonitoringData policy decision type to apply for Non-3GPP access. It is the umId described in </w:t>
            </w:r>
            <w:r w:rsidR="003107D3">
              <w:t>clause</w:t>
            </w:r>
            <w:r w:rsidRPr="003107D3">
              <w:t> 5.6.2.12.</w:t>
            </w:r>
          </w:p>
          <w:p w:rsidR="005B507B" w:rsidRPr="003107D3" w:rsidRDefault="005B507B">
            <w:pPr>
              <w:pStyle w:val="TAL"/>
            </w:pPr>
            <w:r w:rsidRPr="003107D3">
              <w:t>(NOTE 2)</w:t>
            </w:r>
          </w:p>
        </w:tc>
        <w:tc>
          <w:tcPr>
            <w:tcW w:w="1436" w:type="dxa"/>
          </w:tcPr>
          <w:p w:rsidR="005B507B" w:rsidRPr="003107D3" w:rsidRDefault="005B507B">
            <w:pPr>
              <w:pStyle w:val="TAL"/>
            </w:pPr>
            <w:r w:rsidRPr="003107D3">
              <w:t>UMC, ATSSS</w:t>
            </w:r>
          </w:p>
        </w:tc>
      </w:tr>
      <w:tr w:rsidR="005B507B" w:rsidRPr="003107D3" w:rsidTr="002E67F1">
        <w:trPr>
          <w:cantSplit/>
          <w:jc w:val="center"/>
        </w:trPr>
        <w:tc>
          <w:tcPr>
            <w:tcW w:w="9676" w:type="dxa"/>
            <w:gridSpan w:val="6"/>
          </w:tcPr>
          <w:p w:rsidR="00D73A69" w:rsidRPr="00D73A69" w:rsidRDefault="00D73A69" w:rsidP="00D73A69">
            <w:pPr>
              <w:pStyle w:val="TAN"/>
            </w:pPr>
            <w:r w:rsidRPr="00D73A69">
              <w:t>NOTE 1:</w:t>
            </w:r>
            <w:r w:rsidRPr="00D73A69">
              <w:tab/>
              <w:t>When the "subsDefQos" and "subsSessAmbr" are provided to the PCF, the PCF shall provide both "authSessAmbr" and the "authDefQos" attributes the first time the session rule is provisioned. In this case, the PCF shall ensure that a session rule enforced in the SMF contains the "authSessAmbr" and the "authDefQos" attributes.</w:t>
            </w:r>
          </w:p>
          <w:p w:rsidR="005B507B" w:rsidRPr="003107D3" w:rsidRDefault="005B507B">
            <w:pPr>
              <w:pStyle w:val="TAN"/>
            </w:pPr>
            <w:r w:rsidRPr="003107D3">
              <w:t>NOTE 2:</w:t>
            </w:r>
            <w:r w:rsidRPr="003107D3">
              <w:tab/>
              <w:t>For a MA PDU session, if the "refUmN3gData" is omitted, the attribute "refUmData" contains the reference to the UsageMonitoringData policy decision to apply for both, 3GPP and Non-3GPP, accesses.</w:t>
            </w:r>
          </w:p>
        </w:tc>
      </w:tr>
    </w:tbl>
    <w:p w:rsidR="005B507B" w:rsidRPr="003107D3" w:rsidRDefault="005B507B">
      <w:pPr>
        <w:rPr>
          <w:rFonts w:eastAsia="DengXian"/>
          <w:lang w:eastAsia="zh-CN"/>
        </w:rPr>
      </w:pPr>
    </w:p>
    <w:p w:rsidR="005B507B" w:rsidRPr="003107D3" w:rsidRDefault="005B507B">
      <w:pPr>
        <w:pStyle w:val="Heading4"/>
      </w:pPr>
      <w:bookmarkStart w:id="5388" w:name="_Toc28012219"/>
      <w:bookmarkStart w:id="5389" w:name="_Toc34123072"/>
      <w:bookmarkStart w:id="5390" w:name="_Toc36038022"/>
      <w:bookmarkStart w:id="5391" w:name="_Toc38875404"/>
      <w:bookmarkStart w:id="5392" w:name="_Toc43191885"/>
      <w:bookmarkStart w:id="5393" w:name="_Toc45133280"/>
      <w:bookmarkStart w:id="5394" w:name="_Toc51316784"/>
      <w:bookmarkStart w:id="5395" w:name="_Toc51761964"/>
      <w:bookmarkStart w:id="5396" w:name="_Toc56674951"/>
      <w:bookmarkStart w:id="5397" w:name="_Toc56675342"/>
      <w:bookmarkStart w:id="5398" w:name="_Toc59016328"/>
      <w:bookmarkStart w:id="5399" w:name="_Toc63167926"/>
      <w:bookmarkStart w:id="5400" w:name="_Toc66262436"/>
      <w:bookmarkStart w:id="5401" w:name="_Toc68166942"/>
      <w:bookmarkStart w:id="5402" w:name="_Toc73538060"/>
      <w:bookmarkStart w:id="5403" w:name="_Toc75351936"/>
      <w:bookmarkStart w:id="5404" w:name="_Toc83231746"/>
      <w:bookmarkStart w:id="5405" w:name="_Toc85535051"/>
      <w:bookmarkStart w:id="5406" w:name="_Toc88559514"/>
      <w:bookmarkStart w:id="5407" w:name="_Toc114210144"/>
      <w:bookmarkStart w:id="5408" w:name="_Toc129246495"/>
      <w:bookmarkStart w:id="5409" w:name="_Toc138747265"/>
      <w:bookmarkStart w:id="5410" w:name="_Toc153786911"/>
      <w:r w:rsidRPr="003107D3">
        <w:t>5.6.2.8</w:t>
      </w:r>
      <w:r w:rsidRPr="003107D3">
        <w:tab/>
        <w:t>Type QosData</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p>
    <w:p w:rsidR="005B507B" w:rsidRPr="003107D3" w:rsidRDefault="005B507B">
      <w:pPr>
        <w:pStyle w:val="TH"/>
      </w:pPr>
      <w:r w:rsidRPr="003107D3">
        <w:t>Table 5.6.2.8-1: Definition of type QosData</w:t>
      </w:r>
    </w:p>
    <w:tbl>
      <w:tblPr>
        <w:tblW w:w="96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83"/>
        <w:gridCol w:w="1800"/>
        <w:gridCol w:w="450"/>
        <w:gridCol w:w="1170"/>
        <w:gridCol w:w="3330"/>
        <w:gridCol w:w="1345"/>
        <w:tblGridChange w:id="5411">
          <w:tblGrid>
            <w:gridCol w:w="1583"/>
            <w:gridCol w:w="1800"/>
            <w:gridCol w:w="450"/>
            <w:gridCol w:w="1170"/>
            <w:gridCol w:w="3330"/>
            <w:gridCol w:w="1345"/>
          </w:tblGrid>
        </w:tblGridChange>
      </w:tblGrid>
      <w:tr w:rsidR="005B507B" w:rsidRPr="003107D3" w:rsidTr="002E67F1">
        <w:trPr>
          <w:cantSplit/>
          <w:jc w:val="center"/>
        </w:trPr>
        <w:tc>
          <w:tcPr>
            <w:tcW w:w="1583" w:type="dxa"/>
            <w:shd w:val="clear" w:color="auto" w:fill="C0C0C0"/>
            <w:hideMark/>
          </w:tcPr>
          <w:p w:rsidR="005B507B" w:rsidRPr="003107D3" w:rsidRDefault="005B507B">
            <w:pPr>
              <w:pStyle w:val="TAH"/>
            </w:pPr>
            <w:r w:rsidRPr="003107D3">
              <w:t>Attribute name</w:t>
            </w:r>
          </w:p>
        </w:tc>
        <w:tc>
          <w:tcPr>
            <w:tcW w:w="1800" w:type="dxa"/>
            <w:shd w:val="clear" w:color="auto" w:fill="C0C0C0"/>
            <w:hideMark/>
          </w:tcPr>
          <w:p w:rsidR="005B507B" w:rsidRPr="003107D3" w:rsidRDefault="005B507B">
            <w:pPr>
              <w:pStyle w:val="TAH"/>
            </w:pPr>
            <w:r w:rsidRPr="003107D3">
              <w:t>Data type</w:t>
            </w:r>
          </w:p>
        </w:tc>
        <w:tc>
          <w:tcPr>
            <w:tcW w:w="450" w:type="dxa"/>
            <w:shd w:val="clear" w:color="auto" w:fill="C0C0C0"/>
            <w:hideMark/>
          </w:tcPr>
          <w:p w:rsidR="005B507B" w:rsidRPr="003107D3" w:rsidRDefault="005B507B">
            <w:pPr>
              <w:pStyle w:val="TAH"/>
            </w:pPr>
            <w:r w:rsidRPr="003107D3">
              <w:t>P</w:t>
            </w:r>
          </w:p>
        </w:tc>
        <w:tc>
          <w:tcPr>
            <w:tcW w:w="1170" w:type="dxa"/>
            <w:shd w:val="clear" w:color="auto" w:fill="C0C0C0"/>
            <w:hideMark/>
          </w:tcPr>
          <w:p w:rsidR="005B507B" w:rsidRPr="003107D3" w:rsidRDefault="005B507B">
            <w:pPr>
              <w:pStyle w:val="TAH"/>
            </w:pPr>
            <w:r w:rsidRPr="003107D3">
              <w:t>Cardinality</w:t>
            </w:r>
          </w:p>
        </w:tc>
        <w:tc>
          <w:tcPr>
            <w:tcW w:w="3330" w:type="dxa"/>
            <w:shd w:val="clear" w:color="auto" w:fill="C0C0C0"/>
            <w:hideMark/>
          </w:tcPr>
          <w:p w:rsidR="005B507B" w:rsidRPr="003107D3" w:rsidRDefault="005B507B">
            <w:pPr>
              <w:pStyle w:val="TAH"/>
            </w:pPr>
            <w:r w:rsidRPr="003107D3">
              <w:t>Description</w:t>
            </w:r>
          </w:p>
        </w:tc>
        <w:tc>
          <w:tcPr>
            <w:tcW w:w="1345"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583" w:type="dxa"/>
            <w:shd w:val="clear" w:color="auto" w:fill="auto"/>
          </w:tcPr>
          <w:p w:rsidR="005B507B" w:rsidRPr="003107D3" w:rsidRDefault="005B507B">
            <w:pPr>
              <w:pStyle w:val="TAL"/>
            </w:pPr>
            <w:r w:rsidRPr="003107D3">
              <w:t>qosId</w:t>
            </w:r>
          </w:p>
        </w:tc>
        <w:tc>
          <w:tcPr>
            <w:tcW w:w="1800" w:type="dxa"/>
            <w:shd w:val="clear" w:color="auto" w:fill="auto"/>
          </w:tcPr>
          <w:p w:rsidR="005B507B" w:rsidRPr="003107D3" w:rsidRDefault="005B507B">
            <w:pPr>
              <w:pStyle w:val="TAL"/>
            </w:pPr>
            <w:r w:rsidRPr="003107D3">
              <w:t>string</w:t>
            </w:r>
          </w:p>
        </w:tc>
        <w:tc>
          <w:tcPr>
            <w:tcW w:w="450" w:type="dxa"/>
            <w:shd w:val="clear" w:color="auto" w:fill="auto"/>
          </w:tcPr>
          <w:p w:rsidR="005B507B" w:rsidRPr="003107D3" w:rsidRDefault="005B507B">
            <w:pPr>
              <w:pStyle w:val="TAC"/>
            </w:pPr>
            <w:r w:rsidRPr="003107D3">
              <w:t>M</w:t>
            </w:r>
          </w:p>
        </w:tc>
        <w:tc>
          <w:tcPr>
            <w:tcW w:w="1170" w:type="dxa"/>
            <w:shd w:val="clear" w:color="auto" w:fill="auto"/>
          </w:tcPr>
          <w:p w:rsidR="005B507B" w:rsidRPr="003107D3" w:rsidRDefault="005B507B">
            <w:pPr>
              <w:pStyle w:val="TAC"/>
            </w:pPr>
            <w:r w:rsidRPr="003107D3">
              <w:t>1</w:t>
            </w:r>
          </w:p>
        </w:tc>
        <w:tc>
          <w:tcPr>
            <w:tcW w:w="3330" w:type="dxa"/>
            <w:shd w:val="clear" w:color="auto" w:fill="auto"/>
          </w:tcPr>
          <w:p w:rsidR="005B507B" w:rsidRPr="003107D3" w:rsidRDefault="005B507B">
            <w:pPr>
              <w:pStyle w:val="TAL"/>
            </w:pPr>
            <w:r w:rsidRPr="003107D3">
              <w:t>Univocally identifies the QoS control policy data within a PDU session.</w:t>
            </w:r>
          </w:p>
        </w:tc>
        <w:tc>
          <w:tcPr>
            <w:tcW w:w="1345" w:type="dxa"/>
            <w:shd w:val="clear" w:color="auto" w:fill="auto"/>
          </w:tcPr>
          <w:p w:rsidR="005B507B" w:rsidRPr="003107D3" w:rsidRDefault="005B507B">
            <w:pPr>
              <w:pStyle w:val="TAL"/>
            </w:pPr>
          </w:p>
        </w:tc>
      </w:tr>
      <w:tr w:rsidR="005B507B" w:rsidRPr="003107D3" w:rsidTr="002E67F1">
        <w:trPr>
          <w:cantSplit/>
          <w:jc w:val="center"/>
        </w:trPr>
        <w:tc>
          <w:tcPr>
            <w:tcW w:w="1583" w:type="dxa"/>
          </w:tcPr>
          <w:p w:rsidR="005B507B" w:rsidRPr="003107D3" w:rsidRDefault="005B507B">
            <w:pPr>
              <w:pStyle w:val="TAL"/>
            </w:pPr>
            <w:r w:rsidRPr="003107D3">
              <w:t>5qi</w:t>
            </w:r>
          </w:p>
        </w:tc>
        <w:tc>
          <w:tcPr>
            <w:tcW w:w="1800" w:type="dxa"/>
          </w:tcPr>
          <w:p w:rsidR="005B507B" w:rsidRPr="003107D3" w:rsidRDefault="005B507B">
            <w:pPr>
              <w:pStyle w:val="TAL"/>
            </w:pPr>
            <w:r w:rsidRPr="003107D3">
              <w:t>5Qi</w:t>
            </w:r>
          </w:p>
        </w:tc>
        <w:tc>
          <w:tcPr>
            <w:tcW w:w="450" w:type="dxa"/>
          </w:tcPr>
          <w:p w:rsidR="005B507B" w:rsidRPr="003107D3" w:rsidRDefault="005B507B">
            <w:pPr>
              <w:pStyle w:val="TAC"/>
            </w:pPr>
            <w:r w:rsidRPr="003107D3">
              <w:t>C</w:t>
            </w:r>
          </w:p>
        </w:tc>
        <w:tc>
          <w:tcPr>
            <w:tcW w:w="1170" w:type="dxa"/>
          </w:tcPr>
          <w:p w:rsidR="005B507B" w:rsidRPr="003107D3" w:rsidRDefault="005B507B">
            <w:pPr>
              <w:pStyle w:val="TAC"/>
            </w:pPr>
            <w:r w:rsidRPr="003107D3">
              <w:t>0..1</w:t>
            </w:r>
          </w:p>
        </w:tc>
        <w:tc>
          <w:tcPr>
            <w:tcW w:w="3330" w:type="dxa"/>
          </w:tcPr>
          <w:p w:rsidR="005B507B" w:rsidRPr="003107D3" w:rsidRDefault="005B507B">
            <w:pPr>
              <w:pStyle w:val="TAL"/>
            </w:pPr>
            <w:r w:rsidRPr="003107D3">
              <w:t>Identifier for the authorized QoS parameters for the service data flow. It shall be included when the QoS data decision is initially provisioned and "</w:t>
            </w:r>
            <w:r w:rsidRPr="003107D3">
              <w:rPr>
                <w:lang w:eastAsia="ja-JP"/>
              </w:rPr>
              <w:t>defQosFlowIndication" is not included or is included and set to false.</w:t>
            </w:r>
          </w:p>
        </w:tc>
        <w:tc>
          <w:tcPr>
            <w:tcW w:w="1345" w:type="dxa"/>
          </w:tcPr>
          <w:p w:rsidR="005B507B" w:rsidRPr="003107D3" w:rsidRDefault="005B507B">
            <w:pPr>
              <w:pStyle w:val="TAL"/>
            </w:pPr>
          </w:p>
        </w:tc>
      </w:tr>
      <w:tr w:rsidR="005B507B" w:rsidRPr="003107D3" w:rsidTr="002E67F1">
        <w:trPr>
          <w:cantSplit/>
          <w:jc w:val="center"/>
        </w:trPr>
        <w:tc>
          <w:tcPr>
            <w:tcW w:w="1583" w:type="dxa"/>
          </w:tcPr>
          <w:p w:rsidR="005B507B" w:rsidRPr="003107D3" w:rsidRDefault="005B507B">
            <w:pPr>
              <w:pStyle w:val="TAL"/>
            </w:pPr>
            <w:r w:rsidRPr="003107D3">
              <w:t>maxbrUl</w:t>
            </w:r>
          </w:p>
        </w:tc>
        <w:tc>
          <w:tcPr>
            <w:tcW w:w="1800" w:type="dxa"/>
          </w:tcPr>
          <w:p w:rsidR="005B507B" w:rsidRPr="003107D3" w:rsidRDefault="005B507B">
            <w:pPr>
              <w:pStyle w:val="TAL"/>
            </w:pPr>
            <w:r w:rsidRPr="003107D3">
              <w:t>BitRateRm</w:t>
            </w:r>
          </w:p>
        </w:tc>
        <w:tc>
          <w:tcPr>
            <w:tcW w:w="450" w:type="dxa"/>
          </w:tcPr>
          <w:p w:rsidR="005B507B" w:rsidRPr="003107D3" w:rsidRDefault="005B507B">
            <w:pPr>
              <w:pStyle w:val="TAC"/>
            </w:pPr>
            <w:r w:rsidRPr="003107D3">
              <w:t>O</w:t>
            </w:r>
          </w:p>
        </w:tc>
        <w:tc>
          <w:tcPr>
            <w:tcW w:w="1170" w:type="dxa"/>
          </w:tcPr>
          <w:p w:rsidR="005B507B" w:rsidRPr="003107D3" w:rsidRDefault="005B507B">
            <w:pPr>
              <w:pStyle w:val="TAC"/>
            </w:pPr>
            <w:r w:rsidRPr="003107D3">
              <w:t>0..1</w:t>
            </w:r>
          </w:p>
        </w:tc>
        <w:tc>
          <w:tcPr>
            <w:tcW w:w="3330" w:type="dxa"/>
          </w:tcPr>
          <w:p w:rsidR="005B507B" w:rsidRPr="003107D3" w:rsidRDefault="005B507B">
            <w:pPr>
              <w:pStyle w:val="TAL"/>
            </w:pPr>
            <w:r w:rsidRPr="003107D3">
              <w:t>Indicates the maximum bandwidth in uplink.</w:t>
            </w:r>
          </w:p>
        </w:tc>
        <w:tc>
          <w:tcPr>
            <w:tcW w:w="1345" w:type="dxa"/>
          </w:tcPr>
          <w:p w:rsidR="005B507B" w:rsidRPr="003107D3" w:rsidRDefault="005B507B">
            <w:pPr>
              <w:pStyle w:val="TAL"/>
            </w:pPr>
          </w:p>
        </w:tc>
      </w:tr>
      <w:tr w:rsidR="005B507B" w:rsidRPr="003107D3" w:rsidTr="002E67F1">
        <w:trPr>
          <w:cantSplit/>
          <w:jc w:val="center"/>
        </w:trPr>
        <w:tc>
          <w:tcPr>
            <w:tcW w:w="1583" w:type="dxa"/>
          </w:tcPr>
          <w:p w:rsidR="005B507B" w:rsidRPr="003107D3" w:rsidRDefault="005B507B">
            <w:pPr>
              <w:pStyle w:val="TAL"/>
            </w:pPr>
            <w:r w:rsidRPr="003107D3">
              <w:t>maxbrDl</w:t>
            </w:r>
          </w:p>
        </w:tc>
        <w:tc>
          <w:tcPr>
            <w:tcW w:w="1800" w:type="dxa"/>
          </w:tcPr>
          <w:p w:rsidR="005B507B" w:rsidRPr="003107D3" w:rsidRDefault="005B507B">
            <w:pPr>
              <w:pStyle w:val="TAL"/>
            </w:pPr>
            <w:r w:rsidRPr="003107D3">
              <w:t>BitRateRm</w:t>
            </w:r>
          </w:p>
        </w:tc>
        <w:tc>
          <w:tcPr>
            <w:tcW w:w="450" w:type="dxa"/>
          </w:tcPr>
          <w:p w:rsidR="005B507B" w:rsidRPr="003107D3" w:rsidRDefault="005B507B">
            <w:pPr>
              <w:pStyle w:val="TAC"/>
            </w:pPr>
            <w:r w:rsidRPr="003107D3">
              <w:t>O</w:t>
            </w:r>
          </w:p>
        </w:tc>
        <w:tc>
          <w:tcPr>
            <w:tcW w:w="1170" w:type="dxa"/>
          </w:tcPr>
          <w:p w:rsidR="005B507B" w:rsidRPr="003107D3" w:rsidRDefault="005B507B">
            <w:pPr>
              <w:pStyle w:val="TAC"/>
            </w:pPr>
            <w:r w:rsidRPr="003107D3">
              <w:t>0..1</w:t>
            </w:r>
          </w:p>
        </w:tc>
        <w:tc>
          <w:tcPr>
            <w:tcW w:w="3330" w:type="dxa"/>
          </w:tcPr>
          <w:p w:rsidR="005B507B" w:rsidRPr="003107D3" w:rsidRDefault="005B507B">
            <w:pPr>
              <w:pStyle w:val="TAL"/>
            </w:pPr>
            <w:r w:rsidRPr="003107D3">
              <w:t>Indicates the maximum bandwidth in downlink.</w:t>
            </w:r>
          </w:p>
        </w:tc>
        <w:tc>
          <w:tcPr>
            <w:tcW w:w="1345" w:type="dxa"/>
          </w:tcPr>
          <w:p w:rsidR="005B507B" w:rsidRPr="003107D3" w:rsidRDefault="005B507B">
            <w:pPr>
              <w:pStyle w:val="TAL"/>
            </w:pPr>
          </w:p>
        </w:tc>
      </w:tr>
      <w:tr w:rsidR="005B507B" w:rsidRPr="003107D3" w:rsidTr="002E67F1">
        <w:trPr>
          <w:cantSplit/>
          <w:jc w:val="center"/>
        </w:trPr>
        <w:tc>
          <w:tcPr>
            <w:tcW w:w="1583" w:type="dxa"/>
          </w:tcPr>
          <w:p w:rsidR="005B507B" w:rsidRPr="003107D3" w:rsidRDefault="005B507B">
            <w:pPr>
              <w:pStyle w:val="TAL"/>
            </w:pPr>
            <w:r w:rsidRPr="003107D3">
              <w:t>gbrUl</w:t>
            </w:r>
          </w:p>
        </w:tc>
        <w:tc>
          <w:tcPr>
            <w:tcW w:w="1800" w:type="dxa"/>
          </w:tcPr>
          <w:p w:rsidR="005B507B" w:rsidRPr="003107D3" w:rsidRDefault="005B507B">
            <w:pPr>
              <w:pStyle w:val="TAL"/>
            </w:pPr>
            <w:r w:rsidRPr="003107D3">
              <w:t>BitRateRm</w:t>
            </w:r>
          </w:p>
        </w:tc>
        <w:tc>
          <w:tcPr>
            <w:tcW w:w="450" w:type="dxa"/>
          </w:tcPr>
          <w:p w:rsidR="005B507B" w:rsidRPr="003107D3" w:rsidRDefault="005B507B">
            <w:pPr>
              <w:pStyle w:val="TAC"/>
            </w:pPr>
            <w:r w:rsidRPr="003107D3">
              <w:t>O</w:t>
            </w:r>
          </w:p>
        </w:tc>
        <w:tc>
          <w:tcPr>
            <w:tcW w:w="1170" w:type="dxa"/>
          </w:tcPr>
          <w:p w:rsidR="005B507B" w:rsidRPr="003107D3" w:rsidRDefault="005B507B">
            <w:pPr>
              <w:pStyle w:val="TAC"/>
            </w:pPr>
            <w:r w:rsidRPr="003107D3">
              <w:t>0..1</w:t>
            </w:r>
          </w:p>
        </w:tc>
        <w:tc>
          <w:tcPr>
            <w:tcW w:w="3330" w:type="dxa"/>
          </w:tcPr>
          <w:p w:rsidR="005B507B" w:rsidRPr="003107D3" w:rsidRDefault="005B507B">
            <w:pPr>
              <w:pStyle w:val="TAL"/>
            </w:pPr>
            <w:r w:rsidRPr="003107D3">
              <w:t xml:space="preserve">Indicates the guaranteed bandwidth in uplink. </w:t>
            </w:r>
            <w:r w:rsidRPr="003107D3">
              <w:rPr>
                <w:szCs w:val="18"/>
              </w:rPr>
              <w:t>(NOTE</w:t>
            </w:r>
            <w:r w:rsidRPr="003107D3">
              <w:t> 3)</w:t>
            </w:r>
          </w:p>
        </w:tc>
        <w:tc>
          <w:tcPr>
            <w:tcW w:w="1345" w:type="dxa"/>
          </w:tcPr>
          <w:p w:rsidR="005B507B" w:rsidRPr="003107D3" w:rsidRDefault="005B507B">
            <w:pPr>
              <w:pStyle w:val="TAL"/>
            </w:pPr>
          </w:p>
        </w:tc>
      </w:tr>
      <w:tr w:rsidR="005B507B" w:rsidRPr="003107D3" w:rsidTr="002E67F1">
        <w:trPr>
          <w:cantSplit/>
          <w:jc w:val="center"/>
        </w:trPr>
        <w:tc>
          <w:tcPr>
            <w:tcW w:w="1583" w:type="dxa"/>
          </w:tcPr>
          <w:p w:rsidR="005B507B" w:rsidRPr="003107D3" w:rsidRDefault="005B507B">
            <w:pPr>
              <w:pStyle w:val="TAL"/>
            </w:pPr>
            <w:r w:rsidRPr="003107D3">
              <w:t>gbrDl</w:t>
            </w:r>
          </w:p>
        </w:tc>
        <w:tc>
          <w:tcPr>
            <w:tcW w:w="1800" w:type="dxa"/>
          </w:tcPr>
          <w:p w:rsidR="005B507B" w:rsidRPr="003107D3" w:rsidRDefault="005B507B">
            <w:pPr>
              <w:pStyle w:val="TAL"/>
            </w:pPr>
            <w:r w:rsidRPr="003107D3">
              <w:t>BitRateRm</w:t>
            </w:r>
          </w:p>
        </w:tc>
        <w:tc>
          <w:tcPr>
            <w:tcW w:w="450" w:type="dxa"/>
          </w:tcPr>
          <w:p w:rsidR="005B507B" w:rsidRPr="003107D3" w:rsidRDefault="005B507B">
            <w:pPr>
              <w:pStyle w:val="TAC"/>
            </w:pPr>
            <w:r w:rsidRPr="003107D3">
              <w:t>O</w:t>
            </w:r>
          </w:p>
        </w:tc>
        <w:tc>
          <w:tcPr>
            <w:tcW w:w="1170" w:type="dxa"/>
          </w:tcPr>
          <w:p w:rsidR="005B507B" w:rsidRPr="003107D3" w:rsidRDefault="005B507B">
            <w:pPr>
              <w:pStyle w:val="TAC"/>
            </w:pPr>
            <w:r w:rsidRPr="003107D3">
              <w:t>0..1</w:t>
            </w:r>
          </w:p>
        </w:tc>
        <w:tc>
          <w:tcPr>
            <w:tcW w:w="3330" w:type="dxa"/>
          </w:tcPr>
          <w:p w:rsidR="005B507B" w:rsidRPr="003107D3" w:rsidRDefault="005B507B">
            <w:pPr>
              <w:pStyle w:val="TAL"/>
            </w:pPr>
            <w:r w:rsidRPr="003107D3">
              <w:t xml:space="preserve">Indicates the guaranteed bandwidth in downlink. </w:t>
            </w:r>
            <w:r w:rsidRPr="003107D3">
              <w:rPr>
                <w:szCs w:val="18"/>
              </w:rPr>
              <w:t>(NOTE</w:t>
            </w:r>
            <w:r w:rsidRPr="003107D3">
              <w:t> 3)</w:t>
            </w:r>
          </w:p>
        </w:tc>
        <w:tc>
          <w:tcPr>
            <w:tcW w:w="1345" w:type="dxa"/>
          </w:tcPr>
          <w:p w:rsidR="005B507B" w:rsidRPr="003107D3" w:rsidRDefault="005B507B">
            <w:pPr>
              <w:pStyle w:val="TAL"/>
            </w:pPr>
          </w:p>
        </w:tc>
      </w:tr>
      <w:tr w:rsidR="005B507B" w:rsidRPr="003107D3" w:rsidTr="002E67F1">
        <w:trPr>
          <w:cantSplit/>
          <w:jc w:val="center"/>
        </w:trPr>
        <w:tc>
          <w:tcPr>
            <w:tcW w:w="1583" w:type="dxa"/>
          </w:tcPr>
          <w:p w:rsidR="005B507B" w:rsidRPr="003107D3" w:rsidRDefault="005B507B">
            <w:pPr>
              <w:pStyle w:val="TAL"/>
            </w:pPr>
            <w:r w:rsidRPr="003107D3">
              <w:t>arp</w:t>
            </w:r>
          </w:p>
        </w:tc>
        <w:tc>
          <w:tcPr>
            <w:tcW w:w="1800" w:type="dxa"/>
          </w:tcPr>
          <w:p w:rsidR="005B507B" w:rsidRPr="003107D3" w:rsidRDefault="005B507B">
            <w:pPr>
              <w:pStyle w:val="TAL"/>
            </w:pPr>
            <w:r w:rsidRPr="003107D3">
              <w:t>Arp</w:t>
            </w:r>
          </w:p>
        </w:tc>
        <w:tc>
          <w:tcPr>
            <w:tcW w:w="450" w:type="dxa"/>
          </w:tcPr>
          <w:p w:rsidR="005B507B" w:rsidRPr="003107D3" w:rsidRDefault="005B507B">
            <w:pPr>
              <w:pStyle w:val="TAC"/>
            </w:pPr>
            <w:r w:rsidRPr="003107D3">
              <w:t>C</w:t>
            </w:r>
          </w:p>
        </w:tc>
        <w:tc>
          <w:tcPr>
            <w:tcW w:w="1170" w:type="dxa"/>
          </w:tcPr>
          <w:p w:rsidR="005B507B" w:rsidRPr="003107D3" w:rsidRDefault="005B507B">
            <w:pPr>
              <w:pStyle w:val="TAC"/>
            </w:pPr>
            <w:r w:rsidRPr="003107D3">
              <w:t>1</w:t>
            </w:r>
          </w:p>
        </w:tc>
        <w:tc>
          <w:tcPr>
            <w:tcW w:w="3330" w:type="dxa"/>
          </w:tcPr>
          <w:p w:rsidR="005B507B" w:rsidRPr="003107D3" w:rsidRDefault="005B507B">
            <w:pPr>
              <w:pStyle w:val="TAL"/>
            </w:pPr>
            <w:r w:rsidRPr="003107D3">
              <w:t>Indicates the allocation and retention priority. It shall be included when the QoS data decision is initially provisioned and "</w:t>
            </w:r>
            <w:r w:rsidRPr="003107D3">
              <w:rPr>
                <w:lang w:eastAsia="ja-JP"/>
              </w:rPr>
              <w:t>defQosFlowIndication" is not included or is included and set to false.</w:t>
            </w:r>
          </w:p>
        </w:tc>
        <w:tc>
          <w:tcPr>
            <w:tcW w:w="1345" w:type="dxa"/>
          </w:tcPr>
          <w:p w:rsidR="005B507B" w:rsidRPr="003107D3" w:rsidRDefault="005B507B">
            <w:pPr>
              <w:pStyle w:val="TAL"/>
            </w:pPr>
          </w:p>
        </w:tc>
      </w:tr>
      <w:tr w:rsidR="005B507B" w:rsidRPr="003107D3" w:rsidTr="002E67F1">
        <w:trPr>
          <w:cantSplit/>
          <w:jc w:val="center"/>
        </w:trPr>
        <w:tc>
          <w:tcPr>
            <w:tcW w:w="1583" w:type="dxa"/>
          </w:tcPr>
          <w:p w:rsidR="005B507B" w:rsidRPr="003107D3" w:rsidRDefault="005B507B">
            <w:pPr>
              <w:pStyle w:val="TAL"/>
            </w:pPr>
            <w:r w:rsidRPr="003107D3">
              <w:rPr>
                <w:lang w:eastAsia="zh-CN"/>
              </w:rPr>
              <w:t>qnc</w:t>
            </w:r>
          </w:p>
        </w:tc>
        <w:tc>
          <w:tcPr>
            <w:tcW w:w="1800" w:type="dxa"/>
          </w:tcPr>
          <w:p w:rsidR="005B507B" w:rsidRPr="003107D3" w:rsidRDefault="005B507B">
            <w:pPr>
              <w:pStyle w:val="TAL"/>
            </w:pPr>
            <w:r w:rsidRPr="003107D3">
              <w:rPr>
                <w:lang w:eastAsia="zh-CN"/>
              </w:rPr>
              <w:t>boolean</w:t>
            </w:r>
          </w:p>
        </w:tc>
        <w:tc>
          <w:tcPr>
            <w:tcW w:w="450" w:type="dxa"/>
          </w:tcPr>
          <w:p w:rsidR="005B507B" w:rsidRPr="003107D3" w:rsidRDefault="005B507B">
            <w:pPr>
              <w:pStyle w:val="TAC"/>
            </w:pPr>
            <w:r w:rsidRPr="003107D3">
              <w:rPr>
                <w:lang w:eastAsia="zh-CN"/>
              </w:rPr>
              <w:t>O</w:t>
            </w:r>
          </w:p>
        </w:tc>
        <w:tc>
          <w:tcPr>
            <w:tcW w:w="1170" w:type="dxa"/>
          </w:tcPr>
          <w:p w:rsidR="005B507B" w:rsidRPr="003107D3" w:rsidRDefault="005B507B">
            <w:pPr>
              <w:pStyle w:val="TAC"/>
            </w:pPr>
            <w:r w:rsidRPr="003107D3">
              <w:rPr>
                <w:lang w:eastAsia="zh-CN"/>
              </w:rPr>
              <w:t>0..1</w:t>
            </w:r>
          </w:p>
        </w:tc>
        <w:tc>
          <w:tcPr>
            <w:tcW w:w="3330" w:type="dxa"/>
          </w:tcPr>
          <w:p w:rsidR="005B507B" w:rsidRPr="003107D3" w:rsidRDefault="005B507B">
            <w:pPr>
              <w:pStyle w:val="TAL"/>
            </w:pPr>
            <w:r w:rsidRPr="003107D3">
              <w:t xml:space="preserve">Indicates whether notifications are requested from 3GPP NG-RAN when the GFBR can no longer (or again) be guaranteed for a QoS Flow during the lifetime of the QoS Flow. The </w:t>
            </w:r>
            <w:r w:rsidRPr="003107D3">
              <w:rPr>
                <w:rFonts w:cs="Arial"/>
                <w:szCs w:val="18"/>
              </w:rPr>
              <w:t xml:space="preserve">default value "FALSE" is used if this attribute is not present and </w:t>
            </w:r>
            <w:r w:rsidRPr="003107D3">
              <w:t>has not been supplied previously</w:t>
            </w:r>
            <w:r w:rsidRPr="003107D3">
              <w:rPr>
                <w:rFonts w:cs="Arial"/>
                <w:szCs w:val="18"/>
              </w:rPr>
              <w:t xml:space="preserve">. </w:t>
            </w:r>
            <w:r w:rsidRPr="003107D3">
              <w:rPr>
                <w:szCs w:val="18"/>
              </w:rPr>
              <w:t>(NOTE</w:t>
            </w:r>
            <w:r w:rsidRPr="003107D3">
              <w:t> 3)</w:t>
            </w:r>
          </w:p>
        </w:tc>
        <w:tc>
          <w:tcPr>
            <w:tcW w:w="1345" w:type="dxa"/>
          </w:tcPr>
          <w:p w:rsidR="005B507B" w:rsidRPr="003107D3" w:rsidRDefault="005B507B">
            <w:pPr>
              <w:pStyle w:val="TAL"/>
            </w:pPr>
          </w:p>
        </w:tc>
      </w:tr>
      <w:tr w:rsidR="005B507B" w:rsidRPr="003107D3" w:rsidTr="002E67F1">
        <w:trPr>
          <w:cantSplit/>
          <w:jc w:val="center"/>
        </w:trPr>
        <w:tc>
          <w:tcPr>
            <w:tcW w:w="1583" w:type="dxa"/>
          </w:tcPr>
          <w:p w:rsidR="005B507B" w:rsidRPr="003107D3" w:rsidRDefault="005B507B">
            <w:pPr>
              <w:pStyle w:val="TAL"/>
            </w:pPr>
            <w:r w:rsidRPr="003107D3">
              <w:t>reflectiveQos</w:t>
            </w:r>
          </w:p>
        </w:tc>
        <w:tc>
          <w:tcPr>
            <w:tcW w:w="1800" w:type="dxa"/>
          </w:tcPr>
          <w:p w:rsidR="005B507B" w:rsidRPr="003107D3" w:rsidRDefault="005B507B">
            <w:pPr>
              <w:pStyle w:val="TAL"/>
            </w:pPr>
            <w:r w:rsidRPr="003107D3">
              <w:t>boolean</w:t>
            </w:r>
          </w:p>
        </w:tc>
        <w:tc>
          <w:tcPr>
            <w:tcW w:w="450" w:type="dxa"/>
          </w:tcPr>
          <w:p w:rsidR="005B507B" w:rsidRPr="003107D3" w:rsidRDefault="005B507B">
            <w:pPr>
              <w:pStyle w:val="TAC"/>
            </w:pPr>
            <w:r w:rsidRPr="003107D3">
              <w:t>O</w:t>
            </w:r>
          </w:p>
        </w:tc>
        <w:tc>
          <w:tcPr>
            <w:tcW w:w="1170" w:type="dxa"/>
          </w:tcPr>
          <w:p w:rsidR="005B507B" w:rsidRPr="003107D3" w:rsidRDefault="005B507B">
            <w:pPr>
              <w:pStyle w:val="TAC"/>
            </w:pPr>
            <w:r w:rsidRPr="003107D3">
              <w:t>0..1</w:t>
            </w:r>
          </w:p>
        </w:tc>
        <w:tc>
          <w:tcPr>
            <w:tcW w:w="3330" w:type="dxa"/>
          </w:tcPr>
          <w:p w:rsidR="005B507B" w:rsidRPr="003107D3" w:rsidRDefault="005B507B">
            <w:pPr>
              <w:pStyle w:val="TAL"/>
            </w:pPr>
            <w:r w:rsidRPr="003107D3">
              <w:t xml:space="preserve">Indicates whether the QoS information is reflective for the corresponding non-GBR service data flow. The </w:t>
            </w:r>
            <w:r w:rsidRPr="003107D3">
              <w:rPr>
                <w:rFonts w:cs="Arial"/>
                <w:szCs w:val="18"/>
              </w:rPr>
              <w:t xml:space="preserve">default value "FALSE" is used if this attribute is not present and </w:t>
            </w:r>
            <w:r w:rsidRPr="003107D3">
              <w:t>has not been supplied previously</w:t>
            </w:r>
            <w:r w:rsidRPr="003107D3">
              <w:rPr>
                <w:rFonts w:cs="Arial"/>
                <w:szCs w:val="18"/>
              </w:rPr>
              <w:t>.</w:t>
            </w:r>
          </w:p>
        </w:tc>
        <w:tc>
          <w:tcPr>
            <w:tcW w:w="1345" w:type="dxa"/>
          </w:tcPr>
          <w:p w:rsidR="005B507B" w:rsidRPr="003107D3" w:rsidRDefault="005B507B">
            <w:pPr>
              <w:pStyle w:val="TAL"/>
            </w:pPr>
          </w:p>
        </w:tc>
      </w:tr>
      <w:tr w:rsidR="005B507B" w:rsidRPr="003107D3" w:rsidTr="002E67F1">
        <w:trPr>
          <w:cantSplit/>
          <w:jc w:val="center"/>
        </w:trPr>
        <w:tc>
          <w:tcPr>
            <w:tcW w:w="1583" w:type="dxa"/>
          </w:tcPr>
          <w:p w:rsidR="005B507B" w:rsidRPr="003107D3" w:rsidRDefault="005B507B">
            <w:pPr>
              <w:pStyle w:val="TAL"/>
            </w:pPr>
            <w:r w:rsidRPr="003107D3">
              <w:t>sharingKeyDl</w:t>
            </w:r>
          </w:p>
        </w:tc>
        <w:tc>
          <w:tcPr>
            <w:tcW w:w="1800" w:type="dxa"/>
          </w:tcPr>
          <w:p w:rsidR="005B507B" w:rsidRPr="003107D3" w:rsidRDefault="005B507B">
            <w:pPr>
              <w:pStyle w:val="TAL"/>
            </w:pPr>
            <w:r w:rsidRPr="003107D3">
              <w:rPr>
                <w:lang w:eastAsia="zh-CN"/>
              </w:rPr>
              <w:t>string</w:t>
            </w:r>
          </w:p>
        </w:tc>
        <w:tc>
          <w:tcPr>
            <w:tcW w:w="450" w:type="dxa"/>
          </w:tcPr>
          <w:p w:rsidR="005B507B" w:rsidRPr="003107D3" w:rsidRDefault="005B507B">
            <w:pPr>
              <w:pStyle w:val="TAC"/>
            </w:pPr>
            <w:r w:rsidRPr="003107D3">
              <w:rPr>
                <w:lang w:eastAsia="zh-CN"/>
              </w:rPr>
              <w:t>O</w:t>
            </w:r>
          </w:p>
        </w:tc>
        <w:tc>
          <w:tcPr>
            <w:tcW w:w="1170" w:type="dxa"/>
          </w:tcPr>
          <w:p w:rsidR="005B507B" w:rsidRPr="003107D3" w:rsidRDefault="005B507B">
            <w:pPr>
              <w:pStyle w:val="TAC"/>
            </w:pPr>
            <w:r w:rsidRPr="003107D3">
              <w:rPr>
                <w:lang w:eastAsia="zh-CN"/>
              </w:rPr>
              <w:t>0..1</w:t>
            </w:r>
          </w:p>
        </w:tc>
        <w:tc>
          <w:tcPr>
            <w:tcW w:w="3330" w:type="dxa"/>
          </w:tcPr>
          <w:p w:rsidR="005B507B" w:rsidRPr="003107D3" w:rsidRDefault="005B507B">
            <w:pPr>
              <w:pStyle w:val="TAL"/>
            </w:pPr>
            <w:r w:rsidRPr="003107D3">
              <w:t>Indicates, by containing the same value, what PCC rules may share resources in the downlink direction.</w:t>
            </w:r>
          </w:p>
        </w:tc>
        <w:tc>
          <w:tcPr>
            <w:tcW w:w="1345" w:type="dxa"/>
          </w:tcPr>
          <w:p w:rsidR="005B507B" w:rsidRPr="003107D3" w:rsidRDefault="005B507B">
            <w:pPr>
              <w:pStyle w:val="TAL"/>
            </w:pPr>
            <w:r w:rsidRPr="003107D3">
              <w:t>ResShare</w:t>
            </w:r>
          </w:p>
        </w:tc>
      </w:tr>
      <w:tr w:rsidR="005B507B" w:rsidRPr="003107D3" w:rsidTr="002E67F1">
        <w:trPr>
          <w:cantSplit/>
          <w:jc w:val="center"/>
        </w:trPr>
        <w:tc>
          <w:tcPr>
            <w:tcW w:w="1583" w:type="dxa"/>
          </w:tcPr>
          <w:p w:rsidR="005B507B" w:rsidRPr="003107D3" w:rsidRDefault="005B507B">
            <w:pPr>
              <w:pStyle w:val="TAL"/>
            </w:pPr>
            <w:r w:rsidRPr="003107D3">
              <w:t>sharingKeyUl</w:t>
            </w:r>
          </w:p>
        </w:tc>
        <w:tc>
          <w:tcPr>
            <w:tcW w:w="1800" w:type="dxa"/>
          </w:tcPr>
          <w:p w:rsidR="005B507B" w:rsidRPr="003107D3" w:rsidRDefault="005B507B">
            <w:pPr>
              <w:pStyle w:val="TAL"/>
              <w:rPr>
                <w:lang w:eastAsia="zh-CN"/>
              </w:rPr>
            </w:pPr>
            <w:r w:rsidRPr="003107D3">
              <w:rPr>
                <w:lang w:eastAsia="zh-CN"/>
              </w:rPr>
              <w:t>string</w:t>
            </w:r>
          </w:p>
        </w:tc>
        <w:tc>
          <w:tcPr>
            <w:tcW w:w="450" w:type="dxa"/>
          </w:tcPr>
          <w:p w:rsidR="005B507B" w:rsidRPr="003107D3" w:rsidRDefault="005B507B">
            <w:pPr>
              <w:pStyle w:val="TAC"/>
              <w:rPr>
                <w:lang w:eastAsia="zh-CN"/>
              </w:rPr>
            </w:pPr>
            <w:r w:rsidRPr="003107D3">
              <w:rPr>
                <w:lang w:eastAsia="zh-CN"/>
              </w:rPr>
              <w:t>O</w:t>
            </w:r>
          </w:p>
        </w:tc>
        <w:tc>
          <w:tcPr>
            <w:tcW w:w="1170" w:type="dxa"/>
          </w:tcPr>
          <w:p w:rsidR="005B507B" w:rsidRPr="003107D3" w:rsidRDefault="005B507B">
            <w:pPr>
              <w:pStyle w:val="TAC"/>
              <w:rPr>
                <w:lang w:eastAsia="zh-CN"/>
              </w:rPr>
            </w:pPr>
            <w:r w:rsidRPr="003107D3">
              <w:rPr>
                <w:lang w:eastAsia="zh-CN"/>
              </w:rPr>
              <w:t>0..1</w:t>
            </w:r>
          </w:p>
        </w:tc>
        <w:tc>
          <w:tcPr>
            <w:tcW w:w="3330" w:type="dxa"/>
          </w:tcPr>
          <w:p w:rsidR="005B507B" w:rsidRPr="003107D3" w:rsidRDefault="005B507B">
            <w:pPr>
              <w:pStyle w:val="TAL"/>
            </w:pPr>
            <w:r w:rsidRPr="003107D3">
              <w:t>Indicates, by containing the same value, what PCC rules may share resources in the uplink direction.</w:t>
            </w:r>
          </w:p>
        </w:tc>
        <w:tc>
          <w:tcPr>
            <w:tcW w:w="1345" w:type="dxa"/>
          </w:tcPr>
          <w:p w:rsidR="005B507B" w:rsidRPr="003107D3" w:rsidRDefault="005B507B">
            <w:pPr>
              <w:pStyle w:val="TAL"/>
            </w:pPr>
            <w:r w:rsidRPr="003107D3">
              <w:t>ResShare</w:t>
            </w:r>
          </w:p>
        </w:tc>
      </w:tr>
      <w:tr w:rsidR="005B507B" w:rsidRPr="003107D3" w:rsidTr="002E67F1">
        <w:trPr>
          <w:cantSplit/>
          <w:jc w:val="center"/>
        </w:trPr>
        <w:tc>
          <w:tcPr>
            <w:tcW w:w="1583" w:type="dxa"/>
          </w:tcPr>
          <w:p w:rsidR="005B507B" w:rsidRPr="003107D3" w:rsidRDefault="005B507B">
            <w:pPr>
              <w:pStyle w:val="TAL"/>
            </w:pPr>
            <w:r w:rsidRPr="003107D3">
              <w:rPr>
                <w:szCs w:val="18"/>
                <w:lang w:eastAsia="zh-CN"/>
              </w:rPr>
              <w:t>priorityLevel</w:t>
            </w:r>
          </w:p>
        </w:tc>
        <w:tc>
          <w:tcPr>
            <w:tcW w:w="1800" w:type="dxa"/>
          </w:tcPr>
          <w:p w:rsidR="005B507B" w:rsidRPr="003107D3" w:rsidRDefault="005B507B">
            <w:pPr>
              <w:pStyle w:val="TAL"/>
              <w:rPr>
                <w:lang w:eastAsia="zh-CN"/>
              </w:rPr>
            </w:pPr>
            <w:r w:rsidRPr="003107D3">
              <w:t>5QiPriorityLevelRm</w:t>
            </w:r>
          </w:p>
        </w:tc>
        <w:tc>
          <w:tcPr>
            <w:tcW w:w="450" w:type="dxa"/>
          </w:tcPr>
          <w:p w:rsidR="005B507B" w:rsidRPr="003107D3" w:rsidRDefault="005B507B">
            <w:pPr>
              <w:pStyle w:val="TAC"/>
              <w:rPr>
                <w:lang w:eastAsia="zh-CN"/>
              </w:rPr>
            </w:pPr>
            <w:r w:rsidRPr="003107D3">
              <w:rPr>
                <w:lang w:eastAsia="zh-CN"/>
              </w:rPr>
              <w:t>O</w:t>
            </w:r>
          </w:p>
        </w:tc>
        <w:tc>
          <w:tcPr>
            <w:tcW w:w="1170" w:type="dxa"/>
          </w:tcPr>
          <w:p w:rsidR="005B507B" w:rsidRPr="003107D3" w:rsidRDefault="005B507B">
            <w:pPr>
              <w:pStyle w:val="TAC"/>
              <w:rPr>
                <w:lang w:eastAsia="zh-CN"/>
              </w:rPr>
            </w:pPr>
            <w:r w:rsidRPr="003107D3">
              <w:rPr>
                <w:lang w:eastAsia="zh-CN"/>
              </w:rPr>
              <w:t>0..1</w:t>
            </w:r>
          </w:p>
        </w:tc>
        <w:tc>
          <w:tcPr>
            <w:tcW w:w="3330" w:type="dxa"/>
          </w:tcPr>
          <w:p w:rsidR="005B507B" w:rsidRPr="003107D3" w:rsidRDefault="005B507B">
            <w:pPr>
              <w:pStyle w:val="TAL"/>
            </w:pPr>
            <w:r w:rsidRPr="003107D3">
              <w:t xml:space="preserve">Indicates a priority in scheduling resources among QoS Flows. </w:t>
            </w:r>
            <w:r w:rsidRPr="003107D3">
              <w:rPr>
                <w:szCs w:val="18"/>
              </w:rPr>
              <w:t>(NOTE 1)</w:t>
            </w:r>
          </w:p>
        </w:tc>
        <w:tc>
          <w:tcPr>
            <w:tcW w:w="1345" w:type="dxa"/>
          </w:tcPr>
          <w:p w:rsidR="005B507B" w:rsidRPr="003107D3" w:rsidRDefault="005B507B">
            <w:pPr>
              <w:pStyle w:val="TAL"/>
            </w:pPr>
          </w:p>
        </w:tc>
      </w:tr>
      <w:tr w:rsidR="005B507B" w:rsidRPr="003107D3" w:rsidTr="002E67F1">
        <w:trPr>
          <w:cantSplit/>
          <w:jc w:val="center"/>
        </w:trPr>
        <w:tc>
          <w:tcPr>
            <w:tcW w:w="1583" w:type="dxa"/>
          </w:tcPr>
          <w:p w:rsidR="005B507B" w:rsidRPr="003107D3" w:rsidRDefault="005B507B">
            <w:pPr>
              <w:pStyle w:val="TAL"/>
            </w:pPr>
            <w:r w:rsidRPr="003107D3">
              <w:t>averWindow</w:t>
            </w:r>
          </w:p>
        </w:tc>
        <w:tc>
          <w:tcPr>
            <w:tcW w:w="1800" w:type="dxa"/>
          </w:tcPr>
          <w:p w:rsidR="005B507B" w:rsidRPr="003107D3" w:rsidRDefault="005B507B">
            <w:pPr>
              <w:pStyle w:val="TAL"/>
              <w:rPr>
                <w:lang w:eastAsia="zh-CN"/>
              </w:rPr>
            </w:pPr>
            <w:r w:rsidRPr="003107D3">
              <w:t>AverWindowRm</w:t>
            </w:r>
          </w:p>
        </w:tc>
        <w:tc>
          <w:tcPr>
            <w:tcW w:w="450" w:type="dxa"/>
          </w:tcPr>
          <w:p w:rsidR="005B507B" w:rsidRPr="003107D3" w:rsidRDefault="005B507B">
            <w:pPr>
              <w:pStyle w:val="TAC"/>
              <w:rPr>
                <w:lang w:eastAsia="zh-CN"/>
              </w:rPr>
            </w:pPr>
            <w:r w:rsidRPr="003107D3">
              <w:rPr>
                <w:lang w:eastAsia="zh-CN"/>
              </w:rPr>
              <w:t>O</w:t>
            </w:r>
          </w:p>
        </w:tc>
        <w:tc>
          <w:tcPr>
            <w:tcW w:w="1170" w:type="dxa"/>
          </w:tcPr>
          <w:p w:rsidR="005B507B" w:rsidRPr="003107D3" w:rsidRDefault="005B507B">
            <w:pPr>
              <w:pStyle w:val="TAC"/>
              <w:rPr>
                <w:lang w:eastAsia="zh-CN"/>
              </w:rPr>
            </w:pPr>
            <w:r w:rsidRPr="003107D3">
              <w:rPr>
                <w:lang w:eastAsia="zh-CN"/>
              </w:rPr>
              <w:t>0..1</w:t>
            </w:r>
          </w:p>
        </w:tc>
        <w:tc>
          <w:tcPr>
            <w:tcW w:w="3330" w:type="dxa"/>
          </w:tcPr>
          <w:p w:rsidR="005B507B" w:rsidRPr="003107D3" w:rsidRDefault="005B507B">
            <w:pPr>
              <w:pStyle w:val="TAL"/>
            </w:pPr>
            <w:r w:rsidRPr="003107D3">
              <w:rPr>
                <w:lang w:eastAsia="zh-CN"/>
              </w:rPr>
              <w:t>Represents the duration over which the guaranteed and maximum bitrates shall be calculated.</w:t>
            </w:r>
            <w:r w:rsidRPr="003107D3">
              <w:t xml:space="preserve"> </w:t>
            </w:r>
            <w:r w:rsidRPr="003107D3">
              <w:rPr>
                <w:szCs w:val="18"/>
              </w:rPr>
              <w:t>(NOTE 1) (NOTE</w:t>
            </w:r>
            <w:r w:rsidRPr="003107D3">
              <w:t> 3)</w:t>
            </w:r>
          </w:p>
        </w:tc>
        <w:tc>
          <w:tcPr>
            <w:tcW w:w="1345" w:type="dxa"/>
          </w:tcPr>
          <w:p w:rsidR="005B507B" w:rsidRPr="003107D3" w:rsidRDefault="005B507B">
            <w:pPr>
              <w:pStyle w:val="TAL"/>
            </w:pPr>
          </w:p>
        </w:tc>
      </w:tr>
      <w:tr w:rsidR="005B507B" w:rsidRPr="003107D3" w:rsidTr="002E67F1">
        <w:trPr>
          <w:cantSplit/>
          <w:jc w:val="center"/>
        </w:trPr>
        <w:tc>
          <w:tcPr>
            <w:tcW w:w="1583" w:type="dxa"/>
          </w:tcPr>
          <w:p w:rsidR="005B507B" w:rsidRPr="003107D3" w:rsidRDefault="005B507B">
            <w:pPr>
              <w:pStyle w:val="TAL"/>
            </w:pPr>
            <w:r w:rsidRPr="003107D3">
              <w:t>maxDataBurstVol</w:t>
            </w:r>
          </w:p>
        </w:tc>
        <w:tc>
          <w:tcPr>
            <w:tcW w:w="1800" w:type="dxa"/>
          </w:tcPr>
          <w:p w:rsidR="005B507B" w:rsidRPr="003107D3" w:rsidRDefault="005B507B">
            <w:pPr>
              <w:pStyle w:val="TAL"/>
              <w:rPr>
                <w:lang w:eastAsia="zh-CN"/>
              </w:rPr>
            </w:pPr>
            <w:r w:rsidRPr="003107D3">
              <w:t>MaxDataBurstVolRm</w:t>
            </w:r>
          </w:p>
        </w:tc>
        <w:tc>
          <w:tcPr>
            <w:tcW w:w="450" w:type="dxa"/>
          </w:tcPr>
          <w:p w:rsidR="005B507B" w:rsidRPr="003107D3" w:rsidRDefault="005B507B">
            <w:pPr>
              <w:pStyle w:val="TAC"/>
              <w:rPr>
                <w:lang w:eastAsia="zh-CN"/>
              </w:rPr>
            </w:pPr>
            <w:r w:rsidRPr="003107D3">
              <w:rPr>
                <w:lang w:eastAsia="zh-CN"/>
              </w:rPr>
              <w:t>O</w:t>
            </w:r>
          </w:p>
        </w:tc>
        <w:tc>
          <w:tcPr>
            <w:tcW w:w="1170" w:type="dxa"/>
          </w:tcPr>
          <w:p w:rsidR="005B507B" w:rsidRPr="003107D3" w:rsidRDefault="005B507B">
            <w:pPr>
              <w:pStyle w:val="TAC"/>
              <w:rPr>
                <w:lang w:eastAsia="zh-CN"/>
              </w:rPr>
            </w:pPr>
            <w:r w:rsidRPr="003107D3">
              <w:rPr>
                <w:lang w:eastAsia="zh-CN"/>
              </w:rPr>
              <w:t>0..1</w:t>
            </w:r>
          </w:p>
        </w:tc>
        <w:tc>
          <w:tcPr>
            <w:tcW w:w="3330" w:type="dxa"/>
          </w:tcPr>
          <w:p w:rsidR="005B507B" w:rsidRPr="003107D3" w:rsidRDefault="005B507B">
            <w:pPr>
              <w:pStyle w:val="TAL"/>
            </w:pPr>
            <w:r w:rsidRPr="003107D3">
              <w:rPr>
                <w:lang w:eastAsia="zh-CN"/>
              </w:rPr>
              <w:t>Denotes the largest amount of data that is required to be transferred within a period of 5G-AN PDB.</w:t>
            </w:r>
            <w:r w:rsidRPr="003107D3">
              <w:t xml:space="preserve"> </w:t>
            </w:r>
            <w:r w:rsidRPr="003107D3">
              <w:rPr>
                <w:szCs w:val="18"/>
              </w:rPr>
              <w:t>(NOTE</w:t>
            </w:r>
            <w:r w:rsidRPr="003107D3">
              <w:rPr>
                <w:szCs w:val="18"/>
                <w:lang w:eastAsia="zh-CN"/>
              </w:rPr>
              <w:t> 1, NOTE 2</w:t>
            </w:r>
            <w:r w:rsidRPr="003107D3">
              <w:rPr>
                <w:szCs w:val="18"/>
              </w:rPr>
              <w:t>)</w:t>
            </w:r>
          </w:p>
        </w:tc>
        <w:tc>
          <w:tcPr>
            <w:tcW w:w="1345" w:type="dxa"/>
          </w:tcPr>
          <w:p w:rsidR="005B507B" w:rsidRPr="003107D3" w:rsidRDefault="005B507B">
            <w:pPr>
              <w:pStyle w:val="TAL"/>
            </w:pPr>
          </w:p>
        </w:tc>
      </w:tr>
      <w:tr w:rsidR="005B507B" w:rsidRPr="003107D3" w:rsidTr="002E67F1">
        <w:trPr>
          <w:cantSplit/>
          <w:jc w:val="center"/>
        </w:trPr>
        <w:tc>
          <w:tcPr>
            <w:tcW w:w="1583" w:type="dxa"/>
          </w:tcPr>
          <w:p w:rsidR="005B507B" w:rsidRPr="003107D3" w:rsidRDefault="005B507B">
            <w:pPr>
              <w:pStyle w:val="TAL"/>
            </w:pPr>
            <w:r w:rsidRPr="003107D3">
              <w:rPr>
                <w:lang w:eastAsia="zh-CN"/>
              </w:rPr>
              <w:t>maxPacketLossRateDl</w:t>
            </w:r>
          </w:p>
        </w:tc>
        <w:tc>
          <w:tcPr>
            <w:tcW w:w="1800" w:type="dxa"/>
          </w:tcPr>
          <w:p w:rsidR="005B507B" w:rsidRPr="003107D3" w:rsidRDefault="005B507B">
            <w:pPr>
              <w:pStyle w:val="TAL"/>
            </w:pPr>
            <w:r w:rsidRPr="003107D3">
              <w:t>PacketLossRateRm</w:t>
            </w:r>
          </w:p>
        </w:tc>
        <w:tc>
          <w:tcPr>
            <w:tcW w:w="450" w:type="dxa"/>
          </w:tcPr>
          <w:p w:rsidR="005B507B" w:rsidRPr="003107D3" w:rsidRDefault="005B507B">
            <w:pPr>
              <w:pStyle w:val="TAC"/>
            </w:pPr>
            <w:r w:rsidRPr="003107D3">
              <w:rPr>
                <w:lang w:eastAsia="zh-CN"/>
              </w:rPr>
              <w:t>O</w:t>
            </w:r>
          </w:p>
        </w:tc>
        <w:tc>
          <w:tcPr>
            <w:tcW w:w="1170" w:type="dxa"/>
          </w:tcPr>
          <w:p w:rsidR="005B507B" w:rsidRPr="003107D3" w:rsidRDefault="005B507B">
            <w:pPr>
              <w:pStyle w:val="TAC"/>
            </w:pPr>
            <w:r w:rsidRPr="003107D3">
              <w:rPr>
                <w:lang w:eastAsia="zh-CN"/>
              </w:rPr>
              <w:t>0..1</w:t>
            </w:r>
          </w:p>
        </w:tc>
        <w:tc>
          <w:tcPr>
            <w:tcW w:w="3330" w:type="dxa"/>
          </w:tcPr>
          <w:p w:rsidR="005B507B" w:rsidRPr="003107D3" w:rsidRDefault="005B507B">
            <w:pPr>
              <w:pStyle w:val="TAL"/>
            </w:pPr>
            <w:r w:rsidRPr="003107D3">
              <w:t xml:space="preserve">Indicates the maximum downlink packet loss rate for that can be tolerated for </w:t>
            </w:r>
            <w:r w:rsidRPr="003107D3">
              <w:rPr>
                <w:lang w:eastAsia="ja-JP"/>
              </w:rPr>
              <w:t xml:space="preserve">the </w:t>
            </w:r>
            <w:r w:rsidRPr="003107D3">
              <w:t>service data flow.</w:t>
            </w:r>
          </w:p>
        </w:tc>
        <w:tc>
          <w:tcPr>
            <w:tcW w:w="1345" w:type="dxa"/>
          </w:tcPr>
          <w:p w:rsidR="005B507B" w:rsidRPr="003107D3" w:rsidRDefault="005B507B">
            <w:pPr>
              <w:pStyle w:val="TAL"/>
            </w:pPr>
            <w:r w:rsidRPr="003107D3">
              <w:rPr>
                <w:lang w:eastAsia="zh-CN"/>
              </w:rPr>
              <w:t>RAN-Support-Info</w:t>
            </w:r>
          </w:p>
        </w:tc>
      </w:tr>
      <w:tr w:rsidR="005B507B" w:rsidRPr="003107D3" w:rsidTr="002E67F1">
        <w:trPr>
          <w:cantSplit/>
          <w:jc w:val="center"/>
        </w:trPr>
        <w:tc>
          <w:tcPr>
            <w:tcW w:w="1583" w:type="dxa"/>
          </w:tcPr>
          <w:p w:rsidR="005B507B" w:rsidRPr="003107D3" w:rsidRDefault="005B507B">
            <w:pPr>
              <w:pStyle w:val="TAL"/>
              <w:rPr>
                <w:lang w:eastAsia="zh-CN"/>
              </w:rPr>
            </w:pPr>
            <w:r w:rsidRPr="003107D3">
              <w:rPr>
                <w:lang w:eastAsia="zh-CN"/>
              </w:rPr>
              <w:t>maxPacketLossRateUl</w:t>
            </w:r>
          </w:p>
        </w:tc>
        <w:tc>
          <w:tcPr>
            <w:tcW w:w="1800" w:type="dxa"/>
          </w:tcPr>
          <w:p w:rsidR="005B507B" w:rsidRPr="003107D3" w:rsidRDefault="005B507B">
            <w:pPr>
              <w:pStyle w:val="TAL"/>
            </w:pPr>
            <w:r w:rsidRPr="003107D3">
              <w:t>PacketLossRateRm</w:t>
            </w:r>
          </w:p>
        </w:tc>
        <w:tc>
          <w:tcPr>
            <w:tcW w:w="450" w:type="dxa"/>
          </w:tcPr>
          <w:p w:rsidR="005B507B" w:rsidRPr="003107D3" w:rsidRDefault="005B507B">
            <w:pPr>
              <w:pStyle w:val="TAC"/>
              <w:rPr>
                <w:lang w:eastAsia="zh-CN"/>
              </w:rPr>
            </w:pPr>
            <w:r w:rsidRPr="003107D3">
              <w:rPr>
                <w:lang w:eastAsia="zh-CN"/>
              </w:rPr>
              <w:t>O</w:t>
            </w:r>
          </w:p>
        </w:tc>
        <w:tc>
          <w:tcPr>
            <w:tcW w:w="1170" w:type="dxa"/>
          </w:tcPr>
          <w:p w:rsidR="005B507B" w:rsidRPr="003107D3" w:rsidRDefault="005B507B">
            <w:pPr>
              <w:pStyle w:val="TAC"/>
              <w:rPr>
                <w:lang w:eastAsia="zh-CN"/>
              </w:rPr>
            </w:pPr>
            <w:r w:rsidRPr="003107D3">
              <w:rPr>
                <w:lang w:eastAsia="zh-CN"/>
              </w:rPr>
              <w:t>0..1</w:t>
            </w:r>
          </w:p>
        </w:tc>
        <w:tc>
          <w:tcPr>
            <w:tcW w:w="3330" w:type="dxa"/>
          </w:tcPr>
          <w:p w:rsidR="005B507B" w:rsidRPr="003107D3" w:rsidRDefault="005B507B">
            <w:pPr>
              <w:pStyle w:val="TAL"/>
            </w:pPr>
            <w:r w:rsidRPr="003107D3">
              <w:t xml:space="preserve">Indicates the maximum uplink packet loss rate that can be tolerated for </w:t>
            </w:r>
            <w:r w:rsidRPr="003107D3">
              <w:rPr>
                <w:lang w:eastAsia="ja-JP"/>
              </w:rPr>
              <w:t xml:space="preserve">the </w:t>
            </w:r>
            <w:r w:rsidRPr="003107D3">
              <w:t>service data flow.</w:t>
            </w:r>
          </w:p>
        </w:tc>
        <w:tc>
          <w:tcPr>
            <w:tcW w:w="1345" w:type="dxa"/>
          </w:tcPr>
          <w:p w:rsidR="005B507B" w:rsidRPr="003107D3" w:rsidRDefault="005B507B">
            <w:pPr>
              <w:pStyle w:val="TAL"/>
            </w:pPr>
            <w:r w:rsidRPr="003107D3">
              <w:rPr>
                <w:lang w:eastAsia="zh-CN"/>
              </w:rPr>
              <w:t>RAN-Support-Info</w:t>
            </w:r>
          </w:p>
        </w:tc>
      </w:tr>
      <w:tr w:rsidR="005B507B" w:rsidRPr="003107D3" w:rsidTr="002E67F1">
        <w:trPr>
          <w:cantSplit/>
          <w:jc w:val="center"/>
        </w:trPr>
        <w:tc>
          <w:tcPr>
            <w:tcW w:w="1583" w:type="dxa"/>
          </w:tcPr>
          <w:p w:rsidR="005B507B" w:rsidRPr="003107D3" w:rsidRDefault="005B507B">
            <w:pPr>
              <w:pStyle w:val="TAL"/>
              <w:rPr>
                <w:lang w:eastAsia="zh-CN"/>
              </w:rPr>
            </w:pPr>
            <w:r w:rsidRPr="003107D3">
              <w:rPr>
                <w:lang w:eastAsia="ja-JP"/>
              </w:rPr>
              <w:t>defQosFlowIndication</w:t>
            </w:r>
          </w:p>
        </w:tc>
        <w:tc>
          <w:tcPr>
            <w:tcW w:w="1800" w:type="dxa"/>
          </w:tcPr>
          <w:p w:rsidR="005B507B" w:rsidRPr="003107D3" w:rsidRDefault="005B507B">
            <w:pPr>
              <w:pStyle w:val="TAL"/>
            </w:pPr>
            <w:r w:rsidRPr="003107D3">
              <w:rPr>
                <w:lang w:eastAsia="zh-CN"/>
              </w:rPr>
              <w:t>boolean</w:t>
            </w:r>
          </w:p>
        </w:tc>
        <w:tc>
          <w:tcPr>
            <w:tcW w:w="450" w:type="dxa"/>
          </w:tcPr>
          <w:p w:rsidR="005B507B" w:rsidRPr="003107D3" w:rsidRDefault="005B507B">
            <w:pPr>
              <w:pStyle w:val="TAC"/>
              <w:rPr>
                <w:lang w:eastAsia="zh-CN"/>
              </w:rPr>
            </w:pPr>
            <w:r w:rsidRPr="003107D3">
              <w:rPr>
                <w:lang w:eastAsia="zh-CN"/>
              </w:rPr>
              <w:t>O</w:t>
            </w:r>
          </w:p>
        </w:tc>
        <w:tc>
          <w:tcPr>
            <w:tcW w:w="1170" w:type="dxa"/>
          </w:tcPr>
          <w:p w:rsidR="005B507B" w:rsidRPr="003107D3" w:rsidRDefault="005B507B">
            <w:pPr>
              <w:pStyle w:val="TAC"/>
              <w:rPr>
                <w:lang w:eastAsia="zh-CN"/>
              </w:rPr>
            </w:pPr>
            <w:r w:rsidRPr="003107D3">
              <w:rPr>
                <w:lang w:eastAsia="zh-CN"/>
              </w:rPr>
              <w:t>0..1</w:t>
            </w:r>
          </w:p>
        </w:tc>
        <w:tc>
          <w:tcPr>
            <w:tcW w:w="3330" w:type="dxa"/>
          </w:tcPr>
          <w:p w:rsidR="005B507B" w:rsidRPr="003107D3" w:rsidRDefault="005B507B">
            <w:pPr>
              <w:pStyle w:val="TAL"/>
            </w:pPr>
            <w:r w:rsidRPr="003107D3">
              <w:t xml:space="preserve">Indicates that the dynamic PCC rule shall always have its binding with the QoS Flow associated with the default QoS rule. The </w:t>
            </w:r>
            <w:r w:rsidRPr="003107D3">
              <w:rPr>
                <w:rFonts w:cs="Arial"/>
                <w:szCs w:val="18"/>
              </w:rPr>
              <w:t xml:space="preserve">default value "FALSE" is used if this attribute is not present and </w:t>
            </w:r>
            <w:r w:rsidRPr="003107D3">
              <w:t>has not been supplied previously</w:t>
            </w:r>
            <w:r w:rsidRPr="003107D3">
              <w:rPr>
                <w:rFonts w:cs="Arial"/>
                <w:szCs w:val="18"/>
              </w:rPr>
              <w:t>.</w:t>
            </w:r>
          </w:p>
        </w:tc>
        <w:tc>
          <w:tcPr>
            <w:tcW w:w="1345" w:type="dxa"/>
          </w:tcPr>
          <w:p w:rsidR="005B507B" w:rsidRPr="003107D3" w:rsidRDefault="005B507B">
            <w:pPr>
              <w:pStyle w:val="TAL"/>
            </w:pPr>
          </w:p>
        </w:tc>
      </w:tr>
      <w:tr w:rsidR="005B507B" w:rsidRPr="003107D3" w:rsidTr="002E67F1">
        <w:trPr>
          <w:cantSplit/>
          <w:jc w:val="center"/>
        </w:trPr>
        <w:tc>
          <w:tcPr>
            <w:tcW w:w="1583" w:type="dxa"/>
          </w:tcPr>
          <w:p w:rsidR="005B507B" w:rsidRPr="003107D3" w:rsidRDefault="005B507B">
            <w:pPr>
              <w:pStyle w:val="TAL"/>
              <w:rPr>
                <w:lang w:eastAsia="ja-JP"/>
              </w:rPr>
            </w:pPr>
            <w:r w:rsidRPr="003107D3">
              <w:rPr>
                <w:lang w:eastAsia="ja-JP"/>
              </w:rPr>
              <w:t>extMaxDataBurstVol</w:t>
            </w:r>
          </w:p>
        </w:tc>
        <w:tc>
          <w:tcPr>
            <w:tcW w:w="1800" w:type="dxa"/>
          </w:tcPr>
          <w:p w:rsidR="005B507B" w:rsidRPr="003107D3" w:rsidRDefault="005B507B">
            <w:pPr>
              <w:pStyle w:val="TAL"/>
              <w:rPr>
                <w:lang w:eastAsia="zh-CN"/>
              </w:rPr>
            </w:pPr>
            <w:r w:rsidRPr="003107D3">
              <w:rPr>
                <w:lang w:eastAsia="zh-CN"/>
              </w:rPr>
              <w:t>ExtMaxDataBurstVolRm</w:t>
            </w:r>
          </w:p>
        </w:tc>
        <w:tc>
          <w:tcPr>
            <w:tcW w:w="450" w:type="dxa"/>
          </w:tcPr>
          <w:p w:rsidR="005B507B" w:rsidRPr="003107D3" w:rsidRDefault="005B507B">
            <w:pPr>
              <w:pStyle w:val="TAC"/>
              <w:rPr>
                <w:lang w:eastAsia="zh-CN"/>
              </w:rPr>
            </w:pPr>
            <w:r w:rsidRPr="003107D3">
              <w:rPr>
                <w:lang w:eastAsia="zh-CN"/>
              </w:rPr>
              <w:t>O</w:t>
            </w:r>
          </w:p>
        </w:tc>
        <w:tc>
          <w:tcPr>
            <w:tcW w:w="1170" w:type="dxa"/>
          </w:tcPr>
          <w:p w:rsidR="005B507B" w:rsidRPr="003107D3" w:rsidRDefault="005B507B">
            <w:pPr>
              <w:pStyle w:val="TAC"/>
              <w:rPr>
                <w:lang w:eastAsia="zh-CN"/>
              </w:rPr>
            </w:pPr>
            <w:r w:rsidRPr="003107D3">
              <w:rPr>
                <w:lang w:eastAsia="zh-CN"/>
              </w:rPr>
              <w:t>0..1</w:t>
            </w:r>
          </w:p>
        </w:tc>
        <w:tc>
          <w:tcPr>
            <w:tcW w:w="3330" w:type="dxa"/>
          </w:tcPr>
          <w:p w:rsidR="005B507B" w:rsidRPr="003107D3" w:rsidRDefault="005B507B">
            <w:pPr>
              <w:pStyle w:val="TAL"/>
            </w:pPr>
            <w:r w:rsidRPr="003107D3">
              <w:rPr>
                <w:lang w:eastAsia="zh-CN"/>
              </w:rPr>
              <w:t>Denotes the largest amount of data that is required to be transferred within a period of 5G-AN PDB.</w:t>
            </w:r>
            <w:r w:rsidRPr="003107D3">
              <w:t xml:space="preserve"> </w:t>
            </w:r>
            <w:r w:rsidRPr="003107D3">
              <w:rPr>
                <w:szCs w:val="18"/>
              </w:rPr>
              <w:t>(NOTE</w:t>
            </w:r>
            <w:r w:rsidRPr="003107D3">
              <w:t> 1, NOTE 2</w:t>
            </w:r>
            <w:r w:rsidRPr="003107D3">
              <w:rPr>
                <w:szCs w:val="18"/>
              </w:rPr>
              <w:t>)</w:t>
            </w:r>
          </w:p>
        </w:tc>
        <w:tc>
          <w:tcPr>
            <w:tcW w:w="1345" w:type="dxa"/>
          </w:tcPr>
          <w:p w:rsidR="005B507B" w:rsidRPr="003107D3" w:rsidRDefault="005B507B">
            <w:pPr>
              <w:pStyle w:val="TAL"/>
            </w:pPr>
            <w:r w:rsidRPr="003107D3">
              <w:t>EMDBV</w:t>
            </w:r>
          </w:p>
        </w:tc>
      </w:tr>
      <w:tr w:rsidR="005B507B" w:rsidRPr="003107D3" w:rsidTr="002E67F1">
        <w:trPr>
          <w:cantSplit/>
          <w:jc w:val="center"/>
        </w:trPr>
        <w:tc>
          <w:tcPr>
            <w:tcW w:w="1583" w:type="dxa"/>
          </w:tcPr>
          <w:p w:rsidR="005B507B" w:rsidRPr="003107D3" w:rsidRDefault="005B507B">
            <w:pPr>
              <w:pStyle w:val="TAL"/>
              <w:rPr>
                <w:lang w:eastAsia="ja-JP"/>
              </w:rPr>
            </w:pPr>
            <w:r w:rsidRPr="003107D3">
              <w:rPr>
                <w:szCs w:val="18"/>
                <w:lang w:eastAsia="zh-CN"/>
              </w:rPr>
              <w:t>packetDelayBudget</w:t>
            </w:r>
          </w:p>
        </w:tc>
        <w:tc>
          <w:tcPr>
            <w:tcW w:w="1800" w:type="dxa"/>
          </w:tcPr>
          <w:p w:rsidR="005B507B" w:rsidRPr="003107D3" w:rsidRDefault="005B507B">
            <w:pPr>
              <w:pStyle w:val="TAL"/>
              <w:rPr>
                <w:lang w:eastAsia="zh-CN"/>
              </w:rPr>
            </w:pPr>
            <w:r w:rsidRPr="003107D3">
              <w:rPr>
                <w:lang w:eastAsia="zh-CN"/>
              </w:rPr>
              <w:t>PacketDelBudget</w:t>
            </w:r>
          </w:p>
        </w:tc>
        <w:tc>
          <w:tcPr>
            <w:tcW w:w="450" w:type="dxa"/>
          </w:tcPr>
          <w:p w:rsidR="005B507B" w:rsidRPr="003107D3" w:rsidRDefault="005B507B">
            <w:pPr>
              <w:pStyle w:val="TAC"/>
              <w:rPr>
                <w:lang w:eastAsia="zh-CN"/>
              </w:rPr>
            </w:pPr>
            <w:r w:rsidRPr="003107D3">
              <w:rPr>
                <w:lang w:eastAsia="zh-CN"/>
              </w:rPr>
              <w:t>O</w:t>
            </w:r>
          </w:p>
        </w:tc>
        <w:tc>
          <w:tcPr>
            <w:tcW w:w="1170" w:type="dxa"/>
          </w:tcPr>
          <w:p w:rsidR="005B507B" w:rsidRPr="003107D3" w:rsidRDefault="005B507B">
            <w:pPr>
              <w:pStyle w:val="TAC"/>
              <w:rPr>
                <w:lang w:eastAsia="zh-CN"/>
              </w:rPr>
            </w:pPr>
            <w:r w:rsidRPr="003107D3">
              <w:rPr>
                <w:lang w:eastAsia="zh-CN"/>
              </w:rPr>
              <w:t>0..1</w:t>
            </w:r>
          </w:p>
        </w:tc>
        <w:tc>
          <w:tcPr>
            <w:tcW w:w="3330" w:type="dxa"/>
          </w:tcPr>
          <w:p w:rsidR="005B507B" w:rsidRPr="003107D3" w:rsidRDefault="005B507B">
            <w:pPr>
              <w:pStyle w:val="TAL"/>
              <w:rPr>
                <w:lang w:eastAsia="zh-CN"/>
              </w:rPr>
            </w:pPr>
            <w:r w:rsidRPr="003107D3">
              <w:rPr>
                <w:szCs w:val="18"/>
              </w:rPr>
              <w:t xml:space="preserve">Unsigned integer. It indicates the </w:t>
            </w:r>
            <w:r w:rsidRPr="003107D3">
              <w:rPr>
                <w:lang w:eastAsia="zh-CN"/>
              </w:rPr>
              <w:t xml:space="preserve">Packet Delay Budget </w:t>
            </w:r>
            <w:r w:rsidRPr="003107D3">
              <w:t>expressed in milliseconds.</w:t>
            </w:r>
          </w:p>
        </w:tc>
        <w:tc>
          <w:tcPr>
            <w:tcW w:w="1345" w:type="dxa"/>
          </w:tcPr>
          <w:p w:rsidR="005B507B" w:rsidRPr="003107D3" w:rsidRDefault="005B507B">
            <w:pPr>
              <w:pStyle w:val="TAL"/>
            </w:pPr>
            <w:r w:rsidRPr="003107D3">
              <w:t>AuthorizationWithRequiredQoS</w:t>
            </w:r>
          </w:p>
        </w:tc>
      </w:tr>
      <w:tr w:rsidR="005B507B" w:rsidRPr="003107D3" w:rsidTr="002E67F1">
        <w:trPr>
          <w:cantSplit/>
          <w:jc w:val="center"/>
        </w:trPr>
        <w:tc>
          <w:tcPr>
            <w:tcW w:w="1583" w:type="dxa"/>
          </w:tcPr>
          <w:p w:rsidR="005B507B" w:rsidRPr="003107D3" w:rsidRDefault="005B507B">
            <w:pPr>
              <w:pStyle w:val="TAL"/>
              <w:rPr>
                <w:lang w:eastAsia="ja-JP"/>
              </w:rPr>
            </w:pPr>
            <w:r w:rsidRPr="003107D3">
              <w:t>packetErrorRate</w:t>
            </w:r>
          </w:p>
        </w:tc>
        <w:tc>
          <w:tcPr>
            <w:tcW w:w="1800" w:type="dxa"/>
          </w:tcPr>
          <w:p w:rsidR="005B507B" w:rsidRPr="003107D3" w:rsidRDefault="005B507B">
            <w:pPr>
              <w:pStyle w:val="TAL"/>
              <w:rPr>
                <w:lang w:eastAsia="zh-CN"/>
              </w:rPr>
            </w:pPr>
            <w:r w:rsidRPr="003107D3">
              <w:rPr>
                <w:lang w:eastAsia="zh-CN"/>
              </w:rPr>
              <w:t>PacketErrRate</w:t>
            </w:r>
          </w:p>
        </w:tc>
        <w:tc>
          <w:tcPr>
            <w:tcW w:w="450" w:type="dxa"/>
          </w:tcPr>
          <w:p w:rsidR="005B507B" w:rsidRPr="003107D3" w:rsidRDefault="005B507B">
            <w:pPr>
              <w:pStyle w:val="TAC"/>
              <w:rPr>
                <w:lang w:eastAsia="zh-CN"/>
              </w:rPr>
            </w:pPr>
            <w:r w:rsidRPr="003107D3">
              <w:rPr>
                <w:lang w:eastAsia="zh-CN"/>
              </w:rPr>
              <w:t>O</w:t>
            </w:r>
          </w:p>
        </w:tc>
        <w:tc>
          <w:tcPr>
            <w:tcW w:w="1170" w:type="dxa"/>
          </w:tcPr>
          <w:p w:rsidR="005B507B" w:rsidRPr="003107D3" w:rsidRDefault="005B507B">
            <w:pPr>
              <w:pStyle w:val="TAC"/>
              <w:rPr>
                <w:lang w:eastAsia="zh-CN"/>
              </w:rPr>
            </w:pPr>
            <w:r w:rsidRPr="003107D3">
              <w:rPr>
                <w:lang w:eastAsia="zh-CN"/>
              </w:rPr>
              <w:t>0..1</w:t>
            </w:r>
          </w:p>
        </w:tc>
        <w:tc>
          <w:tcPr>
            <w:tcW w:w="3330" w:type="dxa"/>
          </w:tcPr>
          <w:p w:rsidR="005B507B" w:rsidRPr="003107D3" w:rsidRDefault="005B507B">
            <w:pPr>
              <w:pStyle w:val="TAL"/>
              <w:rPr>
                <w:szCs w:val="18"/>
              </w:rPr>
            </w:pPr>
            <w:r w:rsidRPr="003107D3">
              <w:rPr>
                <w:szCs w:val="18"/>
              </w:rPr>
              <w:t>String indicating the packet error rate.</w:t>
            </w:r>
          </w:p>
          <w:p w:rsidR="005B507B" w:rsidRPr="003107D3" w:rsidRDefault="005B507B">
            <w:pPr>
              <w:pStyle w:val="TAL"/>
              <w:rPr>
                <w:lang w:eastAsia="zh-CN"/>
              </w:rPr>
            </w:pPr>
            <w:r w:rsidRPr="003107D3">
              <w:rPr>
                <w:lang w:eastAsia="zh-CN"/>
              </w:rPr>
              <w:t>Examples:</w:t>
            </w:r>
          </w:p>
          <w:p w:rsidR="005B507B" w:rsidRPr="003107D3" w:rsidRDefault="005B507B">
            <w:pPr>
              <w:pStyle w:val="TAL"/>
              <w:rPr>
                <w:lang w:eastAsia="zh-CN"/>
              </w:rPr>
            </w:pPr>
            <w:r w:rsidRPr="003107D3">
              <w:rPr>
                <w:lang w:eastAsia="zh-CN"/>
              </w:rPr>
              <w:t>Packet Error Rate 4x10</w:t>
            </w:r>
            <w:r w:rsidRPr="003107D3">
              <w:rPr>
                <w:vertAlign w:val="superscript"/>
                <w:lang w:eastAsia="zh-CN"/>
              </w:rPr>
              <w:t xml:space="preserve">-6 </w:t>
            </w:r>
            <w:r w:rsidRPr="003107D3">
              <w:rPr>
                <w:lang w:eastAsia="zh-CN"/>
              </w:rPr>
              <w:t xml:space="preserve">shall be encoded as </w:t>
            </w:r>
            <w:r w:rsidRPr="003107D3">
              <w:t>"4E-</w:t>
            </w:r>
            <w:r w:rsidRPr="003107D3">
              <w:rPr>
                <w:lang w:eastAsia="zh-CN"/>
              </w:rPr>
              <w:t>6".</w:t>
            </w:r>
          </w:p>
          <w:p w:rsidR="005B507B" w:rsidRPr="003107D3" w:rsidRDefault="005B507B">
            <w:pPr>
              <w:pStyle w:val="TAL"/>
              <w:rPr>
                <w:lang w:eastAsia="zh-CN"/>
              </w:rPr>
            </w:pPr>
            <w:r w:rsidRPr="003107D3">
              <w:rPr>
                <w:lang w:eastAsia="zh-CN"/>
              </w:rPr>
              <w:t>Packet Error Rate 10</w:t>
            </w:r>
            <w:r w:rsidRPr="003107D3">
              <w:rPr>
                <w:vertAlign w:val="superscript"/>
                <w:lang w:eastAsia="zh-CN"/>
              </w:rPr>
              <w:t xml:space="preserve">-2 </w:t>
            </w:r>
            <w:r w:rsidRPr="003107D3">
              <w:rPr>
                <w:lang w:eastAsia="zh-CN"/>
              </w:rPr>
              <w:t>shall be encoded as</w:t>
            </w:r>
            <w:r w:rsidRPr="003107D3">
              <w:t>"1E</w:t>
            </w:r>
            <w:r w:rsidRPr="003107D3">
              <w:rPr>
                <w:lang w:eastAsia="zh-CN"/>
              </w:rPr>
              <w:t>-2".</w:t>
            </w:r>
          </w:p>
        </w:tc>
        <w:tc>
          <w:tcPr>
            <w:tcW w:w="1345" w:type="dxa"/>
          </w:tcPr>
          <w:p w:rsidR="005B507B" w:rsidRPr="003107D3" w:rsidRDefault="005B507B">
            <w:pPr>
              <w:pStyle w:val="TAL"/>
            </w:pPr>
            <w:r w:rsidRPr="003107D3">
              <w:t>AuthorizationWithRequiredQoS</w:t>
            </w:r>
          </w:p>
        </w:tc>
      </w:tr>
      <w:tr w:rsidR="000605B9" w:rsidRPr="003107D3" w:rsidTr="002E67F1">
        <w:trPr>
          <w:cantSplit/>
          <w:jc w:val="center"/>
        </w:trPr>
        <w:tc>
          <w:tcPr>
            <w:tcW w:w="1583" w:type="dxa"/>
          </w:tcPr>
          <w:p w:rsidR="000605B9" w:rsidRPr="003107D3" w:rsidRDefault="000605B9" w:rsidP="000605B9">
            <w:pPr>
              <w:pStyle w:val="TAL"/>
            </w:pPr>
            <w:r>
              <w:rPr>
                <w:rFonts w:hint="eastAsia"/>
                <w:lang w:eastAsia="zh-CN"/>
              </w:rPr>
              <w:t>p</w:t>
            </w:r>
            <w:r>
              <w:rPr>
                <w:lang w:eastAsia="zh-CN"/>
              </w:rPr>
              <w:t>duSetQos</w:t>
            </w:r>
          </w:p>
        </w:tc>
        <w:tc>
          <w:tcPr>
            <w:tcW w:w="1800" w:type="dxa"/>
          </w:tcPr>
          <w:p w:rsidR="000605B9" w:rsidRPr="003107D3" w:rsidRDefault="000605B9" w:rsidP="000605B9">
            <w:pPr>
              <w:pStyle w:val="TAL"/>
              <w:rPr>
                <w:lang w:eastAsia="zh-CN"/>
              </w:rPr>
            </w:pPr>
            <w:r>
              <w:rPr>
                <w:rFonts w:hint="eastAsia"/>
                <w:lang w:eastAsia="zh-CN"/>
              </w:rPr>
              <w:t>P</w:t>
            </w:r>
            <w:r>
              <w:rPr>
                <w:lang w:eastAsia="zh-CN"/>
              </w:rPr>
              <w:t>duSetQosParaRm</w:t>
            </w:r>
          </w:p>
        </w:tc>
        <w:tc>
          <w:tcPr>
            <w:tcW w:w="450" w:type="dxa"/>
          </w:tcPr>
          <w:p w:rsidR="000605B9" w:rsidRPr="003107D3" w:rsidRDefault="000605B9" w:rsidP="000605B9">
            <w:pPr>
              <w:pStyle w:val="TAC"/>
              <w:rPr>
                <w:lang w:eastAsia="zh-CN"/>
              </w:rPr>
            </w:pPr>
            <w:r w:rsidRPr="003107D3">
              <w:rPr>
                <w:lang w:eastAsia="zh-CN"/>
              </w:rPr>
              <w:t>O</w:t>
            </w:r>
          </w:p>
        </w:tc>
        <w:tc>
          <w:tcPr>
            <w:tcW w:w="1170" w:type="dxa"/>
          </w:tcPr>
          <w:p w:rsidR="000605B9" w:rsidRPr="003107D3" w:rsidRDefault="000605B9" w:rsidP="000605B9">
            <w:pPr>
              <w:pStyle w:val="TAC"/>
              <w:rPr>
                <w:lang w:eastAsia="zh-CN"/>
              </w:rPr>
            </w:pPr>
            <w:r>
              <w:t>0..1</w:t>
            </w:r>
          </w:p>
        </w:tc>
        <w:tc>
          <w:tcPr>
            <w:tcW w:w="3330" w:type="dxa"/>
          </w:tcPr>
          <w:p w:rsidR="000605B9" w:rsidRPr="003107D3" w:rsidRDefault="000605B9" w:rsidP="000605B9">
            <w:pPr>
              <w:pStyle w:val="TAL"/>
              <w:rPr>
                <w:szCs w:val="18"/>
              </w:rPr>
            </w:pPr>
            <w:r>
              <w:t xml:space="preserve">Contains the </w:t>
            </w:r>
            <w:r w:rsidRPr="00A67A12">
              <w:t xml:space="preserve">PDU Set QoS Parameters </w:t>
            </w:r>
            <w:r>
              <w:t xml:space="preserve">which are </w:t>
            </w:r>
            <w:r w:rsidRPr="00A67A12">
              <w:t xml:space="preserve">used to support PDU </w:t>
            </w:r>
            <w:r w:rsidRPr="00A67A12">
              <w:rPr>
                <w:rFonts w:hint="eastAsia"/>
                <w:lang w:eastAsia="zh-CN"/>
              </w:rPr>
              <w:t>S</w:t>
            </w:r>
            <w:r w:rsidRPr="00A67A12">
              <w:t xml:space="preserve">et </w:t>
            </w:r>
            <w:r w:rsidRPr="000200AA">
              <w:rPr>
                <w:lang w:eastAsia="zh-CN"/>
              </w:rPr>
              <w:t>based QoS</w:t>
            </w:r>
            <w:r w:rsidRPr="00A67A12">
              <w:rPr>
                <w:lang w:val="en-US"/>
              </w:rPr>
              <w:t xml:space="preserve"> </w:t>
            </w:r>
            <w:r w:rsidRPr="00A67A12">
              <w:t>handling</w:t>
            </w:r>
            <w:r>
              <w:t>.</w:t>
            </w:r>
          </w:p>
        </w:tc>
        <w:tc>
          <w:tcPr>
            <w:tcW w:w="1345" w:type="dxa"/>
          </w:tcPr>
          <w:p w:rsidR="000605B9" w:rsidRPr="003107D3" w:rsidRDefault="006A6684" w:rsidP="000605B9">
            <w:pPr>
              <w:pStyle w:val="TAL"/>
            </w:pPr>
            <w:r>
              <w:rPr>
                <w:rFonts w:cs="Arial"/>
              </w:rPr>
              <w:t>PDUSetHandling</w:t>
            </w:r>
          </w:p>
        </w:tc>
      </w:tr>
      <w:tr w:rsidR="000605B9" w:rsidRPr="003107D3" w:rsidTr="002E67F1">
        <w:trPr>
          <w:cantSplit/>
          <w:jc w:val="center"/>
        </w:trPr>
        <w:tc>
          <w:tcPr>
            <w:tcW w:w="9678" w:type="dxa"/>
            <w:gridSpan w:val="6"/>
          </w:tcPr>
          <w:p w:rsidR="000605B9" w:rsidRPr="003107D3" w:rsidRDefault="000605B9" w:rsidP="000605B9">
            <w:pPr>
              <w:pStyle w:val="TAN"/>
            </w:pPr>
            <w:r w:rsidRPr="003107D3">
              <w:t>NOTE 1:</w:t>
            </w:r>
            <w:r w:rsidRPr="003107D3">
              <w:tab/>
              <w:t>Applicable only when a value different from the standardized value for this 5QI, provided in table 5.7.4-1 3GPP TS 23.501 [2], is required.</w:t>
            </w:r>
          </w:p>
          <w:p w:rsidR="000605B9" w:rsidRPr="003107D3" w:rsidRDefault="000605B9" w:rsidP="000605B9">
            <w:pPr>
              <w:pStyle w:val="TAN"/>
            </w:pPr>
            <w:r w:rsidRPr="003107D3">
              <w:t>NOTE 2:</w:t>
            </w:r>
            <w:r w:rsidRPr="003107D3">
              <w:tab/>
              <w:t xml:space="preserve">Either the maxDataBurstVol attribute or the extMaxDataBurstVol attribute may be present for a Delay Critical GBR QoS flow. If the maximum data burst volume value to be transmitted is lower than or equal to 4095 Bytes, the maxDataBurst Vol attribute is used. If the EMDBV feature is supported by both the PCF and the SMF, the extMaxDataBurstVol attribute is used to transmit the maximum data burst volume values higher than 4095 Bytes (see </w:t>
            </w:r>
            <w:r>
              <w:t>clause</w:t>
            </w:r>
            <w:r w:rsidRPr="003107D3">
              <w:t> 4.2.2.1).</w:t>
            </w:r>
          </w:p>
          <w:p w:rsidR="000605B9" w:rsidRPr="003107D3" w:rsidRDefault="000605B9" w:rsidP="000605B9">
            <w:pPr>
              <w:pStyle w:val="TAN"/>
            </w:pPr>
            <w:r w:rsidRPr="003107D3">
              <w:t xml:space="preserve"> NOTE 3:</w:t>
            </w:r>
            <w:r w:rsidRPr="003107D3">
              <w:tab/>
              <w:t>This attribute is only applicable to GBR type or delay critical GBR type 5QIs.</w:t>
            </w:r>
          </w:p>
        </w:tc>
      </w:tr>
    </w:tbl>
    <w:p w:rsidR="005B507B" w:rsidRDefault="005B507B"/>
    <w:p w:rsidR="000605B9" w:rsidRPr="003107D3" w:rsidRDefault="000605B9" w:rsidP="000605B9">
      <w:pPr>
        <w:pStyle w:val="EditorsNote"/>
      </w:pPr>
      <w:r>
        <w:t>Editor's note:</w:t>
      </w:r>
      <w:r>
        <w:tab/>
        <w:t>Based on the progress of SA2, it is FFS whether PDU Set QoS parameters are defined within PccRule data type instead of within QosData.</w:t>
      </w:r>
    </w:p>
    <w:p w:rsidR="005B507B" w:rsidRPr="003107D3" w:rsidRDefault="005B507B">
      <w:pPr>
        <w:pStyle w:val="Heading4"/>
      </w:pPr>
      <w:bookmarkStart w:id="5412" w:name="_Toc28012220"/>
      <w:bookmarkStart w:id="5413" w:name="_Toc34123073"/>
      <w:bookmarkStart w:id="5414" w:name="_Toc36038023"/>
      <w:bookmarkStart w:id="5415" w:name="_Toc38875405"/>
      <w:bookmarkStart w:id="5416" w:name="_Toc43191886"/>
      <w:bookmarkStart w:id="5417" w:name="_Toc45133281"/>
      <w:bookmarkStart w:id="5418" w:name="_Toc51316785"/>
      <w:bookmarkStart w:id="5419" w:name="_Toc51761965"/>
      <w:bookmarkStart w:id="5420" w:name="_Toc56674952"/>
      <w:bookmarkStart w:id="5421" w:name="_Toc56675343"/>
      <w:bookmarkStart w:id="5422" w:name="_Toc59016329"/>
      <w:bookmarkStart w:id="5423" w:name="_Toc63167927"/>
      <w:bookmarkStart w:id="5424" w:name="_Toc66262437"/>
      <w:bookmarkStart w:id="5425" w:name="_Toc68166943"/>
      <w:bookmarkStart w:id="5426" w:name="_Toc73538061"/>
      <w:bookmarkStart w:id="5427" w:name="_Toc75351937"/>
      <w:bookmarkStart w:id="5428" w:name="_Toc83231747"/>
      <w:bookmarkStart w:id="5429" w:name="_Toc85535052"/>
      <w:bookmarkStart w:id="5430" w:name="_Toc88559515"/>
      <w:bookmarkStart w:id="5431" w:name="_Toc114210145"/>
      <w:bookmarkStart w:id="5432" w:name="_Toc129246496"/>
      <w:bookmarkStart w:id="5433" w:name="_Toc138747266"/>
      <w:bookmarkStart w:id="5434" w:name="_Toc153786912"/>
      <w:r w:rsidRPr="003107D3">
        <w:t>5.6.2.9</w:t>
      </w:r>
      <w:r w:rsidRPr="003107D3">
        <w:tab/>
        <w:t>Type ConditionData</w:t>
      </w:r>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p>
    <w:p w:rsidR="005B507B" w:rsidRDefault="005B507B">
      <w:pPr>
        <w:pStyle w:val="TH"/>
      </w:pPr>
      <w:r w:rsidRPr="003107D3">
        <w:t>Table 5.6.2.9-1: Definition of type ConditionData</w:t>
      </w:r>
    </w:p>
    <w:tbl>
      <w:tblPr>
        <w:tblW w:w="96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579"/>
        <w:gridCol w:w="1417"/>
        <w:gridCol w:w="425"/>
        <w:gridCol w:w="1134"/>
        <w:gridCol w:w="3686"/>
        <w:gridCol w:w="1438"/>
      </w:tblGrid>
      <w:tr w:rsidR="0073403D" w:rsidTr="00E934AC">
        <w:trPr>
          <w:cantSplit/>
          <w:jc w:val="center"/>
        </w:trPr>
        <w:tc>
          <w:tcPr>
            <w:tcW w:w="1579" w:type="dxa"/>
            <w:tcBorders>
              <w:top w:val="single" w:sz="6" w:space="0" w:color="auto"/>
              <w:left w:val="single" w:sz="6" w:space="0" w:color="auto"/>
              <w:bottom w:val="single" w:sz="6" w:space="0" w:color="auto"/>
              <w:right w:val="single" w:sz="6" w:space="0" w:color="auto"/>
            </w:tcBorders>
            <w:shd w:val="clear" w:color="auto" w:fill="C0C0C0"/>
            <w:hideMark/>
          </w:tcPr>
          <w:p w:rsidR="0073403D" w:rsidRDefault="0073403D" w:rsidP="001939D2">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rsidR="0073403D" w:rsidRDefault="0073403D" w:rsidP="001939D2">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rsidR="0073403D" w:rsidRDefault="0073403D" w:rsidP="001939D2">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73403D" w:rsidRDefault="0073403D" w:rsidP="001939D2">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73403D" w:rsidRDefault="0073403D" w:rsidP="001939D2">
            <w:pPr>
              <w:pStyle w:val="TAH"/>
            </w:pPr>
            <w:r>
              <w:t>Description</w:t>
            </w:r>
          </w:p>
        </w:tc>
        <w:tc>
          <w:tcPr>
            <w:tcW w:w="1438" w:type="dxa"/>
            <w:tcBorders>
              <w:top w:val="single" w:sz="6" w:space="0" w:color="auto"/>
              <w:left w:val="single" w:sz="6" w:space="0" w:color="auto"/>
              <w:bottom w:val="single" w:sz="6" w:space="0" w:color="auto"/>
              <w:right w:val="single" w:sz="6" w:space="0" w:color="auto"/>
            </w:tcBorders>
            <w:shd w:val="clear" w:color="auto" w:fill="C0C0C0"/>
          </w:tcPr>
          <w:p w:rsidR="0073403D" w:rsidRDefault="0073403D" w:rsidP="001939D2">
            <w:pPr>
              <w:pStyle w:val="TAH"/>
            </w:pPr>
            <w:r>
              <w:t>Applicability</w:t>
            </w:r>
          </w:p>
        </w:tc>
      </w:tr>
      <w:tr w:rsidR="0073403D" w:rsidTr="00E934AC">
        <w:trPr>
          <w:cantSplit/>
          <w:jc w:val="center"/>
        </w:trPr>
        <w:tc>
          <w:tcPr>
            <w:tcW w:w="1579"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r>
              <w:t>condId</w:t>
            </w:r>
          </w:p>
        </w:tc>
        <w:tc>
          <w:tcPr>
            <w:tcW w:w="1417"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r>
              <w:t>string</w:t>
            </w:r>
          </w:p>
        </w:tc>
        <w:tc>
          <w:tcPr>
            <w:tcW w:w="425" w:type="dxa"/>
            <w:tcBorders>
              <w:top w:val="single" w:sz="6" w:space="0" w:color="auto"/>
              <w:left w:val="single" w:sz="6" w:space="0" w:color="auto"/>
              <w:bottom w:val="single" w:sz="6" w:space="0" w:color="auto"/>
              <w:right w:val="single" w:sz="6" w:space="0" w:color="auto"/>
            </w:tcBorders>
          </w:tcPr>
          <w:p w:rsidR="0073403D" w:rsidRDefault="0073403D" w:rsidP="001939D2">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73403D" w:rsidRDefault="0073403D" w:rsidP="001939D2">
            <w:pPr>
              <w:pStyle w:val="TAC"/>
            </w:pPr>
            <w:r>
              <w:t>1</w:t>
            </w:r>
          </w:p>
        </w:tc>
        <w:tc>
          <w:tcPr>
            <w:tcW w:w="3686"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r>
              <w:t>Uniquely identifies the condition data within a PDU session.</w:t>
            </w:r>
          </w:p>
        </w:tc>
        <w:tc>
          <w:tcPr>
            <w:tcW w:w="1438"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p>
        </w:tc>
      </w:tr>
      <w:tr w:rsidR="0073403D" w:rsidTr="00E934AC">
        <w:trPr>
          <w:cantSplit/>
          <w:jc w:val="center"/>
        </w:trPr>
        <w:tc>
          <w:tcPr>
            <w:tcW w:w="1579"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r>
              <w:t>activationTime</w:t>
            </w:r>
          </w:p>
        </w:tc>
        <w:tc>
          <w:tcPr>
            <w:tcW w:w="1417"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r>
              <w:t>DateTimeRm</w:t>
            </w:r>
          </w:p>
        </w:tc>
        <w:tc>
          <w:tcPr>
            <w:tcW w:w="425" w:type="dxa"/>
            <w:tcBorders>
              <w:top w:val="single" w:sz="6" w:space="0" w:color="auto"/>
              <w:left w:val="single" w:sz="6" w:space="0" w:color="auto"/>
              <w:bottom w:val="single" w:sz="6" w:space="0" w:color="auto"/>
              <w:right w:val="single" w:sz="6" w:space="0" w:color="auto"/>
            </w:tcBorders>
          </w:tcPr>
          <w:p w:rsidR="0073403D" w:rsidRDefault="0073403D" w:rsidP="001939D2">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73403D" w:rsidRDefault="0073403D" w:rsidP="001939D2">
            <w:pPr>
              <w:pStyle w:val="TAC"/>
            </w:pPr>
            <w:r>
              <w:t>0..1</w:t>
            </w:r>
          </w:p>
        </w:tc>
        <w:tc>
          <w:tcPr>
            <w:tcW w:w="3686"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r>
              <w:t>The time when the decision data shall be activated.</w:t>
            </w:r>
          </w:p>
        </w:tc>
        <w:tc>
          <w:tcPr>
            <w:tcW w:w="1438"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p>
        </w:tc>
      </w:tr>
      <w:tr w:rsidR="0073403D" w:rsidTr="00E934AC">
        <w:trPr>
          <w:cantSplit/>
          <w:jc w:val="center"/>
        </w:trPr>
        <w:tc>
          <w:tcPr>
            <w:tcW w:w="1579"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r>
              <w:t>deactivationTime</w:t>
            </w:r>
          </w:p>
        </w:tc>
        <w:tc>
          <w:tcPr>
            <w:tcW w:w="1417"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r>
              <w:t>DateTimeRm</w:t>
            </w:r>
          </w:p>
        </w:tc>
        <w:tc>
          <w:tcPr>
            <w:tcW w:w="425" w:type="dxa"/>
            <w:tcBorders>
              <w:top w:val="single" w:sz="6" w:space="0" w:color="auto"/>
              <w:left w:val="single" w:sz="6" w:space="0" w:color="auto"/>
              <w:bottom w:val="single" w:sz="6" w:space="0" w:color="auto"/>
              <w:right w:val="single" w:sz="6" w:space="0" w:color="auto"/>
            </w:tcBorders>
          </w:tcPr>
          <w:p w:rsidR="0073403D" w:rsidRDefault="0073403D" w:rsidP="001939D2">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73403D" w:rsidRDefault="0073403D" w:rsidP="001939D2">
            <w:pPr>
              <w:pStyle w:val="TAC"/>
            </w:pPr>
            <w:r>
              <w:t>0..1</w:t>
            </w:r>
          </w:p>
        </w:tc>
        <w:tc>
          <w:tcPr>
            <w:tcW w:w="3686"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r>
              <w:t>The time when the decision data shall be deactivated. (NOTE</w:t>
            </w:r>
            <w:r>
              <w:rPr>
                <w:rFonts w:eastAsia="MS Mincho"/>
                <w:lang w:eastAsia="zh-CN"/>
              </w:rPr>
              <w:t> 1</w:t>
            </w:r>
            <w:r>
              <w:t>)</w:t>
            </w:r>
          </w:p>
        </w:tc>
        <w:tc>
          <w:tcPr>
            <w:tcW w:w="1438"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p>
        </w:tc>
      </w:tr>
      <w:tr w:rsidR="0073403D" w:rsidTr="00E934AC">
        <w:trPr>
          <w:cantSplit/>
          <w:jc w:val="center"/>
        </w:trPr>
        <w:tc>
          <w:tcPr>
            <w:tcW w:w="1579"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r>
              <w:t>accessType</w:t>
            </w:r>
          </w:p>
        </w:tc>
        <w:tc>
          <w:tcPr>
            <w:tcW w:w="1417"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r>
              <w:t>AccessType</w:t>
            </w:r>
          </w:p>
        </w:tc>
        <w:tc>
          <w:tcPr>
            <w:tcW w:w="425" w:type="dxa"/>
            <w:tcBorders>
              <w:top w:val="single" w:sz="6" w:space="0" w:color="auto"/>
              <w:left w:val="single" w:sz="6" w:space="0" w:color="auto"/>
              <w:bottom w:val="single" w:sz="6" w:space="0" w:color="auto"/>
              <w:right w:val="single" w:sz="6" w:space="0" w:color="auto"/>
            </w:tcBorders>
          </w:tcPr>
          <w:p w:rsidR="0073403D" w:rsidRDefault="0073403D" w:rsidP="001939D2">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73403D" w:rsidRDefault="0073403D" w:rsidP="001939D2">
            <w:pPr>
              <w:pStyle w:val="TAC"/>
            </w:pPr>
            <w:r>
              <w:t>0..1</w:t>
            </w:r>
          </w:p>
        </w:tc>
        <w:tc>
          <w:tcPr>
            <w:tcW w:w="3686"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r>
              <w:t>The condition of access type of the UE when the session AMBR shall be enforced.</w:t>
            </w:r>
          </w:p>
          <w:p w:rsidR="0073403D" w:rsidRDefault="0073403D" w:rsidP="001939D2">
            <w:pPr>
              <w:pStyle w:val="TAL"/>
            </w:pPr>
            <w:r>
              <w:t>(NOTE</w:t>
            </w:r>
            <w:r>
              <w:rPr>
                <w:rFonts w:eastAsia="MS Mincho"/>
                <w:lang w:eastAsia="zh-CN"/>
              </w:rPr>
              <w:t> 2</w:t>
            </w:r>
            <w:r>
              <w:t>)</w:t>
            </w:r>
          </w:p>
        </w:tc>
        <w:tc>
          <w:tcPr>
            <w:tcW w:w="1438"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r>
              <w:t>AccessTypeCondition</w:t>
            </w:r>
          </w:p>
        </w:tc>
      </w:tr>
      <w:tr w:rsidR="0073403D" w:rsidTr="00E934AC">
        <w:trPr>
          <w:cantSplit/>
          <w:jc w:val="center"/>
        </w:trPr>
        <w:tc>
          <w:tcPr>
            <w:tcW w:w="1579"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r>
              <w:t>ratType</w:t>
            </w:r>
          </w:p>
        </w:tc>
        <w:tc>
          <w:tcPr>
            <w:tcW w:w="1417"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r>
              <w:t>RatType</w:t>
            </w:r>
          </w:p>
        </w:tc>
        <w:tc>
          <w:tcPr>
            <w:tcW w:w="425" w:type="dxa"/>
            <w:tcBorders>
              <w:top w:val="single" w:sz="6" w:space="0" w:color="auto"/>
              <w:left w:val="single" w:sz="6" w:space="0" w:color="auto"/>
              <w:bottom w:val="single" w:sz="6" w:space="0" w:color="auto"/>
              <w:right w:val="single" w:sz="6" w:space="0" w:color="auto"/>
            </w:tcBorders>
          </w:tcPr>
          <w:p w:rsidR="0073403D" w:rsidRDefault="0073403D" w:rsidP="001939D2">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73403D" w:rsidRDefault="0073403D" w:rsidP="001939D2">
            <w:pPr>
              <w:pStyle w:val="TAC"/>
            </w:pPr>
            <w:r>
              <w:t>0..1</w:t>
            </w:r>
          </w:p>
        </w:tc>
        <w:tc>
          <w:tcPr>
            <w:tcW w:w="3686"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r>
              <w:t>The condition of RAT type of the UE when the session AMBR shall be enforced.</w:t>
            </w:r>
          </w:p>
          <w:p w:rsidR="0073403D" w:rsidRDefault="0073403D" w:rsidP="001939D2">
            <w:pPr>
              <w:pStyle w:val="TAL"/>
            </w:pPr>
            <w:r>
              <w:t>(NOTE</w:t>
            </w:r>
            <w:r>
              <w:rPr>
                <w:rFonts w:eastAsia="MS Mincho"/>
                <w:lang w:eastAsia="zh-CN"/>
              </w:rPr>
              <w:t> 2</w:t>
            </w:r>
            <w:r>
              <w:t>)</w:t>
            </w:r>
          </w:p>
        </w:tc>
        <w:tc>
          <w:tcPr>
            <w:tcW w:w="1438" w:type="dxa"/>
            <w:tcBorders>
              <w:top w:val="single" w:sz="6" w:space="0" w:color="auto"/>
              <w:left w:val="single" w:sz="6" w:space="0" w:color="auto"/>
              <w:bottom w:val="single" w:sz="6" w:space="0" w:color="auto"/>
              <w:right w:val="single" w:sz="6" w:space="0" w:color="auto"/>
            </w:tcBorders>
          </w:tcPr>
          <w:p w:rsidR="0073403D" w:rsidRDefault="0073403D" w:rsidP="001939D2">
            <w:pPr>
              <w:pStyle w:val="TAL"/>
            </w:pPr>
            <w:r>
              <w:t>AccessTypeCondition</w:t>
            </w:r>
          </w:p>
        </w:tc>
      </w:tr>
      <w:tr w:rsidR="0073403D" w:rsidTr="00E934AC">
        <w:trPr>
          <w:cantSplit/>
          <w:jc w:val="center"/>
        </w:trPr>
        <w:tc>
          <w:tcPr>
            <w:tcW w:w="9679" w:type="dxa"/>
            <w:gridSpan w:val="6"/>
            <w:tcBorders>
              <w:top w:val="single" w:sz="6" w:space="0" w:color="auto"/>
              <w:left w:val="single" w:sz="6" w:space="0" w:color="auto"/>
              <w:bottom w:val="single" w:sz="6" w:space="0" w:color="auto"/>
              <w:right w:val="single" w:sz="6" w:space="0" w:color="auto"/>
            </w:tcBorders>
          </w:tcPr>
          <w:p w:rsidR="0073403D" w:rsidRDefault="0073403D" w:rsidP="001939D2">
            <w:pPr>
              <w:pStyle w:val="TAN"/>
            </w:pPr>
            <w:r>
              <w:t>NOTE</w:t>
            </w:r>
            <w:r>
              <w:rPr>
                <w:rFonts w:eastAsia="MS Mincho"/>
                <w:lang w:eastAsia="zh-CN"/>
              </w:rPr>
              <w:t> 1</w:t>
            </w:r>
            <w:r>
              <w:t>:</w:t>
            </w:r>
            <w:r>
              <w:tab/>
              <w:t>It is only included in the ConditionData instance for conditioned PCC rule.</w:t>
            </w:r>
          </w:p>
          <w:p w:rsidR="0073403D" w:rsidRDefault="0073403D" w:rsidP="001939D2">
            <w:pPr>
              <w:pStyle w:val="TAN"/>
            </w:pPr>
            <w:r>
              <w:t>NOTE</w:t>
            </w:r>
            <w:r>
              <w:rPr>
                <w:rFonts w:eastAsia="MS Mincho"/>
                <w:lang w:eastAsia="zh-CN"/>
              </w:rPr>
              <w:t> 2:</w:t>
            </w:r>
            <w:r>
              <w:t xml:space="preserve"> </w:t>
            </w:r>
            <w:r>
              <w:tab/>
              <w:t>At least one of the "accessType" or "ratType" attributes shall be present in an access type conditioned session rule.</w:t>
            </w:r>
          </w:p>
        </w:tc>
      </w:tr>
    </w:tbl>
    <w:p w:rsidR="0073403D" w:rsidRDefault="0073403D" w:rsidP="0073403D">
      <w:pPr>
        <w:rPr>
          <w:lang w:eastAsia="zh-CN"/>
        </w:rPr>
      </w:pPr>
    </w:p>
    <w:p w:rsidR="0073403D" w:rsidRDefault="0073403D" w:rsidP="0073403D">
      <w:pPr>
        <w:pStyle w:val="Heading4"/>
      </w:pPr>
      <w:bookmarkStart w:id="5435" w:name="_Toc114210146"/>
      <w:bookmarkStart w:id="5436" w:name="_Toc129246497"/>
      <w:bookmarkStart w:id="5437" w:name="_Toc138747267"/>
      <w:bookmarkStart w:id="5438" w:name="_Toc153786913"/>
      <w:r>
        <w:t>5.6.2.10</w:t>
      </w:r>
      <w:r>
        <w:tab/>
        <w:t>Type TrafficControlData</w:t>
      </w:r>
      <w:bookmarkEnd w:id="5435"/>
      <w:bookmarkEnd w:id="5436"/>
      <w:bookmarkEnd w:id="5437"/>
      <w:bookmarkEnd w:id="5438"/>
    </w:p>
    <w:p w:rsidR="00591252" w:rsidRPr="003107D3" w:rsidRDefault="0073403D" w:rsidP="00591252">
      <w:pPr>
        <w:pStyle w:val="TH"/>
      </w:pPr>
      <w:r>
        <w:t>Table 5.6.2.10-1: Definition of type TrafficControlData</w:t>
      </w:r>
    </w:p>
    <w:tbl>
      <w:tblPr>
        <w:tblW w:w="96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52"/>
        <w:gridCol w:w="1800"/>
        <w:gridCol w:w="360"/>
        <w:gridCol w:w="1110"/>
        <w:gridCol w:w="3210"/>
        <w:gridCol w:w="1346"/>
      </w:tblGrid>
      <w:tr w:rsidR="00117453" w:rsidRPr="003107D3" w:rsidTr="002E67F1">
        <w:trPr>
          <w:cantSplit/>
          <w:jc w:val="center"/>
        </w:trPr>
        <w:tc>
          <w:tcPr>
            <w:tcW w:w="1852" w:type="dxa"/>
            <w:shd w:val="clear" w:color="auto" w:fill="C0C0C0"/>
            <w:hideMark/>
          </w:tcPr>
          <w:p w:rsidR="00117453" w:rsidRPr="003107D3" w:rsidRDefault="00117453" w:rsidP="00770626">
            <w:pPr>
              <w:pStyle w:val="TAH"/>
            </w:pPr>
            <w:r w:rsidRPr="003107D3">
              <w:t>Attribute name</w:t>
            </w:r>
          </w:p>
        </w:tc>
        <w:tc>
          <w:tcPr>
            <w:tcW w:w="1800" w:type="dxa"/>
            <w:shd w:val="clear" w:color="auto" w:fill="C0C0C0"/>
            <w:hideMark/>
          </w:tcPr>
          <w:p w:rsidR="00117453" w:rsidRPr="003107D3" w:rsidRDefault="00117453" w:rsidP="00770626">
            <w:pPr>
              <w:pStyle w:val="TAH"/>
            </w:pPr>
            <w:r w:rsidRPr="003107D3">
              <w:t>Data type</w:t>
            </w:r>
          </w:p>
        </w:tc>
        <w:tc>
          <w:tcPr>
            <w:tcW w:w="360" w:type="dxa"/>
            <w:shd w:val="clear" w:color="auto" w:fill="C0C0C0"/>
            <w:hideMark/>
          </w:tcPr>
          <w:p w:rsidR="00117453" w:rsidRPr="003107D3" w:rsidRDefault="00117453" w:rsidP="00770626">
            <w:pPr>
              <w:pStyle w:val="TAH"/>
            </w:pPr>
            <w:r w:rsidRPr="003107D3">
              <w:t>P</w:t>
            </w:r>
          </w:p>
        </w:tc>
        <w:tc>
          <w:tcPr>
            <w:tcW w:w="1110" w:type="dxa"/>
            <w:shd w:val="clear" w:color="auto" w:fill="C0C0C0"/>
            <w:hideMark/>
          </w:tcPr>
          <w:p w:rsidR="00117453" w:rsidRPr="003107D3" w:rsidRDefault="00117453" w:rsidP="00770626">
            <w:pPr>
              <w:pStyle w:val="TAH"/>
            </w:pPr>
            <w:r w:rsidRPr="003107D3">
              <w:t>Cardinality</w:t>
            </w:r>
          </w:p>
        </w:tc>
        <w:tc>
          <w:tcPr>
            <w:tcW w:w="3210" w:type="dxa"/>
            <w:shd w:val="clear" w:color="auto" w:fill="C0C0C0"/>
            <w:hideMark/>
          </w:tcPr>
          <w:p w:rsidR="00117453" w:rsidRPr="003107D3" w:rsidRDefault="00117453" w:rsidP="00770626">
            <w:pPr>
              <w:pStyle w:val="TAH"/>
            </w:pPr>
            <w:r w:rsidRPr="003107D3">
              <w:t>Description</w:t>
            </w:r>
          </w:p>
        </w:tc>
        <w:tc>
          <w:tcPr>
            <w:tcW w:w="1346" w:type="dxa"/>
            <w:shd w:val="clear" w:color="auto" w:fill="C0C0C0"/>
          </w:tcPr>
          <w:p w:rsidR="00117453" w:rsidRPr="003107D3" w:rsidRDefault="00117453" w:rsidP="00770626">
            <w:pPr>
              <w:pStyle w:val="TAH"/>
            </w:pPr>
            <w:r w:rsidRPr="003107D3">
              <w:t>Applicability</w:t>
            </w:r>
          </w:p>
        </w:tc>
      </w:tr>
      <w:tr w:rsidR="00117453" w:rsidRPr="003107D3" w:rsidTr="002E67F1">
        <w:trPr>
          <w:cantSplit/>
          <w:jc w:val="center"/>
        </w:trPr>
        <w:tc>
          <w:tcPr>
            <w:tcW w:w="1852" w:type="dxa"/>
            <w:shd w:val="clear" w:color="auto" w:fill="auto"/>
          </w:tcPr>
          <w:p w:rsidR="00117453" w:rsidRPr="003107D3" w:rsidRDefault="00117453" w:rsidP="00770626">
            <w:pPr>
              <w:pStyle w:val="TAL"/>
            </w:pPr>
            <w:r w:rsidRPr="003107D3">
              <w:t>tcId</w:t>
            </w:r>
          </w:p>
        </w:tc>
        <w:tc>
          <w:tcPr>
            <w:tcW w:w="1800" w:type="dxa"/>
            <w:shd w:val="clear" w:color="auto" w:fill="auto"/>
          </w:tcPr>
          <w:p w:rsidR="00117453" w:rsidRPr="003107D3" w:rsidRDefault="00117453" w:rsidP="00770626">
            <w:pPr>
              <w:pStyle w:val="TAL"/>
            </w:pPr>
            <w:r w:rsidRPr="003107D3">
              <w:t>string</w:t>
            </w:r>
          </w:p>
        </w:tc>
        <w:tc>
          <w:tcPr>
            <w:tcW w:w="360" w:type="dxa"/>
            <w:shd w:val="clear" w:color="auto" w:fill="auto"/>
          </w:tcPr>
          <w:p w:rsidR="00117453" w:rsidRPr="003107D3" w:rsidRDefault="00117453" w:rsidP="00770626">
            <w:pPr>
              <w:pStyle w:val="TAC"/>
            </w:pPr>
            <w:r w:rsidRPr="003107D3">
              <w:t>M</w:t>
            </w:r>
          </w:p>
        </w:tc>
        <w:tc>
          <w:tcPr>
            <w:tcW w:w="1110" w:type="dxa"/>
            <w:shd w:val="clear" w:color="auto" w:fill="auto"/>
          </w:tcPr>
          <w:p w:rsidR="00117453" w:rsidRPr="003107D3" w:rsidRDefault="00117453" w:rsidP="00770626">
            <w:pPr>
              <w:pStyle w:val="TAC"/>
            </w:pPr>
            <w:r w:rsidRPr="003107D3">
              <w:t>1</w:t>
            </w:r>
          </w:p>
        </w:tc>
        <w:tc>
          <w:tcPr>
            <w:tcW w:w="3210" w:type="dxa"/>
            <w:shd w:val="clear" w:color="auto" w:fill="auto"/>
          </w:tcPr>
          <w:p w:rsidR="00117453" w:rsidRPr="003107D3" w:rsidRDefault="00117453" w:rsidP="00770626">
            <w:pPr>
              <w:pStyle w:val="TAL"/>
            </w:pPr>
            <w:r w:rsidRPr="003107D3">
              <w:t>Univocally identifies the traffic control policy data within a PDU session.</w:t>
            </w:r>
          </w:p>
        </w:tc>
        <w:tc>
          <w:tcPr>
            <w:tcW w:w="1346" w:type="dxa"/>
            <w:shd w:val="clear" w:color="auto" w:fill="auto"/>
          </w:tcPr>
          <w:p w:rsidR="00117453" w:rsidRPr="003107D3" w:rsidRDefault="00117453" w:rsidP="00770626">
            <w:pPr>
              <w:pStyle w:val="TAL"/>
            </w:pPr>
          </w:p>
        </w:tc>
      </w:tr>
      <w:tr w:rsidR="00977B92" w:rsidRPr="003107D3" w:rsidTr="002E67F1">
        <w:trPr>
          <w:cantSplit/>
          <w:jc w:val="center"/>
        </w:trPr>
        <w:tc>
          <w:tcPr>
            <w:tcW w:w="1852" w:type="dxa"/>
          </w:tcPr>
          <w:p w:rsidR="00977B92" w:rsidRPr="003107D3" w:rsidRDefault="00977B92" w:rsidP="00977B92">
            <w:pPr>
              <w:pStyle w:val="TAL"/>
            </w:pPr>
            <w:r>
              <w:rPr>
                <w:lang w:eastAsia="zh-CN"/>
              </w:rPr>
              <w:t>l4sInd</w:t>
            </w:r>
          </w:p>
        </w:tc>
        <w:tc>
          <w:tcPr>
            <w:tcW w:w="1800" w:type="dxa"/>
          </w:tcPr>
          <w:p w:rsidR="00977B92" w:rsidRPr="003107D3" w:rsidRDefault="00977B92" w:rsidP="00977B92">
            <w:pPr>
              <w:pStyle w:val="TAL"/>
            </w:pPr>
            <w:r>
              <w:t>UplinkDownlinkSupport</w:t>
            </w:r>
          </w:p>
        </w:tc>
        <w:tc>
          <w:tcPr>
            <w:tcW w:w="360" w:type="dxa"/>
          </w:tcPr>
          <w:p w:rsidR="00977B92" w:rsidRPr="003107D3" w:rsidRDefault="00977B92" w:rsidP="00977B92">
            <w:pPr>
              <w:pStyle w:val="TAC"/>
              <w:rPr>
                <w:lang w:eastAsia="zh-CN"/>
              </w:rPr>
            </w:pPr>
            <w:r>
              <w:rPr>
                <w:lang w:eastAsia="zh-CN"/>
              </w:rPr>
              <w:t>O</w:t>
            </w:r>
          </w:p>
        </w:tc>
        <w:tc>
          <w:tcPr>
            <w:tcW w:w="1110" w:type="dxa"/>
          </w:tcPr>
          <w:p w:rsidR="00977B92" w:rsidRPr="003107D3" w:rsidRDefault="00977B92" w:rsidP="00977B92">
            <w:pPr>
              <w:pStyle w:val="TAC"/>
              <w:rPr>
                <w:lang w:eastAsia="zh-CN"/>
              </w:rPr>
            </w:pPr>
            <w:r>
              <w:rPr>
                <w:lang w:eastAsia="zh-CN"/>
              </w:rPr>
              <w:t>0..1</w:t>
            </w:r>
          </w:p>
        </w:tc>
        <w:tc>
          <w:tcPr>
            <w:tcW w:w="3210" w:type="dxa"/>
          </w:tcPr>
          <w:p w:rsidR="00977B92" w:rsidRPr="003107D3" w:rsidRDefault="00977B92" w:rsidP="00977B92">
            <w:pPr>
              <w:pStyle w:val="TAL"/>
            </w:pPr>
            <w:r>
              <w:t>When provided, it represents an explicit indication of whether ECN marking for L4S support is supported for the UL, the DL or both, UL and DL.</w:t>
            </w:r>
          </w:p>
        </w:tc>
        <w:tc>
          <w:tcPr>
            <w:tcW w:w="1346" w:type="dxa"/>
          </w:tcPr>
          <w:p w:rsidR="00977B92" w:rsidRPr="003107D3" w:rsidRDefault="004C3FCA" w:rsidP="00977B92">
            <w:pPr>
              <w:pStyle w:val="TAL"/>
            </w:pPr>
            <w:r>
              <w:rPr>
                <w:lang w:val="en-US"/>
              </w:rPr>
              <w:t>L4S</w:t>
            </w:r>
          </w:p>
        </w:tc>
      </w:tr>
      <w:tr w:rsidR="00977B92" w:rsidRPr="003107D3" w:rsidTr="002E67F1">
        <w:trPr>
          <w:cantSplit/>
          <w:jc w:val="center"/>
        </w:trPr>
        <w:tc>
          <w:tcPr>
            <w:tcW w:w="1852" w:type="dxa"/>
          </w:tcPr>
          <w:p w:rsidR="00977B92" w:rsidRPr="003107D3" w:rsidRDefault="00977B92" w:rsidP="00977B92">
            <w:pPr>
              <w:pStyle w:val="TAL"/>
            </w:pPr>
            <w:r w:rsidRPr="003107D3">
              <w:t>flowStatus</w:t>
            </w:r>
          </w:p>
        </w:tc>
        <w:tc>
          <w:tcPr>
            <w:tcW w:w="1800" w:type="dxa"/>
          </w:tcPr>
          <w:p w:rsidR="00977B92" w:rsidRPr="003107D3" w:rsidRDefault="00977B92" w:rsidP="00977B92">
            <w:pPr>
              <w:pStyle w:val="TAL"/>
            </w:pPr>
            <w:r w:rsidRPr="003107D3">
              <w:t>FlowStatus</w:t>
            </w:r>
          </w:p>
        </w:tc>
        <w:tc>
          <w:tcPr>
            <w:tcW w:w="360" w:type="dxa"/>
          </w:tcPr>
          <w:p w:rsidR="00977B92" w:rsidRPr="003107D3" w:rsidRDefault="00977B92" w:rsidP="00977B92">
            <w:pPr>
              <w:pStyle w:val="TAC"/>
              <w:rPr>
                <w:lang w:eastAsia="zh-CN"/>
              </w:rPr>
            </w:pPr>
            <w:r w:rsidRPr="003107D3">
              <w:rPr>
                <w:lang w:eastAsia="zh-CN"/>
              </w:rPr>
              <w:t>O</w:t>
            </w:r>
          </w:p>
        </w:tc>
        <w:tc>
          <w:tcPr>
            <w:tcW w:w="1110" w:type="dxa"/>
          </w:tcPr>
          <w:p w:rsidR="00977B92" w:rsidRPr="003107D3" w:rsidRDefault="00977B92" w:rsidP="00977B92">
            <w:pPr>
              <w:pStyle w:val="TAC"/>
              <w:rPr>
                <w:lang w:eastAsia="zh-CN"/>
              </w:rPr>
            </w:pPr>
            <w:r w:rsidRPr="003107D3">
              <w:rPr>
                <w:lang w:eastAsia="zh-CN"/>
              </w:rPr>
              <w:t>0..1</w:t>
            </w:r>
          </w:p>
        </w:tc>
        <w:tc>
          <w:tcPr>
            <w:tcW w:w="3210" w:type="dxa"/>
          </w:tcPr>
          <w:p w:rsidR="00977B92" w:rsidRDefault="00977B92" w:rsidP="00977B92">
            <w:pPr>
              <w:pStyle w:val="TAL"/>
              <w:rPr>
                <w:rFonts w:cs="Arial"/>
                <w:szCs w:val="18"/>
              </w:rPr>
            </w:pPr>
            <w:r w:rsidRPr="003107D3">
              <w:t xml:space="preserve">Enum determining what action to perform on traffic. Possible values are: [enable, disable, enable_uplink, enable_downlink]. The </w:t>
            </w:r>
            <w:r w:rsidRPr="003107D3">
              <w:rPr>
                <w:rFonts w:cs="Arial"/>
                <w:szCs w:val="18"/>
              </w:rPr>
              <w:t>default value "</w:t>
            </w:r>
            <w:r w:rsidRPr="003107D3">
              <w:t>ENABLED</w:t>
            </w:r>
            <w:r w:rsidRPr="003107D3">
              <w:rPr>
                <w:rFonts w:cs="Arial"/>
                <w:szCs w:val="18"/>
              </w:rPr>
              <w:t xml:space="preserve">" shall apply, if the attribute is not present and </w:t>
            </w:r>
            <w:r w:rsidRPr="003107D3">
              <w:t>has not been supplied previously</w:t>
            </w:r>
            <w:r w:rsidRPr="003107D3">
              <w:rPr>
                <w:rFonts w:cs="Arial"/>
                <w:szCs w:val="18"/>
              </w:rPr>
              <w:t>.</w:t>
            </w:r>
          </w:p>
          <w:p w:rsidR="00D055E8" w:rsidRPr="003107D3" w:rsidRDefault="00D055E8" w:rsidP="00977B92">
            <w:pPr>
              <w:pStyle w:val="TAL"/>
            </w:pPr>
            <w:r>
              <w:rPr>
                <w:rFonts w:cs="Arial"/>
                <w:szCs w:val="18"/>
              </w:rPr>
              <w:t>(NOTE 3</w:t>
            </w:r>
            <w:r w:rsidRPr="003107D3">
              <w:rPr>
                <w:rFonts w:cs="Arial"/>
                <w:szCs w:val="18"/>
              </w:rPr>
              <w:t>)</w:t>
            </w:r>
          </w:p>
        </w:tc>
        <w:tc>
          <w:tcPr>
            <w:tcW w:w="1346" w:type="dxa"/>
          </w:tcPr>
          <w:p w:rsidR="00977B92" w:rsidRPr="003107D3" w:rsidRDefault="00977B92" w:rsidP="00977B92">
            <w:pPr>
              <w:pStyle w:val="TAL"/>
            </w:pPr>
          </w:p>
        </w:tc>
      </w:tr>
      <w:tr w:rsidR="00977B92" w:rsidRPr="003107D3" w:rsidTr="002E67F1">
        <w:trPr>
          <w:cantSplit/>
          <w:jc w:val="center"/>
        </w:trPr>
        <w:tc>
          <w:tcPr>
            <w:tcW w:w="1852" w:type="dxa"/>
          </w:tcPr>
          <w:p w:rsidR="00977B92" w:rsidRPr="003107D3" w:rsidRDefault="00977B92" w:rsidP="00977B92">
            <w:pPr>
              <w:pStyle w:val="TAL"/>
            </w:pPr>
            <w:r w:rsidRPr="003107D3">
              <w:t>redirectInfo</w:t>
            </w:r>
          </w:p>
        </w:tc>
        <w:tc>
          <w:tcPr>
            <w:tcW w:w="1800" w:type="dxa"/>
          </w:tcPr>
          <w:p w:rsidR="00977B92" w:rsidRPr="003107D3" w:rsidRDefault="00977B92" w:rsidP="00977B92">
            <w:pPr>
              <w:pStyle w:val="TAL"/>
            </w:pPr>
            <w:r w:rsidRPr="003107D3">
              <w:t>RedirectInformation</w:t>
            </w:r>
          </w:p>
        </w:tc>
        <w:tc>
          <w:tcPr>
            <w:tcW w:w="360" w:type="dxa"/>
          </w:tcPr>
          <w:p w:rsidR="00977B92" w:rsidRPr="003107D3" w:rsidRDefault="00977B92" w:rsidP="00977B92">
            <w:pPr>
              <w:pStyle w:val="TAC"/>
              <w:rPr>
                <w:lang w:eastAsia="zh-CN"/>
              </w:rPr>
            </w:pPr>
            <w:r w:rsidRPr="003107D3">
              <w:t>O</w:t>
            </w:r>
          </w:p>
        </w:tc>
        <w:tc>
          <w:tcPr>
            <w:tcW w:w="1110" w:type="dxa"/>
          </w:tcPr>
          <w:p w:rsidR="00977B92" w:rsidRPr="003107D3" w:rsidRDefault="00977B92" w:rsidP="00977B92">
            <w:pPr>
              <w:pStyle w:val="TAC"/>
              <w:rPr>
                <w:lang w:eastAsia="zh-CN"/>
              </w:rPr>
            </w:pPr>
            <w:r w:rsidRPr="003107D3">
              <w:t>0..1</w:t>
            </w:r>
          </w:p>
        </w:tc>
        <w:tc>
          <w:tcPr>
            <w:tcW w:w="3210" w:type="dxa"/>
          </w:tcPr>
          <w:p w:rsidR="00977B92" w:rsidRPr="003107D3" w:rsidRDefault="00977B92" w:rsidP="00977B92">
            <w:pPr>
              <w:pStyle w:val="TAL"/>
            </w:pPr>
            <w:r w:rsidRPr="003107D3">
              <w:t>It indicates whether the detected application traffic should be redirected to another controlled address.</w:t>
            </w:r>
          </w:p>
        </w:tc>
        <w:tc>
          <w:tcPr>
            <w:tcW w:w="1346" w:type="dxa"/>
          </w:tcPr>
          <w:p w:rsidR="00977B92" w:rsidRPr="003107D3" w:rsidRDefault="00977B92" w:rsidP="00977B92">
            <w:pPr>
              <w:pStyle w:val="TAL"/>
            </w:pPr>
            <w:r w:rsidRPr="003107D3">
              <w:rPr>
                <w:lang w:eastAsia="zh-CN"/>
              </w:rPr>
              <w:t>ADC</w:t>
            </w:r>
          </w:p>
        </w:tc>
      </w:tr>
      <w:tr w:rsidR="00977B92" w:rsidRPr="003107D3" w:rsidTr="002E67F1">
        <w:trPr>
          <w:cantSplit/>
          <w:jc w:val="center"/>
        </w:trPr>
        <w:tc>
          <w:tcPr>
            <w:tcW w:w="1852" w:type="dxa"/>
          </w:tcPr>
          <w:p w:rsidR="00977B92" w:rsidRPr="003107D3" w:rsidRDefault="00977B92" w:rsidP="00977B92">
            <w:pPr>
              <w:pStyle w:val="TAL"/>
            </w:pPr>
            <w:r w:rsidRPr="003107D3">
              <w:t>addRedirectInfo</w:t>
            </w:r>
          </w:p>
        </w:tc>
        <w:tc>
          <w:tcPr>
            <w:tcW w:w="1800" w:type="dxa"/>
          </w:tcPr>
          <w:p w:rsidR="00977B92" w:rsidRPr="003107D3" w:rsidRDefault="00977B92" w:rsidP="00977B92">
            <w:pPr>
              <w:pStyle w:val="TAL"/>
            </w:pPr>
            <w:r w:rsidRPr="003107D3">
              <w:rPr>
                <w:lang w:eastAsia="zh-CN"/>
              </w:rPr>
              <w:t>a</w:t>
            </w:r>
            <w:r w:rsidRPr="003107D3">
              <w:t>rray(RedirectInformation)</w:t>
            </w:r>
          </w:p>
        </w:tc>
        <w:tc>
          <w:tcPr>
            <w:tcW w:w="360" w:type="dxa"/>
          </w:tcPr>
          <w:p w:rsidR="00977B92" w:rsidRPr="003107D3" w:rsidRDefault="00977B92" w:rsidP="00977B92">
            <w:pPr>
              <w:pStyle w:val="TAC"/>
            </w:pPr>
            <w:r w:rsidRPr="003107D3">
              <w:t>O</w:t>
            </w:r>
          </w:p>
        </w:tc>
        <w:tc>
          <w:tcPr>
            <w:tcW w:w="1110" w:type="dxa"/>
          </w:tcPr>
          <w:p w:rsidR="00977B92" w:rsidRPr="003107D3" w:rsidRDefault="00977B92" w:rsidP="00977B92">
            <w:pPr>
              <w:pStyle w:val="TAC"/>
            </w:pPr>
            <w:r w:rsidRPr="003107D3">
              <w:rPr>
                <w:lang w:eastAsia="zh-CN"/>
              </w:rPr>
              <w:t>1</w:t>
            </w:r>
            <w:r w:rsidRPr="003107D3">
              <w:t>..N</w:t>
            </w:r>
          </w:p>
        </w:tc>
        <w:tc>
          <w:tcPr>
            <w:tcW w:w="3210" w:type="dxa"/>
          </w:tcPr>
          <w:p w:rsidR="00977B92" w:rsidRPr="003107D3" w:rsidRDefault="00977B92" w:rsidP="00977B92">
            <w:pPr>
              <w:pStyle w:val="TAL"/>
            </w:pPr>
            <w:r w:rsidRPr="003107D3">
              <w:t>Additional redirection information.</w:t>
            </w:r>
          </w:p>
          <w:p w:rsidR="00977B92" w:rsidRPr="003107D3" w:rsidRDefault="00977B92" w:rsidP="00977B92">
            <w:pPr>
              <w:pStyle w:val="TAL"/>
            </w:pPr>
            <w:r w:rsidRPr="003107D3">
              <w:t>Each element indicates whether the detected application traffic should be redirected to another controlled address.</w:t>
            </w:r>
          </w:p>
        </w:tc>
        <w:tc>
          <w:tcPr>
            <w:tcW w:w="1346" w:type="dxa"/>
          </w:tcPr>
          <w:p w:rsidR="00977B92" w:rsidRPr="003107D3" w:rsidRDefault="00977B92" w:rsidP="00977B92">
            <w:pPr>
              <w:pStyle w:val="TAL"/>
              <w:rPr>
                <w:lang w:eastAsia="zh-CN"/>
              </w:rPr>
            </w:pPr>
            <w:r w:rsidRPr="003107D3">
              <w:rPr>
                <w:lang w:eastAsia="zh-CN"/>
              </w:rPr>
              <w:t>ADCmultiRedirection</w:t>
            </w:r>
          </w:p>
        </w:tc>
      </w:tr>
      <w:tr w:rsidR="00977B92" w:rsidRPr="003107D3" w:rsidTr="002E67F1">
        <w:trPr>
          <w:cantSplit/>
          <w:jc w:val="center"/>
        </w:trPr>
        <w:tc>
          <w:tcPr>
            <w:tcW w:w="1852" w:type="dxa"/>
          </w:tcPr>
          <w:p w:rsidR="00977B92" w:rsidRPr="003107D3" w:rsidRDefault="00977B92" w:rsidP="00977B92">
            <w:pPr>
              <w:pStyle w:val="TAL"/>
            </w:pPr>
            <w:r w:rsidRPr="003107D3">
              <w:t>muteNotif</w:t>
            </w:r>
          </w:p>
        </w:tc>
        <w:tc>
          <w:tcPr>
            <w:tcW w:w="1800" w:type="dxa"/>
          </w:tcPr>
          <w:p w:rsidR="00977B92" w:rsidRPr="003107D3" w:rsidRDefault="00977B92" w:rsidP="00977B92">
            <w:pPr>
              <w:pStyle w:val="TAL"/>
            </w:pPr>
            <w:r w:rsidRPr="003107D3">
              <w:t>boolean</w:t>
            </w:r>
          </w:p>
        </w:tc>
        <w:tc>
          <w:tcPr>
            <w:tcW w:w="360" w:type="dxa"/>
          </w:tcPr>
          <w:p w:rsidR="00977B92" w:rsidRPr="003107D3" w:rsidRDefault="00977B92" w:rsidP="00977B92">
            <w:pPr>
              <w:pStyle w:val="TAC"/>
            </w:pPr>
            <w:r w:rsidRPr="003107D3">
              <w:t>O</w:t>
            </w:r>
          </w:p>
        </w:tc>
        <w:tc>
          <w:tcPr>
            <w:tcW w:w="1110" w:type="dxa"/>
          </w:tcPr>
          <w:p w:rsidR="00977B92" w:rsidRPr="003107D3" w:rsidRDefault="00977B92" w:rsidP="00977B92">
            <w:pPr>
              <w:pStyle w:val="TAC"/>
            </w:pPr>
            <w:r w:rsidRPr="003107D3">
              <w:t>0..1</w:t>
            </w:r>
          </w:p>
        </w:tc>
        <w:tc>
          <w:tcPr>
            <w:tcW w:w="3210" w:type="dxa"/>
          </w:tcPr>
          <w:p w:rsidR="00977B92" w:rsidRDefault="00977B92" w:rsidP="00977B92">
            <w:pPr>
              <w:pStyle w:val="TAL"/>
            </w:pPr>
            <w:r w:rsidRPr="003107D3">
              <w:t xml:space="preserve">Indicates whether application's start or stop notifications are to be muted. </w:t>
            </w:r>
          </w:p>
          <w:p w:rsidR="00977B92" w:rsidRPr="003107D3" w:rsidRDefault="00977B92" w:rsidP="00977B92">
            <w:pPr>
              <w:pStyle w:val="TAL"/>
            </w:pPr>
            <w:r>
              <w:t xml:space="preserve">It shall be set to true to indicate application’s start or stop notifications are muted. When it is set to false, it indicates application’s start or stop notifications are not muted. </w:t>
            </w:r>
            <w:r w:rsidRPr="003107D3">
              <w:t xml:space="preserve">The </w:t>
            </w:r>
            <w:r w:rsidRPr="003107D3">
              <w:rPr>
                <w:rFonts w:cs="Arial"/>
                <w:szCs w:val="18"/>
              </w:rPr>
              <w:t xml:space="preserve">default value </w:t>
            </w:r>
            <w:r>
              <w:rPr>
                <w:rFonts w:cs="Arial"/>
                <w:szCs w:val="18"/>
              </w:rPr>
              <w:t>false</w:t>
            </w:r>
            <w:r w:rsidRPr="003107D3">
              <w:rPr>
                <w:rFonts w:cs="Arial"/>
                <w:szCs w:val="18"/>
              </w:rPr>
              <w:t xml:space="preserve"> shall apply, if the attribute is not present and </w:t>
            </w:r>
            <w:r w:rsidRPr="003107D3">
              <w:t>has not been supplied previously</w:t>
            </w:r>
            <w:r w:rsidRPr="003107D3">
              <w:rPr>
                <w:rFonts w:cs="Arial"/>
                <w:szCs w:val="18"/>
              </w:rPr>
              <w:t>.</w:t>
            </w:r>
          </w:p>
        </w:tc>
        <w:tc>
          <w:tcPr>
            <w:tcW w:w="1346" w:type="dxa"/>
          </w:tcPr>
          <w:p w:rsidR="00977B92" w:rsidRPr="003107D3" w:rsidRDefault="00977B92" w:rsidP="00977B92">
            <w:pPr>
              <w:pStyle w:val="TAL"/>
              <w:rPr>
                <w:lang w:eastAsia="zh-CN"/>
              </w:rPr>
            </w:pPr>
            <w:r w:rsidRPr="003107D3">
              <w:rPr>
                <w:lang w:eastAsia="zh-CN"/>
              </w:rPr>
              <w:t>ADC</w:t>
            </w:r>
          </w:p>
        </w:tc>
      </w:tr>
      <w:tr w:rsidR="00977B92" w:rsidRPr="003107D3" w:rsidTr="002E67F1">
        <w:trPr>
          <w:cantSplit/>
          <w:jc w:val="center"/>
        </w:trPr>
        <w:tc>
          <w:tcPr>
            <w:tcW w:w="1852" w:type="dxa"/>
          </w:tcPr>
          <w:p w:rsidR="00977B92" w:rsidRPr="003107D3" w:rsidRDefault="00977B92" w:rsidP="00977B92">
            <w:pPr>
              <w:pStyle w:val="TAL"/>
            </w:pPr>
            <w:r w:rsidRPr="003107D3">
              <w:t>trafficSteeringPolIdDl</w:t>
            </w:r>
          </w:p>
          <w:p w:rsidR="00977B92" w:rsidRPr="003107D3" w:rsidRDefault="00977B92" w:rsidP="00977B92">
            <w:pPr>
              <w:pStyle w:val="TAL"/>
            </w:pPr>
            <w:r w:rsidRPr="003107D3">
              <w:t>(NOTE 1)</w:t>
            </w:r>
          </w:p>
        </w:tc>
        <w:tc>
          <w:tcPr>
            <w:tcW w:w="1800" w:type="dxa"/>
          </w:tcPr>
          <w:p w:rsidR="00977B92" w:rsidRPr="003107D3" w:rsidRDefault="00977B92" w:rsidP="00977B92">
            <w:pPr>
              <w:pStyle w:val="TAL"/>
            </w:pPr>
            <w:r w:rsidRPr="003107D3">
              <w:t>string</w:t>
            </w:r>
          </w:p>
        </w:tc>
        <w:tc>
          <w:tcPr>
            <w:tcW w:w="360" w:type="dxa"/>
          </w:tcPr>
          <w:p w:rsidR="00977B92" w:rsidRPr="003107D3" w:rsidRDefault="00977B92" w:rsidP="00977B92">
            <w:pPr>
              <w:pStyle w:val="TAC"/>
            </w:pPr>
            <w:r w:rsidRPr="003107D3">
              <w:t>O</w:t>
            </w:r>
          </w:p>
        </w:tc>
        <w:tc>
          <w:tcPr>
            <w:tcW w:w="1110" w:type="dxa"/>
          </w:tcPr>
          <w:p w:rsidR="00977B92" w:rsidRPr="003107D3" w:rsidRDefault="00977B92" w:rsidP="00977B92">
            <w:pPr>
              <w:pStyle w:val="TAC"/>
            </w:pPr>
            <w:r w:rsidRPr="003107D3">
              <w:t>0..1</w:t>
            </w:r>
          </w:p>
        </w:tc>
        <w:tc>
          <w:tcPr>
            <w:tcW w:w="3210" w:type="dxa"/>
          </w:tcPr>
          <w:p w:rsidR="00977B92" w:rsidRPr="003107D3" w:rsidRDefault="00977B92" w:rsidP="00977B92">
            <w:pPr>
              <w:pStyle w:val="TAL"/>
            </w:pPr>
            <w:r w:rsidRPr="003107D3">
              <w:t>Reference to a pre-configured traffic steering policy for downlink traffic at the SMF.</w:t>
            </w:r>
          </w:p>
        </w:tc>
        <w:tc>
          <w:tcPr>
            <w:tcW w:w="1346" w:type="dxa"/>
          </w:tcPr>
          <w:p w:rsidR="00977B92" w:rsidRPr="003107D3" w:rsidRDefault="00977B92" w:rsidP="00977B92">
            <w:pPr>
              <w:pStyle w:val="TAL"/>
              <w:rPr>
                <w:lang w:eastAsia="zh-CN"/>
              </w:rPr>
            </w:pPr>
            <w:r w:rsidRPr="003107D3">
              <w:rPr>
                <w:lang w:eastAsia="zh-CN"/>
              </w:rPr>
              <w:t>TSC</w:t>
            </w:r>
          </w:p>
        </w:tc>
      </w:tr>
      <w:tr w:rsidR="00977B92" w:rsidRPr="003107D3" w:rsidTr="002E67F1">
        <w:trPr>
          <w:cantSplit/>
          <w:jc w:val="center"/>
        </w:trPr>
        <w:tc>
          <w:tcPr>
            <w:tcW w:w="1852" w:type="dxa"/>
          </w:tcPr>
          <w:p w:rsidR="00977B92" w:rsidRPr="003107D3" w:rsidRDefault="00977B92" w:rsidP="00977B92">
            <w:pPr>
              <w:pStyle w:val="TAL"/>
            </w:pPr>
            <w:r w:rsidRPr="003107D3">
              <w:t>trafficSteeringPolIdUl</w:t>
            </w:r>
          </w:p>
          <w:p w:rsidR="00977B92" w:rsidRPr="003107D3" w:rsidRDefault="00977B92" w:rsidP="00977B92">
            <w:pPr>
              <w:pStyle w:val="TAL"/>
            </w:pPr>
            <w:r w:rsidRPr="003107D3">
              <w:t>(NOTE 1)</w:t>
            </w:r>
          </w:p>
        </w:tc>
        <w:tc>
          <w:tcPr>
            <w:tcW w:w="1800" w:type="dxa"/>
          </w:tcPr>
          <w:p w:rsidR="00977B92" w:rsidRPr="003107D3" w:rsidRDefault="00977B92" w:rsidP="00977B92">
            <w:pPr>
              <w:pStyle w:val="TAL"/>
            </w:pPr>
            <w:r w:rsidRPr="003107D3">
              <w:t>string</w:t>
            </w:r>
          </w:p>
        </w:tc>
        <w:tc>
          <w:tcPr>
            <w:tcW w:w="360" w:type="dxa"/>
          </w:tcPr>
          <w:p w:rsidR="00977B92" w:rsidRPr="003107D3" w:rsidRDefault="00977B92" w:rsidP="00977B92">
            <w:pPr>
              <w:pStyle w:val="TAC"/>
            </w:pPr>
            <w:r w:rsidRPr="003107D3">
              <w:t>O</w:t>
            </w:r>
          </w:p>
        </w:tc>
        <w:tc>
          <w:tcPr>
            <w:tcW w:w="1110" w:type="dxa"/>
          </w:tcPr>
          <w:p w:rsidR="00977B92" w:rsidRPr="003107D3" w:rsidRDefault="00977B92" w:rsidP="00977B92">
            <w:pPr>
              <w:pStyle w:val="TAC"/>
            </w:pPr>
            <w:r w:rsidRPr="003107D3">
              <w:t>0..1</w:t>
            </w:r>
          </w:p>
        </w:tc>
        <w:tc>
          <w:tcPr>
            <w:tcW w:w="3210" w:type="dxa"/>
          </w:tcPr>
          <w:p w:rsidR="00977B92" w:rsidRPr="003107D3" w:rsidRDefault="00977B92" w:rsidP="00977B92">
            <w:pPr>
              <w:pStyle w:val="TAL"/>
            </w:pPr>
            <w:r w:rsidRPr="003107D3">
              <w:t>Reference to a pre-configured traffic steering policy for uplink traffic at the SMF.</w:t>
            </w:r>
          </w:p>
        </w:tc>
        <w:tc>
          <w:tcPr>
            <w:tcW w:w="1346" w:type="dxa"/>
          </w:tcPr>
          <w:p w:rsidR="00977B92" w:rsidRPr="003107D3" w:rsidRDefault="00977B92" w:rsidP="00977B92">
            <w:pPr>
              <w:pStyle w:val="TAL"/>
              <w:rPr>
                <w:lang w:eastAsia="zh-CN"/>
              </w:rPr>
            </w:pPr>
            <w:r w:rsidRPr="003107D3">
              <w:rPr>
                <w:lang w:eastAsia="zh-CN"/>
              </w:rPr>
              <w:t>TSC</w:t>
            </w:r>
          </w:p>
        </w:tc>
      </w:tr>
      <w:tr w:rsidR="00977B92" w:rsidRPr="003107D3" w:rsidTr="002E67F1">
        <w:trPr>
          <w:cantSplit/>
          <w:jc w:val="center"/>
        </w:trPr>
        <w:tc>
          <w:tcPr>
            <w:tcW w:w="1852" w:type="dxa"/>
          </w:tcPr>
          <w:p w:rsidR="00977B92" w:rsidRPr="003107D3" w:rsidRDefault="00977B92" w:rsidP="00977B92">
            <w:pPr>
              <w:pStyle w:val="TAL"/>
            </w:pPr>
            <w:r>
              <w:rPr>
                <w:rFonts w:hint="eastAsia"/>
                <w:lang w:eastAsia="zh-CN"/>
              </w:rPr>
              <w:t>m</w:t>
            </w:r>
            <w:r>
              <w:rPr>
                <w:lang w:eastAsia="zh-CN"/>
              </w:rPr>
              <w:t>etadata</w:t>
            </w:r>
          </w:p>
        </w:tc>
        <w:tc>
          <w:tcPr>
            <w:tcW w:w="1800" w:type="dxa"/>
          </w:tcPr>
          <w:p w:rsidR="00977B92" w:rsidRPr="003107D3" w:rsidRDefault="00977B92" w:rsidP="00977B92">
            <w:pPr>
              <w:pStyle w:val="TAL"/>
            </w:pPr>
            <w:r>
              <w:rPr>
                <w:lang w:eastAsia="zh-CN"/>
              </w:rPr>
              <w:t>Metadata</w:t>
            </w:r>
          </w:p>
        </w:tc>
        <w:tc>
          <w:tcPr>
            <w:tcW w:w="360" w:type="dxa"/>
          </w:tcPr>
          <w:p w:rsidR="00977B92" w:rsidRPr="003107D3" w:rsidRDefault="003E20FB" w:rsidP="00977B92">
            <w:pPr>
              <w:pStyle w:val="TAC"/>
            </w:pPr>
            <w:r>
              <w:rPr>
                <w:rFonts w:hint="eastAsia"/>
                <w:lang w:eastAsia="zh-CN"/>
              </w:rPr>
              <w:t>O</w:t>
            </w:r>
          </w:p>
        </w:tc>
        <w:tc>
          <w:tcPr>
            <w:tcW w:w="1110" w:type="dxa"/>
          </w:tcPr>
          <w:p w:rsidR="00977B92" w:rsidRPr="003107D3" w:rsidRDefault="00977B92" w:rsidP="00977B92">
            <w:pPr>
              <w:pStyle w:val="TAC"/>
            </w:pPr>
            <w:r>
              <w:rPr>
                <w:rFonts w:hint="eastAsia"/>
                <w:lang w:eastAsia="zh-CN"/>
              </w:rPr>
              <w:t>0</w:t>
            </w:r>
            <w:r>
              <w:rPr>
                <w:lang w:eastAsia="zh-CN"/>
              </w:rPr>
              <w:t>..1</w:t>
            </w:r>
          </w:p>
        </w:tc>
        <w:tc>
          <w:tcPr>
            <w:tcW w:w="3210" w:type="dxa"/>
          </w:tcPr>
          <w:p w:rsidR="00977B92" w:rsidRPr="003107D3" w:rsidRDefault="00977B92" w:rsidP="00977B92">
            <w:pPr>
              <w:pStyle w:val="TAL"/>
            </w:pPr>
            <w:r w:rsidRPr="005819C8">
              <w:rPr>
                <w:lang w:eastAsia="zh-CN"/>
              </w:rPr>
              <w:t>This datatype contains opaque information for the service functions in the N6-LAN that is provided by AF and transparently sent to UPF</w:t>
            </w:r>
            <w:r>
              <w:rPr>
                <w:lang w:eastAsia="zh-CN"/>
              </w:rPr>
              <w:t>. May be only provided when "</w:t>
            </w:r>
            <w:r w:rsidRPr="003107D3">
              <w:t>trafficSteeringPolIdDl</w:t>
            </w:r>
            <w:r>
              <w:t>"</w:t>
            </w:r>
            <w:r>
              <w:rPr>
                <w:lang w:eastAsia="zh-CN"/>
              </w:rPr>
              <w:t xml:space="preserve"> and/or "</w:t>
            </w:r>
            <w:r w:rsidRPr="003107D3">
              <w:t>trafficSteeringPolId</w:t>
            </w:r>
            <w:r>
              <w:t>U</w:t>
            </w:r>
            <w:r w:rsidRPr="003107D3">
              <w:t>l</w:t>
            </w:r>
            <w:r>
              <w:t>"</w:t>
            </w:r>
            <w:r>
              <w:rPr>
                <w:lang w:eastAsia="zh-CN"/>
              </w:rPr>
              <w:t xml:space="preserve"> are provided for the first time.</w:t>
            </w:r>
          </w:p>
        </w:tc>
        <w:tc>
          <w:tcPr>
            <w:tcW w:w="1346" w:type="dxa"/>
          </w:tcPr>
          <w:p w:rsidR="00977B92" w:rsidRPr="003107D3" w:rsidRDefault="00977B92" w:rsidP="00977B92">
            <w:pPr>
              <w:pStyle w:val="TAL"/>
              <w:rPr>
                <w:lang w:eastAsia="zh-CN"/>
              </w:rPr>
            </w:pPr>
            <w:r>
              <w:rPr>
                <w:rFonts w:cs="Arial" w:hint="eastAsia"/>
                <w:szCs w:val="18"/>
                <w:lang w:eastAsia="zh-CN"/>
              </w:rPr>
              <w:t>S</w:t>
            </w:r>
            <w:r>
              <w:rPr>
                <w:rFonts w:cs="Arial"/>
                <w:szCs w:val="18"/>
                <w:lang w:eastAsia="zh-CN"/>
              </w:rPr>
              <w:t>FC</w:t>
            </w:r>
          </w:p>
        </w:tc>
      </w:tr>
      <w:tr w:rsidR="00977B92" w:rsidRPr="003107D3" w:rsidTr="002E67F1">
        <w:trPr>
          <w:cantSplit/>
          <w:jc w:val="center"/>
        </w:trPr>
        <w:tc>
          <w:tcPr>
            <w:tcW w:w="1852" w:type="dxa"/>
          </w:tcPr>
          <w:p w:rsidR="00977B92" w:rsidRPr="003107D3" w:rsidRDefault="00977B92" w:rsidP="00977B92">
            <w:pPr>
              <w:pStyle w:val="TAL"/>
            </w:pPr>
            <w:r w:rsidRPr="003107D3">
              <w:t>routeToLocs</w:t>
            </w:r>
          </w:p>
          <w:p w:rsidR="00977B92" w:rsidRPr="003107D3" w:rsidRDefault="00977B92" w:rsidP="00977B92">
            <w:pPr>
              <w:pStyle w:val="TAL"/>
            </w:pPr>
            <w:r w:rsidRPr="003107D3">
              <w:t>(NOTE 1)</w:t>
            </w:r>
          </w:p>
        </w:tc>
        <w:tc>
          <w:tcPr>
            <w:tcW w:w="1800" w:type="dxa"/>
          </w:tcPr>
          <w:p w:rsidR="00977B92" w:rsidRPr="003107D3" w:rsidRDefault="00977B92" w:rsidP="00977B92">
            <w:pPr>
              <w:pStyle w:val="TAL"/>
            </w:pPr>
            <w:r w:rsidRPr="003107D3">
              <w:rPr>
                <w:lang w:eastAsia="zh-CN"/>
              </w:rPr>
              <w:t>array(</w:t>
            </w:r>
            <w:r w:rsidRPr="003107D3">
              <w:t>RouteToLocation</w:t>
            </w:r>
            <w:r w:rsidRPr="003107D3">
              <w:rPr>
                <w:lang w:eastAsia="zh-CN"/>
              </w:rPr>
              <w:t>)</w:t>
            </w:r>
          </w:p>
        </w:tc>
        <w:tc>
          <w:tcPr>
            <w:tcW w:w="360" w:type="dxa"/>
          </w:tcPr>
          <w:p w:rsidR="00977B92" w:rsidRPr="003107D3" w:rsidRDefault="00977B92" w:rsidP="00977B92">
            <w:pPr>
              <w:pStyle w:val="TAC"/>
            </w:pPr>
            <w:r w:rsidRPr="003107D3">
              <w:rPr>
                <w:lang w:eastAsia="zh-CN"/>
              </w:rPr>
              <w:t>O</w:t>
            </w:r>
          </w:p>
        </w:tc>
        <w:tc>
          <w:tcPr>
            <w:tcW w:w="1110" w:type="dxa"/>
          </w:tcPr>
          <w:p w:rsidR="00977B92" w:rsidRPr="003107D3" w:rsidRDefault="00977B92" w:rsidP="00977B92">
            <w:pPr>
              <w:pStyle w:val="TAC"/>
            </w:pPr>
            <w:r w:rsidRPr="003107D3">
              <w:rPr>
                <w:lang w:eastAsia="zh-CN"/>
              </w:rPr>
              <w:t>1..N</w:t>
            </w:r>
          </w:p>
        </w:tc>
        <w:tc>
          <w:tcPr>
            <w:tcW w:w="3210" w:type="dxa"/>
          </w:tcPr>
          <w:p w:rsidR="00977B92" w:rsidRPr="003107D3" w:rsidRDefault="00977B92" w:rsidP="00977B92">
            <w:pPr>
              <w:pStyle w:val="TAL"/>
            </w:pPr>
            <w:r w:rsidRPr="003107D3">
              <w:rPr>
                <w:rFonts w:cs="Arial"/>
                <w:szCs w:val="18"/>
              </w:rPr>
              <w:t>A list of location(s) to which the traffic shall be routed for the AF request.</w:t>
            </w:r>
          </w:p>
        </w:tc>
        <w:tc>
          <w:tcPr>
            <w:tcW w:w="1346" w:type="dxa"/>
          </w:tcPr>
          <w:p w:rsidR="00977B92" w:rsidRPr="003107D3" w:rsidRDefault="00977B92" w:rsidP="00977B92">
            <w:pPr>
              <w:pStyle w:val="TAL"/>
            </w:pPr>
            <w:r w:rsidRPr="003107D3">
              <w:rPr>
                <w:lang w:eastAsia="zh-CN"/>
              </w:rPr>
              <w:t>TSC</w:t>
            </w:r>
          </w:p>
        </w:tc>
      </w:tr>
      <w:tr w:rsidR="00977B92" w:rsidRPr="003107D3" w:rsidTr="002E67F1">
        <w:trPr>
          <w:cantSplit/>
          <w:jc w:val="center"/>
        </w:trPr>
        <w:tc>
          <w:tcPr>
            <w:tcW w:w="1852" w:type="dxa"/>
          </w:tcPr>
          <w:p w:rsidR="00977B92" w:rsidRPr="003107D3" w:rsidRDefault="00977B92" w:rsidP="00977B92">
            <w:pPr>
              <w:pStyle w:val="TAL"/>
            </w:pPr>
            <w:r w:rsidRPr="003107D3">
              <w:t>maxAllowedUpLat</w:t>
            </w:r>
          </w:p>
        </w:tc>
        <w:tc>
          <w:tcPr>
            <w:tcW w:w="1800" w:type="dxa"/>
          </w:tcPr>
          <w:p w:rsidR="00977B92" w:rsidRPr="003107D3" w:rsidRDefault="00977B92" w:rsidP="00977B92">
            <w:pPr>
              <w:pStyle w:val="TAL"/>
            </w:pPr>
            <w:r w:rsidRPr="003107D3">
              <w:t>UintegerRm</w:t>
            </w:r>
          </w:p>
        </w:tc>
        <w:tc>
          <w:tcPr>
            <w:tcW w:w="360" w:type="dxa"/>
          </w:tcPr>
          <w:p w:rsidR="00977B92" w:rsidRPr="003107D3" w:rsidRDefault="00977B92" w:rsidP="00977B92">
            <w:pPr>
              <w:pStyle w:val="TAC"/>
              <w:rPr>
                <w:rFonts w:hint="eastAsia"/>
                <w:lang w:eastAsia="zh-CN"/>
              </w:rPr>
            </w:pPr>
            <w:r w:rsidRPr="003107D3">
              <w:rPr>
                <w:rFonts w:hint="eastAsia"/>
                <w:lang w:eastAsia="zh-CN"/>
              </w:rPr>
              <w:t>O</w:t>
            </w:r>
          </w:p>
        </w:tc>
        <w:tc>
          <w:tcPr>
            <w:tcW w:w="1110" w:type="dxa"/>
          </w:tcPr>
          <w:p w:rsidR="00977B92" w:rsidRPr="003107D3" w:rsidRDefault="00977B92" w:rsidP="00977B92">
            <w:pPr>
              <w:pStyle w:val="TAC"/>
              <w:rPr>
                <w:rFonts w:hint="eastAsia"/>
                <w:lang w:eastAsia="zh-CN"/>
              </w:rPr>
            </w:pPr>
            <w:r w:rsidRPr="003107D3">
              <w:rPr>
                <w:rFonts w:hint="eastAsia"/>
                <w:lang w:eastAsia="zh-CN"/>
              </w:rPr>
              <w:t>0</w:t>
            </w:r>
            <w:r w:rsidRPr="003107D3">
              <w:rPr>
                <w:lang w:eastAsia="zh-CN"/>
              </w:rPr>
              <w:t>..1</w:t>
            </w:r>
          </w:p>
        </w:tc>
        <w:tc>
          <w:tcPr>
            <w:tcW w:w="3210" w:type="dxa"/>
          </w:tcPr>
          <w:p w:rsidR="00977B92" w:rsidRPr="003107D3" w:rsidRDefault="00977B92" w:rsidP="00977B92">
            <w:pPr>
              <w:pStyle w:val="TAL"/>
              <w:rPr>
                <w:lang w:eastAsia="zh-CN"/>
              </w:rPr>
            </w:pPr>
            <w:r w:rsidRPr="003107D3">
              <w:rPr>
                <w:lang w:eastAsia="zh-CN"/>
              </w:rPr>
              <w:t>Indicates the target user plane latency</w:t>
            </w:r>
            <w:r w:rsidRPr="003107D3">
              <w:t xml:space="preserve"> in units of milliseconds. The SMF may use this value to decide whether edge relocation is needed to ensure that the user plane latency does not exceed the value.</w:t>
            </w:r>
          </w:p>
        </w:tc>
        <w:tc>
          <w:tcPr>
            <w:tcW w:w="1346" w:type="dxa"/>
          </w:tcPr>
          <w:p w:rsidR="00977B92" w:rsidRPr="003107D3" w:rsidRDefault="00977B92" w:rsidP="00977B92">
            <w:pPr>
              <w:pStyle w:val="TAL"/>
              <w:rPr>
                <w:lang w:eastAsia="zh-CN"/>
              </w:rPr>
            </w:pPr>
            <w:r w:rsidRPr="003107D3">
              <w:rPr>
                <w:lang w:eastAsia="zh-CN"/>
              </w:rPr>
              <w:t>AF_latency</w:t>
            </w:r>
          </w:p>
        </w:tc>
      </w:tr>
      <w:tr w:rsidR="00977B92" w:rsidRPr="003107D3" w:rsidTr="002E67F1">
        <w:trPr>
          <w:cantSplit/>
          <w:jc w:val="center"/>
        </w:trPr>
        <w:tc>
          <w:tcPr>
            <w:tcW w:w="1852" w:type="dxa"/>
          </w:tcPr>
          <w:p w:rsidR="00977B92" w:rsidRPr="003107D3" w:rsidRDefault="00977B92" w:rsidP="00977B92">
            <w:pPr>
              <w:pStyle w:val="TAL"/>
            </w:pPr>
            <w:r w:rsidRPr="003107D3">
              <w:rPr>
                <w:lang w:eastAsia="zh-CN"/>
              </w:rPr>
              <w:t>easIpReplaceInfos</w:t>
            </w:r>
          </w:p>
        </w:tc>
        <w:tc>
          <w:tcPr>
            <w:tcW w:w="1800" w:type="dxa"/>
          </w:tcPr>
          <w:p w:rsidR="00977B92" w:rsidRPr="003107D3" w:rsidRDefault="00977B92" w:rsidP="00977B92">
            <w:pPr>
              <w:pStyle w:val="TAL"/>
            </w:pPr>
            <w:r w:rsidRPr="003107D3">
              <w:rPr>
                <w:rFonts w:eastAsia="Malgun Gothic"/>
                <w:szCs w:val="18"/>
                <w:lang w:eastAsia="ko-KR"/>
              </w:rPr>
              <w:t>array(EasIpReplacementInfo)</w:t>
            </w:r>
          </w:p>
        </w:tc>
        <w:tc>
          <w:tcPr>
            <w:tcW w:w="360" w:type="dxa"/>
          </w:tcPr>
          <w:p w:rsidR="00977B92" w:rsidRPr="003107D3" w:rsidRDefault="00977B92" w:rsidP="00977B92">
            <w:pPr>
              <w:pStyle w:val="TAC"/>
              <w:rPr>
                <w:rFonts w:hint="eastAsia"/>
                <w:lang w:eastAsia="zh-CN"/>
              </w:rPr>
            </w:pPr>
            <w:r w:rsidRPr="003107D3">
              <w:rPr>
                <w:lang w:eastAsia="zh-CN"/>
              </w:rPr>
              <w:t>O</w:t>
            </w:r>
          </w:p>
        </w:tc>
        <w:tc>
          <w:tcPr>
            <w:tcW w:w="1110" w:type="dxa"/>
          </w:tcPr>
          <w:p w:rsidR="00977B92" w:rsidRPr="003107D3" w:rsidRDefault="00977B92" w:rsidP="00977B92">
            <w:pPr>
              <w:pStyle w:val="TAC"/>
              <w:rPr>
                <w:rFonts w:hint="eastAsia"/>
                <w:lang w:eastAsia="zh-CN"/>
              </w:rPr>
            </w:pPr>
            <w:r w:rsidRPr="003107D3">
              <w:rPr>
                <w:lang w:eastAsia="zh-CN"/>
              </w:rPr>
              <w:t>1..N</w:t>
            </w:r>
          </w:p>
        </w:tc>
        <w:tc>
          <w:tcPr>
            <w:tcW w:w="3210" w:type="dxa"/>
          </w:tcPr>
          <w:p w:rsidR="00977B92" w:rsidRPr="003107D3" w:rsidRDefault="00977B92" w:rsidP="00977B92">
            <w:pPr>
              <w:pStyle w:val="TAL"/>
              <w:rPr>
                <w:lang w:eastAsia="zh-CN"/>
              </w:rPr>
            </w:pPr>
            <w:r w:rsidRPr="003107D3">
              <w:rPr>
                <w:rFonts w:cs="Arial"/>
                <w:szCs w:val="18"/>
                <w:lang w:eastAsia="zh-CN"/>
              </w:rPr>
              <w:t>Contains EAS IP replacement information.</w:t>
            </w:r>
          </w:p>
        </w:tc>
        <w:tc>
          <w:tcPr>
            <w:tcW w:w="1346" w:type="dxa"/>
          </w:tcPr>
          <w:p w:rsidR="00977B92" w:rsidRPr="003107D3" w:rsidRDefault="00977B92" w:rsidP="00977B92">
            <w:pPr>
              <w:pStyle w:val="TAL"/>
              <w:rPr>
                <w:lang w:eastAsia="zh-CN"/>
              </w:rPr>
            </w:pPr>
            <w:r w:rsidRPr="003107D3">
              <w:rPr>
                <w:lang w:eastAsia="zh-CN"/>
              </w:rPr>
              <w:t>EASIPreplacement</w:t>
            </w:r>
          </w:p>
        </w:tc>
      </w:tr>
      <w:tr w:rsidR="00977B92" w:rsidRPr="003107D3" w:rsidTr="002E67F1">
        <w:trPr>
          <w:cantSplit/>
          <w:jc w:val="center"/>
        </w:trPr>
        <w:tc>
          <w:tcPr>
            <w:tcW w:w="1852" w:type="dxa"/>
          </w:tcPr>
          <w:p w:rsidR="00977B92" w:rsidRPr="003107D3" w:rsidRDefault="00977B92" w:rsidP="00977B92">
            <w:pPr>
              <w:pStyle w:val="TAL"/>
            </w:pPr>
            <w:r w:rsidRPr="003107D3">
              <w:rPr>
                <w:rFonts w:hint="eastAsia"/>
                <w:lang w:eastAsia="zh-CN"/>
              </w:rPr>
              <w:t>traffCorreInd</w:t>
            </w:r>
          </w:p>
        </w:tc>
        <w:tc>
          <w:tcPr>
            <w:tcW w:w="1800" w:type="dxa"/>
          </w:tcPr>
          <w:p w:rsidR="00977B92" w:rsidRPr="003107D3" w:rsidRDefault="00977B92" w:rsidP="00977B92">
            <w:pPr>
              <w:pStyle w:val="TAL"/>
              <w:rPr>
                <w:lang w:eastAsia="zh-CN"/>
              </w:rPr>
            </w:pPr>
            <w:r w:rsidRPr="003107D3">
              <w:rPr>
                <w:rFonts w:hint="eastAsia"/>
                <w:lang w:eastAsia="zh-CN"/>
              </w:rPr>
              <w:t>boolean</w:t>
            </w:r>
          </w:p>
        </w:tc>
        <w:tc>
          <w:tcPr>
            <w:tcW w:w="360" w:type="dxa"/>
          </w:tcPr>
          <w:p w:rsidR="00977B92" w:rsidRPr="003107D3" w:rsidRDefault="00977B92" w:rsidP="00977B92">
            <w:pPr>
              <w:pStyle w:val="TAC"/>
              <w:rPr>
                <w:lang w:eastAsia="zh-CN"/>
              </w:rPr>
            </w:pPr>
            <w:r w:rsidRPr="003107D3">
              <w:rPr>
                <w:rFonts w:hint="eastAsia"/>
                <w:lang w:eastAsia="zh-CN"/>
              </w:rPr>
              <w:t>O</w:t>
            </w:r>
          </w:p>
        </w:tc>
        <w:tc>
          <w:tcPr>
            <w:tcW w:w="1110" w:type="dxa"/>
          </w:tcPr>
          <w:p w:rsidR="00977B92" w:rsidRPr="003107D3" w:rsidRDefault="00977B92" w:rsidP="00977B92">
            <w:pPr>
              <w:pStyle w:val="TAC"/>
              <w:rPr>
                <w:lang w:eastAsia="zh-CN"/>
              </w:rPr>
            </w:pPr>
            <w:r w:rsidRPr="003107D3">
              <w:rPr>
                <w:rFonts w:hint="eastAsia"/>
                <w:lang w:eastAsia="zh-CN"/>
              </w:rPr>
              <w:t>0..1</w:t>
            </w:r>
          </w:p>
        </w:tc>
        <w:tc>
          <w:tcPr>
            <w:tcW w:w="3210" w:type="dxa"/>
          </w:tcPr>
          <w:p w:rsidR="00977B92" w:rsidRPr="003107D3" w:rsidRDefault="00977B92" w:rsidP="00977B92">
            <w:pPr>
              <w:pStyle w:val="TAL"/>
              <w:rPr>
                <w:rFonts w:cs="Arial"/>
                <w:szCs w:val="18"/>
              </w:rPr>
            </w:pPr>
            <w:r w:rsidRPr="003107D3">
              <w:rPr>
                <w:rFonts w:cs="Arial"/>
                <w:noProof/>
                <w:szCs w:val="18"/>
              </w:rPr>
              <w:t>Indication of traffic correlation. I</w:t>
            </w:r>
            <w:r w:rsidRPr="003107D3">
              <w:rPr>
                <w:lang w:eastAsia="zh-CN"/>
              </w:rPr>
              <w:t>f it is included and set to "true"</w:t>
            </w:r>
            <w:r w:rsidRPr="003107D3">
              <w:rPr>
                <w:rFonts w:cs="Arial"/>
                <w:szCs w:val="18"/>
                <w:lang w:eastAsia="zh-CN"/>
              </w:rPr>
              <w:t>,</w:t>
            </w:r>
            <w:r w:rsidRPr="003107D3">
              <w:rPr>
                <w:lang w:eastAsia="zh-CN"/>
              </w:rPr>
              <w:t xml:space="preserve"> traffic should be correlated; The d</w:t>
            </w:r>
            <w:r w:rsidRPr="003107D3">
              <w:rPr>
                <w:rFonts w:cs="Arial"/>
                <w:szCs w:val="18"/>
              </w:rPr>
              <w:t xml:space="preserve">efault value "false" applies, if the attribute is not present and </w:t>
            </w:r>
            <w:r w:rsidRPr="003107D3">
              <w:t>has not been supplied previously</w:t>
            </w:r>
            <w:r w:rsidRPr="003107D3">
              <w:rPr>
                <w:rFonts w:cs="Arial"/>
                <w:szCs w:val="18"/>
              </w:rPr>
              <w:t>. (NOTE 2)</w:t>
            </w:r>
          </w:p>
        </w:tc>
        <w:tc>
          <w:tcPr>
            <w:tcW w:w="1346" w:type="dxa"/>
          </w:tcPr>
          <w:p w:rsidR="00977B92" w:rsidRPr="003107D3" w:rsidRDefault="00977B92" w:rsidP="00977B92">
            <w:pPr>
              <w:pStyle w:val="TAL"/>
              <w:rPr>
                <w:lang w:eastAsia="zh-CN"/>
              </w:rPr>
            </w:pPr>
          </w:p>
        </w:tc>
      </w:tr>
      <w:tr w:rsidR="00977B92" w:rsidRPr="003107D3" w:rsidTr="002E67F1">
        <w:trPr>
          <w:cantSplit/>
          <w:jc w:val="center"/>
        </w:trPr>
        <w:tc>
          <w:tcPr>
            <w:tcW w:w="1852" w:type="dxa"/>
          </w:tcPr>
          <w:p w:rsidR="00977B92" w:rsidRPr="003107D3" w:rsidRDefault="00977B92" w:rsidP="00977B92">
            <w:pPr>
              <w:pStyle w:val="TAL"/>
              <w:rPr>
                <w:rFonts w:hint="eastAsia"/>
                <w:lang w:eastAsia="zh-CN"/>
              </w:rPr>
            </w:pPr>
            <w:r>
              <w:rPr>
                <w:lang w:eastAsia="zh-CN"/>
              </w:rPr>
              <w:t>tfcCorreInfo</w:t>
            </w:r>
          </w:p>
        </w:tc>
        <w:tc>
          <w:tcPr>
            <w:tcW w:w="1800" w:type="dxa"/>
          </w:tcPr>
          <w:p w:rsidR="00977B92" w:rsidRPr="003107D3" w:rsidRDefault="00977B92" w:rsidP="00977B92">
            <w:pPr>
              <w:pStyle w:val="TAL"/>
              <w:rPr>
                <w:rFonts w:hint="eastAsia"/>
                <w:lang w:eastAsia="zh-CN"/>
              </w:rPr>
            </w:pPr>
            <w:r>
              <w:rPr>
                <w:lang w:eastAsia="zh-CN"/>
              </w:rPr>
              <w:t>TrafficCorrelationInfo</w:t>
            </w:r>
          </w:p>
        </w:tc>
        <w:tc>
          <w:tcPr>
            <w:tcW w:w="360" w:type="dxa"/>
          </w:tcPr>
          <w:p w:rsidR="00977B92" w:rsidRPr="003107D3" w:rsidRDefault="00977B92" w:rsidP="00977B92">
            <w:pPr>
              <w:pStyle w:val="TAC"/>
              <w:rPr>
                <w:rFonts w:hint="eastAsia"/>
                <w:lang w:eastAsia="zh-CN"/>
              </w:rPr>
            </w:pPr>
            <w:r>
              <w:rPr>
                <w:lang w:eastAsia="zh-CN"/>
              </w:rPr>
              <w:t>O</w:t>
            </w:r>
          </w:p>
        </w:tc>
        <w:tc>
          <w:tcPr>
            <w:tcW w:w="1110" w:type="dxa"/>
          </w:tcPr>
          <w:p w:rsidR="00977B92" w:rsidRPr="003107D3" w:rsidRDefault="00977B92" w:rsidP="00977B92">
            <w:pPr>
              <w:pStyle w:val="TAC"/>
              <w:rPr>
                <w:rFonts w:hint="eastAsia"/>
                <w:lang w:eastAsia="zh-CN"/>
              </w:rPr>
            </w:pPr>
            <w:r>
              <w:rPr>
                <w:rFonts w:hint="eastAsia"/>
                <w:lang w:eastAsia="zh-CN"/>
              </w:rPr>
              <w:t>0</w:t>
            </w:r>
            <w:r>
              <w:rPr>
                <w:lang w:eastAsia="zh-CN"/>
              </w:rPr>
              <w:t>..1</w:t>
            </w:r>
          </w:p>
        </w:tc>
        <w:tc>
          <w:tcPr>
            <w:tcW w:w="3210" w:type="dxa"/>
          </w:tcPr>
          <w:p w:rsidR="00977B92" w:rsidRPr="003107D3" w:rsidRDefault="00977B92" w:rsidP="00977B92">
            <w:pPr>
              <w:pStyle w:val="TAL"/>
              <w:rPr>
                <w:rFonts w:cs="Arial"/>
                <w:noProof/>
                <w:szCs w:val="18"/>
              </w:rPr>
            </w:pPr>
            <w:r>
              <w:rPr>
                <w:rFonts w:cs="Arial"/>
                <w:noProof/>
                <w:szCs w:val="18"/>
                <w:lang w:eastAsia="zh-CN"/>
              </w:rPr>
              <w:t>Contains the information for traffic correlation.</w:t>
            </w:r>
          </w:p>
        </w:tc>
        <w:tc>
          <w:tcPr>
            <w:tcW w:w="1346" w:type="dxa"/>
          </w:tcPr>
          <w:p w:rsidR="00977B92" w:rsidRPr="003107D3" w:rsidRDefault="00977B92" w:rsidP="00977B92">
            <w:pPr>
              <w:pStyle w:val="TAL"/>
              <w:rPr>
                <w:lang w:eastAsia="zh-CN"/>
              </w:rPr>
            </w:pPr>
            <w:r>
              <w:rPr>
                <w:rFonts w:cs="Arial"/>
                <w:szCs w:val="18"/>
                <w:lang w:eastAsia="zh-CN"/>
              </w:rPr>
              <w:t>CommonEASDNAI</w:t>
            </w:r>
          </w:p>
        </w:tc>
      </w:tr>
      <w:tr w:rsidR="00977B92" w:rsidRPr="003107D3" w:rsidTr="002E67F1">
        <w:trPr>
          <w:cantSplit/>
          <w:jc w:val="center"/>
        </w:trPr>
        <w:tc>
          <w:tcPr>
            <w:tcW w:w="1852" w:type="dxa"/>
          </w:tcPr>
          <w:p w:rsidR="00977B92" w:rsidRPr="003107D3" w:rsidRDefault="00977B92" w:rsidP="00977B92">
            <w:pPr>
              <w:pStyle w:val="TAL"/>
              <w:rPr>
                <w:rFonts w:hint="eastAsia"/>
                <w:lang w:eastAsia="zh-CN"/>
              </w:rPr>
            </w:pPr>
            <w:r w:rsidRPr="003107D3">
              <w:rPr>
                <w:lang w:eastAsia="zh-CN"/>
              </w:rPr>
              <w:t>simConnInd</w:t>
            </w:r>
          </w:p>
        </w:tc>
        <w:tc>
          <w:tcPr>
            <w:tcW w:w="1800" w:type="dxa"/>
          </w:tcPr>
          <w:p w:rsidR="00977B92" w:rsidRPr="003107D3" w:rsidRDefault="00977B92" w:rsidP="00977B92">
            <w:pPr>
              <w:pStyle w:val="TAL"/>
              <w:rPr>
                <w:rFonts w:hint="eastAsia"/>
                <w:lang w:eastAsia="zh-CN"/>
              </w:rPr>
            </w:pPr>
            <w:r w:rsidRPr="003107D3">
              <w:rPr>
                <w:lang w:eastAsia="zh-CN"/>
              </w:rPr>
              <w:t>boolean</w:t>
            </w:r>
          </w:p>
        </w:tc>
        <w:tc>
          <w:tcPr>
            <w:tcW w:w="360" w:type="dxa"/>
          </w:tcPr>
          <w:p w:rsidR="00977B92" w:rsidRPr="003107D3" w:rsidRDefault="00977B92" w:rsidP="00977B92">
            <w:pPr>
              <w:pStyle w:val="TAC"/>
              <w:rPr>
                <w:rFonts w:hint="eastAsia"/>
                <w:lang w:eastAsia="zh-CN"/>
              </w:rPr>
            </w:pPr>
            <w:r w:rsidRPr="003107D3">
              <w:rPr>
                <w:lang w:eastAsia="zh-CN"/>
              </w:rPr>
              <w:t>O</w:t>
            </w:r>
          </w:p>
        </w:tc>
        <w:tc>
          <w:tcPr>
            <w:tcW w:w="1110" w:type="dxa"/>
          </w:tcPr>
          <w:p w:rsidR="00977B92" w:rsidRPr="003107D3" w:rsidRDefault="00977B92" w:rsidP="00977B92">
            <w:pPr>
              <w:pStyle w:val="TAC"/>
              <w:rPr>
                <w:rFonts w:hint="eastAsia"/>
                <w:lang w:eastAsia="zh-CN"/>
              </w:rPr>
            </w:pPr>
            <w:r w:rsidRPr="003107D3">
              <w:rPr>
                <w:lang w:eastAsia="zh-CN"/>
              </w:rPr>
              <w:t>0..1</w:t>
            </w:r>
          </w:p>
        </w:tc>
        <w:tc>
          <w:tcPr>
            <w:tcW w:w="3210" w:type="dxa"/>
          </w:tcPr>
          <w:p w:rsidR="00977B92" w:rsidRPr="003107D3" w:rsidRDefault="00977B92" w:rsidP="00977B92">
            <w:pPr>
              <w:pStyle w:val="TAL"/>
              <w:rPr>
                <w:rFonts w:cs="Arial"/>
                <w:noProof/>
                <w:szCs w:val="18"/>
              </w:rPr>
            </w:pPr>
            <w:r w:rsidRPr="003107D3">
              <w:rPr>
                <w:rFonts w:cs="Arial"/>
                <w:noProof/>
                <w:szCs w:val="18"/>
              </w:rPr>
              <w:t>Indication of simultaneous connectivity temporarily maintained for the source and target PSA. I</w:t>
            </w:r>
            <w:r w:rsidRPr="003107D3">
              <w:rPr>
                <w:lang w:eastAsia="zh-CN"/>
              </w:rPr>
              <w:t>f it is included and set to "true"</w:t>
            </w:r>
            <w:r w:rsidRPr="003107D3">
              <w:rPr>
                <w:rFonts w:cs="Arial"/>
                <w:szCs w:val="18"/>
                <w:lang w:eastAsia="zh-CN"/>
              </w:rPr>
              <w:t>,</w:t>
            </w:r>
            <w:r w:rsidRPr="003107D3">
              <w:rPr>
                <w:lang w:eastAsia="zh-CN"/>
              </w:rPr>
              <w:t xml:space="preserve"> temporary simultaneous connectivity should be kept. The d</w:t>
            </w:r>
            <w:r w:rsidRPr="003107D3">
              <w:rPr>
                <w:rFonts w:cs="Arial"/>
                <w:szCs w:val="18"/>
              </w:rPr>
              <w:t xml:space="preserve">efault value "false" applies, if the attribute is not present and </w:t>
            </w:r>
            <w:r w:rsidRPr="003107D3">
              <w:t>has not been supplied previously</w:t>
            </w:r>
            <w:r w:rsidRPr="003107D3">
              <w:rPr>
                <w:rFonts w:cs="Arial"/>
                <w:szCs w:val="18"/>
              </w:rPr>
              <w:t>.</w:t>
            </w:r>
          </w:p>
        </w:tc>
        <w:tc>
          <w:tcPr>
            <w:tcW w:w="1346" w:type="dxa"/>
          </w:tcPr>
          <w:p w:rsidR="00977B92" w:rsidRPr="003107D3" w:rsidRDefault="00977B92" w:rsidP="00977B92">
            <w:pPr>
              <w:pStyle w:val="TAL"/>
              <w:rPr>
                <w:lang w:eastAsia="zh-CN"/>
              </w:rPr>
            </w:pPr>
            <w:r w:rsidRPr="003107D3">
              <w:t>SimultConnectivity</w:t>
            </w:r>
          </w:p>
        </w:tc>
      </w:tr>
      <w:tr w:rsidR="00977B92" w:rsidRPr="003107D3" w:rsidTr="002E67F1">
        <w:trPr>
          <w:cantSplit/>
          <w:jc w:val="center"/>
        </w:trPr>
        <w:tc>
          <w:tcPr>
            <w:tcW w:w="1852" w:type="dxa"/>
          </w:tcPr>
          <w:p w:rsidR="00977B92" w:rsidRPr="003107D3" w:rsidRDefault="00977B92" w:rsidP="00977B92">
            <w:pPr>
              <w:pStyle w:val="TAL"/>
              <w:rPr>
                <w:rFonts w:hint="eastAsia"/>
                <w:lang w:eastAsia="zh-CN"/>
              </w:rPr>
            </w:pPr>
            <w:r w:rsidRPr="003107D3">
              <w:rPr>
                <w:lang w:eastAsia="zh-CN"/>
              </w:rPr>
              <w:t>simConnTerm</w:t>
            </w:r>
          </w:p>
        </w:tc>
        <w:tc>
          <w:tcPr>
            <w:tcW w:w="1800" w:type="dxa"/>
          </w:tcPr>
          <w:p w:rsidR="00977B92" w:rsidRPr="003107D3" w:rsidRDefault="00977B92" w:rsidP="00977B92">
            <w:pPr>
              <w:pStyle w:val="TAL"/>
              <w:rPr>
                <w:rFonts w:hint="eastAsia"/>
                <w:lang w:eastAsia="zh-CN"/>
              </w:rPr>
            </w:pPr>
            <w:r w:rsidRPr="003107D3">
              <w:rPr>
                <w:lang w:eastAsia="zh-CN"/>
              </w:rPr>
              <w:t>DurationSec</w:t>
            </w:r>
          </w:p>
        </w:tc>
        <w:tc>
          <w:tcPr>
            <w:tcW w:w="360" w:type="dxa"/>
          </w:tcPr>
          <w:p w:rsidR="00977B92" w:rsidRPr="003107D3" w:rsidRDefault="00977B92" w:rsidP="00977B92">
            <w:pPr>
              <w:pStyle w:val="TAC"/>
              <w:rPr>
                <w:rFonts w:hint="eastAsia"/>
                <w:lang w:eastAsia="zh-CN"/>
              </w:rPr>
            </w:pPr>
            <w:r w:rsidRPr="003107D3">
              <w:rPr>
                <w:lang w:eastAsia="zh-CN"/>
              </w:rPr>
              <w:t>C</w:t>
            </w:r>
          </w:p>
        </w:tc>
        <w:tc>
          <w:tcPr>
            <w:tcW w:w="1110" w:type="dxa"/>
          </w:tcPr>
          <w:p w:rsidR="00977B92" w:rsidRPr="003107D3" w:rsidRDefault="00977B92" w:rsidP="00977B92">
            <w:pPr>
              <w:pStyle w:val="TAC"/>
              <w:rPr>
                <w:rFonts w:hint="eastAsia"/>
                <w:lang w:eastAsia="zh-CN"/>
              </w:rPr>
            </w:pPr>
            <w:r w:rsidRPr="003107D3">
              <w:rPr>
                <w:lang w:eastAsia="zh-CN"/>
              </w:rPr>
              <w:t>0..1</w:t>
            </w:r>
          </w:p>
        </w:tc>
        <w:tc>
          <w:tcPr>
            <w:tcW w:w="3210" w:type="dxa"/>
          </w:tcPr>
          <w:p w:rsidR="00977B92" w:rsidRPr="003107D3" w:rsidRDefault="00977B92" w:rsidP="00977B92">
            <w:pPr>
              <w:pStyle w:val="TAL"/>
              <w:rPr>
                <w:rFonts w:cs="Arial"/>
                <w:noProof/>
                <w:szCs w:val="18"/>
              </w:rPr>
            </w:pPr>
            <w:r w:rsidRPr="003107D3">
              <w:rPr>
                <w:rFonts w:cs="Arial"/>
                <w:noProof/>
                <w:szCs w:val="18"/>
              </w:rPr>
              <w:t xml:space="preserve">Indication of the </w:t>
            </w:r>
            <w:r w:rsidRPr="003107D3">
              <w:rPr>
                <w:noProof/>
                <w:lang w:eastAsia="zh-CN"/>
              </w:rPr>
              <w:t>minimum time interval to be considered for inactivity of the traffic routed via the source PSA</w:t>
            </w:r>
            <w:r w:rsidRPr="003107D3">
              <w:rPr>
                <w:rFonts w:cs="Arial"/>
                <w:noProof/>
                <w:szCs w:val="18"/>
              </w:rPr>
              <w:t xml:space="preserve"> during the edge re-location procedure. </w:t>
            </w:r>
          </w:p>
          <w:p w:rsidR="00977B92" w:rsidRPr="003107D3" w:rsidRDefault="00977B92" w:rsidP="00977B92">
            <w:pPr>
              <w:pStyle w:val="TAL"/>
              <w:rPr>
                <w:rFonts w:cs="Arial"/>
                <w:noProof/>
                <w:szCs w:val="18"/>
              </w:rPr>
            </w:pPr>
            <w:r w:rsidRPr="003107D3">
              <w:rPr>
                <w:rFonts w:cs="Arial"/>
                <w:noProof/>
                <w:szCs w:val="18"/>
              </w:rPr>
              <w:t xml:space="preserve">It may be included when </w:t>
            </w:r>
            <w:r w:rsidRPr="003107D3">
              <w:t>the "</w:t>
            </w:r>
            <w:r w:rsidRPr="003107D3">
              <w:rPr>
                <w:lang w:eastAsia="zh-CN"/>
              </w:rPr>
              <w:t>simConnInd</w:t>
            </w:r>
            <w:r w:rsidRPr="003107D3">
              <w:t>" attribute is set to true.</w:t>
            </w:r>
            <w:r w:rsidRPr="003107D3">
              <w:rPr>
                <w:rFonts w:cs="Arial"/>
                <w:noProof/>
                <w:szCs w:val="18"/>
              </w:rPr>
              <w:t xml:space="preserve"> </w:t>
            </w:r>
          </w:p>
        </w:tc>
        <w:tc>
          <w:tcPr>
            <w:tcW w:w="1346" w:type="dxa"/>
          </w:tcPr>
          <w:p w:rsidR="00977B92" w:rsidRPr="003107D3" w:rsidRDefault="00977B92" w:rsidP="00977B92">
            <w:pPr>
              <w:pStyle w:val="TAL"/>
              <w:rPr>
                <w:lang w:eastAsia="zh-CN"/>
              </w:rPr>
            </w:pPr>
            <w:r w:rsidRPr="003107D3">
              <w:t>SimultConnectivity</w:t>
            </w:r>
          </w:p>
        </w:tc>
      </w:tr>
      <w:tr w:rsidR="00977B92" w:rsidRPr="003107D3" w:rsidTr="002E67F1">
        <w:trPr>
          <w:cantSplit/>
          <w:jc w:val="center"/>
        </w:trPr>
        <w:tc>
          <w:tcPr>
            <w:tcW w:w="1852" w:type="dxa"/>
          </w:tcPr>
          <w:p w:rsidR="00977B92" w:rsidRPr="003107D3" w:rsidRDefault="00977B92" w:rsidP="00977B92">
            <w:pPr>
              <w:pStyle w:val="TAL"/>
              <w:rPr>
                <w:lang w:eastAsia="zh-CN"/>
              </w:rPr>
            </w:pPr>
            <w:r w:rsidRPr="003107D3">
              <w:rPr>
                <w:lang w:eastAsia="zh-CN"/>
              </w:rPr>
              <w:t>upPathChgEvent</w:t>
            </w:r>
          </w:p>
        </w:tc>
        <w:tc>
          <w:tcPr>
            <w:tcW w:w="1800" w:type="dxa"/>
          </w:tcPr>
          <w:p w:rsidR="00977B92" w:rsidRPr="003107D3" w:rsidRDefault="00977B92" w:rsidP="00977B92">
            <w:pPr>
              <w:pStyle w:val="TAL"/>
              <w:rPr>
                <w:lang w:eastAsia="zh-CN"/>
              </w:rPr>
            </w:pPr>
            <w:r w:rsidRPr="003107D3">
              <w:rPr>
                <w:lang w:eastAsia="zh-CN"/>
              </w:rPr>
              <w:t>UpPathChgEvent</w:t>
            </w:r>
          </w:p>
        </w:tc>
        <w:tc>
          <w:tcPr>
            <w:tcW w:w="360" w:type="dxa"/>
          </w:tcPr>
          <w:p w:rsidR="00977B92" w:rsidRPr="003107D3" w:rsidRDefault="00977B92" w:rsidP="00977B92">
            <w:pPr>
              <w:pStyle w:val="TAC"/>
              <w:rPr>
                <w:lang w:eastAsia="zh-CN"/>
              </w:rPr>
            </w:pPr>
            <w:r w:rsidRPr="003107D3">
              <w:rPr>
                <w:lang w:eastAsia="zh-CN"/>
              </w:rPr>
              <w:t>O</w:t>
            </w:r>
          </w:p>
        </w:tc>
        <w:tc>
          <w:tcPr>
            <w:tcW w:w="1110" w:type="dxa"/>
          </w:tcPr>
          <w:p w:rsidR="00977B92" w:rsidRPr="003107D3" w:rsidRDefault="00977B92" w:rsidP="00977B92">
            <w:pPr>
              <w:pStyle w:val="TAC"/>
              <w:rPr>
                <w:lang w:eastAsia="zh-CN"/>
              </w:rPr>
            </w:pPr>
            <w:r w:rsidRPr="003107D3">
              <w:rPr>
                <w:lang w:eastAsia="zh-CN"/>
              </w:rPr>
              <w:t>0..1</w:t>
            </w:r>
          </w:p>
        </w:tc>
        <w:tc>
          <w:tcPr>
            <w:tcW w:w="3210" w:type="dxa"/>
          </w:tcPr>
          <w:p w:rsidR="00977B92" w:rsidRPr="003107D3" w:rsidRDefault="00977B92" w:rsidP="00977B92">
            <w:pPr>
              <w:pStyle w:val="TAL"/>
            </w:pPr>
            <w:r w:rsidRPr="003107D3">
              <w:t>Contains the information about the AF subscription to UP path change events.</w:t>
            </w:r>
          </w:p>
        </w:tc>
        <w:tc>
          <w:tcPr>
            <w:tcW w:w="1346" w:type="dxa"/>
          </w:tcPr>
          <w:p w:rsidR="00977B92" w:rsidRPr="003107D3" w:rsidRDefault="00977B92" w:rsidP="00977B92">
            <w:pPr>
              <w:pStyle w:val="TAL"/>
            </w:pPr>
            <w:r w:rsidRPr="003107D3">
              <w:t>TSC</w:t>
            </w:r>
          </w:p>
        </w:tc>
      </w:tr>
      <w:tr w:rsidR="00977B92" w:rsidRPr="003107D3" w:rsidTr="002E67F1">
        <w:trPr>
          <w:cantSplit/>
          <w:jc w:val="center"/>
        </w:trPr>
        <w:tc>
          <w:tcPr>
            <w:tcW w:w="1852" w:type="dxa"/>
          </w:tcPr>
          <w:p w:rsidR="00977B92" w:rsidRPr="003107D3" w:rsidRDefault="00977B92" w:rsidP="00977B92">
            <w:pPr>
              <w:pStyle w:val="TAL"/>
            </w:pPr>
            <w:r w:rsidRPr="003107D3">
              <w:t>steerFun</w:t>
            </w:r>
          </w:p>
        </w:tc>
        <w:tc>
          <w:tcPr>
            <w:tcW w:w="1800" w:type="dxa"/>
          </w:tcPr>
          <w:p w:rsidR="00977B92" w:rsidRPr="003107D3" w:rsidRDefault="00977B92" w:rsidP="00977B92">
            <w:pPr>
              <w:pStyle w:val="TAL"/>
            </w:pPr>
            <w:r w:rsidRPr="003107D3">
              <w:t>SteeringFunctionality</w:t>
            </w:r>
          </w:p>
        </w:tc>
        <w:tc>
          <w:tcPr>
            <w:tcW w:w="360" w:type="dxa"/>
          </w:tcPr>
          <w:p w:rsidR="00977B92" w:rsidRPr="003107D3" w:rsidRDefault="00977B92" w:rsidP="00977B92">
            <w:pPr>
              <w:pStyle w:val="TAC"/>
              <w:rPr>
                <w:lang w:eastAsia="zh-CN"/>
              </w:rPr>
            </w:pPr>
            <w:r w:rsidRPr="003107D3">
              <w:rPr>
                <w:lang w:eastAsia="zh-CN"/>
              </w:rPr>
              <w:t>O</w:t>
            </w:r>
          </w:p>
        </w:tc>
        <w:tc>
          <w:tcPr>
            <w:tcW w:w="1110" w:type="dxa"/>
          </w:tcPr>
          <w:p w:rsidR="00977B92" w:rsidRPr="003107D3" w:rsidRDefault="00977B92" w:rsidP="00977B92">
            <w:pPr>
              <w:pStyle w:val="TAC"/>
              <w:rPr>
                <w:lang w:eastAsia="zh-CN"/>
              </w:rPr>
            </w:pPr>
            <w:r w:rsidRPr="003107D3">
              <w:rPr>
                <w:lang w:eastAsia="zh-CN"/>
              </w:rPr>
              <w:t>0..1</w:t>
            </w:r>
          </w:p>
        </w:tc>
        <w:tc>
          <w:tcPr>
            <w:tcW w:w="3210" w:type="dxa"/>
          </w:tcPr>
          <w:p w:rsidR="00977B92" w:rsidRPr="003107D3" w:rsidRDefault="00977B92" w:rsidP="00977B92">
            <w:pPr>
              <w:pStyle w:val="TAL"/>
            </w:pPr>
            <w:r w:rsidRPr="003107D3">
              <w:t>Indicates the applicable traffic steering functionality.</w:t>
            </w:r>
          </w:p>
        </w:tc>
        <w:tc>
          <w:tcPr>
            <w:tcW w:w="1346" w:type="dxa"/>
          </w:tcPr>
          <w:p w:rsidR="00977B92" w:rsidRPr="003107D3" w:rsidRDefault="00977B92" w:rsidP="00977B92">
            <w:pPr>
              <w:pStyle w:val="TAL"/>
            </w:pPr>
            <w:r w:rsidRPr="003107D3">
              <w:t>ATSSS</w:t>
            </w:r>
          </w:p>
        </w:tc>
      </w:tr>
      <w:tr w:rsidR="00977B92" w:rsidRPr="003107D3" w:rsidTr="002E67F1">
        <w:trPr>
          <w:cantSplit/>
          <w:jc w:val="center"/>
        </w:trPr>
        <w:tc>
          <w:tcPr>
            <w:tcW w:w="1852" w:type="dxa"/>
          </w:tcPr>
          <w:p w:rsidR="00977B92" w:rsidRPr="003107D3" w:rsidRDefault="00977B92" w:rsidP="00977B92">
            <w:pPr>
              <w:pStyle w:val="TAL"/>
            </w:pPr>
            <w:r w:rsidRPr="003107D3">
              <w:t>steerModeDl</w:t>
            </w:r>
          </w:p>
        </w:tc>
        <w:tc>
          <w:tcPr>
            <w:tcW w:w="1800" w:type="dxa"/>
          </w:tcPr>
          <w:p w:rsidR="00977B92" w:rsidRPr="003107D3" w:rsidRDefault="00977B92" w:rsidP="00977B92">
            <w:pPr>
              <w:pStyle w:val="TAL"/>
            </w:pPr>
            <w:r w:rsidRPr="003107D3">
              <w:t>SteeringMode</w:t>
            </w:r>
          </w:p>
        </w:tc>
        <w:tc>
          <w:tcPr>
            <w:tcW w:w="360" w:type="dxa"/>
          </w:tcPr>
          <w:p w:rsidR="00977B92" w:rsidRPr="003107D3" w:rsidRDefault="00977B92" w:rsidP="00977B92">
            <w:pPr>
              <w:pStyle w:val="TAC"/>
              <w:rPr>
                <w:lang w:eastAsia="zh-CN"/>
              </w:rPr>
            </w:pPr>
            <w:r w:rsidRPr="003107D3">
              <w:rPr>
                <w:lang w:eastAsia="zh-CN"/>
              </w:rPr>
              <w:t>O</w:t>
            </w:r>
          </w:p>
        </w:tc>
        <w:tc>
          <w:tcPr>
            <w:tcW w:w="1110" w:type="dxa"/>
          </w:tcPr>
          <w:p w:rsidR="00977B92" w:rsidRPr="003107D3" w:rsidRDefault="00977B92" w:rsidP="00977B92">
            <w:pPr>
              <w:pStyle w:val="TAC"/>
              <w:rPr>
                <w:lang w:eastAsia="zh-CN"/>
              </w:rPr>
            </w:pPr>
            <w:r w:rsidRPr="003107D3">
              <w:rPr>
                <w:lang w:eastAsia="zh-CN"/>
              </w:rPr>
              <w:t>0..1</w:t>
            </w:r>
          </w:p>
        </w:tc>
        <w:tc>
          <w:tcPr>
            <w:tcW w:w="3210" w:type="dxa"/>
          </w:tcPr>
          <w:p w:rsidR="00977B92" w:rsidRPr="003107D3" w:rsidRDefault="00977B92" w:rsidP="00977B92">
            <w:pPr>
              <w:pStyle w:val="TAL"/>
            </w:pPr>
            <w:r w:rsidRPr="003107D3">
              <w:t>Determines the traffic distribution rule across 3GPP and Non-3GPP accesses to apply for downlink traffic.</w:t>
            </w:r>
          </w:p>
        </w:tc>
        <w:tc>
          <w:tcPr>
            <w:tcW w:w="1346" w:type="dxa"/>
          </w:tcPr>
          <w:p w:rsidR="00977B92" w:rsidRPr="003107D3" w:rsidRDefault="00977B92" w:rsidP="00977B92">
            <w:pPr>
              <w:pStyle w:val="TAL"/>
            </w:pPr>
            <w:r w:rsidRPr="003107D3">
              <w:t>ATSSS</w:t>
            </w:r>
          </w:p>
        </w:tc>
      </w:tr>
      <w:tr w:rsidR="00977B92" w:rsidRPr="003107D3" w:rsidTr="002E67F1">
        <w:trPr>
          <w:cantSplit/>
          <w:jc w:val="center"/>
        </w:trPr>
        <w:tc>
          <w:tcPr>
            <w:tcW w:w="1852" w:type="dxa"/>
          </w:tcPr>
          <w:p w:rsidR="00977B92" w:rsidRPr="003107D3" w:rsidRDefault="00977B92" w:rsidP="00977B92">
            <w:pPr>
              <w:pStyle w:val="TAL"/>
            </w:pPr>
            <w:r w:rsidRPr="003107D3">
              <w:t>steerModeUl</w:t>
            </w:r>
          </w:p>
        </w:tc>
        <w:tc>
          <w:tcPr>
            <w:tcW w:w="1800" w:type="dxa"/>
          </w:tcPr>
          <w:p w:rsidR="00977B92" w:rsidRPr="003107D3" w:rsidRDefault="00977B92" w:rsidP="00977B92">
            <w:pPr>
              <w:pStyle w:val="TAL"/>
            </w:pPr>
            <w:r w:rsidRPr="003107D3">
              <w:t>SteeringMode</w:t>
            </w:r>
          </w:p>
        </w:tc>
        <w:tc>
          <w:tcPr>
            <w:tcW w:w="360" w:type="dxa"/>
          </w:tcPr>
          <w:p w:rsidR="00977B92" w:rsidRPr="003107D3" w:rsidRDefault="00977B92" w:rsidP="00977B92">
            <w:pPr>
              <w:pStyle w:val="TAC"/>
              <w:rPr>
                <w:lang w:eastAsia="zh-CN"/>
              </w:rPr>
            </w:pPr>
            <w:r w:rsidRPr="003107D3">
              <w:rPr>
                <w:lang w:eastAsia="zh-CN"/>
              </w:rPr>
              <w:t>O</w:t>
            </w:r>
          </w:p>
        </w:tc>
        <w:tc>
          <w:tcPr>
            <w:tcW w:w="1110" w:type="dxa"/>
          </w:tcPr>
          <w:p w:rsidR="00977B92" w:rsidRPr="003107D3" w:rsidRDefault="00977B92" w:rsidP="00977B92">
            <w:pPr>
              <w:pStyle w:val="TAC"/>
              <w:rPr>
                <w:lang w:eastAsia="zh-CN"/>
              </w:rPr>
            </w:pPr>
            <w:r w:rsidRPr="003107D3">
              <w:rPr>
                <w:lang w:eastAsia="zh-CN"/>
              </w:rPr>
              <w:t>0..1</w:t>
            </w:r>
          </w:p>
        </w:tc>
        <w:tc>
          <w:tcPr>
            <w:tcW w:w="3210" w:type="dxa"/>
          </w:tcPr>
          <w:p w:rsidR="00977B92" w:rsidRPr="003107D3" w:rsidRDefault="00977B92" w:rsidP="00977B92">
            <w:pPr>
              <w:pStyle w:val="TAL"/>
            </w:pPr>
            <w:r w:rsidRPr="003107D3">
              <w:t>Determines the traffic distribution rule across 3GPP and Non-3GPP accesses to apply for uplink traffic.</w:t>
            </w:r>
          </w:p>
        </w:tc>
        <w:tc>
          <w:tcPr>
            <w:tcW w:w="1346" w:type="dxa"/>
          </w:tcPr>
          <w:p w:rsidR="00977B92" w:rsidRPr="003107D3" w:rsidRDefault="00977B92" w:rsidP="00977B92">
            <w:pPr>
              <w:pStyle w:val="TAL"/>
            </w:pPr>
            <w:r w:rsidRPr="003107D3">
              <w:t>ATSSS</w:t>
            </w:r>
          </w:p>
        </w:tc>
      </w:tr>
      <w:tr w:rsidR="00977B92" w:rsidRPr="003107D3" w:rsidTr="002E67F1">
        <w:trPr>
          <w:cantSplit/>
          <w:jc w:val="center"/>
        </w:trPr>
        <w:tc>
          <w:tcPr>
            <w:tcW w:w="1852" w:type="dxa"/>
          </w:tcPr>
          <w:p w:rsidR="00977B92" w:rsidRPr="003107D3" w:rsidRDefault="00977B92" w:rsidP="00977B92">
            <w:pPr>
              <w:pStyle w:val="TAL"/>
            </w:pPr>
            <w:r w:rsidRPr="003107D3">
              <w:rPr>
                <w:lang w:eastAsia="zh-CN"/>
              </w:rPr>
              <w:t>mulAccCtrl</w:t>
            </w:r>
          </w:p>
        </w:tc>
        <w:tc>
          <w:tcPr>
            <w:tcW w:w="1800" w:type="dxa"/>
          </w:tcPr>
          <w:p w:rsidR="00977B92" w:rsidRPr="003107D3" w:rsidRDefault="00977B92" w:rsidP="00977B92">
            <w:pPr>
              <w:pStyle w:val="TAL"/>
            </w:pPr>
            <w:r w:rsidRPr="003107D3">
              <w:rPr>
                <w:lang w:eastAsia="zh-CN"/>
              </w:rPr>
              <w:t>MulticastAccessControl</w:t>
            </w:r>
          </w:p>
        </w:tc>
        <w:tc>
          <w:tcPr>
            <w:tcW w:w="360" w:type="dxa"/>
          </w:tcPr>
          <w:p w:rsidR="00977B92" w:rsidRPr="003107D3" w:rsidRDefault="00977B92" w:rsidP="00977B92">
            <w:pPr>
              <w:pStyle w:val="TAC"/>
              <w:rPr>
                <w:lang w:eastAsia="zh-CN"/>
              </w:rPr>
            </w:pPr>
            <w:r w:rsidRPr="003107D3">
              <w:rPr>
                <w:lang w:eastAsia="zh-CN"/>
              </w:rPr>
              <w:t>O</w:t>
            </w:r>
          </w:p>
        </w:tc>
        <w:tc>
          <w:tcPr>
            <w:tcW w:w="1110" w:type="dxa"/>
          </w:tcPr>
          <w:p w:rsidR="00977B92" w:rsidRPr="003107D3" w:rsidRDefault="00977B92" w:rsidP="00977B92">
            <w:pPr>
              <w:pStyle w:val="TAC"/>
              <w:rPr>
                <w:lang w:eastAsia="zh-CN"/>
              </w:rPr>
            </w:pPr>
            <w:r w:rsidRPr="003107D3">
              <w:rPr>
                <w:lang w:eastAsia="zh-CN"/>
              </w:rPr>
              <w:t>0..1</w:t>
            </w:r>
          </w:p>
        </w:tc>
        <w:tc>
          <w:tcPr>
            <w:tcW w:w="3210" w:type="dxa"/>
          </w:tcPr>
          <w:p w:rsidR="00977B92" w:rsidRPr="003107D3" w:rsidRDefault="00977B92" w:rsidP="00977B92">
            <w:pPr>
              <w:pStyle w:val="TAL"/>
            </w:pPr>
            <w:r w:rsidRPr="003107D3">
              <w:t>Indicates whether the service data flow, corresponding to the service data flow template, is allowed or not allowed. The default value "NOT_ALLOWED" applies, if the attribute is not present and has not been supplied previously.</w:t>
            </w:r>
          </w:p>
        </w:tc>
        <w:tc>
          <w:tcPr>
            <w:tcW w:w="1346" w:type="dxa"/>
          </w:tcPr>
          <w:p w:rsidR="00977B92" w:rsidRPr="003107D3" w:rsidRDefault="00977B92" w:rsidP="00977B92">
            <w:pPr>
              <w:pStyle w:val="TAL"/>
            </w:pPr>
            <w:r w:rsidRPr="003107D3">
              <w:t>WWC</w:t>
            </w:r>
          </w:p>
        </w:tc>
      </w:tr>
      <w:tr w:rsidR="00977B92" w:rsidRPr="003107D3" w:rsidTr="002E67F1">
        <w:trPr>
          <w:cantSplit/>
          <w:jc w:val="center"/>
        </w:trPr>
        <w:tc>
          <w:tcPr>
            <w:tcW w:w="1852" w:type="dxa"/>
          </w:tcPr>
          <w:p w:rsidR="00977B92" w:rsidRPr="003107D3" w:rsidRDefault="00977B92" w:rsidP="00977B92">
            <w:pPr>
              <w:pStyle w:val="TAL"/>
              <w:rPr>
                <w:lang w:eastAsia="zh-CN"/>
              </w:rPr>
            </w:pPr>
            <w:r>
              <w:rPr>
                <w:rFonts w:hint="eastAsia"/>
                <w:lang w:eastAsia="zh-CN"/>
              </w:rPr>
              <w:t>c</w:t>
            </w:r>
            <w:r>
              <w:rPr>
                <w:lang w:eastAsia="zh-CN"/>
              </w:rPr>
              <w:t>andDnaiInd</w:t>
            </w:r>
          </w:p>
        </w:tc>
        <w:tc>
          <w:tcPr>
            <w:tcW w:w="1800" w:type="dxa"/>
          </w:tcPr>
          <w:p w:rsidR="00977B92" w:rsidRPr="003107D3" w:rsidRDefault="00977B92" w:rsidP="00977B92">
            <w:pPr>
              <w:pStyle w:val="TAL"/>
              <w:rPr>
                <w:lang w:eastAsia="zh-CN"/>
              </w:rPr>
            </w:pPr>
            <w:r>
              <w:t>boolean</w:t>
            </w:r>
          </w:p>
        </w:tc>
        <w:tc>
          <w:tcPr>
            <w:tcW w:w="360" w:type="dxa"/>
          </w:tcPr>
          <w:p w:rsidR="00977B92" w:rsidRPr="003107D3" w:rsidRDefault="00977B92" w:rsidP="00977B92">
            <w:pPr>
              <w:pStyle w:val="TAC"/>
              <w:rPr>
                <w:lang w:eastAsia="zh-CN"/>
              </w:rPr>
            </w:pPr>
            <w:r>
              <w:t>O</w:t>
            </w:r>
          </w:p>
        </w:tc>
        <w:tc>
          <w:tcPr>
            <w:tcW w:w="1110" w:type="dxa"/>
          </w:tcPr>
          <w:p w:rsidR="00977B92" w:rsidRPr="003107D3" w:rsidRDefault="00977B92" w:rsidP="00977B92">
            <w:pPr>
              <w:pStyle w:val="TAC"/>
              <w:rPr>
                <w:lang w:eastAsia="zh-CN"/>
              </w:rPr>
            </w:pPr>
            <w:r>
              <w:t>0..1</w:t>
            </w:r>
          </w:p>
        </w:tc>
        <w:tc>
          <w:tcPr>
            <w:tcW w:w="3210" w:type="dxa"/>
          </w:tcPr>
          <w:p w:rsidR="00977B92" w:rsidRPr="003107D3" w:rsidRDefault="00977B92" w:rsidP="00977B92">
            <w:pPr>
              <w:pStyle w:val="TAL"/>
            </w:pPr>
            <w:r>
              <w:rPr>
                <w:rFonts w:hint="eastAsia"/>
                <w:lang w:eastAsia="zh-CN"/>
              </w:rPr>
              <w:t>I</w:t>
            </w:r>
            <w:r>
              <w:rPr>
                <w:lang w:eastAsia="zh-CN"/>
              </w:rPr>
              <w:t xml:space="preserve">ndication of reporting </w:t>
            </w:r>
            <w:r>
              <w:rPr>
                <w:rFonts w:eastAsia="DengXian"/>
              </w:rPr>
              <w:t>c</w:t>
            </w:r>
            <w:r w:rsidRPr="004366C0">
              <w:rPr>
                <w:rFonts w:eastAsia="DengXian"/>
              </w:rPr>
              <w:t>andidate DNAI(s)</w:t>
            </w:r>
            <w:r>
              <w:rPr>
                <w:rFonts w:eastAsia="DengXian"/>
              </w:rPr>
              <w:t xml:space="preserve">. If it is included and set to </w:t>
            </w:r>
            <w:r>
              <w:rPr>
                <w:lang w:eastAsia="zh-CN"/>
              </w:rPr>
              <w:t>"true"</w:t>
            </w:r>
            <w:r>
              <w:rPr>
                <w:rFonts w:cs="Arial"/>
                <w:szCs w:val="18"/>
                <w:lang w:eastAsia="zh-CN"/>
              </w:rPr>
              <w:t xml:space="preserve">, the </w:t>
            </w:r>
            <w:r>
              <w:rPr>
                <w:rFonts w:eastAsia="DengXian"/>
              </w:rPr>
              <w:t>c</w:t>
            </w:r>
            <w:r w:rsidRPr="004366C0">
              <w:rPr>
                <w:rFonts w:eastAsia="DengXian"/>
              </w:rPr>
              <w:t>andidate DNAI(s)</w:t>
            </w:r>
            <w:r>
              <w:rPr>
                <w:rFonts w:eastAsia="DengXian"/>
              </w:rPr>
              <w:t xml:space="preserve"> for the PDU session need to be reported. </w:t>
            </w:r>
            <w:r>
              <w:rPr>
                <w:rFonts w:cs="Arial"/>
                <w:szCs w:val="18"/>
                <w:lang w:eastAsia="zh-CN"/>
              </w:rPr>
              <w:t>O</w:t>
            </w:r>
            <w:r w:rsidRPr="007249F9">
              <w:rPr>
                <w:rFonts w:cs="Arial"/>
                <w:szCs w:val="18"/>
                <w:lang w:eastAsia="zh-CN"/>
              </w:rPr>
              <w:t>therwise set to "false" or omit</w:t>
            </w:r>
            <w:r>
              <w:rPr>
                <w:rFonts w:cs="Arial"/>
                <w:szCs w:val="18"/>
                <w:lang w:eastAsia="zh-CN"/>
              </w:rPr>
              <w:t>ted</w:t>
            </w:r>
            <w:r w:rsidRPr="007249F9">
              <w:rPr>
                <w:rFonts w:cs="Arial"/>
                <w:szCs w:val="18"/>
                <w:lang w:eastAsia="zh-CN"/>
              </w:rPr>
              <w:t>.</w:t>
            </w:r>
          </w:p>
        </w:tc>
        <w:tc>
          <w:tcPr>
            <w:tcW w:w="1346" w:type="dxa"/>
          </w:tcPr>
          <w:p w:rsidR="00977B92" w:rsidRPr="003107D3" w:rsidRDefault="00977B92" w:rsidP="00977B92">
            <w:pPr>
              <w:pStyle w:val="TAL"/>
            </w:pPr>
            <w:r>
              <w:rPr>
                <w:rFonts w:cs="Arial"/>
                <w:szCs w:val="18"/>
                <w:lang w:eastAsia="zh-CN"/>
              </w:rPr>
              <w:t>CommonEASDNAI</w:t>
            </w:r>
          </w:p>
        </w:tc>
      </w:tr>
      <w:tr w:rsidR="008961C4" w:rsidRPr="003107D3" w:rsidTr="002E67F1">
        <w:trPr>
          <w:cantSplit/>
          <w:jc w:val="center"/>
        </w:trPr>
        <w:tc>
          <w:tcPr>
            <w:tcW w:w="1852" w:type="dxa"/>
          </w:tcPr>
          <w:p w:rsidR="008961C4" w:rsidRDefault="008961C4" w:rsidP="008961C4">
            <w:pPr>
              <w:pStyle w:val="TAL"/>
              <w:rPr>
                <w:rFonts w:hint="eastAsia"/>
                <w:lang w:eastAsia="zh-CN"/>
              </w:rPr>
            </w:pPr>
            <w:r>
              <w:rPr>
                <w:lang w:eastAsia="zh-CN"/>
              </w:rPr>
              <w:t>datEndMark</w:t>
            </w:r>
            <w:r w:rsidRPr="003107D3">
              <w:rPr>
                <w:lang w:eastAsia="zh-CN"/>
              </w:rPr>
              <w:t>Ind</w:t>
            </w:r>
          </w:p>
        </w:tc>
        <w:tc>
          <w:tcPr>
            <w:tcW w:w="1800" w:type="dxa"/>
          </w:tcPr>
          <w:p w:rsidR="008961C4" w:rsidRDefault="008961C4" w:rsidP="008961C4">
            <w:pPr>
              <w:pStyle w:val="TAL"/>
            </w:pPr>
            <w:r w:rsidRPr="003107D3">
              <w:rPr>
                <w:rFonts w:hint="eastAsia"/>
                <w:szCs w:val="18"/>
                <w:lang w:eastAsia="zh-CN"/>
              </w:rPr>
              <w:t>b</w:t>
            </w:r>
            <w:r w:rsidRPr="003107D3">
              <w:rPr>
                <w:szCs w:val="18"/>
                <w:lang w:eastAsia="zh-CN"/>
              </w:rPr>
              <w:t>oolean</w:t>
            </w:r>
          </w:p>
        </w:tc>
        <w:tc>
          <w:tcPr>
            <w:tcW w:w="360" w:type="dxa"/>
          </w:tcPr>
          <w:p w:rsidR="008961C4" w:rsidRDefault="008961C4" w:rsidP="008961C4">
            <w:pPr>
              <w:pStyle w:val="TAC"/>
            </w:pPr>
            <w:r w:rsidRPr="003107D3">
              <w:rPr>
                <w:rFonts w:hint="eastAsia"/>
                <w:lang w:eastAsia="zh-CN"/>
              </w:rPr>
              <w:t>O</w:t>
            </w:r>
          </w:p>
        </w:tc>
        <w:tc>
          <w:tcPr>
            <w:tcW w:w="1110" w:type="dxa"/>
          </w:tcPr>
          <w:p w:rsidR="008961C4" w:rsidRDefault="008961C4" w:rsidP="008961C4">
            <w:pPr>
              <w:pStyle w:val="TAC"/>
            </w:pPr>
            <w:r w:rsidRPr="003107D3">
              <w:rPr>
                <w:rFonts w:hint="eastAsia"/>
                <w:lang w:eastAsia="zh-CN"/>
              </w:rPr>
              <w:t>0</w:t>
            </w:r>
            <w:r w:rsidRPr="003107D3">
              <w:rPr>
                <w:lang w:eastAsia="zh-CN"/>
              </w:rPr>
              <w:t>..1</w:t>
            </w:r>
          </w:p>
        </w:tc>
        <w:tc>
          <w:tcPr>
            <w:tcW w:w="3210" w:type="dxa"/>
          </w:tcPr>
          <w:p w:rsidR="008961C4" w:rsidRDefault="008961C4" w:rsidP="008961C4">
            <w:pPr>
              <w:pStyle w:val="TAL"/>
              <w:rPr>
                <w:rFonts w:hint="eastAsia"/>
                <w:lang w:eastAsia="zh-CN"/>
              </w:rPr>
            </w:pPr>
            <w:r>
              <w:rPr>
                <w:lang w:eastAsia="zh-CN"/>
              </w:rPr>
              <w:t>T</w:t>
            </w:r>
            <w:r w:rsidRPr="00F726FD">
              <w:rPr>
                <w:lang w:eastAsia="zh-CN"/>
              </w:rPr>
              <w:t xml:space="preserve">he </w:t>
            </w:r>
            <w:r>
              <w:rPr>
                <w:lang w:eastAsia="zh-CN"/>
              </w:rPr>
              <w:t>data bu</w:t>
            </w:r>
            <w:r w:rsidRPr="00F726FD">
              <w:rPr>
                <w:lang w:eastAsia="zh-CN"/>
              </w:rPr>
              <w:t xml:space="preserve">rst </w:t>
            </w:r>
            <w:r>
              <w:rPr>
                <w:lang w:eastAsia="zh-CN"/>
              </w:rPr>
              <w:t>e</w:t>
            </w:r>
            <w:r w:rsidRPr="00F726FD">
              <w:rPr>
                <w:rFonts w:hint="eastAsia"/>
                <w:lang w:eastAsia="zh-CN"/>
              </w:rPr>
              <w:t>nd</w:t>
            </w:r>
            <w:r w:rsidRPr="00F726FD">
              <w:rPr>
                <w:lang w:eastAsia="zh-CN"/>
              </w:rPr>
              <w:t xml:space="preserve"> </w:t>
            </w:r>
            <w:r>
              <w:rPr>
                <w:lang w:eastAsia="zh-CN"/>
              </w:rPr>
              <w:t>m</w:t>
            </w:r>
            <w:r w:rsidRPr="00F726FD">
              <w:rPr>
                <w:rFonts w:hint="eastAsia"/>
                <w:lang w:eastAsia="zh-CN"/>
              </w:rPr>
              <w:t>arking</w:t>
            </w:r>
            <w:r w:rsidRPr="00F726FD">
              <w:rPr>
                <w:lang w:eastAsia="zh-CN"/>
              </w:rPr>
              <w:t xml:space="preserve"> </w:t>
            </w:r>
            <w:r>
              <w:rPr>
                <w:lang w:eastAsia="zh-CN"/>
              </w:rPr>
              <w:t>is enabled</w:t>
            </w:r>
            <w:r w:rsidRPr="003107D3">
              <w:t xml:space="preserve"> if it is set to "true". </w:t>
            </w:r>
            <w:r w:rsidRPr="003107D3">
              <w:rPr>
                <w:lang w:eastAsia="zh-CN"/>
              </w:rPr>
              <w:t>Default value is "false" if omitted.</w:t>
            </w:r>
          </w:p>
        </w:tc>
        <w:tc>
          <w:tcPr>
            <w:tcW w:w="1346" w:type="dxa"/>
          </w:tcPr>
          <w:p w:rsidR="008961C4" w:rsidRDefault="008961C4" w:rsidP="008961C4">
            <w:pPr>
              <w:pStyle w:val="TAL"/>
              <w:rPr>
                <w:rFonts w:cs="Arial"/>
                <w:szCs w:val="18"/>
                <w:lang w:eastAsia="zh-CN"/>
              </w:rPr>
            </w:pPr>
            <w:r w:rsidRPr="007F7684">
              <w:t>PowerSaving</w:t>
            </w:r>
          </w:p>
        </w:tc>
      </w:tr>
      <w:tr w:rsidR="008961C4" w:rsidRPr="003107D3" w:rsidTr="002E67F1">
        <w:trPr>
          <w:cantSplit/>
          <w:jc w:val="center"/>
        </w:trPr>
        <w:tc>
          <w:tcPr>
            <w:tcW w:w="9678" w:type="dxa"/>
            <w:gridSpan w:val="6"/>
          </w:tcPr>
          <w:p w:rsidR="008961C4" w:rsidRPr="003107D3" w:rsidRDefault="008961C4" w:rsidP="008961C4">
            <w:pPr>
              <w:pStyle w:val="TAN"/>
            </w:pPr>
            <w:r w:rsidRPr="003107D3">
              <w:t>NOTE 1:</w:t>
            </w:r>
            <w:r w:rsidRPr="003107D3">
              <w:tab/>
            </w:r>
            <w:r>
              <w:t>If SFC feature is not supported, t</w:t>
            </w:r>
            <w:r w:rsidRPr="003107D3">
              <w:t>raffic steering policy identifier(s) (i.e. "trafficSteeringPolIdDl" attribute and/or "trafficSteeringPolIdUl</w:t>
            </w:r>
            <w:r>
              <w:t>"</w:t>
            </w:r>
            <w:r w:rsidRPr="003107D3">
              <w:t xml:space="preserve"> attribute) and N6 traffic routing requirements (i.e. "routeToLocs" attribute) are mutually exclusive</w:t>
            </w:r>
            <w:r>
              <w:t>; otherwise, they can be provided simultaneously</w:t>
            </w:r>
            <w:r w:rsidRPr="003107D3">
              <w:t>.</w:t>
            </w:r>
          </w:p>
          <w:p w:rsidR="008961C4" w:rsidRDefault="008961C4" w:rsidP="008961C4">
            <w:pPr>
              <w:pStyle w:val="TAN"/>
            </w:pPr>
            <w:r w:rsidRPr="003107D3">
              <w:t>NOTE 2:</w:t>
            </w:r>
            <w:r w:rsidRPr="003107D3">
              <w:tab/>
              <w:t>The TSC feature shall be supported in order to support this attribute.</w:t>
            </w:r>
            <w:r>
              <w:t xml:space="preserve"> The </w:t>
            </w:r>
            <w:r>
              <w:rPr>
                <w:szCs w:val="18"/>
              </w:rPr>
              <w:t>Indication of traffic correlation</w:t>
            </w:r>
            <w:r>
              <w:t xml:space="preserve"> shall be provided only when all the PDU sessions related to the 5G VN group member UEs should be correlated by a common DNAI in the user plane for the traffic as described in 3GPP TS 23.501 [2], clause 5.6.7.1 and clause 5.29.</w:t>
            </w:r>
          </w:p>
          <w:p w:rsidR="008961C4" w:rsidRPr="003107D3" w:rsidRDefault="008961C4" w:rsidP="008961C4">
            <w:pPr>
              <w:pStyle w:val="TAN"/>
              <w:rPr>
                <w:lang w:eastAsia="zh-CN"/>
              </w:rPr>
            </w:pPr>
            <w:r>
              <w:t>NOTE 3</w:t>
            </w:r>
            <w:r w:rsidRPr="003107D3">
              <w:t>:</w:t>
            </w:r>
            <w:r w:rsidRPr="003107D3">
              <w:tab/>
            </w:r>
            <w:r>
              <w:t>The "flowStatus" attribute and the "mulAccCtrl" attribute are mutually exclusive.</w:t>
            </w:r>
          </w:p>
        </w:tc>
      </w:tr>
    </w:tbl>
    <w:p w:rsidR="005B507B" w:rsidRPr="003107D3" w:rsidRDefault="005B507B">
      <w:pPr>
        <w:rPr>
          <w:lang w:eastAsia="zh-CN"/>
        </w:rPr>
      </w:pPr>
    </w:p>
    <w:p w:rsidR="005B507B" w:rsidRPr="003107D3" w:rsidRDefault="005B507B">
      <w:pPr>
        <w:pStyle w:val="Heading4"/>
      </w:pPr>
      <w:bookmarkStart w:id="5439" w:name="_Toc28012222"/>
      <w:bookmarkStart w:id="5440" w:name="_Toc34123075"/>
      <w:bookmarkStart w:id="5441" w:name="_Toc36038025"/>
      <w:bookmarkStart w:id="5442" w:name="_Toc38875407"/>
      <w:bookmarkStart w:id="5443" w:name="_Toc43191888"/>
      <w:bookmarkStart w:id="5444" w:name="_Toc45133283"/>
      <w:bookmarkStart w:id="5445" w:name="_Toc51316787"/>
      <w:bookmarkStart w:id="5446" w:name="_Toc51761967"/>
      <w:bookmarkStart w:id="5447" w:name="_Toc56674954"/>
      <w:bookmarkStart w:id="5448" w:name="_Toc56675345"/>
      <w:bookmarkStart w:id="5449" w:name="_Toc59016331"/>
      <w:bookmarkStart w:id="5450" w:name="_Toc63167929"/>
      <w:bookmarkStart w:id="5451" w:name="_Toc66262439"/>
      <w:bookmarkStart w:id="5452" w:name="_Toc68166945"/>
      <w:bookmarkStart w:id="5453" w:name="_Toc73538063"/>
      <w:bookmarkStart w:id="5454" w:name="_Toc75351939"/>
      <w:bookmarkStart w:id="5455" w:name="_Toc83231749"/>
      <w:bookmarkStart w:id="5456" w:name="_Toc85535054"/>
      <w:bookmarkStart w:id="5457" w:name="_Toc88559517"/>
      <w:bookmarkStart w:id="5458" w:name="_Toc114210147"/>
      <w:bookmarkStart w:id="5459" w:name="_Toc129246498"/>
      <w:bookmarkStart w:id="5460" w:name="_Toc138747268"/>
      <w:bookmarkStart w:id="5461" w:name="_Toc153786914"/>
      <w:r w:rsidRPr="003107D3">
        <w:t>5.6.2.11</w:t>
      </w:r>
      <w:r w:rsidRPr="003107D3">
        <w:tab/>
        <w:t>Type ChargingData</w:t>
      </w:r>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p>
    <w:p w:rsidR="005B507B" w:rsidRPr="003107D3" w:rsidRDefault="005B507B">
      <w:pPr>
        <w:pStyle w:val="TH"/>
      </w:pPr>
      <w:r w:rsidRPr="003107D3">
        <w:t>Table 5.6.2.11-1: Definition of type ChargingData</w:t>
      </w:r>
    </w:p>
    <w:tbl>
      <w:tblPr>
        <w:tblW w:w="96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74"/>
        <w:gridCol w:w="1800"/>
        <w:gridCol w:w="450"/>
        <w:gridCol w:w="1056"/>
        <w:gridCol w:w="3354"/>
        <w:gridCol w:w="1342"/>
      </w:tblGrid>
      <w:tr w:rsidR="005B507B" w:rsidRPr="003107D3" w:rsidTr="002E67F1">
        <w:trPr>
          <w:cantSplit/>
          <w:jc w:val="center"/>
        </w:trPr>
        <w:tc>
          <w:tcPr>
            <w:tcW w:w="1674" w:type="dxa"/>
            <w:shd w:val="clear" w:color="auto" w:fill="C0C0C0"/>
            <w:hideMark/>
          </w:tcPr>
          <w:p w:rsidR="005B507B" w:rsidRPr="003107D3" w:rsidRDefault="005B507B">
            <w:pPr>
              <w:pStyle w:val="TAH"/>
            </w:pPr>
            <w:r w:rsidRPr="003107D3">
              <w:t>Attribute name</w:t>
            </w:r>
          </w:p>
        </w:tc>
        <w:tc>
          <w:tcPr>
            <w:tcW w:w="1800" w:type="dxa"/>
            <w:shd w:val="clear" w:color="auto" w:fill="C0C0C0"/>
            <w:hideMark/>
          </w:tcPr>
          <w:p w:rsidR="005B507B" w:rsidRPr="003107D3" w:rsidRDefault="005B507B">
            <w:pPr>
              <w:pStyle w:val="TAH"/>
            </w:pPr>
            <w:r w:rsidRPr="003107D3">
              <w:t>Data type</w:t>
            </w:r>
          </w:p>
        </w:tc>
        <w:tc>
          <w:tcPr>
            <w:tcW w:w="450" w:type="dxa"/>
            <w:shd w:val="clear" w:color="auto" w:fill="C0C0C0"/>
            <w:hideMark/>
          </w:tcPr>
          <w:p w:rsidR="005B507B" w:rsidRPr="003107D3" w:rsidRDefault="005B507B">
            <w:pPr>
              <w:pStyle w:val="TAH"/>
            </w:pPr>
            <w:r w:rsidRPr="003107D3">
              <w:t>P</w:t>
            </w:r>
          </w:p>
        </w:tc>
        <w:tc>
          <w:tcPr>
            <w:tcW w:w="1056" w:type="dxa"/>
            <w:shd w:val="clear" w:color="auto" w:fill="C0C0C0"/>
            <w:hideMark/>
          </w:tcPr>
          <w:p w:rsidR="005B507B" w:rsidRPr="003107D3" w:rsidRDefault="005B507B">
            <w:pPr>
              <w:pStyle w:val="TAH"/>
            </w:pPr>
            <w:r w:rsidRPr="003107D3">
              <w:t>Cardinality</w:t>
            </w:r>
          </w:p>
        </w:tc>
        <w:tc>
          <w:tcPr>
            <w:tcW w:w="3354" w:type="dxa"/>
            <w:shd w:val="clear" w:color="auto" w:fill="C0C0C0"/>
            <w:hideMark/>
          </w:tcPr>
          <w:p w:rsidR="005B507B" w:rsidRPr="003107D3" w:rsidRDefault="005B507B">
            <w:pPr>
              <w:pStyle w:val="TAH"/>
            </w:pPr>
            <w:r w:rsidRPr="003107D3">
              <w:t>Description</w:t>
            </w:r>
          </w:p>
        </w:tc>
        <w:tc>
          <w:tcPr>
            <w:tcW w:w="1342"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674" w:type="dxa"/>
            <w:shd w:val="clear" w:color="auto" w:fill="auto"/>
          </w:tcPr>
          <w:p w:rsidR="005B507B" w:rsidRPr="003107D3" w:rsidRDefault="005B507B">
            <w:pPr>
              <w:pStyle w:val="TAL"/>
            </w:pPr>
            <w:r w:rsidRPr="003107D3">
              <w:t>chgId</w:t>
            </w:r>
          </w:p>
        </w:tc>
        <w:tc>
          <w:tcPr>
            <w:tcW w:w="1800" w:type="dxa"/>
            <w:shd w:val="clear" w:color="auto" w:fill="auto"/>
          </w:tcPr>
          <w:p w:rsidR="005B507B" w:rsidRPr="003107D3" w:rsidRDefault="005B507B">
            <w:pPr>
              <w:pStyle w:val="TAL"/>
            </w:pPr>
            <w:r w:rsidRPr="003107D3">
              <w:t>string</w:t>
            </w:r>
          </w:p>
        </w:tc>
        <w:tc>
          <w:tcPr>
            <w:tcW w:w="450" w:type="dxa"/>
            <w:shd w:val="clear" w:color="auto" w:fill="auto"/>
          </w:tcPr>
          <w:p w:rsidR="005B507B" w:rsidRPr="003107D3" w:rsidRDefault="005B507B">
            <w:pPr>
              <w:pStyle w:val="TAC"/>
            </w:pPr>
            <w:r w:rsidRPr="003107D3">
              <w:t>M</w:t>
            </w:r>
          </w:p>
        </w:tc>
        <w:tc>
          <w:tcPr>
            <w:tcW w:w="1056" w:type="dxa"/>
            <w:shd w:val="clear" w:color="auto" w:fill="auto"/>
          </w:tcPr>
          <w:p w:rsidR="005B507B" w:rsidRPr="003107D3" w:rsidRDefault="005B507B">
            <w:pPr>
              <w:pStyle w:val="TAC"/>
            </w:pPr>
            <w:r w:rsidRPr="003107D3">
              <w:t>1</w:t>
            </w:r>
          </w:p>
        </w:tc>
        <w:tc>
          <w:tcPr>
            <w:tcW w:w="3354" w:type="dxa"/>
            <w:shd w:val="clear" w:color="auto" w:fill="auto"/>
          </w:tcPr>
          <w:p w:rsidR="005B507B" w:rsidRPr="003107D3" w:rsidRDefault="005B507B">
            <w:pPr>
              <w:pStyle w:val="TAL"/>
            </w:pPr>
            <w:r w:rsidRPr="003107D3">
              <w:t>Univocally identifies the charging control policy data within a PDU session.</w:t>
            </w:r>
          </w:p>
        </w:tc>
        <w:tc>
          <w:tcPr>
            <w:tcW w:w="1342" w:type="dxa"/>
            <w:shd w:val="clear" w:color="auto" w:fill="auto"/>
          </w:tcPr>
          <w:p w:rsidR="005B507B" w:rsidRPr="003107D3" w:rsidRDefault="005B507B">
            <w:pPr>
              <w:pStyle w:val="TAL"/>
            </w:pPr>
          </w:p>
        </w:tc>
      </w:tr>
      <w:tr w:rsidR="005B507B" w:rsidRPr="003107D3" w:rsidTr="002E67F1">
        <w:trPr>
          <w:cantSplit/>
          <w:jc w:val="center"/>
        </w:trPr>
        <w:tc>
          <w:tcPr>
            <w:tcW w:w="1674" w:type="dxa"/>
          </w:tcPr>
          <w:p w:rsidR="005B507B" w:rsidRPr="003107D3" w:rsidRDefault="005B507B">
            <w:pPr>
              <w:pStyle w:val="TAL"/>
              <w:rPr>
                <w:rFonts w:eastAsia="DengXian"/>
                <w:lang w:eastAsia="zh-CN"/>
              </w:rPr>
            </w:pPr>
            <w:r w:rsidRPr="003107D3">
              <w:rPr>
                <w:rFonts w:eastAsia="DengXian"/>
                <w:lang w:eastAsia="zh-CN"/>
              </w:rPr>
              <w:t>meteringMethod</w:t>
            </w:r>
          </w:p>
        </w:tc>
        <w:tc>
          <w:tcPr>
            <w:tcW w:w="1800" w:type="dxa"/>
          </w:tcPr>
          <w:p w:rsidR="005B507B" w:rsidRPr="003107D3" w:rsidRDefault="005B507B">
            <w:pPr>
              <w:pStyle w:val="TAL"/>
              <w:rPr>
                <w:rFonts w:eastAsia="DengXian"/>
                <w:lang w:eastAsia="zh-CN"/>
              </w:rPr>
            </w:pPr>
            <w:r w:rsidRPr="003107D3">
              <w:rPr>
                <w:rFonts w:eastAsia="DengXian"/>
                <w:lang w:eastAsia="zh-CN"/>
              </w:rPr>
              <w:t>MeteringMethod</w:t>
            </w:r>
          </w:p>
        </w:tc>
        <w:tc>
          <w:tcPr>
            <w:tcW w:w="450" w:type="dxa"/>
          </w:tcPr>
          <w:p w:rsidR="005B507B" w:rsidRPr="003107D3" w:rsidRDefault="005B507B">
            <w:pPr>
              <w:pStyle w:val="TAC"/>
              <w:rPr>
                <w:rFonts w:eastAsia="DengXian"/>
                <w:lang w:eastAsia="zh-CN"/>
              </w:rPr>
            </w:pPr>
            <w:r w:rsidRPr="003107D3">
              <w:rPr>
                <w:rFonts w:eastAsia="DengXian"/>
                <w:lang w:eastAsia="zh-CN"/>
              </w:rPr>
              <w:t>O</w:t>
            </w:r>
          </w:p>
        </w:tc>
        <w:tc>
          <w:tcPr>
            <w:tcW w:w="1056" w:type="dxa"/>
          </w:tcPr>
          <w:p w:rsidR="005B507B" w:rsidRPr="003107D3" w:rsidRDefault="005B507B">
            <w:pPr>
              <w:pStyle w:val="TAC"/>
              <w:rPr>
                <w:rFonts w:eastAsia="DengXian"/>
                <w:lang w:eastAsia="zh-CN"/>
              </w:rPr>
            </w:pPr>
            <w:r w:rsidRPr="003107D3">
              <w:rPr>
                <w:rFonts w:eastAsia="DengXian"/>
                <w:lang w:eastAsia="zh-CN"/>
              </w:rPr>
              <w:t>0..1</w:t>
            </w:r>
          </w:p>
        </w:tc>
        <w:tc>
          <w:tcPr>
            <w:tcW w:w="3354" w:type="dxa"/>
          </w:tcPr>
          <w:p w:rsidR="005B507B" w:rsidRPr="003107D3" w:rsidRDefault="005B507B">
            <w:pPr>
              <w:pStyle w:val="TAL"/>
              <w:rPr>
                <w:rFonts w:eastAsia="DengXian" w:cs="Arial"/>
                <w:szCs w:val="18"/>
                <w:lang w:eastAsia="zh-CN"/>
              </w:rPr>
            </w:pPr>
            <w:r w:rsidRPr="003107D3">
              <w:t xml:space="preserve">Defines what parameters shall be metered for offline charging. </w:t>
            </w:r>
            <w:r w:rsidRPr="003107D3">
              <w:rPr>
                <w:rFonts w:cs="Arial"/>
                <w:szCs w:val="18"/>
              </w:rPr>
              <w:t>If the attribute is not present but it has been supplied</w:t>
            </w:r>
            <w:r w:rsidRPr="003107D3">
              <w:rPr>
                <w:lang w:eastAsia="zh-CN"/>
              </w:rPr>
              <w:t xml:space="preserve"> previously, the previous information remains valid. If the attribute is not present and it has not been supplied previously or the attribute has been supplied previously but the attribute is set to NULL, the metering method pre-configured at the SMF is applicable as default metering method.</w:t>
            </w:r>
          </w:p>
        </w:tc>
        <w:tc>
          <w:tcPr>
            <w:tcW w:w="1342" w:type="dxa"/>
          </w:tcPr>
          <w:p w:rsidR="005B507B" w:rsidRPr="003107D3" w:rsidRDefault="005B507B">
            <w:pPr>
              <w:pStyle w:val="TAL"/>
              <w:rPr>
                <w:rFonts w:cs="Arial"/>
                <w:szCs w:val="18"/>
              </w:rPr>
            </w:pPr>
          </w:p>
        </w:tc>
      </w:tr>
      <w:tr w:rsidR="005B507B" w:rsidRPr="003107D3" w:rsidTr="002E67F1">
        <w:trPr>
          <w:cantSplit/>
          <w:jc w:val="center"/>
        </w:trPr>
        <w:tc>
          <w:tcPr>
            <w:tcW w:w="1674" w:type="dxa"/>
          </w:tcPr>
          <w:p w:rsidR="005B507B" w:rsidRPr="003107D3" w:rsidRDefault="005B507B">
            <w:pPr>
              <w:pStyle w:val="TAL"/>
              <w:rPr>
                <w:rFonts w:eastAsia="DengXian"/>
                <w:lang w:eastAsia="zh-CN"/>
              </w:rPr>
            </w:pPr>
            <w:r w:rsidRPr="003107D3">
              <w:rPr>
                <w:rFonts w:eastAsia="DengXian"/>
                <w:lang w:eastAsia="zh-CN"/>
              </w:rPr>
              <w:t>offline</w:t>
            </w:r>
          </w:p>
        </w:tc>
        <w:tc>
          <w:tcPr>
            <w:tcW w:w="1800" w:type="dxa"/>
          </w:tcPr>
          <w:p w:rsidR="005B507B" w:rsidRPr="003107D3" w:rsidRDefault="005B507B">
            <w:pPr>
              <w:pStyle w:val="TAL"/>
              <w:rPr>
                <w:rFonts w:eastAsia="DengXian"/>
                <w:lang w:eastAsia="zh-CN"/>
              </w:rPr>
            </w:pPr>
            <w:r w:rsidRPr="003107D3">
              <w:rPr>
                <w:rFonts w:eastAsia="DengXian"/>
                <w:lang w:eastAsia="zh-CN"/>
              </w:rPr>
              <w:t>boolean</w:t>
            </w:r>
          </w:p>
        </w:tc>
        <w:tc>
          <w:tcPr>
            <w:tcW w:w="450" w:type="dxa"/>
          </w:tcPr>
          <w:p w:rsidR="005B507B" w:rsidRPr="003107D3" w:rsidRDefault="005B507B">
            <w:pPr>
              <w:pStyle w:val="TAC"/>
              <w:rPr>
                <w:rFonts w:eastAsia="DengXian"/>
                <w:lang w:eastAsia="zh-CN"/>
              </w:rPr>
            </w:pPr>
            <w:r w:rsidRPr="003107D3">
              <w:rPr>
                <w:rFonts w:eastAsia="DengXian"/>
                <w:lang w:eastAsia="zh-CN"/>
              </w:rPr>
              <w:t>O</w:t>
            </w:r>
          </w:p>
        </w:tc>
        <w:tc>
          <w:tcPr>
            <w:tcW w:w="1056" w:type="dxa"/>
          </w:tcPr>
          <w:p w:rsidR="005B507B" w:rsidRPr="003107D3" w:rsidRDefault="005B507B">
            <w:pPr>
              <w:pStyle w:val="TAC"/>
              <w:rPr>
                <w:rFonts w:eastAsia="DengXian"/>
                <w:lang w:eastAsia="zh-CN"/>
              </w:rPr>
            </w:pPr>
            <w:r w:rsidRPr="003107D3">
              <w:rPr>
                <w:rFonts w:eastAsia="DengXian"/>
                <w:lang w:eastAsia="zh-CN"/>
              </w:rPr>
              <w:t>0..1</w:t>
            </w:r>
          </w:p>
        </w:tc>
        <w:tc>
          <w:tcPr>
            <w:tcW w:w="3354" w:type="dxa"/>
          </w:tcPr>
          <w:p w:rsidR="005B507B" w:rsidRPr="003107D3" w:rsidRDefault="005B507B">
            <w:pPr>
              <w:pStyle w:val="TAL"/>
              <w:rPr>
                <w:rFonts w:eastAsia="DengXian" w:cs="Arial"/>
                <w:szCs w:val="18"/>
                <w:lang w:eastAsia="zh-CN"/>
              </w:rPr>
            </w:pPr>
            <w:r w:rsidRPr="003107D3">
              <w:rPr>
                <w:lang w:eastAsia="zh-CN"/>
              </w:rPr>
              <w:t>Indicates the offline charging is applicable to the PCC rule when it is included and set ot true.</w:t>
            </w:r>
            <w:r w:rsidRPr="003107D3">
              <w:rPr>
                <w:rFonts w:cs="Arial"/>
                <w:szCs w:val="18"/>
              </w:rPr>
              <w:t xml:space="preserve"> (NOTE 1)</w:t>
            </w:r>
          </w:p>
        </w:tc>
        <w:tc>
          <w:tcPr>
            <w:tcW w:w="1342" w:type="dxa"/>
          </w:tcPr>
          <w:p w:rsidR="005B507B" w:rsidRPr="003107D3" w:rsidRDefault="005B507B">
            <w:pPr>
              <w:pStyle w:val="TAL"/>
              <w:rPr>
                <w:rFonts w:cs="Arial"/>
                <w:szCs w:val="18"/>
              </w:rPr>
            </w:pPr>
          </w:p>
        </w:tc>
      </w:tr>
      <w:tr w:rsidR="005B507B" w:rsidRPr="003107D3" w:rsidTr="002E67F1">
        <w:trPr>
          <w:cantSplit/>
          <w:jc w:val="center"/>
        </w:trPr>
        <w:tc>
          <w:tcPr>
            <w:tcW w:w="1674" w:type="dxa"/>
          </w:tcPr>
          <w:p w:rsidR="005B507B" w:rsidRPr="003107D3" w:rsidRDefault="005B507B">
            <w:pPr>
              <w:pStyle w:val="TAL"/>
              <w:rPr>
                <w:rFonts w:eastAsia="DengXian"/>
                <w:lang w:eastAsia="zh-CN"/>
              </w:rPr>
            </w:pPr>
            <w:r w:rsidRPr="003107D3">
              <w:rPr>
                <w:rFonts w:eastAsia="DengXian"/>
                <w:lang w:eastAsia="zh-CN"/>
              </w:rPr>
              <w:t>online</w:t>
            </w:r>
          </w:p>
        </w:tc>
        <w:tc>
          <w:tcPr>
            <w:tcW w:w="1800" w:type="dxa"/>
          </w:tcPr>
          <w:p w:rsidR="005B507B" w:rsidRPr="003107D3" w:rsidRDefault="005B507B">
            <w:pPr>
              <w:pStyle w:val="TAL"/>
              <w:rPr>
                <w:rFonts w:eastAsia="DengXian"/>
                <w:lang w:eastAsia="zh-CN"/>
              </w:rPr>
            </w:pPr>
            <w:r w:rsidRPr="003107D3">
              <w:rPr>
                <w:rFonts w:eastAsia="DengXian"/>
                <w:lang w:eastAsia="zh-CN"/>
              </w:rPr>
              <w:t>boolean</w:t>
            </w:r>
          </w:p>
        </w:tc>
        <w:tc>
          <w:tcPr>
            <w:tcW w:w="450" w:type="dxa"/>
          </w:tcPr>
          <w:p w:rsidR="005B507B" w:rsidRPr="003107D3" w:rsidRDefault="005B507B">
            <w:pPr>
              <w:pStyle w:val="TAC"/>
              <w:rPr>
                <w:rFonts w:eastAsia="DengXian"/>
                <w:lang w:eastAsia="zh-CN"/>
              </w:rPr>
            </w:pPr>
            <w:r w:rsidRPr="003107D3">
              <w:rPr>
                <w:rFonts w:eastAsia="DengXian"/>
                <w:lang w:eastAsia="zh-CN"/>
              </w:rPr>
              <w:t>O</w:t>
            </w:r>
          </w:p>
        </w:tc>
        <w:tc>
          <w:tcPr>
            <w:tcW w:w="1056" w:type="dxa"/>
          </w:tcPr>
          <w:p w:rsidR="005B507B" w:rsidRPr="003107D3" w:rsidRDefault="005B507B">
            <w:pPr>
              <w:pStyle w:val="TAC"/>
              <w:rPr>
                <w:rFonts w:eastAsia="DengXian"/>
                <w:lang w:eastAsia="zh-CN"/>
              </w:rPr>
            </w:pPr>
            <w:r w:rsidRPr="003107D3">
              <w:rPr>
                <w:rFonts w:eastAsia="DengXian"/>
                <w:lang w:eastAsia="zh-CN"/>
              </w:rPr>
              <w:t>0..1</w:t>
            </w:r>
          </w:p>
        </w:tc>
        <w:tc>
          <w:tcPr>
            <w:tcW w:w="3354" w:type="dxa"/>
          </w:tcPr>
          <w:p w:rsidR="005B507B" w:rsidRPr="003107D3" w:rsidRDefault="005B507B" w:rsidP="004257B3">
            <w:pPr>
              <w:pStyle w:val="TAL"/>
              <w:rPr>
                <w:rFonts w:eastAsia="DengXian" w:cs="Arial"/>
                <w:szCs w:val="18"/>
                <w:lang w:eastAsia="zh-CN"/>
              </w:rPr>
            </w:pPr>
            <w:r w:rsidRPr="003107D3">
              <w:rPr>
                <w:lang w:eastAsia="zh-CN"/>
              </w:rPr>
              <w:t xml:space="preserve">Indicates the online charging is applicable to the PCC rule when it is included and set ot true. </w:t>
            </w:r>
            <w:r w:rsidRPr="003107D3">
              <w:rPr>
                <w:rFonts w:cs="Arial"/>
                <w:szCs w:val="18"/>
              </w:rPr>
              <w:t>(NOTE 1, NOTE </w:t>
            </w:r>
            <w:r w:rsidR="004257B3" w:rsidRPr="003107D3">
              <w:rPr>
                <w:rFonts w:cs="Arial"/>
                <w:szCs w:val="18"/>
              </w:rPr>
              <w:t>5</w:t>
            </w:r>
            <w:r w:rsidRPr="003107D3">
              <w:rPr>
                <w:rFonts w:cs="Arial"/>
                <w:szCs w:val="18"/>
              </w:rPr>
              <w:t>)</w:t>
            </w:r>
          </w:p>
        </w:tc>
        <w:tc>
          <w:tcPr>
            <w:tcW w:w="1342" w:type="dxa"/>
          </w:tcPr>
          <w:p w:rsidR="005B507B" w:rsidRPr="003107D3" w:rsidRDefault="005B507B">
            <w:pPr>
              <w:pStyle w:val="TAL"/>
              <w:rPr>
                <w:rFonts w:cs="Arial"/>
                <w:szCs w:val="18"/>
              </w:rPr>
            </w:pPr>
          </w:p>
        </w:tc>
      </w:tr>
      <w:tr w:rsidR="005B507B" w:rsidRPr="003107D3" w:rsidTr="002E67F1">
        <w:trPr>
          <w:cantSplit/>
          <w:jc w:val="center"/>
        </w:trPr>
        <w:tc>
          <w:tcPr>
            <w:tcW w:w="1674" w:type="dxa"/>
          </w:tcPr>
          <w:p w:rsidR="005B507B" w:rsidRPr="003107D3" w:rsidRDefault="005B507B">
            <w:pPr>
              <w:pStyle w:val="TAL"/>
              <w:rPr>
                <w:rFonts w:eastAsia="DengXian"/>
                <w:lang w:eastAsia="zh-CN"/>
              </w:rPr>
            </w:pPr>
            <w:r w:rsidRPr="003107D3">
              <w:rPr>
                <w:rFonts w:eastAsia="DengXian"/>
                <w:lang w:eastAsia="zh-CN"/>
              </w:rPr>
              <w:t>sdfHandl</w:t>
            </w:r>
          </w:p>
        </w:tc>
        <w:tc>
          <w:tcPr>
            <w:tcW w:w="1800" w:type="dxa"/>
          </w:tcPr>
          <w:p w:rsidR="005B507B" w:rsidRPr="003107D3" w:rsidRDefault="005B507B">
            <w:pPr>
              <w:pStyle w:val="TAL"/>
              <w:rPr>
                <w:rFonts w:eastAsia="DengXian"/>
                <w:lang w:eastAsia="zh-CN"/>
              </w:rPr>
            </w:pPr>
            <w:r w:rsidRPr="003107D3">
              <w:t>boolean</w:t>
            </w:r>
          </w:p>
        </w:tc>
        <w:tc>
          <w:tcPr>
            <w:tcW w:w="450" w:type="dxa"/>
          </w:tcPr>
          <w:p w:rsidR="005B507B" w:rsidRPr="003107D3" w:rsidRDefault="005B507B">
            <w:pPr>
              <w:pStyle w:val="TAC"/>
              <w:rPr>
                <w:rFonts w:eastAsia="DengXian"/>
                <w:lang w:eastAsia="zh-CN"/>
              </w:rPr>
            </w:pPr>
            <w:r w:rsidRPr="003107D3">
              <w:rPr>
                <w:rFonts w:eastAsia="DengXian"/>
                <w:lang w:eastAsia="zh-CN"/>
              </w:rPr>
              <w:t>O</w:t>
            </w:r>
          </w:p>
        </w:tc>
        <w:tc>
          <w:tcPr>
            <w:tcW w:w="1056" w:type="dxa"/>
          </w:tcPr>
          <w:p w:rsidR="005B507B" w:rsidRPr="003107D3" w:rsidRDefault="005B507B">
            <w:pPr>
              <w:pStyle w:val="TAC"/>
              <w:rPr>
                <w:rFonts w:eastAsia="DengXian"/>
                <w:lang w:eastAsia="zh-CN"/>
              </w:rPr>
            </w:pPr>
            <w:r w:rsidRPr="003107D3">
              <w:rPr>
                <w:rFonts w:eastAsia="DengXian"/>
                <w:lang w:eastAsia="zh-CN"/>
              </w:rPr>
              <w:t>0..1</w:t>
            </w:r>
          </w:p>
        </w:tc>
        <w:tc>
          <w:tcPr>
            <w:tcW w:w="3354" w:type="dxa"/>
          </w:tcPr>
          <w:p w:rsidR="005B507B" w:rsidRPr="003107D3" w:rsidRDefault="005B507B">
            <w:pPr>
              <w:pStyle w:val="TAL"/>
              <w:rPr>
                <w:lang w:eastAsia="zh-CN"/>
              </w:rPr>
            </w:pPr>
            <w:bookmarkStart w:id="5462" w:name="_Hlk534977165"/>
            <w:r w:rsidRPr="003107D3">
              <w:t xml:space="preserve">Indicates </w:t>
            </w:r>
            <w:r w:rsidRPr="003107D3">
              <w:rPr>
                <w:szCs w:val="18"/>
              </w:rPr>
              <w:t>whether the service data flow is allowed to start while the SMF is waiting for the response to the credit request.</w:t>
            </w:r>
            <w:bookmarkEnd w:id="5462"/>
            <w:r w:rsidRPr="003107D3">
              <w:t xml:space="preserve"> The default value </w:t>
            </w:r>
            <w:r w:rsidRPr="003107D3">
              <w:rPr>
                <w:rFonts w:cs="Arial"/>
              </w:rPr>
              <w:t>"</w:t>
            </w:r>
            <w:r w:rsidRPr="003107D3">
              <w:t>FALSE</w:t>
            </w:r>
            <w:r w:rsidRPr="003107D3">
              <w:rPr>
                <w:rFonts w:cs="Arial"/>
              </w:rPr>
              <w:t>"</w:t>
            </w:r>
            <w:r w:rsidRPr="003107D3">
              <w:t xml:space="preserve"> (blocking) shall apply, if the attribute is not present. </w:t>
            </w:r>
            <w:r w:rsidRPr="003107D3">
              <w:rPr>
                <w:rFonts w:cs="Arial"/>
                <w:szCs w:val="18"/>
              </w:rPr>
              <w:t>(NOTE</w:t>
            </w:r>
            <w:r w:rsidRPr="003107D3">
              <w:rPr>
                <w:lang w:eastAsia="ja-JP"/>
              </w:rPr>
              <w:t> 2</w:t>
            </w:r>
            <w:r w:rsidRPr="003107D3">
              <w:rPr>
                <w:rFonts w:cs="Arial"/>
                <w:szCs w:val="18"/>
              </w:rPr>
              <w:t>)</w:t>
            </w:r>
          </w:p>
        </w:tc>
        <w:tc>
          <w:tcPr>
            <w:tcW w:w="1342" w:type="dxa"/>
          </w:tcPr>
          <w:p w:rsidR="005B507B" w:rsidRPr="003107D3" w:rsidRDefault="005B507B">
            <w:pPr>
              <w:pStyle w:val="TAL"/>
              <w:rPr>
                <w:rFonts w:cs="Arial"/>
                <w:szCs w:val="18"/>
              </w:rPr>
            </w:pPr>
          </w:p>
        </w:tc>
      </w:tr>
      <w:tr w:rsidR="00EB11BA" w:rsidRPr="003107D3" w:rsidTr="002E67F1">
        <w:trPr>
          <w:cantSplit/>
          <w:jc w:val="center"/>
        </w:trPr>
        <w:tc>
          <w:tcPr>
            <w:tcW w:w="1674" w:type="dxa"/>
          </w:tcPr>
          <w:p w:rsidR="00EB11BA" w:rsidRPr="00EB11BA" w:rsidRDefault="00EB11BA" w:rsidP="00EB11BA">
            <w:pPr>
              <w:pStyle w:val="TAL"/>
              <w:rPr>
                <w:rFonts w:eastAsia="DengXian"/>
                <w:lang w:eastAsia="zh-CN"/>
              </w:rPr>
            </w:pPr>
            <w:r w:rsidRPr="00EB11BA">
              <w:rPr>
                <w:rFonts w:eastAsia="DengXian"/>
                <w:lang w:eastAsia="zh-CN"/>
              </w:rPr>
              <w:t>ratingGroup</w:t>
            </w:r>
          </w:p>
        </w:tc>
        <w:tc>
          <w:tcPr>
            <w:tcW w:w="1800" w:type="dxa"/>
          </w:tcPr>
          <w:p w:rsidR="00EB11BA" w:rsidRPr="00EB11BA" w:rsidRDefault="00EB11BA" w:rsidP="00EB11BA">
            <w:pPr>
              <w:pStyle w:val="TAL"/>
              <w:rPr>
                <w:rFonts w:eastAsia="DengXian"/>
                <w:lang w:eastAsia="zh-CN"/>
              </w:rPr>
            </w:pPr>
            <w:r w:rsidRPr="00EB11BA">
              <w:rPr>
                <w:rFonts w:eastAsia="DengXian"/>
                <w:lang w:eastAsia="zh-CN"/>
              </w:rPr>
              <w:t>RatingGroup</w:t>
            </w:r>
          </w:p>
        </w:tc>
        <w:tc>
          <w:tcPr>
            <w:tcW w:w="450" w:type="dxa"/>
          </w:tcPr>
          <w:p w:rsidR="00EB11BA" w:rsidRPr="00EB11BA" w:rsidRDefault="00EB11BA" w:rsidP="00EB11BA">
            <w:pPr>
              <w:pStyle w:val="TAC"/>
              <w:rPr>
                <w:rFonts w:eastAsia="DengXian"/>
                <w:lang w:eastAsia="zh-CN"/>
              </w:rPr>
            </w:pPr>
            <w:r w:rsidRPr="00EB11BA">
              <w:rPr>
                <w:rFonts w:eastAsia="DengXian"/>
                <w:lang w:eastAsia="zh-CN"/>
              </w:rPr>
              <w:t>C</w:t>
            </w:r>
          </w:p>
        </w:tc>
        <w:tc>
          <w:tcPr>
            <w:tcW w:w="1056" w:type="dxa"/>
          </w:tcPr>
          <w:p w:rsidR="00EB11BA" w:rsidRPr="00EB11BA" w:rsidRDefault="00EB11BA" w:rsidP="00EB11BA">
            <w:pPr>
              <w:pStyle w:val="TAC"/>
              <w:rPr>
                <w:rFonts w:eastAsia="DengXian"/>
                <w:lang w:eastAsia="zh-CN"/>
              </w:rPr>
            </w:pPr>
            <w:r w:rsidRPr="00EB11BA">
              <w:rPr>
                <w:rFonts w:eastAsia="DengXian"/>
                <w:lang w:eastAsia="zh-CN"/>
              </w:rPr>
              <w:t>0..1</w:t>
            </w:r>
          </w:p>
        </w:tc>
        <w:tc>
          <w:tcPr>
            <w:tcW w:w="3354" w:type="dxa"/>
          </w:tcPr>
          <w:p w:rsidR="00EB11BA" w:rsidRPr="00EB11BA" w:rsidRDefault="00EB11BA" w:rsidP="00EB11BA">
            <w:pPr>
              <w:pStyle w:val="TAL"/>
              <w:rPr>
                <w:rFonts w:eastAsia="DengXian"/>
                <w:lang w:eastAsia="zh-CN"/>
              </w:rPr>
            </w:pPr>
            <w:r w:rsidRPr="00EB11BA">
              <w:rPr>
                <w:rFonts w:eastAsia="DengXian"/>
                <w:lang w:eastAsia="zh-CN"/>
              </w:rPr>
              <w:t>The charging key for the PCC rule used for rating purposes.</w:t>
            </w:r>
          </w:p>
          <w:p w:rsidR="00EB11BA" w:rsidRPr="00EB11BA" w:rsidRDefault="00EB11BA" w:rsidP="00EB11BA">
            <w:pPr>
              <w:pStyle w:val="TAL"/>
              <w:rPr>
                <w:rFonts w:eastAsia="DengXian"/>
                <w:lang w:eastAsia="zh-CN"/>
              </w:rPr>
            </w:pPr>
            <w:r w:rsidRPr="00EB11BA">
              <w:rPr>
                <w:rFonts w:eastAsia="DengXian"/>
                <w:lang w:eastAsia="zh-CN"/>
              </w:rPr>
              <w:t>It shall be included when the ChargingData policy decision is initially provisioned.</w:t>
            </w:r>
          </w:p>
        </w:tc>
        <w:tc>
          <w:tcPr>
            <w:tcW w:w="1342" w:type="dxa"/>
          </w:tcPr>
          <w:p w:rsidR="00EB11BA" w:rsidRPr="003107D3" w:rsidRDefault="00EB11BA" w:rsidP="00EB11BA">
            <w:pPr>
              <w:pStyle w:val="TAL"/>
              <w:rPr>
                <w:rFonts w:cs="Arial"/>
                <w:szCs w:val="18"/>
              </w:rPr>
            </w:pPr>
          </w:p>
        </w:tc>
      </w:tr>
      <w:tr w:rsidR="005B507B" w:rsidRPr="003107D3" w:rsidTr="002E67F1">
        <w:trPr>
          <w:cantSplit/>
          <w:jc w:val="center"/>
        </w:trPr>
        <w:tc>
          <w:tcPr>
            <w:tcW w:w="1674" w:type="dxa"/>
          </w:tcPr>
          <w:p w:rsidR="005B507B" w:rsidRPr="003107D3" w:rsidRDefault="005B507B">
            <w:pPr>
              <w:pStyle w:val="TAL"/>
              <w:rPr>
                <w:rFonts w:eastAsia="DengXian"/>
                <w:lang w:eastAsia="zh-CN"/>
              </w:rPr>
            </w:pPr>
            <w:r w:rsidRPr="003107D3">
              <w:rPr>
                <w:rFonts w:eastAsia="DengXian"/>
                <w:lang w:eastAsia="zh-CN"/>
              </w:rPr>
              <w:t>reportingLevel</w:t>
            </w:r>
          </w:p>
        </w:tc>
        <w:tc>
          <w:tcPr>
            <w:tcW w:w="1800" w:type="dxa"/>
          </w:tcPr>
          <w:p w:rsidR="005B507B" w:rsidRPr="003107D3" w:rsidRDefault="005B507B">
            <w:pPr>
              <w:pStyle w:val="TAL"/>
              <w:rPr>
                <w:rFonts w:eastAsia="DengXian"/>
                <w:lang w:eastAsia="zh-CN"/>
              </w:rPr>
            </w:pPr>
            <w:r w:rsidRPr="003107D3">
              <w:rPr>
                <w:rFonts w:eastAsia="DengXian"/>
                <w:lang w:eastAsia="zh-CN"/>
              </w:rPr>
              <w:t>ReportingLevel</w:t>
            </w:r>
          </w:p>
        </w:tc>
        <w:tc>
          <w:tcPr>
            <w:tcW w:w="450" w:type="dxa"/>
          </w:tcPr>
          <w:p w:rsidR="005B507B" w:rsidRPr="003107D3" w:rsidRDefault="005B507B">
            <w:pPr>
              <w:pStyle w:val="TAC"/>
              <w:rPr>
                <w:rFonts w:eastAsia="DengXian"/>
                <w:lang w:eastAsia="zh-CN"/>
              </w:rPr>
            </w:pPr>
            <w:r w:rsidRPr="003107D3">
              <w:rPr>
                <w:rFonts w:eastAsia="DengXian"/>
                <w:lang w:eastAsia="zh-CN"/>
              </w:rPr>
              <w:t>O</w:t>
            </w:r>
          </w:p>
        </w:tc>
        <w:tc>
          <w:tcPr>
            <w:tcW w:w="1056" w:type="dxa"/>
          </w:tcPr>
          <w:p w:rsidR="005B507B" w:rsidRPr="003107D3" w:rsidRDefault="005B507B">
            <w:pPr>
              <w:pStyle w:val="TAC"/>
              <w:rPr>
                <w:rFonts w:eastAsia="DengXian"/>
                <w:lang w:eastAsia="zh-CN"/>
              </w:rPr>
            </w:pPr>
            <w:r w:rsidRPr="003107D3">
              <w:rPr>
                <w:rFonts w:eastAsia="DengXian"/>
                <w:lang w:eastAsia="zh-CN"/>
              </w:rPr>
              <w:t>0..1</w:t>
            </w:r>
          </w:p>
        </w:tc>
        <w:tc>
          <w:tcPr>
            <w:tcW w:w="3354" w:type="dxa"/>
          </w:tcPr>
          <w:p w:rsidR="005B507B" w:rsidRPr="003107D3" w:rsidRDefault="005B507B">
            <w:pPr>
              <w:pStyle w:val="TAL"/>
            </w:pPr>
            <w:r w:rsidRPr="003107D3">
              <w:t>Defines on what level the SMF reports the usage for the related PCC rule. If the attribute is not present but it has been supplied previously, the previous information remains valid. If the attribute is not present and it has not been supplied previously or the attribute has been supplied previously but it is set to NULL, the reporting level pre-configured at the SMF is applicable as default reporting level.</w:t>
            </w:r>
          </w:p>
        </w:tc>
        <w:tc>
          <w:tcPr>
            <w:tcW w:w="1342" w:type="dxa"/>
          </w:tcPr>
          <w:p w:rsidR="005B507B" w:rsidRPr="003107D3" w:rsidRDefault="005B507B">
            <w:pPr>
              <w:pStyle w:val="TAL"/>
              <w:rPr>
                <w:rFonts w:cs="Arial"/>
                <w:szCs w:val="18"/>
              </w:rPr>
            </w:pPr>
          </w:p>
        </w:tc>
      </w:tr>
      <w:tr w:rsidR="005B507B" w:rsidRPr="003107D3" w:rsidTr="002E67F1">
        <w:trPr>
          <w:cantSplit/>
          <w:jc w:val="center"/>
        </w:trPr>
        <w:tc>
          <w:tcPr>
            <w:tcW w:w="1674" w:type="dxa"/>
          </w:tcPr>
          <w:p w:rsidR="005B507B" w:rsidRPr="003107D3" w:rsidRDefault="005B507B">
            <w:pPr>
              <w:pStyle w:val="TAL"/>
              <w:rPr>
                <w:rFonts w:eastAsia="DengXian"/>
                <w:lang w:eastAsia="zh-CN"/>
              </w:rPr>
            </w:pPr>
            <w:r w:rsidRPr="003107D3">
              <w:rPr>
                <w:rFonts w:eastAsia="DengXian"/>
                <w:lang w:eastAsia="zh-CN"/>
              </w:rPr>
              <w:t>serviceId</w:t>
            </w:r>
          </w:p>
        </w:tc>
        <w:tc>
          <w:tcPr>
            <w:tcW w:w="1800" w:type="dxa"/>
          </w:tcPr>
          <w:p w:rsidR="005B507B" w:rsidRPr="003107D3" w:rsidRDefault="005B507B">
            <w:pPr>
              <w:pStyle w:val="TAL"/>
              <w:rPr>
                <w:rFonts w:eastAsia="DengXian"/>
                <w:lang w:eastAsia="zh-CN"/>
              </w:rPr>
            </w:pPr>
            <w:r w:rsidRPr="003107D3">
              <w:rPr>
                <w:rFonts w:eastAsia="DengXian"/>
                <w:lang w:eastAsia="zh-CN"/>
              </w:rPr>
              <w:t>ServiceId</w:t>
            </w:r>
          </w:p>
        </w:tc>
        <w:tc>
          <w:tcPr>
            <w:tcW w:w="450" w:type="dxa"/>
          </w:tcPr>
          <w:p w:rsidR="005B507B" w:rsidRPr="003107D3" w:rsidRDefault="005B507B">
            <w:pPr>
              <w:pStyle w:val="TAC"/>
              <w:rPr>
                <w:rFonts w:eastAsia="DengXian"/>
                <w:lang w:eastAsia="zh-CN"/>
              </w:rPr>
            </w:pPr>
            <w:r w:rsidRPr="003107D3">
              <w:rPr>
                <w:rFonts w:eastAsia="DengXian"/>
                <w:lang w:eastAsia="zh-CN"/>
              </w:rPr>
              <w:t>O</w:t>
            </w:r>
          </w:p>
        </w:tc>
        <w:tc>
          <w:tcPr>
            <w:tcW w:w="1056" w:type="dxa"/>
          </w:tcPr>
          <w:p w:rsidR="005B507B" w:rsidRPr="003107D3" w:rsidRDefault="005B507B">
            <w:pPr>
              <w:pStyle w:val="TAC"/>
              <w:rPr>
                <w:rFonts w:eastAsia="DengXian"/>
                <w:lang w:eastAsia="zh-CN"/>
              </w:rPr>
            </w:pPr>
            <w:r w:rsidRPr="003107D3">
              <w:rPr>
                <w:rFonts w:eastAsia="DengXian"/>
                <w:lang w:eastAsia="zh-CN"/>
              </w:rPr>
              <w:t>0..1</w:t>
            </w:r>
          </w:p>
        </w:tc>
        <w:tc>
          <w:tcPr>
            <w:tcW w:w="3354" w:type="dxa"/>
          </w:tcPr>
          <w:p w:rsidR="005B507B" w:rsidRPr="003107D3" w:rsidRDefault="005B507B">
            <w:pPr>
              <w:pStyle w:val="TAL"/>
              <w:rPr>
                <w:rFonts w:eastAsia="DengXian" w:cs="Arial"/>
                <w:szCs w:val="18"/>
                <w:lang w:eastAsia="zh-CN"/>
              </w:rPr>
            </w:pPr>
            <w:r w:rsidRPr="003107D3">
              <w:rPr>
                <w:lang w:eastAsia="zh-CN"/>
              </w:rPr>
              <w:t xml:space="preserve">Indicates the </w:t>
            </w:r>
            <w:r w:rsidRPr="003107D3">
              <w:t>identifier of the service or service component the service data flow in a PCC rule relates to.</w:t>
            </w:r>
          </w:p>
        </w:tc>
        <w:tc>
          <w:tcPr>
            <w:tcW w:w="1342" w:type="dxa"/>
          </w:tcPr>
          <w:p w:rsidR="005B507B" w:rsidRPr="003107D3" w:rsidRDefault="005B507B">
            <w:pPr>
              <w:pStyle w:val="TAL"/>
              <w:rPr>
                <w:rFonts w:cs="Arial"/>
                <w:szCs w:val="18"/>
              </w:rPr>
            </w:pPr>
          </w:p>
        </w:tc>
      </w:tr>
      <w:tr w:rsidR="005B507B" w:rsidRPr="003107D3" w:rsidTr="002E67F1">
        <w:trPr>
          <w:cantSplit/>
          <w:jc w:val="center"/>
        </w:trPr>
        <w:tc>
          <w:tcPr>
            <w:tcW w:w="1674" w:type="dxa"/>
          </w:tcPr>
          <w:p w:rsidR="005B507B" w:rsidRPr="003107D3" w:rsidRDefault="005B507B">
            <w:pPr>
              <w:pStyle w:val="TAL"/>
              <w:rPr>
                <w:rFonts w:eastAsia="DengXian"/>
                <w:lang w:eastAsia="zh-CN"/>
              </w:rPr>
            </w:pPr>
            <w:r w:rsidRPr="003107D3">
              <w:rPr>
                <w:rFonts w:eastAsia="DengXian"/>
                <w:lang w:eastAsia="zh-CN"/>
              </w:rPr>
              <w:t>sponsorId</w:t>
            </w:r>
          </w:p>
        </w:tc>
        <w:tc>
          <w:tcPr>
            <w:tcW w:w="1800" w:type="dxa"/>
          </w:tcPr>
          <w:p w:rsidR="005B507B" w:rsidRPr="003107D3" w:rsidRDefault="005B507B">
            <w:pPr>
              <w:pStyle w:val="TAL"/>
              <w:rPr>
                <w:rFonts w:eastAsia="DengXian"/>
                <w:lang w:eastAsia="zh-CN"/>
              </w:rPr>
            </w:pPr>
            <w:r w:rsidRPr="003107D3">
              <w:rPr>
                <w:rFonts w:eastAsia="DengXian"/>
                <w:lang w:eastAsia="zh-CN"/>
              </w:rPr>
              <w:t>string</w:t>
            </w:r>
          </w:p>
        </w:tc>
        <w:tc>
          <w:tcPr>
            <w:tcW w:w="450" w:type="dxa"/>
          </w:tcPr>
          <w:p w:rsidR="005B507B" w:rsidRPr="003107D3" w:rsidRDefault="005B507B">
            <w:pPr>
              <w:pStyle w:val="TAC"/>
              <w:rPr>
                <w:rFonts w:eastAsia="DengXian"/>
                <w:lang w:eastAsia="zh-CN"/>
              </w:rPr>
            </w:pPr>
            <w:r w:rsidRPr="003107D3">
              <w:rPr>
                <w:rFonts w:eastAsia="DengXian"/>
                <w:lang w:eastAsia="zh-CN"/>
              </w:rPr>
              <w:t>O</w:t>
            </w:r>
          </w:p>
        </w:tc>
        <w:tc>
          <w:tcPr>
            <w:tcW w:w="1056" w:type="dxa"/>
          </w:tcPr>
          <w:p w:rsidR="005B507B" w:rsidRPr="003107D3" w:rsidRDefault="005B507B">
            <w:pPr>
              <w:pStyle w:val="TAC"/>
              <w:rPr>
                <w:rFonts w:eastAsia="DengXian"/>
                <w:lang w:eastAsia="zh-CN"/>
              </w:rPr>
            </w:pPr>
            <w:r w:rsidRPr="003107D3">
              <w:rPr>
                <w:rFonts w:eastAsia="DengXian"/>
                <w:lang w:eastAsia="zh-CN"/>
              </w:rPr>
              <w:t>0..1</w:t>
            </w:r>
          </w:p>
        </w:tc>
        <w:tc>
          <w:tcPr>
            <w:tcW w:w="3354" w:type="dxa"/>
          </w:tcPr>
          <w:p w:rsidR="005B507B" w:rsidRPr="003107D3" w:rsidRDefault="005B507B">
            <w:pPr>
              <w:pStyle w:val="TAL"/>
              <w:rPr>
                <w:rFonts w:eastAsia="DengXian" w:cs="Arial"/>
                <w:szCs w:val="18"/>
                <w:lang w:eastAsia="zh-CN"/>
              </w:rPr>
            </w:pPr>
            <w:r w:rsidRPr="003107D3">
              <w:rPr>
                <w:szCs w:val="18"/>
              </w:rPr>
              <w:t>Indicates the sponsor identity.</w:t>
            </w:r>
          </w:p>
        </w:tc>
        <w:tc>
          <w:tcPr>
            <w:tcW w:w="1342" w:type="dxa"/>
          </w:tcPr>
          <w:p w:rsidR="005B507B" w:rsidRPr="003107D3" w:rsidRDefault="005B507B" w:rsidP="00CA671E">
            <w:pPr>
              <w:pStyle w:val="TAL"/>
              <w:rPr>
                <w:rFonts w:cs="Arial"/>
                <w:szCs w:val="18"/>
              </w:rPr>
            </w:pPr>
            <w:r w:rsidRPr="003107D3">
              <w:rPr>
                <w:rFonts w:eastAsia="Times New Roman"/>
              </w:rPr>
              <w:t>SponsoredConnectivity</w:t>
            </w:r>
          </w:p>
        </w:tc>
      </w:tr>
      <w:tr w:rsidR="005B507B" w:rsidRPr="003107D3" w:rsidTr="002E67F1">
        <w:trPr>
          <w:cantSplit/>
          <w:jc w:val="center"/>
        </w:trPr>
        <w:tc>
          <w:tcPr>
            <w:tcW w:w="1674" w:type="dxa"/>
          </w:tcPr>
          <w:p w:rsidR="005B507B" w:rsidRPr="003107D3" w:rsidRDefault="005B507B">
            <w:pPr>
              <w:pStyle w:val="TAL"/>
              <w:rPr>
                <w:rFonts w:eastAsia="DengXian"/>
                <w:lang w:eastAsia="zh-CN"/>
              </w:rPr>
            </w:pPr>
            <w:r w:rsidRPr="003107D3">
              <w:rPr>
                <w:rFonts w:eastAsia="DengXian"/>
                <w:lang w:eastAsia="zh-CN"/>
              </w:rPr>
              <w:t>appSvcProvId</w:t>
            </w:r>
          </w:p>
        </w:tc>
        <w:tc>
          <w:tcPr>
            <w:tcW w:w="1800" w:type="dxa"/>
          </w:tcPr>
          <w:p w:rsidR="005B507B" w:rsidRPr="003107D3" w:rsidRDefault="005B507B">
            <w:pPr>
              <w:pStyle w:val="TAL"/>
              <w:rPr>
                <w:rFonts w:eastAsia="DengXian"/>
                <w:lang w:eastAsia="zh-CN"/>
              </w:rPr>
            </w:pPr>
            <w:r w:rsidRPr="003107D3">
              <w:rPr>
                <w:rFonts w:eastAsia="DengXian"/>
                <w:lang w:eastAsia="zh-CN"/>
              </w:rPr>
              <w:t>string</w:t>
            </w:r>
          </w:p>
        </w:tc>
        <w:tc>
          <w:tcPr>
            <w:tcW w:w="450" w:type="dxa"/>
          </w:tcPr>
          <w:p w:rsidR="005B507B" w:rsidRPr="003107D3" w:rsidRDefault="005B507B">
            <w:pPr>
              <w:pStyle w:val="TAC"/>
              <w:rPr>
                <w:rFonts w:eastAsia="DengXian"/>
                <w:lang w:eastAsia="zh-CN"/>
              </w:rPr>
            </w:pPr>
            <w:r w:rsidRPr="003107D3">
              <w:rPr>
                <w:rFonts w:eastAsia="DengXian"/>
                <w:lang w:eastAsia="zh-CN"/>
              </w:rPr>
              <w:t>O</w:t>
            </w:r>
          </w:p>
        </w:tc>
        <w:tc>
          <w:tcPr>
            <w:tcW w:w="1056" w:type="dxa"/>
          </w:tcPr>
          <w:p w:rsidR="005B507B" w:rsidRPr="003107D3" w:rsidRDefault="005B507B">
            <w:pPr>
              <w:pStyle w:val="TAC"/>
              <w:rPr>
                <w:rFonts w:eastAsia="DengXian"/>
                <w:lang w:eastAsia="zh-CN"/>
              </w:rPr>
            </w:pPr>
            <w:r w:rsidRPr="003107D3">
              <w:rPr>
                <w:rFonts w:eastAsia="DengXian"/>
                <w:lang w:eastAsia="zh-CN"/>
              </w:rPr>
              <w:t>0..1</w:t>
            </w:r>
          </w:p>
        </w:tc>
        <w:tc>
          <w:tcPr>
            <w:tcW w:w="3354" w:type="dxa"/>
          </w:tcPr>
          <w:p w:rsidR="005B507B" w:rsidRPr="003107D3" w:rsidRDefault="005B507B">
            <w:pPr>
              <w:pStyle w:val="TAL"/>
              <w:rPr>
                <w:rFonts w:eastAsia="DengXian" w:cs="Arial"/>
                <w:szCs w:val="18"/>
                <w:lang w:eastAsia="zh-CN"/>
              </w:rPr>
            </w:pPr>
            <w:r w:rsidRPr="003107D3">
              <w:rPr>
                <w:szCs w:val="18"/>
              </w:rPr>
              <w:t>Indicates the application service provider identity.</w:t>
            </w:r>
          </w:p>
        </w:tc>
        <w:tc>
          <w:tcPr>
            <w:tcW w:w="1342" w:type="dxa"/>
          </w:tcPr>
          <w:p w:rsidR="005B507B" w:rsidRPr="003107D3" w:rsidRDefault="005B507B" w:rsidP="00CA671E">
            <w:pPr>
              <w:pStyle w:val="TAL"/>
              <w:rPr>
                <w:rFonts w:cs="Arial"/>
                <w:szCs w:val="18"/>
              </w:rPr>
            </w:pPr>
            <w:r w:rsidRPr="003107D3">
              <w:rPr>
                <w:rFonts w:eastAsia="Times New Roman"/>
              </w:rPr>
              <w:t>SponsoredConnectivity</w:t>
            </w:r>
          </w:p>
        </w:tc>
      </w:tr>
      <w:tr w:rsidR="005B507B" w:rsidRPr="003107D3" w:rsidTr="002E67F1">
        <w:trPr>
          <w:cantSplit/>
          <w:jc w:val="center"/>
        </w:trPr>
        <w:tc>
          <w:tcPr>
            <w:tcW w:w="1674" w:type="dxa"/>
          </w:tcPr>
          <w:p w:rsidR="005B507B" w:rsidRPr="003107D3" w:rsidRDefault="005B507B">
            <w:pPr>
              <w:pStyle w:val="TAL"/>
              <w:rPr>
                <w:rFonts w:eastAsia="DengXian"/>
                <w:lang w:eastAsia="zh-CN"/>
              </w:rPr>
            </w:pPr>
            <w:r w:rsidRPr="003107D3">
              <w:rPr>
                <w:lang w:eastAsia="zh-CN"/>
              </w:rPr>
              <w:t>afChargingIdentifier</w:t>
            </w:r>
          </w:p>
        </w:tc>
        <w:tc>
          <w:tcPr>
            <w:tcW w:w="1800" w:type="dxa"/>
          </w:tcPr>
          <w:p w:rsidR="005B507B" w:rsidRPr="003107D3" w:rsidRDefault="005B507B">
            <w:pPr>
              <w:pStyle w:val="TAL"/>
              <w:rPr>
                <w:rFonts w:eastAsia="DengXian"/>
                <w:lang w:eastAsia="zh-CN"/>
              </w:rPr>
            </w:pPr>
            <w:r w:rsidRPr="003107D3">
              <w:rPr>
                <w:rFonts w:eastAsia="DengXian"/>
                <w:lang w:eastAsia="zh-CN"/>
              </w:rPr>
              <w:t>ChargingId</w:t>
            </w:r>
          </w:p>
        </w:tc>
        <w:tc>
          <w:tcPr>
            <w:tcW w:w="450" w:type="dxa"/>
          </w:tcPr>
          <w:p w:rsidR="005B507B" w:rsidRPr="003107D3" w:rsidRDefault="005B507B">
            <w:pPr>
              <w:pStyle w:val="TAC"/>
              <w:rPr>
                <w:rFonts w:eastAsia="DengXian"/>
                <w:lang w:eastAsia="zh-CN"/>
              </w:rPr>
            </w:pPr>
            <w:r w:rsidRPr="003107D3">
              <w:rPr>
                <w:rFonts w:eastAsia="DengXian"/>
                <w:lang w:eastAsia="zh-CN"/>
              </w:rPr>
              <w:t>C</w:t>
            </w:r>
          </w:p>
        </w:tc>
        <w:tc>
          <w:tcPr>
            <w:tcW w:w="1056" w:type="dxa"/>
          </w:tcPr>
          <w:p w:rsidR="005B507B" w:rsidRPr="003107D3" w:rsidRDefault="005B507B">
            <w:pPr>
              <w:pStyle w:val="TAC"/>
              <w:rPr>
                <w:rFonts w:eastAsia="DengXian"/>
                <w:lang w:eastAsia="zh-CN"/>
              </w:rPr>
            </w:pPr>
            <w:r w:rsidRPr="003107D3">
              <w:rPr>
                <w:rFonts w:eastAsia="DengXian"/>
                <w:lang w:eastAsia="zh-CN"/>
              </w:rPr>
              <w:t>0..1</w:t>
            </w:r>
          </w:p>
        </w:tc>
        <w:tc>
          <w:tcPr>
            <w:tcW w:w="3354" w:type="dxa"/>
          </w:tcPr>
          <w:p w:rsidR="005B507B" w:rsidRPr="003107D3" w:rsidRDefault="005B507B">
            <w:pPr>
              <w:pStyle w:val="TAL"/>
              <w:rPr>
                <w:szCs w:val="18"/>
              </w:rPr>
            </w:pPr>
            <w:r w:rsidRPr="003107D3">
              <w:rPr>
                <w:szCs w:val="18"/>
              </w:rPr>
              <w:t>An identifier, provided from the AF, correlating the measurement for the Charging key/Service identifier values in this PCC rule with application level reports.</w:t>
            </w:r>
          </w:p>
          <w:p w:rsidR="005B507B" w:rsidRPr="003107D3" w:rsidRDefault="005B507B">
            <w:pPr>
              <w:pStyle w:val="TAL"/>
              <w:rPr>
                <w:rFonts w:eastAsia="DengXian" w:cs="Arial"/>
                <w:szCs w:val="18"/>
                <w:lang w:eastAsia="zh-CN"/>
              </w:rPr>
            </w:pPr>
            <w:r w:rsidRPr="003107D3">
              <w:t>(NOTE 4)</w:t>
            </w:r>
          </w:p>
        </w:tc>
        <w:tc>
          <w:tcPr>
            <w:tcW w:w="1342" w:type="dxa"/>
          </w:tcPr>
          <w:p w:rsidR="005B507B" w:rsidRPr="003107D3" w:rsidRDefault="005B507B">
            <w:pPr>
              <w:pStyle w:val="TAL"/>
              <w:rPr>
                <w:rFonts w:cs="Arial"/>
                <w:szCs w:val="18"/>
              </w:rPr>
            </w:pPr>
          </w:p>
        </w:tc>
      </w:tr>
      <w:tr w:rsidR="005B507B" w:rsidRPr="003107D3" w:rsidTr="002E67F1">
        <w:trPr>
          <w:cantSplit/>
          <w:jc w:val="center"/>
        </w:trPr>
        <w:tc>
          <w:tcPr>
            <w:tcW w:w="1674" w:type="dxa"/>
          </w:tcPr>
          <w:p w:rsidR="005B507B" w:rsidRPr="003107D3" w:rsidRDefault="005B507B">
            <w:pPr>
              <w:pStyle w:val="TAL"/>
              <w:rPr>
                <w:lang w:eastAsia="zh-CN"/>
              </w:rPr>
            </w:pPr>
            <w:r w:rsidRPr="003107D3">
              <w:rPr>
                <w:lang w:eastAsia="zh-CN"/>
              </w:rPr>
              <w:t>afChargId</w:t>
            </w:r>
          </w:p>
        </w:tc>
        <w:tc>
          <w:tcPr>
            <w:tcW w:w="1800" w:type="dxa"/>
          </w:tcPr>
          <w:p w:rsidR="005B507B" w:rsidRPr="003107D3" w:rsidRDefault="005B507B">
            <w:pPr>
              <w:pStyle w:val="TAL"/>
              <w:rPr>
                <w:rFonts w:eastAsia="DengXian"/>
                <w:lang w:eastAsia="zh-CN"/>
              </w:rPr>
            </w:pPr>
            <w:r w:rsidRPr="003107D3">
              <w:rPr>
                <w:rFonts w:eastAsia="DengXian"/>
                <w:lang w:eastAsia="zh-CN"/>
              </w:rPr>
              <w:t>ApplicationChargingId</w:t>
            </w:r>
          </w:p>
        </w:tc>
        <w:tc>
          <w:tcPr>
            <w:tcW w:w="450" w:type="dxa"/>
          </w:tcPr>
          <w:p w:rsidR="005B507B" w:rsidRPr="003107D3" w:rsidRDefault="005B507B">
            <w:pPr>
              <w:pStyle w:val="TAC"/>
              <w:rPr>
                <w:rFonts w:eastAsia="DengXian"/>
                <w:lang w:eastAsia="zh-CN"/>
              </w:rPr>
            </w:pPr>
            <w:r w:rsidRPr="003107D3">
              <w:rPr>
                <w:rFonts w:eastAsia="DengXian"/>
                <w:lang w:eastAsia="zh-CN"/>
              </w:rPr>
              <w:t>O</w:t>
            </w:r>
          </w:p>
        </w:tc>
        <w:tc>
          <w:tcPr>
            <w:tcW w:w="1056" w:type="dxa"/>
          </w:tcPr>
          <w:p w:rsidR="005B507B" w:rsidRPr="003107D3" w:rsidRDefault="005B507B">
            <w:pPr>
              <w:pStyle w:val="TAC"/>
              <w:rPr>
                <w:rFonts w:eastAsia="DengXian"/>
                <w:lang w:eastAsia="zh-CN"/>
              </w:rPr>
            </w:pPr>
            <w:r w:rsidRPr="003107D3">
              <w:rPr>
                <w:rFonts w:eastAsia="DengXian"/>
                <w:lang w:eastAsia="zh-CN"/>
              </w:rPr>
              <w:t>0..1</w:t>
            </w:r>
          </w:p>
        </w:tc>
        <w:tc>
          <w:tcPr>
            <w:tcW w:w="3354" w:type="dxa"/>
          </w:tcPr>
          <w:p w:rsidR="005B507B" w:rsidRPr="003107D3" w:rsidRDefault="005B507B">
            <w:pPr>
              <w:pStyle w:val="TAL"/>
              <w:rPr>
                <w:szCs w:val="18"/>
              </w:rPr>
            </w:pPr>
            <w:r w:rsidRPr="003107D3">
              <w:rPr>
                <w:szCs w:val="18"/>
              </w:rPr>
              <w:t>A character string identifier, provided from the AF, correlating the measurement for the Charging key/Service identifier values in this PCC rule with application level reports.</w:t>
            </w:r>
          </w:p>
          <w:p w:rsidR="005B507B" w:rsidRPr="003107D3" w:rsidRDefault="005B507B">
            <w:pPr>
              <w:pStyle w:val="TAL"/>
              <w:rPr>
                <w:szCs w:val="18"/>
              </w:rPr>
            </w:pPr>
            <w:r w:rsidRPr="003107D3">
              <w:rPr>
                <w:szCs w:val="18"/>
              </w:rPr>
              <w:t>(</w:t>
            </w:r>
            <w:r w:rsidRPr="003107D3">
              <w:t>NOTE 3</w:t>
            </w:r>
            <w:r w:rsidRPr="003107D3">
              <w:rPr>
                <w:szCs w:val="18"/>
              </w:rPr>
              <w:t>)</w:t>
            </w:r>
          </w:p>
        </w:tc>
        <w:tc>
          <w:tcPr>
            <w:tcW w:w="1342" w:type="dxa"/>
          </w:tcPr>
          <w:p w:rsidR="005B507B" w:rsidRPr="003107D3" w:rsidRDefault="005B507B">
            <w:pPr>
              <w:pStyle w:val="TAL"/>
              <w:rPr>
                <w:rFonts w:cs="Arial"/>
                <w:szCs w:val="18"/>
              </w:rPr>
            </w:pPr>
            <w:r w:rsidRPr="003107D3">
              <w:rPr>
                <w:rFonts w:cs="Arial"/>
                <w:szCs w:val="18"/>
              </w:rPr>
              <w:t>AF_Charging_Identifier</w:t>
            </w:r>
          </w:p>
        </w:tc>
      </w:tr>
      <w:tr w:rsidR="00177EE7" w:rsidRPr="003107D3" w:rsidTr="002E67F1">
        <w:trPr>
          <w:cantSplit/>
          <w:jc w:val="center"/>
        </w:trPr>
        <w:tc>
          <w:tcPr>
            <w:tcW w:w="9676" w:type="dxa"/>
            <w:gridSpan w:val="6"/>
          </w:tcPr>
          <w:p w:rsidR="00177EE7" w:rsidRPr="003107D3" w:rsidRDefault="00177EE7" w:rsidP="00177EE7">
            <w:pPr>
              <w:pStyle w:val="TAN"/>
            </w:pPr>
            <w:r w:rsidRPr="003107D3">
              <w:t>NOTE 1:</w:t>
            </w:r>
            <w:r w:rsidRPr="003107D3">
              <w:tab/>
              <w:t xml:space="preserve">The absence of both the "offline" attribute and "online" attribute or only one attribute is present and set to false within a Charging Data decision instance indicates that the default charging method of the PDU session is applicable to the PCC rule referring to the Charging Data decision. Either "offline" attribute or "online" attribute set to true shall be provisioned initially if there is no default charging method applied to the PDU session. The </w:t>
            </w:r>
            <w:r>
              <w:t>"</w:t>
            </w:r>
            <w:r w:rsidRPr="003107D3">
              <w:t>offline</w:t>
            </w:r>
            <w:r>
              <w:t>"</w:t>
            </w:r>
            <w:r w:rsidRPr="003107D3">
              <w:t xml:space="preserve"> attribute and the </w:t>
            </w:r>
            <w:r>
              <w:t>"</w:t>
            </w:r>
            <w:r w:rsidRPr="003107D3">
              <w:t>online</w:t>
            </w:r>
            <w:r>
              <w:t>"</w:t>
            </w:r>
            <w:r w:rsidRPr="003107D3">
              <w:t xml:space="preserve"> attribute shall not be simultaneously present with the same value, i.e. both set to "true" or both set to "false".</w:t>
            </w:r>
          </w:p>
          <w:p w:rsidR="00177EE7" w:rsidRPr="003107D3" w:rsidRDefault="00177EE7" w:rsidP="00177EE7">
            <w:pPr>
              <w:pStyle w:val="TAN"/>
              <w:rPr>
                <w:lang w:eastAsia="zh-CN"/>
              </w:rPr>
            </w:pPr>
            <w:r w:rsidRPr="003107D3">
              <w:t>NOTE 2:</w:t>
            </w:r>
            <w:r w:rsidRPr="003107D3">
              <w:tab/>
              <w:t>The</w:t>
            </w:r>
            <w:r w:rsidRPr="003107D3">
              <w:rPr>
                <w:rFonts w:cs="Arial"/>
                <w:lang w:eastAsia="ja-JP"/>
              </w:rPr>
              <w:t xml:space="preserve"> </w:t>
            </w:r>
            <w:r w:rsidRPr="003107D3">
              <w:rPr>
                <w:rFonts w:cs="Arial"/>
              </w:rPr>
              <w:t>"</w:t>
            </w:r>
            <w:r w:rsidRPr="003107D3">
              <w:rPr>
                <w:lang w:eastAsia="zh-CN"/>
              </w:rPr>
              <w:t>sdfHandl" attribute shall not be present when the online charging method does not apply for the PCC rule referring to the Charging Data decision</w:t>
            </w:r>
            <w:r w:rsidRPr="003107D3">
              <w:t xml:space="preserve"> (i.e., when the </w:t>
            </w:r>
            <w:r w:rsidRPr="003107D3">
              <w:rPr>
                <w:rFonts w:cs="Arial"/>
              </w:rPr>
              <w:t>"</w:t>
            </w:r>
            <w:r w:rsidRPr="003107D3">
              <w:rPr>
                <w:lang w:eastAsia="zh-CN"/>
              </w:rPr>
              <w:t>online" attribute is present and set to false, or is absent and the online default charging method does not apply for the PDU session, or is absent and there is no online default charging method defined).</w:t>
            </w:r>
          </w:p>
          <w:p w:rsidR="00177EE7" w:rsidRPr="003107D3" w:rsidRDefault="00177EE7" w:rsidP="00177EE7">
            <w:pPr>
              <w:pStyle w:val="TAN"/>
              <w:rPr>
                <w:lang w:eastAsia="zh-CN"/>
              </w:rPr>
            </w:pPr>
            <w:r w:rsidRPr="003107D3">
              <w:t>NOTE 3:</w:t>
            </w:r>
            <w:r w:rsidRPr="003107D3">
              <w:tab/>
              <w:t>The</w:t>
            </w:r>
            <w:r w:rsidRPr="003107D3">
              <w:rPr>
                <w:rFonts w:cs="Arial"/>
                <w:lang w:eastAsia="ja-JP"/>
              </w:rPr>
              <w:t xml:space="preserve"> </w:t>
            </w:r>
            <w:r w:rsidRPr="003107D3">
              <w:rPr>
                <w:rFonts w:cs="Arial"/>
              </w:rPr>
              <w:t>"</w:t>
            </w:r>
            <w:r w:rsidRPr="003107D3">
              <w:rPr>
                <w:lang w:eastAsia="zh-CN"/>
              </w:rPr>
              <w:t xml:space="preserve">afChargId" attribute shall be used instead of the </w:t>
            </w:r>
            <w:r w:rsidRPr="003107D3">
              <w:rPr>
                <w:rFonts w:cs="Arial"/>
              </w:rPr>
              <w:t>"</w:t>
            </w:r>
            <w:r w:rsidRPr="003107D3">
              <w:rPr>
                <w:lang w:eastAsia="zh-CN"/>
              </w:rPr>
              <w:t xml:space="preserve">afChargingIdentifier" attribute when the </w:t>
            </w:r>
            <w:r w:rsidRPr="003107D3">
              <w:rPr>
                <w:rFonts w:cs="Arial"/>
              </w:rPr>
              <w:t>"AF</w:t>
            </w:r>
            <w:r w:rsidRPr="003107D3">
              <w:rPr>
                <w:lang w:eastAsia="zh-CN"/>
              </w:rPr>
              <w:t>_Charging_Identifier</w:t>
            </w:r>
            <w:r w:rsidRPr="003107D3">
              <w:rPr>
                <w:rFonts w:cs="Arial"/>
              </w:rPr>
              <w:t>" feature is supported.</w:t>
            </w:r>
          </w:p>
          <w:p w:rsidR="00177EE7" w:rsidRPr="003107D3" w:rsidRDefault="00177EE7" w:rsidP="00177EE7">
            <w:pPr>
              <w:pStyle w:val="TAN"/>
              <w:rPr>
                <w:lang w:eastAsia="zh-CN"/>
              </w:rPr>
            </w:pPr>
            <w:r w:rsidRPr="003107D3">
              <w:t>NOTE 4:</w:t>
            </w:r>
            <w:r w:rsidRPr="003107D3">
              <w:tab/>
              <w:t>The</w:t>
            </w:r>
            <w:r w:rsidRPr="003107D3">
              <w:rPr>
                <w:rFonts w:cs="Arial"/>
                <w:lang w:eastAsia="ja-JP"/>
              </w:rPr>
              <w:t xml:space="preserve"> </w:t>
            </w:r>
            <w:r w:rsidRPr="003107D3">
              <w:rPr>
                <w:rFonts w:cs="Arial"/>
              </w:rPr>
              <w:t>"</w:t>
            </w:r>
            <w:r w:rsidRPr="003107D3">
              <w:rPr>
                <w:lang w:eastAsia="zh-CN"/>
              </w:rPr>
              <w:t xml:space="preserve">afChargingIdentifier" attribute shall not be present when the </w:t>
            </w:r>
            <w:r w:rsidRPr="003107D3">
              <w:rPr>
                <w:rFonts w:cs="Arial"/>
              </w:rPr>
              <w:t>"</w:t>
            </w:r>
            <w:r w:rsidRPr="003107D3">
              <w:rPr>
                <w:lang w:eastAsia="zh-CN"/>
              </w:rPr>
              <w:t>AF_Charging_Identifier</w:t>
            </w:r>
            <w:r w:rsidRPr="003107D3">
              <w:rPr>
                <w:rFonts w:cs="Arial"/>
              </w:rPr>
              <w:t>" feature is supported. When the "AF</w:t>
            </w:r>
            <w:r w:rsidRPr="003107D3">
              <w:rPr>
                <w:lang w:eastAsia="zh-CN"/>
              </w:rPr>
              <w:t>_Charging_Identifier</w:t>
            </w:r>
            <w:r w:rsidRPr="003107D3">
              <w:rPr>
                <w:rFonts w:cs="Arial"/>
              </w:rPr>
              <w:t>" feature is not supported it is out of the scope of the specification what the behaviour of the PCF is when the AF provides charging identifier values that are out of ChargingId data type value range</w:t>
            </w:r>
            <w:r w:rsidRPr="003107D3">
              <w:rPr>
                <w:lang w:eastAsia="zh-CN"/>
              </w:rPr>
              <w:t>.</w:t>
            </w:r>
          </w:p>
          <w:p w:rsidR="00177EE7" w:rsidRPr="003107D3" w:rsidRDefault="00177EE7" w:rsidP="00177EE7">
            <w:pPr>
              <w:pStyle w:val="TAN"/>
              <w:rPr>
                <w:rFonts w:cs="Arial"/>
                <w:szCs w:val="18"/>
              </w:rPr>
            </w:pPr>
            <w:r w:rsidRPr="003107D3">
              <w:t xml:space="preserve">NOTE 5: </w:t>
            </w:r>
            <w:r w:rsidRPr="003107D3">
              <w:tab/>
              <w:t>When the "OfflineChOnly" feature is supported and the "offlineChOnly" attribute is present and set to "true" within the SmPolicy</w:t>
            </w:r>
            <w:r w:rsidRPr="003107D3">
              <w:rPr>
                <w:lang w:eastAsia="zh-CN"/>
              </w:rPr>
              <w:t>Decision data structure</w:t>
            </w:r>
            <w:r w:rsidRPr="003107D3">
              <w:t>, then the "online" attribute shall not be present.</w:t>
            </w:r>
          </w:p>
        </w:tc>
      </w:tr>
    </w:tbl>
    <w:p w:rsidR="005B507B" w:rsidRPr="003107D3" w:rsidRDefault="005B507B"/>
    <w:p w:rsidR="005B507B" w:rsidRPr="003107D3" w:rsidRDefault="005B507B">
      <w:pPr>
        <w:rPr>
          <w:lang w:eastAsia="zh-CN"/>
        </w:rPr>
      </w:pPr>
    </w:p>
    <w:p w:rsidR="005B507B" w:rsidRPr="003107D3" w:rsidRDefault="005B507B">
      <w:pPr>
        <w:pStyle w:val="Heading4"/>
      </w:pPr>
      <w:bookmarkStart w:id="5463" w:name="_Toc28012223"/>
      <w:bookmarkStart w:id="5464" w:name="_Toc34123076"/>
      <w:bookmarkStart w:id="5465" w:name="_Toc36038026"/>
      <w:bookmarkStart w:id="5466" w:name="_Toc38875408"/>
      <w:bookmarkStart w:id="5467" w:name="_Toc43191889"/>
      <w:bookmarkStart w:id="5468" w:name="_Toc45133284"/>
      <w:bookmarkStart w:id="5469" w:name="_Toc51316788"/>
      <w:bookmarkStart w:id="5470" w:name="_Toc51761968"/>
      <w:bookmarkStart w:id="5471" w:name="_Toc56674955"/>
      <w:bookmarkStart w:id="5472" w:name="_Toc56675346"/>
      <w:bookmarkStart w:id="5473" w:name="_Toc59016332"/>
      <w:bookmarkStart w:id="5474" w:name="_Toc63167930"/>
      <w:bookmarkStart w:id="5475" w:name="_Toc66262440"/>
      <w:bookmarkStart w:id="5476" w:name="_Toc68166946"/>
      <w:bookmarkStart w:id="5477" w:name="_Toc73538064"/>
      <w:bookmarkStart w:id="5478" w:name="_Toc75351940"/>
      <w:bookmarkStart w:id="5479" w:name="_Toc83231750"/>
      <w:bookmarkStart w:id="5480" w:name="_Toc85535055"/>
      <w:bookmarkStart w:id="5481" w:name="_Toc88559518"/>
      <w:bookmarkStart w:id="5482" w:name="_Toc114210148"/>
      <w:bookmarkStart w:id="5483" w:name="_Toc129246499"/>
      <w:bookmarkStart w:id="5484" w:name="_Toc138747269"/>
      <w:bookmarkStart w:id="5485" w:name="_Toc153786915"/>
      <w:r w:rsidRPr="003107D3">
        <w:t>5.6.2.12</w:t>
      </w:r>
      <w:r w:rsidRPr="003107D3">
        <w:tab/>
        <w:t>Type UsageMonitoringData</w:t>
      </w:r>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p>
    <w:p w:rsidR="005B507B" w:rsidRPr="003107D3" w:rsidRDefault="005B507B">
      <w:pPr>
        <w:pStyle w:val="TH"/>
      </w:pPr>
      <w:r w:rsidRPr="003107D3">
        <w:t>Table 5.6.2.12-1: Definition of type UsageMonitoringData</w:t>
      </w:r>
    </w:p>
    <w:tbl>
      <w:tblPr>
        <w:tblW w:w="96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70"/>
        <w:gridCol w:w="1440"/>
        <w:gridCol w:w="450"/>
        <w:gridCol w:w="1170"/>
        <w:gridCol w:w="3265"/>
        <w:gridCol w:w="1576"/>
        <w:tblGridChange w:id="5486">
          <w:tblGrid>
            <w:gridCol w:w="1770"/>
            <w:gridCol w:w="1440"/>
            <w:gridCol w:w="450"/>
            <w:gridCol w:w="1170"/>
            <w:gridCol w:w="3265"/>
            <w:gridCol w:w="1576"/>
          </w:tblGrid>
        </w:tblGridChange>
      </w:tblGrid>
      <w:tr w:rsidR="005B507B" w:rsidRPr="003107D3" w:rsidTr="002E67F1">
        <w:trPr>
          <w:cantSplit/>
          <w:jc w:val="center"/>
        </w:trPr>
        <w:tc>
          <w:tcPr>
            <w:tcW w:w="1770" w:type="dxa"/>
            <w:shd w:val="clear" w:color="auto" w:fill="C0C0C0"/>
            <w:hideMark/>
          </w:tcPr>
          <w:p w:rsidR="005B507B" w:rsidRPr="003107D3" w:rsidRDefault="005B507B">
            <w:pPr>
              <w:pStyle w:val="TAH"/>
            </w:pPr>
            <w:r w:rsidRPr="003107D3">
              <w:t>Attribute name</w:t>
            </w:r>
          </w:p>
        </w:tc>
        <w:tc>
          <w:tcPr>
            <w:tcW w:w="1440" w:type="dxa"/>
            <w:shd w:val="clear" w:color="auto" w:fill="C0C0C0"/>
            <w:hideMark/>
          </w:tcPr>
          <w:p w:rsidR="005B507B" w:rsidRPr="003107D3" w:rsidRDefault="005B507B">
            <w:pPr>
              <w:pStyle w:val="TAH"/>
            </w:pPr>
            <w:r w:rsidRPr="003107D3">
              <w:t>Data type</w:t>
            </w:r>
          </w:p>
        </w:tc>
        <w:tc>
          <w:tcPr>
            <w:tcW w:w="450" w:type="dxa"/>
            <w:shd w:val="clear" w:color="auto" w:fill="C0C0C0"/>
            <w:hideMark/>
          </w:tcPr>
          <w:p w:rsidR="005B507B" w:rsidRPr="003107D3" w:rsidRDefault="005B507B">
            <w:pPr>
              <w:pStyle w:val="TAH"/>
            </w:pPr>
            <w:r w:rsidRPr="003107D3">
              <w:t>P</w:t>
            </w:r>
          </w:p>
        </w:tc>
        <w:tc>
          <w:tcPr>
            <w:tcW w:w="1170" w:type="dxa"/>
            <w:shd w:val="clear" w:color="auto" w:fill="C0C0C0"/>
            <w:hideMark/>
          </w:tcPr>
          <w:p w:rsidR="005B507B" w:rsidRPr="003107D3" w:rsidRDefault="005B507B">
            <w:pPr>
              <w:pStyle w:val="TAH"/>
            </w:pPr>
            <w:r w:rsidRPr="003107D3">
              <w:t>Cardinality</w:t>
            </w:r>
          </w:p>
        </w:tc>
        <w:tc>
          <w:tcPr>
            <w:tcW w:w="3265" w:type="dxa"/>
            <w:shd w:val="clear" w:color="auto" w:fill="C0C0C0"/>
            <w:hideMark/>
          </w:tcPr>
          <w:p w:rsidR="005B507B" w:rsidRPr="003107D3" w:rsidRDefault="005B507B">
            <w:pPr>
              <w:pStyle w:val="TAH"/>
            </w:pPr>
            <w:r w:rsidRPr="003107D3">
              <w:t>Description</w:t>
            </w:r>
          </w:p>
        </w:tc>
        <w:tc>
          <w:tcPr>
            <w:tcW w:w="1576"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770" w:type="dxa"/>
            <w:shd w:val="clear" w:color="auto" w:fill="auto"/>
          </w:tcPr>
          <w:p w:rsidR="005B507B" w:rsidRPr="003107D3" w:rsidRDefault="005B507B">
            <w:pPr>
              <w:pStyle w:val="TAL"/>
            </w:pPr>
            <w:r w:rsidRPr="003107D3">
              <w:t>umId</w:t>
            </w:r>
          </w:p>
        </w:tc>
        <w:tc>
          <w:tcPr>
            <w:tcW w:w="1440" w:type="dxa"/>
            <w:shd w:val="clear" w:color="auto" w:fill="auto"/>
          </w:tcPr>
          <w:p w:rsidR="005B507B" w:rsidRPr="003107D3" w:rsidRDefault="005B507B">
            <w:pPr>
              <w:pStyle w:val="TAL"/>
            </w:pPr>
            <w:r w:rsidRPr="003107D3">
              <w:t>string</w:t>
            </w:r>
          </w:p>
        </w:tc>
        <w:tc>
          <w:tcPr>
            <w:tcW w:w="450" w:type="dxa"/>
            <w:shd w:val="clear" w:color="auto" w:fill="auto"/>
          </w:tcPr>
          <w:p w:rsidR="005B507B" w:rsidRPr="003107D3" w:rsidRDefault="005B507B">
            <w:pPr>
              <w:pStyle w:val="TAC"/>
            </w:pPr>
            <w:r w:rsidRPr="003107D3">
              <w:t>M</w:t>
            </w:r>
          </w:p>
        </w:tc>
        <w:tc>
          <w:tcPr>
            <w:tcW w:w="1170" w:type="dxa"/>
            <w:shd w:val="clear" w:color="auto" w:fill="auto"/>
          </w:tcPr>
          <w:p w:rsidR="005B507B" w:rsidRPr="003107D3" w:rsidRDefault="005B507B">
            <w:pPr>
              <w:pStyle w:val="TAC"/>
            </w:pPr>
            <w:r w:rsidRPr="003107D3">
              <w:t>1</w:t>
            </w:r>
          </w:p>
        </w:tc>
        <w:tc>
          <w:tcPr>
            <w:tcW w:w="3265" w:type="dxa"/>
            <w:shd w:val="clear" w:color="auto" w:fill="auto"/>
          </w:tcPr>
          <w:p w:rsidR="005B507B" w:rsidRPr="003107D3" w:rsidRDefault="005B507B">
            <w:pPr>
              <w:pStyle w:val="TAL"/>
            </w:pPr>
            <w:r w:rsidRPr="003107D3">
              <w:t>Contains the Usage Monitoring ID, which univocally identifies the usage monitoring policy data instance within a PDU session.</w:t>
            </w:r>
          </w:p>
          <w:p w:rsidR="005B507B" w:rsidRPr="003107D3" w:rsidRDefault="005B507B">
            <w:pPr>
              <w:pStyle w:val="TAL"/>
            </w:pPr>
            <w:r w:rsidRPr="003107D3">
              <w:t>(NOTE)</w:t>
            </w:r>
          </w:p>
        </w:tc>
        <w:tc>
          <w:tcPr>
            <w:tcW w:w="1576" w:type="dxa"/>
            <w:shd w:val="clear" w:color="auto" w:fill="auto"/>
          </w:tcPr>
          <w:p w:rsidR="005B507B" w:rsidRPr="003107D3" w:rsidRDefault="005B507B">
            <w:pPr>
              <w:pStyle w:val="TAL"/>
            </w:pPr>
          </w:p>
        </w:tc>
      </w:tr>
      <w:tr w:rsidR="005B507B" w:rsidRPr="003107D3" w:rsidTr="002E67F1">
        <w:trPr>
          <w:cantSplit/>
          <w:jc w:val="center"/>
        </w:trPr>
        <w:tc>
          <w:tcPr>
            <w:tcW w:w="1770" w:type="dxa"/>
          </w:tcPr>
          <w:p w:rsidR="005B507B" w:rsidRPr="003107D3" w:rsidRDefault="005B507B">
            <w:pPr>
              <w:pStyle w:val="TAL"/>
              <w:rPr>
                <w:lang w:eastAsia="zh-CN"/>
              </w:rPr>
            </w:pPr>
            <w:r w:rsidRPr="003107D3">
              <w:rPr>
                <w:lang w:eastAsia="zh-CN"/>
              </w:rPr>
              <w:t>volumeThreshold</w:t>
            </w:r>
          </w:p>
        </w:tc>
        <w:tc>
          <w:tcPr>
            <w:tcW w:w="1440" w:type="dxa"/>
          </w:tcPr>
          <w:p w:rsidR="005B507B" w:rsidRPr="003107D3" w:rsidRDefault="005B507B">
            <w:pPr>
              <w:pStyle w:val="TAL"/>
              <w:rPr>
                <w:lang w:eastAsia="zh-CN"/>
              </w:rPr>
            </w:pPr>
            <w:r w:rsidRPr="003107D3">
              <w:rPr>
                <w:lang w:eastAsia="zh-CN"/>
              </w:rPr>
              <w:t>VolumeRm</w:t>
            </w:r>
          </w:p>
        </w:tc>
        <w:tc>
          <w:tcPr>
            <w:tcW w:w="450" w:type="dxa"/>
          </w:tcPr>
          <w:p w:rsidR="005B507B" w:rsidRPr="003107D3" w:rsidRDefault="005B507B">
            <w:pPr>
              <w:pStyle w:val="TAC"/>
              <w:rPr>
                <w:lang w:eastAsia="zh-CN"/>
              </w:rPr>
            </w:pPr>
            <w:r w:rsidRPr="003107D3">
              <w:rPr>
                <w:lang w:eastAsia="zh-CN"/>
              </w:rPr>
              <w:t>O</w:t>
            </w:r>
          </w:p>
        </w:tc>
        <w:tc>
          <w:tcPr>
            <w:tcW w:w="1170" w:type="dxa"/>
          </w:tcPr>
          <w:p w:rsidR="005B507B" w:rsidRPr="003107D3" w:rsidRDefault="005B507B">
            <w:pPr>
              <w:pStyle w:val="TAC"/>
              <w:rPr>
                <w:lang w:eastAsia="zh-CN"/>
              </w:rPr>
            </w:pPr>
            <w:r w:rsidRPr="003107D3">
              <w:rPr>
                <w:lang w:eastAsia="zh-CN"/>
              </w:rPr>
              <w:t>0..1</w:t>
            </w:r>
          </w:p>
        </w:tc>
        <w:tc>
          <w:tcPr>
            <w:tcW w:w="3265" w:type="dxa"/>
          </w:tcPr>
          <w:p w:rsidR="005B507B" w:rsidRPr="003107D3" w:rsidRDefault="005B507B">
            <w:pPr>
              <w:pStyle w:val="TAL"/>
              <w:rPr>
                <w:rFonts w:cs="Arial"/>
                <w:szCs w:val="18"/>
                <w:lang w:eastAsia="zh-CN"/>
              </w:rPr>
            </w:pPr>
            <w:r w:rsidRPr="003107D3">
              <w:rPr>
                <w:rFonts w:cs="Arial"/>
                <w:szCs w:val="18"/>
                <w:lang w:eastAsia="zh-CN"/>
              </w:rPr>
              <w:t>Indicates the total volume t</w:t>
            </w:r>
            <w:r w:rsidRPr="003107D3">
              <w:rPr>
                <w:lang w:eastAsia="zh-CN"/>
              </w:rPr>
              <w:t>hreshold</w:t>
            </w:r>
            <w:r w:rsidRPr="003107D3">
              <w:rPr>
                <w:rFonts w:cs="Arial"/>
                <w:szCs w:val="18"/>
                <w:lang w:eastAsia="zh-CN"/>
              </w:rPr>
              <w:t>.</w:t>
            </w:r>
          </w:p>
        </w:tc>
        <w:tc>
          <w:tcPr>
            <w:tcW w:w="1576" w:type="dxa"/>
          </w:tcPr>
          <w:p w:rsidR="005B507B" w:rsidRPr="003107D3" w:rsidRDefault="005B507B">
            <w:pPr>
              <w:pStyle w:val="TAL"/>
              <w:rPr>
                <w:rFonts w:cs="Arial"/>
                <w:szCs w:val="18"/>
              </w:rPr>
            </w:pPr>
          </w:p>
        </w:tc>
      </w:tr>
      <w:tr w:rsidR="005B507B" w:rsidRPr="003107D3" w:rsidTr="002E67F1">
        <w:trPr>
          <w:cantSplit/>
          <w:jc w:val="center"/>
        </w:trPr>
        <w:tc>
          <w:tcPr>
            <w:tcW w:w="1770" w:type="dxa"/>
          </w:tcPr>
          <w:p w:rsidR="005B507B" w:rsidRPr="003107D3" w:rsidRDefault="005B507B">
            <w:pPr>
              <w:pStyle w:val="TAL"/>
              <w:rPr>
                <w:lang w:eastAsia="zh-CN"/>
              </w:rPr>
            </w:pPr>
            <w:r w:rsidRPr="003107D3">
              <w:rPr>
                <w:lang w:eastAsia="zh-CN"/>
              </w:rPr>
              <w:t>volumeThresholdUplink</w:t>
            </w:r>
          </w:p>
        </w:tc>
        <w:tc>
          <w:tcPr>
            <w:tcW w:w="1440" w:type="dxa"/>
          </w:tcPr>
          <w:p w:rsidR="005B507B" w:rsidRPr="003107D3" w:rsidRDefault="005B507B">
            <w:pPr>
              <w:pStyle w:val="TAL"/>
              <w:rPr>
                <w:lang w:eastAsia="zh-CN"/>
              </w:rPr>
            </w:pPr>
            <w:r w:rsidRPr="003107D3">
              <w:rPr>
                <w:lang w:eastAsia="zh-CN"/>
              </w:rPr>
              <w:t>VolumeRm</w:t>
            </w:r>
          </w:p>
        </w:tc>
        <w:tc>
          <w:tcPr>
            <w:tcW w:w="450" w:type="dxa"/>
          </w:tcPr>
          <w:p w:rsidR="005B507B" w:rsidRPr="003107D3" w:rsidRDefault="005B507B">
            <w:pPr>
              <w:pStyle w:val="TAC"/>
              <w:rPr>
                <w:lang w:eastAsia="zh-CN"/>
              </w:rPr>
            </w:pPr>
            <w:r w:rsidRPr="003107D3">
              <w:rPr>
                <w:lang w:eastAsia="zh-CN"/>
              </w:rPr>
              <w:t>O</w:t>
            </w:r>
          </w:p>
        </w:tc>
        <w:tc>
          <w:tcPr>
            <w:tcW w:w="1170" w:type="dxa"/>
          </w:tcPr>
          <w:p w:rsidR="005B507B" w:rsidRPr="003107D3" w:rsidRDefault="005B507B">
            <w:pPr>
              <w:pStyle w:val="TAC"/>
              <w:rPr>
                <w:lang w:eastAsia="zh-CN"/>
              </w:rPr>
            </w:pPr>
            <w:r w:rsidRPr="003107D3">
              <w:rPr>
                <w:lang w:eastAsia="zh-CN"/>
              </w:rPr>
              <w:t>0..1</w:t>
            </w:r>
          </w:p>
        </w:tc>
        <w:tc>
          <w:tcPr>
            <w:tcW w:w="3265" w:type="dxa"/>
          </w:tcPr>
          <w:p w:rsidR="005B507B" w:rsidRPr="003107D3" w:rsidRDefault="005B507B">
            <w:pPr>
              <w:pStyle w:val="TAL"/>
              <w:rPr>
                <w:rFonts w:cs="Arial"/>
                <w:szCs w:val="18"/>
                <w:lang w:eastAsia="zh-CN"/>
              </w:rPr>
            </w:pPr>
            <w:r w:rsidRPr="003107D3">
              <w:rPr>
                <w:rFonts w:cs="Arial"/>
                <w:szCs w:val="18"/>
                <w:lang w:eastAsia="zh-CN"/>
              </w:rPr>
              <w:t>Indicates a volume t</w:t>
            </w:r>
            <w:r w:rsidRPr="003107D3">
              <w:rPr>
                <w:lang w:eastAsia="zh-CN"/>
              </w:rPr>
              <w:t>hreshold</w:t>
            </w:r>
            <w:r w:rsidRPr="003107D3">
              <w:rPr>
                <w:rFonts w:cs="Arial"/>
                <w:szCs w:val="18"/>
                <w:lang w:eastAsia="zh-CN"/>
              </w:rPr>
              <w:t xml:space="preserve"> in uplink.</w:t>
            </w:r>
          </w:p>
        </w:tc>
        <w:tc>
          <w:tcPr>
            <w:tcW w:w="1576" w:type="dxa"/>
          </w:tcPr>
          <w:p w:rsidR="005B507B" w:rsidRPr="003107D3" w:rsidRDefault="005B507B">
            <w:pPr>
              <w:pStyle w:val="TAL"/>
              <w:rPr>
                <w:rFonts w:cs="Arial"/>
                <w:szCs w:val="18"/>
              </w:rPr>
            </w:pPr>
          </w:p>
        </w:tc>
      </w:tr>
      <w:tr w:rsidR="005B507B" w:rsidRPr="003107D3" w:rsidTr="002E67F1">
        <w:trPr>
          <w:cantSplit/>
          <w:jc w:val="center"/>
        </w:trPr>
        <w:tc>
          <w:tcPr>
            <w:tcW w:w="1770" w:type="dxa"/>
          </w:tcPr>
          <w:p w:rsidR="005B507B" w:rsidRPr="003107D3" w:rsidRDefault="005B507B">
            <w:pPr>
              <w:pStyle w:val="TAL"/>
              <w:rPr>
                <w:lang w:eastAsia="zh-CN"/>
              </w:rPr>
            </w:pPr>
            <w:r w:rsidRPr="003107D3">
              <w:rPr>
                <w:lang w:eastAsia="zh-CN"/>
              </w:rPr>
              <w:t>volumeThresholdDownlink</w:t>
            </w:r>
          </w:p>
        </w:tc>
        <w:tc>
          <w:tcPr>
            <w:tcW w:w="1440" w:type="dxa"/>
          </w:tcPr>
          <w:p w:rsidR="005B507B" w:rsidRPr="003107D3" w:rsidRDefault="005B507B">
            <w:pPr>
              <w:pStyle w:val="TAL"/>
              <w:rPr>
                <w:lang w:eastAsia="zh-CN"/>
              </w:rPr>
            </w:pPr>
            <w:r w:rsidRPr="003107D3">
              <w:rPr>
                <w:lang w:eastAsia="zh-CN"/>
              </w:rPr>
              <w:t>VolumeRm</w:t>
            </w:r>
          </w:p>
        </w:tc>
        <w:tc>
          <w:tcPr>
            <w:tcW w:w="450" w:type="dxa"/>
          </w:tcPr>
          <w:p w:rsidR="005B507B" w:rsidRPr="003107D3" w:rsidRDefault="005B507B">
            <w:pPr>
              <w:pStyle w:val="TAC"/>
              <w:rPr>
                <w:lang w:eastAsia="zh-CN"/>
              </w:rPr>
            </w:pPr>
            <w:r w:rsidRPr="003107D3">
              <w:rPr>
                <w:lang w:eastAsia="zh-CN"/>
              </w:rPr>
              <w:t>O</w:t>
            </w:r>
          </w:p>
        </w:tc>
        <w:tc>
          <w:tcPr>
            <w:tcW w:w="1170" w:type="dxa"/>
          </w:tcPr>
          <w:p w:rsidR="005B507B" w:rsidRPr="003107D3" w:rsidRDefault="005B507B">
            <w:pPr>
              <w:pStyle w:val="TAC"/>
              <w:rPr>
                <w:lang w:eastAsia="zh-CN"/>
              </w:rPr>
            </w:pPr>
            <w:r w:rsidRPr="003107D3">
              <w:rPr>
                <w:lang w:eastAsia="zh-CN"/>
              </w:rPr>
              <w:t>0..1</w:t>
            </w:r>
          </w:p>
        </w:tc>
        <w:tc>
          <w:tcPr>
            <w:tcW w:w="3265" w:type="dxa"/>
          </w:tcPr>
          <w:p w:rsidR="005B507B" w:rsidRPr="003107D3" w:rsidRDefault="005B507B">
            <w:pPr>
              <w:pStyle w:val="TAL"/>
              <w:rPr>
                <w:rFonts w:cs="Arial"/>
                <w:szCs w:val="18"/>
                <w:lang w:eastAsia="zh-CN"/>
              </w:rPr>
            </w:pPr>
            <w:r w:rsidRPr="003107D3">
              <w:rPr>
                <w:rFonts w:cs="Arial"/>
                <w:szCs w:val="18"/>
                <w:lang w:eastAsia="zh-CN"/>
              </w:rPr>
              <w:t>Indicates a volume t</w:t>
            </w:r>
            <w:r w:rsidRPr="003107D3">
              <w:rPr>
                <w:lang w:eastAsia="zh-CN"/>
              </w:rPr>
              <w:t>hreshold</w:t>
            </w:r>
            <w:r w:rsidRPr="003107D3">
              <w:rPr>
                <w:rFonts w:cs="Arial"/>
                <w:szCs w:val="18"/>
                <w:lang w:eastAsia="zh-CN"/>
              </w:rPr>
              <w:t xml:space="preserve"> in downlink.</w:t>
            </w:r>
          </w:p>
        </w:tc>
        <w:tc>
          <w:tcPr>
            <w:tcW w:w="1576" w:type="dxa"/>
          </w:tcPr>
          <w:p w:rsidR="005B507B" w:rsidRPr="003107D3" w:rsidRDefault="005B507B">
            <w:pPr>
              <w:pStyle w:val="TAL"/>
              <w:rPr>
                <w:rFonts w:cs="Arial"/>
                <w:szCs w:val="18"/>
              </w:rPr>
            </w:pPr>
          </w:p>
        </w:tc>
      </w:tr>
      <w:tr w:rsidR="005B507B" w:rsidRPr="003107D3" w:rsidTr="002E67F1">
        <w:trPr>
          <w:cantSplit/>
          <w:jc w:val="center"/>
        </w:trPr>
        <w:tc>
          <w:tcPr>
            <w:tcW w:w="1770" w:type="dxa"/>
          </w:tcPr>
          <w:p w:rsidR="005B507B" w:rsidRPr="003107D3" w:rsidRDefault="005B507B">
            <w:pPr>
              <w:pStyle w:val="TAL"/>
              <w:rPr>
                <w:lang w:eastAsia="zh-CN"/>
              </w:rPr>
            </w:pPr>
            <w:r w:rsidRPr="003107D3">
              <w:rPr>
                <w:lang w:eastAsia="zh-CN"/>
              </w:rPr>
              <w:t>timeThreshold</w:t>
            </w:r>
          </w:p>
        </w:tc>
        <w:tc>
          <w:tcPr>
            <w:tcW w:w="1440" w:type="dxa"/>
          </w:tcPr>
          <w:p w:rsidR="005B507B" w:rsidRPr="003107D3" w:rsidRDefault="005B507B">
            <w:pPr>
              <w:pStyle w:val="TAL"/>
              <w:rPr>
                <w:lang w:eastAsia="zh-CN"/>
              </w:rPr>
            </w:pPr>
            <w:r w:rsidRPr="003107D3">
              <w:rPr>
                <w:lang w:eastAsia="zh-CN"/>
              </w:rPr>
              <w:t>DurationSecRm</w:t>
            </w:r>
          </w:p>
        </w:tc>
        <w:tc>
          <w:tcPr>
            <w:tcW w:w="450" w:type="dxa"/>
          </w:tcPr>
          <w:p w:rsidR="005B507B" w:rsidRPr="003107D3" w:rsidRDefault="005B507B">
            <w:pPr>
              <w:pStyle w:val="TAC"/>
              <w:rPr>
                <w:lang w:eastAsia="zh-CN"/>
              </w:rPr>
            </w:pPr>
            <w:r w:rsidRPr="003107D3">
              <w:rPr>
                <w:lang w:eastAsia="zh-CN"/>
              </w:rPr>
              <w:t>O</w:t>
            </w:r>
          </w:p>
        </w:tc>
        <w:tc>
          <w:tcPr>
            <w:tcW w:w="1170" w:type="dxa"/>
          </w:tcPr>
          <w:p w:rsidR="005B507B" w:rsidRPr="003107D3" w:rsidRDefault="005B507B">
            <w:pPr>
              <w:pStyle w:val="TAC"/>
              <w:rPr>
                <w:lang w:eastAsia="zh-CN"/>
              </w:rPr>
            </w:pPr>
            <w:r w:rsidRPr="003107D3">
              <w:rPr>
                <w:lang w:eastAsia="zh-CN"/>
              </w:rPr>
              <w:t>0..1</w:t>
            </w:r>
          </w:p>
        </w:tc>
        <w:tc>
          <w:tcPr>
            <w:tcW w:w="3265" w:type="dxa"/>
          </w:tcPr>
          <w:p w:rsidR="005B507B" w:rsidRPr="003107D3" w:rsidRDefault="005B507B">
            <w:pPr>
              <w:pStyle w:val="TAL"/>
              <w:rPr>
                <w:lang w:eastAsia="zh-CN"/>
              </w:rPr>
            </w:pPr>
            <w:r w:rsidRPr="003107D3">
              <w:rPr>
                <w:rFonts w:cs="Arial"/>
                <w:szCs w:val="18"/>
                <w:lang w:eastAsia="zh-CN"/>
              </w:rPr>
              <w:t>Indicates a time t</w:t>
            </w:r>
            <w:r w:rsidRPr="003107D3">
              <w:rPr>
                <w:lang w:eastAsia="zh-CN"/>
              </w:rPr>
              <w:t>hreshold</w:t>
            </w:r>
            <w:r w:rsidRPr="003107D3">
              <w:rPr>
                <w:rFonts w:cs="Arial"/>
                <w:szCs w:val="18"/>
                <w:lang w:eastAsia="zh-CN"/>
              </w:rPr>
              <w:t>.</w:t>
            </w:r>
          </w:p>
        </w:tc>
        <w:tc>
          <w:tcPr>
            <w:tcW w:w="1576" w:type="dxa"/>
          </w:tcPr>
          <w:p w:rsidR="005B507B" w:rsidRPr="003107D3" w:rsidRDefault="005B507B">
            <w:pPr>
              <w:pStyle w:val="TAL"/>
              <w:rPr>
                <w:rFonts w:cs="Arial"/>
                <w:szCs w:val="18"/>
              </w:rPr>
            </w:pPr>
          </w:p>
        </w:tc>
      </w:tr>
      <w:tr w:rsidR="005B507B" w:rsidRPr="003107D3" w:rsidTr="002E67F1">
        <w:trPr>
          <w:cantSplit/>
          <w:jc w:val="center"/>
        </w:trPr>
        <w:tc>
          <w:tcPr>
            <w:tcW w:w="1770" w:type="dxa"/>
          </w:tcPr>
          <w:p w:rsidR="005B507B" w:rsidRPr="003107D3" w:rsidRDefault="005B507B">
            <w:pPr>
              <w:pStyle w:val="TAL"/>
              <w:rPr>
                <w:lang w:eastAsia="zh-CN"/>
              </w:rPr>
            </w:pPr>
            <w:r w:rsidRPr="003107D3">
              <w:rPr>
                <w:lang w:eastAsia="zh-CN"/>
              </w:rPr>
              <w:t>monitoringTime</w:t>
            </w:r>
          </w:p>
        </w:tc>
        <w:tc>
          <w:tcPr>
            <w:tcW w:w="1440" w:type="dxa"/>
          </w:tcPr>
          <w:p w:rsidR="005B507B" w:rsidRPr="003107D3" w:rsidRDefault="005B507B">
            <w:pPr>
              <w:pStyle w:val="TAL"/>
              <w:rPr>
                <w:lang w:eastAsia="zh-CN"/>
              </w:rPr>
            </w:pPr>
            <w:r w:rsidRPr="003107D3">
              <w:rPr>
                <w:lang w:eastAsia="zh-CN"/>
              </w:rPr>
              <w:t>DateTimeRm</w:t>
            </w:r>
          </w:p>
        </w:tc>
        <w:tc>
          <w:tcPr>
            <w:tcW w:w="450" w:type="dxa"/>
          </w:tcPr>
          <w:p w:rsidR="005B507B" w:rsidRPr="003107D3" w:rsidRDefault="005B507B">
            <w:pPr>
              <w:pStyle w:val="TAC"/>
              <w:rPr>
                <w:lang w:eastAsia="zh-CN"/>
              </w:rPr>
            </w:pPr>
            <w:r w:rsidRPr="003107D3">
              <w:rPr>
                <w:lang w:eastAsia="zh-CN"/>
              </w:rPr>
              <w:t>O</w:t>
            </w:r>
          </w:p>
        </w:tc>
        <w:tc>
          <w:tcPr>
            <w:tcW w:w="1170" w:type="dxa"/>
          </w:tcPr>
          <w:p w:rsidR="005B507B" w:rsidRPr="003107D3" w:rsidRDefault="005B507B">
            <w:pPr>
              <w:pStyle w:val="TAC"/>
              <w:rPr>
                <w:lang w:eastAsia="zh-CN"/>
              </w:rPr>
            </w:pPr>
            <w:r w:rsidRPr="003107D3">
              <w:rPr>
                <w:lang w:eastAsia="zh-CN"/>
              </w:rPr>
              <w:t>0..1</w:t>
            </w:r>
          </w:p>
        </w:tc>
        <w:tc>
          <w:tcPr>
            <w:tcW w:w="3265" w:type="dxa"/>
          </w:tcPr>
          <w:p w:rsidR="005B507B" w:rsidRPr="003107D3" w:rsidRDefault="005B507B">
            <w:pPr>
              <w:pStyle w:val="TAL"/>
              <w:rPr>
                <w:lang w:eastAsia="zh-CN"/>
              </w:rPr>
            </w:pPr>
            <w:r w:rsidRPr="003107D3">
              <w:t>Indicates the time at which the UP function is expected to reapply the next thresholds (e.g. nextVolThreshold).</w:t>
            </w:r>
          </w:p>
        </w:tc>
        <w:tc>
          <w:tcPr>
            <w:tcW w:w="1576" w:type="dxa"/>
          </w:tcPr>
          <w:p w:rsidR="005B507B" w:rsidRPr="003107D3" w:rsidRDefault="005B507B">
            <w:pPr>
              <w:pStyle w:val="TAL"/>
              <w:rPr>
                <w:rFonts w:cs="Arial"/>
                <w:szCs w:val="18"/>
              </w:rPr>
            </w:pPr>
          </w:p>
        </w:tc>
      </w:tr>
      <w:tr w:rsidR="005B507B" w:rsidRPr="003107D3" w:rsidTr="002E67F1">
        <w:trPr>
          <w:cantSplit/>
          <w:jc w:val="center"/>
        </w:trPr>
        <w:tc>
          <w:tcPr>
            <w:tcW w:w="1770" w:type="dxa"/>
          </w:tcPr>
          <w:p w:rsidR="005B507B" w:rsidRPr="003107D3" w:rsidRDefault="005B507B">
            <w:pPr>
              <w:pStyle w:val="TAL"/>
              <w:rPr>
                <w:lang w:eastAsia="zh-CN"/>
              </w:rPr>
            </w:pPr>
            <w:r w:rsidRPr="003107D3">
              <w:rPr>
                <w:lang w:eastAsia="zh-CN"/>
              </w:rPr>
              <w:t>nextVolThreshold</w:t>
            </w:r>
          </w:p>
        </w:tc>
        <w:tc>
          <w:tcPr>
            <w:tcW w:w="1440" w:type="dxa"/>
          </w:tcPr>
          <w:p w:rsidR="005B507B" w:rsidRPr="003107D3" w:rsidRDefault="005B507B">
            <w:pPr>
              <w:pStyle w:val="TAL"/>
              <w:rPr>
                <w:lang w:eastAsia="zh-CN"/>
              </w:rPr>
            </w:pPr>
            <w:r w:rsidRPr="003107D3">
              <w:rPr>
                <w:lang w:eastAsia="zh-CN"/>
              </w:rPr>
              <w:t>VolumeRm</w:t>
            </w:r>
          </w:p>
        </w:tc>
        <w:tc>
          <w:tcPr>
            <w:tcW w:w="450" w:type="dxa"/>
          </w:tcPr>
          <w:p w:rsidR="005B507B" w:rsidRPr="003107D3" w:rsidRDefault="005B507B">
            <w:pPr>
              <w:pStyle w:val="TAC"/>
              <w:rPr>
                <w:lang w:eastAsia="zh-CN"/>
              </w:rPr>
            </w:pPr>
            <w:r w:rsidRPr="003107D3">
              <w:rPr>
                <w:lang w:eastAsia="zh-CN"/>
              </w:rPr>
              <w:t>C</w:t>
            </w:r>
          </w:p>
        </w:tc>
        <w:tc>
          <w:tcPr>
            <w:tcW w:w="1170" w:type="dxa"/>
          </w:tcPr>
          <w:p w:rsidR="005B507B" w:rsidRPr="003107D3" w:rsidRDefault="005B507B">
            <w:pPr>
              <w:pStyle w:val="TAC"/>
              <w:rPr>
                <w:lang w:eastAsia="zh-CN"/>
              </w:rPr>
            </w:pPr>
            <w:r w:rsidRPr="003107D3">
              <w:rPr>
                <w:lang w:eastAsia="zh-CN"/>
              </w:rPr>
              <w:t>0..1</w:t>
            </w:r>
          </w:p>
        </w:tc>
        <w:tc>
          <w:tcPr>
            <w:tcW w:w="3265" w:type="dxa"/>
          </w:tcPr>
          <w:p w:rsidR="005B507B" w:rsidRPr="003107D3" w:rsidRDefault="005B507B">
            <w:pPr>
              <w:pStyle w:val="TAL"/>
            </w:pPr>
            <w:r w:rsidRPr="003107D3">
              <w:t>Indicates a volume threshold after the Monitoring Time.</w:t>
            </w:r>
          </w:p>
        </w:tc>
        <w:tc>
          <w:tcPr>
            <w:tcW w:w="1576" w:type="dxa"/>
          </w:tcPr>
          <w:p w:rsidR="005B507B" w:rsidRPr="003107D3" w:rsidRDefault="005B507B">
            <w:pPr>
              <w:pStyle w:val="TAL"/>
            </w:pPr>
          </w:p>
        </w:tc>
      </w:tr>
      <w:tr w:rsidR="005B507B" w:rsidRPr="003107D3" w:rsidTr="002E67F1">
        <w:trPr>
          <w:cantSplit/>
          <w:jc w:val="center"/>
        </w:trPr>
        <w:tc>
          <w:tcPr>
            <w:tcW w:w="1770" w:type="dxa"/>
          </w:tcPr>
          <w:p w:rsidR="005B507B" w:rsidRPr="003107D3" w:rsidRDefault="005B507B">
            <w:pPr>
              <w:pStyle w:val="TAL"/>
              <w:rPr>
                <w:lang w:eastAsia="zh-CN"/>
              </w:rPr>
            </w:pPr>
            <w:r w:rsidRPr="003107D3">
              <w:rPr>
                <w:lang w:eastAsia="zh-CN"/>
              </w:rPr>
              <w:t>nextVolThresholdUplink</w:t>
            </w:r>
          </w:p>
        </w:tc>
        <w:tc>
          <w:tcPr>
            <w:tcW w:w="1440" w:type="dxa"/>
          </w:tcPr>
          <w:p w:rsidR="005B507B" w:rsidRPr="003107D3" w:rsidRDefault="005B507B">
            <w:pPr>
              <w:pStyle w:val="TAL"/>
              <w:rPr>
                <w:lang w:eastAsia="zh-CN"/>
              </w:rPr>
            </w:pPr>
            <w:r w:rsidRPr="003107D3">
              <w:rPr>
                <w:lang w:eastAsia="zh-CN"/>
              </w:rPr>
              <w:t>VolumeRm</w:t>
            </w:r>
          </w:p>
        </w:tc>
        <w:tc>
          <w:tcPr>
            <w:tcW w:w="450" w:type="dxa"/>
          </w:tcPr>
          <w:p w:rsidR="005B507B" w:rsidRPr="003107D3" w:rsidRDefault="005B507B">
            <w:pPr>
              <w:pStyle w:val="TAC"/>
              <w:rPr>
                <w:lang w:eastAsia="zh-CN"/>
              </w:rPr>
            </w:pPr>
            <w:r w:rsidRPr="003107D3">
              <w:rPr>
                <w:lang w:eastAsia="zh-CN"/>
              </w:rPr>
              <w:t>O</w:t>
            </w:r>
          </w:p>
        </w:tc>
        <w:tc>
          <w:tcPr>
            <w:tcW w:w="1170" w:type="dxa"/>
          </w:tcPr>
          <w:p w:rsidR="005B507B" w:rsidRPr="003107D3" w:rsidRDefault="005B507B">
            <w:pPr>
              <w:pStyle w:val="TAC"/>
              <w:rPr>
                <w:lang w:eastAsia="zh-CN"/>
              </w:rPr>
            </w:pPr>
            <w:r w:rsidRPr="003107D3">
              <w:rPr>
                <w:lang w:eastAsia="zh-CN"/>
              </w:rPr>
              <w:t>0..1</w:t>
            </w:r>
          </w:p>
        </w:tc>
        <w:tc>
          <w:tcPr>
            <w:tcW w:w="3265" w:type="dxa"/>
          </w:tcPr>
          <w:p w:rsidR="005B507B" w:rsidRPr="003107D3" w:rsidRDefault="005B507B">
            <w:pPr>
              <w:pStyle w:val="TAL"/>
            </w:pPr>
            <w:r w:rsidRPr="003107D3">
              <w:t>Indicates a volume threshold in uplink after the Monitoring Time.</w:t>
            </w:r>
          </w:p>
        </w:tc>
        <w:tc>
          <w:tcPr>
            <w:tcW w:w="1576" w:type="dxa"/>
          </w:tcPr>
          <w:p w:rsidR="005B507B" w:rsidRPr="003107D3" w:rsidRDefault="005B507B">
            <w:pPr>
              <w:pStyle w:val="TAL"/>
            </w:pPr>
          </w:p>
        </w:tc>
      </w:tr>
      <w:tr w:rsidR="005B507B" w:rsidRPr="003107D3" w:rsidTr="002E67F1">
        <w:trPr>
          <w:cantSplit/>
          <w:jc w:val="center"/>
        </w:trPr>
        <w:tc>
          <w:tcPr>
            <w:tcW w:w="1770" w:type="dxa"/>
          </w:tcPr>
          <w:p w:rsidR="005B507B" w:rsidRPr="003107D3" w:rsidRDefault="005B507B">
            <w:pPr>
              <w:pStyle w:val="TAL"/>
              <w:rPr>
                <w:lang w:eastAsia="zh-CN"/>
              </w:rPr>
            </w:pPr>
            <w:r w:rsidRPr="003107D3">
              <w:rPr>
                <w:lang w:eastAsia="zh-CN"/>
              </w:rPr>
              <w:t>nextVolThresholdDownlink</w:t>
            </w:r>
          </w:p>
        </w:tc>
        <w:tc>
          <w:tcPr>
            <w:tcW w:w="1440" w:type="dxa"/>
          </w:tcPr>
          <w:p w:rsidR="005B507B" w:rsidRPr="003107D3" w:rsidRDefault="005B507B">
            <w:pPr>
              <w:pStyle w:val="TAL"/>
              <w:rPr>
                <w:lang w:eastAsia="zh-CN"/>
              </w:rPr>
            </w:pPr>
            <w:r w:rsidRPr="003107D3">
              <w:rPr>
                <w:lang w:eastAsia="zh-CN"/>
              </w:rPr>
              <w:t>VolumeRm</w:t>
            </w:r>
          </w:p>
        </w:tc>
        <w:tc>
          <w:tcPr>
            <w:tcW w:w="450" w:type="dxa"/>
          </w:tcPr>
          <w:p w:rsidR="005B507B" w:rsidRPr="003107D3" w:rsidRDefault="005B507B">
            <w:pPr>
              <w:pStyle w:val="TAC"/>
              <w:rPr>
                <w:lang w:eastAsia="zh-CN"/>
              </w:rPr>
            </w:pPr>
            <w:r w:rsidRPr="003107D3">
              <w:rPr>
                <w:lang w:eastAsia="zh-CN"/>
              </w:rPr>
              <w:t>O</w:t>
            </w:r>
          </w:p>
        </w:tc>
        <w:tc>
          <w:tcPr>
            <w:tcW w:w="1170" w:type="dxa"/>
          </w:tcPr>
          <w:p w:rsidR="005B507B" w:rsidRPr="003107D3" w:rsidRDefault="005B507B">
            <w:pPr>
              <w:pStyle w:val="TAC"/>
              <w:rPr>
                <w:lang w:eastAsia="zh-CN"/>
              </w:rPr>
            </w:pPr>
            <w:r w:rsidRPr="003107D3">
              <w:rPr>
                <w:lang w:eastAsia="zh-CN"/>
              </w:rPr>
              <w:t>0..1</w:t>
            </w:r>
          </w:p>
        </w:tc>
        <w:tc>
          <w:tcPr>
            <w:tcW w:w="3265" w:type="dxa"/>
          </w:tcPr>
          <w:p w:rsidR="005B507B" w:rsidRPr="003107D3" w:rsidRDefault="005B507B">
            <w:pPr>
              <w:pStyle w:val="TAL"/>
            </w:pPr>
            <w:r w:rsidRPr="003107D3">
              <w:t>Indicates al volume threshold in downlink after the Monitoring Time.</w:t>
            </w:r>
          </w:p>
        </w:tc>
        <w:tc>
          <w:tcPr>
            <w:tcW w:w="1576" w:type="dxa"/>
          </w:tcPr>
          <w:p w:rsidR="005B507B" w:rsidRPr="003107D3" w:rsidRDefault="005B507B">
            <w:pPr>
              <w:pStyle w:val="TAL"/>
            </w:pPr>
          </w:p>
        </w:tc>
      </w:tr>
      <w:tr w:rsidR="005B507B" w:rsidRPr="003107D3" w:rsidTr="002E67F1">
        <w:trPr>
          <w:cantSplit/>
          <w:jc w:val="center"/>
        </w:trPr>
        <w:tc>
          <w:tcPr>
            <w:tcW w:w="1770" w:type="dxa"/>
          </w:tcPr>
          <w:p w:rsidR="005B507B" w:rsidRPr="003107D3" w:rsidRDefault="005B507B">
            <w:pPr>
              <w:pStyle w:val="TAL"/>
              <w:rPr>
                <w:lang w:eastAsia="zh-CN"/>
              </w:rPr>
            </w:pPr>
            <w:r w:rsidRPr="003107D3">
              <w:rPr>
                <w:lang w:eastAsia="zh-CN"/>
              </w:rPr>
              <w:t>nextTimeThreshold</w:t>
            </w:r>
          </w:p>
        </w:tc>
        <w:tc>
          <w:tcPr>
            <w:tcW w:w="1440" w:type="dxa"/>
          </w:tcPr>
          <w:p w:rsidR="005B507B" w:rsidRPr="003107D3" w:rsidRDefault="005B507B">
            <w:pPr>
              <w:pStyle w:val="TAL"/>
              <w:rPr>
                <w:lang w:eastAsia="zh-CN"/>
              </w:rPr>
            </w:pPr>
            <w:r w:rsidRPr="003107D3">
              <w:rPr>
                <w:lang w:eastAsia="zh-CN"/>
              </w:rPr>
              <w:t>DurationSecRm</w:t>
            </w:r>
          </w:p>
        </w:tc>
        <w:tc>
          <w:tcPr>
            <w:tcW w:w="450" w:type="dxa"/>
          </w:tcPr>
          <w:p w:rsidR="005B507B" w:rsidRPr="003107D3" w:rsidRDefault="005B507B">
            <w:pPr>
              <w:pStyle w:val="TAC"/>
              <w:rPr>
                <w:lang w:eastAsia="zh-CN"/>
              </w:rPr>
            </w:pPr>
            <w:r w:rsidRPr="003107D3">
              <w:rPr>
                <w:lang w:eastAsia="zh-CN"/>
              </w:rPr>
              <w:t>C</w:t>
            </w:r>
          </w:p>
        </w:tc>
        <w:tc>
          <w:tcPr>
            <w:tcW w:w="1170" w:type="dxa"/>
          </w:tcPr>
          <w:p w:rsidR="005B507B" w:rsidRPr="003107D3" w:rsidRDefault="005B507B">
            <w:pPr>
              <w:pStyle w:val="TAC"/>
              <w:rPr>
                <w:lang w:eastAsia="zh-CN"/>
              </w:rPr>
            </w:pPr>
            <w:r w:rsidRPr="003107D3">
              <w:rPr>
                <w:lang w:eastAsia="zh-CN"/>
              </w:rPr>
              <w:t>0..1</w:t>
            </w:r>
          </w:p>
        </w:tc>
        <w:tc>
          <w:tcPr>
            <w:tcW w:w="3265" w:type="dxa"/>
          </w:tcPr>
          <w:p w:rsidR="005B507B" w:rsidRPr="003107D3" w:rsidRDefault="005B507B">
            <w:pPr>
              <w:pStyle w:val="TAL"/>
            </w:pPr>
            <w:r w:rsidRPr="003107D3">
              <w:t>Indicates a time threshold after the Monitoring.</w:t>
            </w:r>
          </w:p>
        </w:tc>
        <w:tc>
          <w:tcPr>
            <w:tcW w:w="1576" w:type="dxa"/>
          </w:tcPr>
          <w:p w:rsidR="005B507B" w:rsidRPr="003107D3" w:rsidRDefault="005B507B">
            <w:pPr>
              <w:pStyle w:val="TAL"/>
            </w:pPr>
          </w:p>
        </w:tc>
      </w:tr>
      <w:tr w:rsidR="005B507B" w:rsidRPr="003107D3" w:rsidTr="002E67F1">
        <w:trPr>
          <w:cantSplit/>
          <w:jc w:val="center"/>
        </w:trPr>
        <w:tc>
          <w:tcPr>
            <w:tcW w:w="1770" w:type="dxa"/>
          </w:tcPr>
          <w:p w:rsidR="005B507B" w:rsidRPr="003107D3" w:rsidRDefault="005B507B">
            <w:pPr>
              <w:pStyle w:val="TAL"/>
              <w:rPr>
                <w:lang w:eastAsia="zh-CN"/>
              </w:rPr>
            </w:pPr>
            <w:r w:rsidRPr="003107D3">
              <w:rPr>
                <w:lang w:eastAsia="zh-CN"/>
              </w:rPr>
              <w:t>inactivityTime</w:t>
            </w:r>
          </w:p>
        </w:tc>
        <w:tc>
          <w:tcPr>
            <w:tcW w:w="1440" w:type="dxa"/>
          </w:tcPr>
          <w:p w:rsidR="005B507B" w:rsidRPr="003107D3" w:rsidRDefault="005B507B">
            <w:pPr>
              <w:pStyle w:val="TAL"/>
              <w:rPr>
                <w:lang w:eastAsia="zh-CN"/>
              </w:rPr>
            </w:pPr>
            <w:r w:rsidRPr="003107D3">
              <w:rPr>
                <w:lang w:eastAsia="zh-CN"/>
              </w:rPr>
              <w:t>DurationSecRm</w:t>
            </w:r>
          </w:p>
        </w:tc>
        <w:tc>
          <w:tcPr>
            <w:tcW w:w="450" w:type="dxa"/>
          </w:tcPr>
          <w:p w:rsidR="005B507B" w:rsidRPr="003107D3" w:rsidRDefault="005B507B">
            <w:pPr>
              <w:pStyle w:val="TAC"/>
              <w:rPr>
                <w:lang w:eastAsia="zh-CN"/>
              </w:rPr>
            </w:pPr>
            <w:r w:rsidRPr="003107D3">
              <w:rPr>
                <w:lang w:eastAsia="zh-CN"/>
              </w:rPr>
              <w:t>O</w:t>
            </w:r>
          </w:p>
        </w:tc>
        <w:tc>
          <w:tcPr>
            <w:tcW w:w="1170" w:type="dxa"/>
          </w:tcPr>
          <w:p w:rsidR="005B507B" w:rsidRPr="003107D3" w:rsidRDefault="005B507B">
            <w:pPr>
              <w:pStyle w:val="TAC"/>
              <w:rPr>
                <w:lang w:eastAsia="zh-CN"/>
              </w:rPr>
            </w:pPr>
            <w:r w:rsidRPr="003107D3">
              <w:rPr>
                <w:lang w:eastAsia="zh-CN"/>
              </w:rPr>
              <w:t>0..1</w:t>
            </w:r>
          </w:p>
        </w:tc>
        <w:tc>
          <w:tcPr>
            <w:tcW w:w="3265" w:type="dxa"/>
          </w:tcPr>
          <w:p w:rsidR="005B507B" w:rsidRPr="003107D3" w:rsidRDefault="005B507B">
            <w:pPr>
              <w:pStyle w:val="TAL"/>
            </w:pPr>
            <w:r w:rsidRPr="003107D3">
              <w:t>Defines the period of time after which the time measurement shall stop, if no packets are received.</w:t>
            </w:r>
          </w:p>
        </w:tc>
        <w:tc>
          <w:tcPr>
            <w:tcW w:w="1576" w:type="dxa"/>
          </w:tcPr>
          <w:p w:rsidR="005B507B" w:rsidRPr="003107D3" w:rsidRDefault="005B507B">
            <w:pPr>
              <w:pStyle w:val="TAL"/>
            </w:pPr>
          </w:p>
        </w:tc>
      </w:tr>
      <w:tr w:rsidR="005B507B" w:rsidRPr="003107D3" w:rsidTr="002E67F1">
        <w:trPr>
          <w:cantSplit/>
          <w:jc w:val="center"/>
        </w:trPr>
        <w:tc>
          <w:tcPr>
            <w:tcW w:w="1770" w:type="dxa"/>
          </w:tcPr>
          <w:p w:rsidR="005B507B" w:rsidRPr="003107D3" w:rsidRDefault="005B507B">
            <w:pPr>
              <w:pStyle w:val="TAL"/>
              <w:rPr>
                <w:lang w:eastAsia="zh-CN"/>
              </w:rPr>
            </w:pPr>
            <w:r w:rsidRPr="003107D3">
              <w:rPr>
                <w:lang w:eastAsia="zh-CN"/>
              </w:rPr>
              <w:t>exUsagePccRuleIds</w:t>
            </w:r>
          </w:p>
        </w:tc>
        <w:tc>
          <w:tcPr>
            <w:tcW w:w="1440" w:type="dxa"/>
          </w:tcPr>
          <w:p w:rsidR="005B507B" w:rsidRPr="003107D3" w:rsidRDefault="005B507B">
            <w:pPr>
              <w:pStyle w:val="TAL"/>
              <w:rPr>
                <w:lang w:eastAsia="zh-CN"/>
              </w:rPr>
            </w:pPr>
            <w:r w:rsidRPr="003107D3">
              <w:rPr>
                <w:lang w:eastAsia="zh-CN"/>
              </w:rPr>
              <w:t>array(string)</w:t>
            </w:r>
          </w:p>
        </w:tc>
        <w:tc>
          <w:tcPr>
            <w:tcW w:w="450" w:type="dxa"/>
          </w:tcPr>
          <w:p w:rsidR="005B507B" w:rsidRPr="003107D3" w:rsidRDefault="005B507B">
            <w:pPr>
              <w:pStyle w:val="TAC"/>
              <w:rPr>
                <w:lang w:eastAsia="zh-CN"/>
              </w:rPr>
            </w:pPr>
            <w:r w:rsidRPr="003107D3">
              <w:rPr>
                <w:lang w:eastAsia="zh-CN"/>
              </w:rPr>
              <w:t>C</w:t>
            </w:r>
          </w:p>
        </w:tc>
        <w:tc>
          <w:tcPr>
            <w:tcW w:w="1170" w:type="dxa"/>
          </w:tcPr>
          <w:p w:rsidR="005B507B" w:rsidRPr="003107D3" w:rsidRDefault="005B507B">
            <w:pPr>
              <w:pStyle w:val="TAC"/>
              <w:rPr>
                <w:lang w:eastAsia="zh-CN"/>
              </w:rPr>
            </w:pPr>
            <w:r w:rsidRPr="003107D3">
              <w:rPr>
                <w:lang w:eastAsia="zh-CN"/>
              </w:rPr>
              <w:t>1..N</w:t>
            </w:r>
          </w:p>
        </w:tc>
        <w:tc>
          <w:tcPr>
            <w:tcW w:w="3265" w:type="dxa"/>
          </w:tcPr>
          <w:p w:rsidR="005B507B" w:rsidRPr="003107D3" w:rsidRDefault="005B507B">
            <w:pPr>
              <w:pStyle w:val="TAL"/>
            </w:pPr>
            <w:r w:rsidRPr="003107D3">
              <w:t>Contains the PCC rule identifier(s) corresponding to service data flow(s) that shall be excluded from PDU Session usage monitoring. It is only included in the UsageMonitoringData instance for session level usage monitoring.</w:t>
            </w:r>
          </w:p>
        </w:tc>
        <w:tc>
          <w:tcPr>
            <w:tcW w:w="1576" w:type="dxa"/>
          </w:tcPr>
          <w:p w:rsidR="005B507B" w:rsidRPr="003107D3" w:rsidRDefault="005B507B">
            <w:pPr>
              <w:pStyle w:val="TAL"/>
            </w:pPr>
          </w:p>
        </w:tc>
      </w:tr>
      <w:tr w:rsidR="005B507B" w:rsidRPr="003107D3" w:rsidTr="002E67F1">
        <w:trPr>
          <w:cantSplit/>
          <w:jc w:val="center"/>
        </w:trPr>
        <w:tc>
          <w:tcPr>
            <w:tcW w:w="9671" w:type="dxa"/>
            <w:gridSpan w:val="6"/>
          </w:tcPr>
          <w:p w:rsidR="005B507B" w:rsidRPr="003107D3" w:rsidRDefault="005B507B">
            <w:pPr>
              <w:pStyle w:val="TAN"/>
            </w:pPr>
            <w:r w:rsidRPr="003107D3">
              <w:t>NOTE:</w:t>
            </w:r>
            <w:r w:rsidRPr="003107D3">
              <w:tab/>
              <w:t>A Usage Monitoring ID corresponds to a valid Monitoring Key.</w:t>
            </w:r>
          </w:p>
        </w:tc>
      </w:tr>
    </w:tbl>
    <w:p w:rsidR="005B507B" w:rsidRPr="003107D3" w:rsidRDefault="005B507B">
      <w:pPr>
        <w:rPr>
          <w:lang w:eastAsia="zh-CN"/>
        </w:rPr>
      </w:pPr>
    </w:p>
    <w:p w:rsidR="005B507B" w:rsidRPr="003107D3" w:rsidRDefault="005B507B">
      <w:pPr>
        <w:pStyle w:val="Heading4"/>
      </w:pPr>
      <w:bookmarkStart w:id="5487" w:name="_Toc28012224"/>
      <w:bookmarkStart w:id="5488" w:name="_Toc34123077"/>
      <w:bookmarkStart w:id="5489" w:name="_Toc36038027"/>
      <w:bookmarkStart w:id="5490" w:name="_Toc38875409"/>
      <w:bookmarkStart w:id="5491" w:name="_Toc43191890"/>
      <w:bookmarkStart w:id="5492" w:name="_Toc45133285"/>
      <w:bookmarkStart w:id="5493" w:name="_Toc51316789"/>
      <w:bookmarkStart w:id="5494" w:name="_Toc51761969"/>
      <w:bookmarkStart w:id="5495" w:name="_Toc56674956"/>
      <w:bookmarkStart w:id="5496" w:name="_Toc56675347"/>
      <w:bookmarkStart w:id="5497" w:name="_Toc59016333"/>
      <w:bookmarkStart w:id="5498" w:name="_Toc63167931"/>
      <w:bookmarkStart w:id="5499" w:name="_Toc66262441"/>
      <w:bookmarkStart w:id="5500" w:name="_Toc68166947"/>
      <w:bookmarkStart w:id="5501" w:name="_Toc73538065"/>
      <w:bookmarkStart w:id="5502" w:name="_Toc75351941"/>
      <w:bookmarkStart w:id="5503" w:name="_Toc83231751"/>
      <w:bookmarkStart w:id="5504" w:name="_Toc85535056"/>
      <w:bookmarkStart w:id="5505" w:name="_Toc88559519"/>
      <w:bookmarkStart w:id="5506" w:name="_Toc114210149"/>
      <w:bookmarkStart w:id="5507" w:name="_Toc129246500"/>
      <w:bookmarkStart w:id="5508" w:name="_Toc138747270"/>
      <w:bookmarkStart w:id="5509" w:name="_Toc153786916"/>
      <w:r w:rsidRPr="003107D3">
        <w:t>5.6.2.13</w:t>
      </w:r>
      <w:r w:rsidRPr="003107D3">
        <w:tab/>
        <w:t>Type RedirectInformation</w:t>
      </w:r>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p>
    <w:p w:rsidR="005B507B" w:rsidRPr="003107D3" w:rsidRDefault="005B507B">
      <w:pPr>
        <w:pStyle w:val="TH"/>
      </w:pPr>
      <w:r w:rsidRPr="003107D3">
        <w:t>Table 5.6.2.13-1: Definition of type RedirectInformation</w:t>
      </w:r>
    </w:p>
    <w:tbl>
      <w:tblPr>
        <w:tblW w:w="96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50"/>
        <w:gridCol w:w="1710"/>
        <w:gridCol w:w="360"/>
        <w:gridCol w:w="1098"/>
        <w:gridCol w:w="2977"/>
        <w:gridCol w:w="1575"/>
      </w:tblGrid>
      <w:tr w:rsidR="005B507B" w:rsidRPr="003107D3" w:rsidTr="002E67F1">
        <w:trPr>
          <w:cantSplit/>
          <w:jc w:val="center"/>
        </w:trPr>
        <w:tc>
          <w:tcPr>
            <w:tcW w:w="1950" w:type="dxa"/>
            <w:shd w:val="clear" w:color="auto" w:fill="C0C0C0"/>
            <w:hideMark/>
          </w:tcPr>
          <w:p w:rsidR="005B507B" w:rsidRPr="003107D3" w:rsidRDefault="005B507B">
            <w:pPr>
              <w:pStyle w:val="TAH"/>
            </w:pPr>
            <w:r w:rsidRPr="003107D3">
              <w:t>Attribute name</w:t>
            </w:r>
          </w:p>
        </w:tc>
        <w:tc>
          <w:tcPr>
            <w:tcW w:w="1710" w:type="dxa"/>
            <w:shd w:val="clear" w:color="auto" w:fill="C0C0C0"/>
            <w:hideMark/>
          </w:tcPr>
          <w:p w:rsidR="005B507B" w:rsidRPr="003107D3" w:rsidRDefault="005B507B">
            <w:pPr>
              <w:pStyle w:val="TAH"/>
            </w:pPr>
            <w:r w:rsidRPr="003107D3">
              <w:t>Data type</w:t>
            </w:r>
          </w:p>
        </w:tc>
        <w:tc>
          <w:tcPr>
            <w:tcW w:w="360" w:type="dxa"/>
            <w:shd w:val="clear" w:color="auto" w:fill="C0C0C0"/>
            <w:hideMark/>
          </w:tcPr>
          <w:p w:rsidR="005B507B" w:rsidRPr="003107D3" w:rsidRDefault="005B507B">
            <w:pPr>
              <w:pStyle w:val="TAH"/>
            </w:pPr>
            <w:r w:rsidRPr="003107D3">
              <w:t>P</w:t>
            </w:r>
          </w:p>
        </w:tc>
        <w:tc>
          <w:tcPr>
            <w:tcW w:w="1098" w:type="dxa"/>
            <w:shd w:val="clear" w:color="auto" w:fill="C0C0C0"/>
            <w:hideMark/>
          </w:tcPr>
          <w:p w:rsidR="005B507B" w:rsidRPr="003107D3" w:rsidRDefault="005B507B">
            <w:pPr>
              <w:pStyle w:val="TAH"/>
            </w:pPr>
            <w:r w:rsidRPr="003107D3">
              <w:t>Cardinality</w:t>
            </w:r>
          </w:p>
        </w:tc>
        <w:tc>
          <w:tcPr>
            <w:tcW w:w="2977" w:type="dxa"/>
            <w:shd w:val="clear" w:color="auto" w:fill="C0C0C0"/>
            <w:hideMark/>
          </w:tcPr>
          <w:p w:rsidR="005B507B" w:rsidRPr="003107D3" w:rsidRDefault="005B507B">
            <w:pPr>
              <w:pStyle w:val="TAH"/>
            </w:pPr>
            <w:r w:rsidRPr="003107D3">
              <w:t>Description</w:t>
            </w:r>
          </w:p>
        </w:tc>
        <w:tc>
          <w:tcPr>
            <w:tcW w:w="1575"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950" w:type="dxa"/>
          </w:tcPr>
          <w:p w:rsidR="005B507B" w:rsidRPr="003107D3" w:rsidRDefault="005B507B">
            <w:pPr>
              <w:pStyle w:val="TAL"/>
            </w:pPr>
            <w:r w:rsidRPr="003107D3">
              <w:t>redirectEnabled</w:t>
            </w:r>
          </w:p>
        </w:tc>
        <w:tc>
          <w:tcPr>
            <w:tcW w:w="1710" w:type="dxa"/>
          </w:tcPr>
          <w:p w:rsidR="005B507B" w:rsidRPr="003107D3" w:rsidRDefault="005B507B">
            <w:pPr>
              <w:pStyle w:val="TAL"/>
            </w:pPr>
            <w:r w:rsidRPr="003107D3">
              <w:t>boolean</w:t>
            </w:r>
          </w:p>
        </w:tc>
        <w:tc>
          <w:tcPr>
            <w:tcW w:w="360" w:type="dxa"/>
          </w:tcPr>
          <w:p w:rsidR="005B507B" w:rsidRPr="003107D3" w:rsidRDefault="005B507B">
            <w:pPr>
              <w:pStyle w:val="TAC"/>
            </w:pPr>
            <w:r w:rsidRPr="003107D3">
              <w:t>C</w:t>
            </w:r>
          </w:p>
        </w:tc>
        <w:tc>
          <w:tcPr>
            <w:tcW w:w="1098" w:type="dxa"/>
          </w:tcPr>
          <w:p w:rsidR="005B507B" w:rsidRPr="003107D3" w:rsidRDefault="005B507B">
            <w:pPr>
              <w:pStyle w:val="TAC"/>
            </w:pPr>
            <w:r w:rsidRPr="003107D3">
              <w:t>0..1</w:t>
            </w:r>
          </w:p>
        </w:tc>
        <w:tc>
          <w:tcPr>
            <w:tcW w:w="2977" w:type="dxa"/>
          </w:tcPr>
          <w:p w:rsidR="005B507B" w:rsidRPr="003107D3" w:rsidRDefault="005B507B">
            <w:pPr>
              <w:pStyle w:val="TAL"/>
            </w:pPr>
            <w:r w:rsidRPr="003107D3">
              <w:t>This attribute indicates whether the redirect instruction is enabled. It shall be included and set to true when the redirect instruction is provisioned initially within a PCC rule.</w:t>
            </w:r>
          </w:p>
          <w:p w:rsidR="005B507B" w:rsidRPr="003107D3" w:rsidRDefault="005B507B">
            <w:pPr>
              <w:keepNext/>
              <w:keepLines/>
              <w:spacing w:after="0"/>
              <w:rPr>
                <w:rFonts w:ascii="Arial" w:hAnsi="Arial"/>
                <w:sz w:val="18"/>
              </w:rPr>
            </w:pPr>
            <w:r w:rsidRPr="003107D3">
              <w:rPr>
                <w:rFonts w:ascii="Arial" w:hAnsi="Arial"/>
                <w:sz w:val="18"/>
              </w:rPr>
              <w:t>Subsequently:</w:t>
            </w:r>
          </w:p>
          <w:p w:rsidR="005B507B" w:rsidRPr="003107D3" w:rsidRDefault="005B507B">
            <w:pPr>
              <w:pStyle w:val="ListParagraph"/>
              <w:keepNext/>
              <w:keepLines/>
              <w:spacing w:after="0"/>
              <w:ind w:left="460" w:firstLineChars="0" w:hanging="360"/>
              <w:contextualSpacing/>
              <w:rPr>
                <w:rFonts w:ascii="Arial" w:hAnsi="Arial"/>
                <w:sz w:val="18"/>
              </w:rPr>
            </w:pPr>
            <w:r w:rsidRPr="003107D3">
              <w:rPr>
                <w:rFonts w:ascii="Arial" w:hAnsi="Arial"/>
                <w:sz w:val="18"/>
              </w:rPr>
              <w:t>-</w:t>
            </w:r>
            <w:r w:rsidRPr="003107D3">
              <w:rPr>
                <w:rFonts w:ascii="Arial" w:hAnsi="Arial"/>
                <w:sz w:val="18"/>
              </w:rPr>
              <w:tab/>
              <w:t xml:space="preserve">It may be included to disable or re-enable the redirect instruction. </w:t>
            </w:r>
          </w:p>
          <w:p w:rsidR="005B507B" w:rsidRPr="003107D3" w:rsidRDefault="005B507B">
            <w:pPr>
              <w:pStyle w:val="ListParagraph"/>
              <w:keepNext/>
              <w:keepLines/>
              <w:spacing w:after="0"/>
              <w:ind w:left="460" w:firstLineChars="0" w:hanging="360"/>
              <w:contextualSpacing/>
            </w:pPr>
            <w:r w:rsidRPr="003107D3">
              <w:rPr>
                <w:rFonts w:ascii="Arial" w:hAnsi="Arial"/>
                <w:sz w:val="18"/>
              </w:rPr>
              <w:t>-</w:t>
            </w:r>
            <w:r w:rsidRPr="003107D3">
              <w:rPr>
                <w:rFonts w:ascii="Arial" w:hAnsi="Arial"/>
                <w:sz w:val="18"/>
              </w:rPr>
              <w:tab/>
              <w:t>Otherwise, if the attribute is omitted, the previous value shall apply.</w:t>
            </w:r>
          </w:p>
        </w:tc>
        <w:tc>
          <w:tcPr>
            <w:tcW w:w="1575" w:type="dxa"/>
          </w:tcPr>
          <w:p w:rsidR="005B507B" w:rsidRPr="003107D3" w:rsidRDefault="005B507B">
            <w:pPr>
              <w:pStyle w:val="TAL"/>
            </w:pPr>
          </w:p>
        </w:tc>
      </w:tr>
      <w:tr w:rsidR="005B507B" w:rsidRPr="003107D3" w:rsidTr="002E67F1">
        <w:trPr>
          <w:cantSplit/>
          <w:jc w:val="center"/>
        </w:trPr>
        <w:tc>
          <w:tcPr>
            <w:tcW w:w="1950" w:type="dxa"/>
          </w:tcPr>
          <w:p w:rsidR="005B507B" w:rsidRPr="003107D3" w:rsidRDefault="005B507B">
            <w:pPr>
              <w:pStyle w:val="TAL"/>
            </w:pPr>
            <w:r w:rsidRPr="003107D3">
              <w:t>redirectAddressType</w:t>
            </w:r>
          </w:p>
        </w:tc>
        <w:tc>
          <w:tcPr>
            <w:tcW w:w="1710" w:type="dxa"/>
          </w:tcPr>
          <w:p w:rsidR="005B507B" w:rsidRPr="003107D3" w:rsidRDefault="005B507B">
            <w:pPr>
              <w:pStyle w:val="TAL"/>
            </w:pPr>
            <w:r w:rsidRPr="003107D3">
              <w:t>RedirectAddressType</w:t>
            </w:r>
          </w:p>
        </w:tc>
        <w:tc>
          <w:tcPr>
            <w:tcW w:w="360" w:type="dxa"/>
          </w:tcPr>
          <w:p w:rsidR="005B507B" w:rsidRPr="003107D3" w:rsidRDefault="005B507B">
            <w:pPr>
              <w:pStyle w:val="TAC"/>
            </w:pPr>
            <w:r w:rsidRPr="003107D3">
              <w:t>O</w:t>
            </w:r>
          </w:p>
        </w:tc>
        <w:tc>
          <w:tcPr>
            <w:tcW w:w="1098" w:type="dxa"/>
          </w:tcPr>
          <w:p w:rsidR="005B507B" w:rsidRPr="003107D3" w:rsidRDefault="005B507B">
            <w:pPr>
              <w:pStyle w:val="TAC"/>
            </w:pPr>
            <w:r w:rsidRPr="003107D3">
              <w:t>0..1</w:t>
            </w:r>
          </w:p>
        </w:tc>
        <w:tc>
          <w:tcPr>
            <w:tcW w:w="2977" w:type="dxa"/>
          </w:tcPr>
          <w:p w:rsidR="005B507B" w:rsidRPr="003107D3" w:rsidRDefault="005B507B">
            <w:pPr>
              <w:pStyle w:val="TAL"/>
            </w:pPr>
            <w:r w:rsidRPr="003107D3">
              <w:t>Indicates the type of redirect address contained within the "redirectServerAddress" attribute.</w:t>
            </w:r>
          </w:p>
        </w:tc>
        <w:tc>
          <w:tcPr>
            <w:tcW w:w="1575" w:type="dxa"/>
          </w:tcPr>
          <w:p w:rsidR="005B507B" w:rsidRPr="003107D3" w:rsidRDefault="005B507B">
            <w:pPr>
              <w:pStyle w:val="TAL"/>
            </w:pPr>
          </w:p>
        </w:tc>
      </w:tr>
      <w:tr w:rsidR="005B507B" w:rsidRPr="003107D3" w:rsidTr="002E67F1">
        <w:trPr>
          <w:cantSplit/>
          <w:jc w:val="center"/>
        </w:trPr>
        <w:tc>
          <w:tcPr>
            <w:tcW w:w="1950" w:type="dxa"/>
          </w:tcPr>
          <w:p w:rsidR="005B507B" w:rsidRPr="003107D3" w:rsidRDefault="005B507B">
            <w:pPr>
              <w:pStyle w:val="TAL"/>
            </w:pPr>
            <w:r w:rsidRPr="003107D3">
              <w:t>redirectServerAddress</w:t>
            </w:r>
          </w:p>
        </w:tc>
        <w:tc>
          <w:tcPr>
            <w:tcW w:w="1710" w:type="dxa"/>
          </w:tcPr>
          <w:p w:rsidR="005B507B" w:rsidRPr="003107D3" w:rsidRDefault="005B507B">
            <w:pPr>
              <w:pStyle w:val="TAL"/>
            </w:pPr>
            <w:r w:rsidRPr="003107D3">
              <w:t>string</w:t>
            </w:r>
          </w:p>
        </w:tc>
        <w:tc>
          <w:tcPr>
            <w:tcW w:w="360" w:type="dxa"/>
          </w:tcPr>
          <w:p w:rsidR="005B507B" w:rsidRPr="003107D3" w:rsidRDefault="005B507B">
            <w:pPr>
              <w:pStyle w:val="TAC"/>
            </w:pPr>
            <w:r w:rsidRPr="003107D3">
              <w:t>O</w:t>
            </w:r>
          </w:p>
        </w:tc>
        <w:tc>
          <w:tcPr>
            <w:tcW w:w="1098" w:type="dxa"/>
          </w:tcPr>
          <w:p w:rsidR="005B507B" w:rsidRPr="003107D3" w:rsidRDefault="005B507B">
            <w:pPr>
              <w:pStyle w:val="TAC"/>
            </w:pPr>
            <w:r w:rsidRPr="003107D3">
              <w:t>0..1</w:t>
            </w:r>
          </w:p>
        </w:tc>
        <w:tc>
          <w:tcPr>
            <w:tcW w:w="2977" w:type="dxa"/>
          </w:tcPr>
          <w:p w:rsidR="005B507B" w:rsidRPr="003107D3" w:rsidRDefault="005B507B">
            <w:pPr>
              <w:pStyle w:val="TAL"/>
            </w:pPr>
            <w:r w:rsidRPr="003107D3">
              <w:t xml:space="preserve">Indicates the address of the redirect server. </w:t>
            </w:r>
          </w:p>
          <w:p w:rsidR="005B507B" w:rsidRPr="003107D3" w:rsidRDefault="005B507B">
            <w:pPr>
              <w:pStyle w:val="ListParagraph"/>
              <w:keepNext/>
              <w:keepLines/>
              <w:spacing w:after="0"/>
              <w:ind w:left="460" w:firstLineChars="0" w:hanging="360"/>
              <w:contextualSpacing/>
              <w:rPr>
                <w:rFonts w:ascii="Arial" w:hAnsi="Arial"/>
                <w:sz w:val="18"/>
              </w:rPr>
            </w:pPr>
            <w:r w:rsidRPr="003107D3">
              <w:rPr>
                <w:rFonts w:ascii="Arial" w:hAnsi="Arial"/>
                <w:sz w:val="18"/>
              </w:rPr>
              <w:t>-</w:t>
            </w:r>
            <w:r w:rsidRPr="003107D3">
              <w:rPr>
                <w:rFonts w:ascii="Arial" w:hAnsi="Arial"/>
                <w:sz w:val="18"/>
              </w:rPr>
              <w:tab/>
              <w:t>If the "redirectAddressType" attribute indicates "IPV4_ADDR", the encoding is the same as the Ipv4Addr data type defined in 3GPP TS 29.571 [11].</w:t>
            </w:r>
          </w:p>
          <w:p w:rsidR="005B507B" w:rsidRPr="003107D3" w:rsidRDefault="005B507B">
            <w:pPr>
              <w:pStyle w:val="ListParagraph"/>
              <w:keepNext/>
              <w:keepLines/>
              <w:spacing w:after="0"/>
              <w:ind w:left="460" w:firstLineChars="0" w:hanging="360"/>
              <w:contextualSpacing/>
              <w:rPr>
                <w:rFonts w:ascii="Arial" w:hAnsi="Arial"/>
                <w:sz w:val="18"/>
              </w:rPr>
            </w:pPr>
            <w:r w:rsidRPr="003107D3">
              <w:rPr>
                <w:rFonts w:ascii="Arial" w:hAnsi="Arial"/>
                <w:sz w:val="18"/>
              </w:rPr>
              <w:t>-</w:t>
            </w:r>
            <w:r w:rsidRPr="003107D3">
              <w:rPr>
                <w:rFonts w:ascii="Arial" w:hAnsi="Arial"/>
                <w:sz w:val="18"/>
              </w:rPr>
              <w:tab/>
              <w:t>If the "redirectAddressType" attribute indicates "IPV6_ADDR", the encoding is the same as the Ipv6Addr data type defined in 3GPP TS 29.571 [11].</w:t>
            </w:r>
          </w:p>
          <w:p w:rsidR="005B507B" w:rsidRPr="003107D3" w:rsidRDefault="005B507B">
            <w:pPr>
              <w:pStyle w:val="ListParagraph"/>
              <w:keepNext/>
              <w:keepLines/>
              <w:spacing w:after="0"/>
              <w:ind w:left="460" w:firstLineChars="0" w:hanging="360"/>
              <w:contextualSpacing/>
            </w:pPr>
            <w:r w:rsidRPr="003107D3">
              <w:rPr>
                <w:rFonts w:ascii="Arial" w:hAnsi="Arial"/>
                <w:sz w:val="18"/>
              </w:rPr>
              <w:t>-</w:t>
            </w:r>
            <w:r w:rsidRPr="003107D3">
              <w:rPr>
                <w:rFonts w:ascii="Arial" w:hAnsi="Arial"/>
                <w:sz w:val="18"/>
              </w:rPr>
              <w:tab/>
              <w:t>If the "redirectAddressType" attribute indicates "URL" or "SIP_URI", the encoding is the same as the Uri data type defined in 3GPP TS 29.571 [11].</w:t>
            </w:r>
          </w:p>
        </w:tc>
        <w:tc>
          <w:tcPr>
            <w:tcW w:w="1575" w:type="dxa"/>
          </w:tcPr>
          <w:p w:rsidR="005B507B" w:rsidRPr="003107D3" w:rsidRDefault="005B507B">
            <w:pPr>
              <w:pStyle w:val="TAL"/>
            </w:pPr>
          </w:p>
        </w:tc>
      </w:tr>
    </w:tbl>
    <w:p w:rsidR="005B507B" w:rsidRPr="003107D3" w:rsidRDefault="005B507B"/>
    <w:p w:rsidR="005B507B" w:rsidRPr="003107D3" w:rsidRDefault="005B507B">
      <w:pPr>
        <w:pStyle w:val="Heading4"/>
      </w:pPr>
      <w:bookmarkStart w:id="5510" w:name="_Toc28012225"/>
      <w:bookmarkStart w:id="5511" w:name="_Toc34123078"/>
      <w:bookmarkStart w:id="5512" w:name="_Toc36038028"/>
      <w:bookmarkStart w:id="5513" w:name="_Toc38875410"/>
      <w:bookmarkStart w:id="5514" w:name="_Toc43191891"/>
      <w:bookmarkStart w:id="5515" w:name="_Toc45133286"/>
      <w:bookmarkStart w:id="5516" w:name="_Toc51316790"/>
      <w:bookmarkStart w:id="5517" w:name="_Toc51761970"/>
      <w:bookmarkStart w:id="5518" w:name="_Toc56674957"/>
      <w:bookmarkStart w:id="5519" w:name="_Toc56675348"/>
      <w:bookmarkStart w:id="5520" w:name="_Toc59016334"/>
      <w:bookmarkStart w:id="5521" w:name="_Toc63167932"/>
      <w:bookmarkStart w:id="5522" w:name="_Toc66262442"/>
      <w:bookmarkStart w:id="5523" w:name="_Toc68166948"/>
      <w:bookmarkStart w:id="5524" w:name="_Toc73538066"/>
      <w:bookmarkStart w:id="5525" w:name="_Toc75351942"/>
      <w:bookmarkStart w:id="5526" w:name="_Toc83231752"/>
      <w:bookmarkStart w:id="5527" w:name="_Toc85535057"/>
      <w:bookmarkStart w:id="5528" w:name="_Toc88559520"/>
      <w:bookmarkStart w:id="5529" w:name="_Toc114210150"/>
      <w:bookmarkStart w:id="5530" w:name="_Toc129246501"/>
      <w:bookmarkStart w:id="5531" w:name="_Toc138747271"/>
      <w:bookmarkStart w:id="5532" w:name="_Toc153786917"/>
      <w:r w:rsidRPr="003107D3">
        <w:t>5.6.2.14</w:t>
      </w:r>
      <w:r w:rsidRPr="003107D3">
        <w:tab/>
        <w:t>Type FlowInformation</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p>
    <w:p w:rsidR="005B507B" w:rsidRPr="003107D3" w:rsidRDefault="005B507B">
      <w:pPr>
        <w:pStyle w:val="TH"/>
      </w:pPr>
      <w:r w:rsidRPr="003107D3">
        <w:t>Table 5.6.2.14-1: Definition of type FlowInformation</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15"/>
        <w:gridCol w:w="1701"/>
        <w:gridCol w:w="426"/>
        <w:gridCol w:w="1134"/>
        <w:gridCol w:w="3260"/>
        <w:gridCol w:w="1433"/>
      </w:tblGrid>
      <w:tr w:rsidR="005B507B" w:rsidRPr="003107D3" w:rsidTr="002E67F1">
        <w:trPr>
          <w:cantSplit/>
          <w:jc w:val="center"/>
        </w:trPr>
        <w:tc>
          <w:tcPr>
            <w:tcW w:w="1715" w:type="dxa"/>
            <w:shd w:val="clear" w:color="auto" w:fill="C0C0C0"/>
            <w:hideMark/>
          </w:tcPr>
          <w:p w:rsidR="005B507B" w:rsidRPr="003107D3" w:rsidRDefault="005B507B">
            <w:pPr>
              <w:pStyle w:val="TAH"/>
            </w:pPr>
            <w:r w:rsidRPr="003107D3">
              <w:t>Attribute name</w:t>
            </w:r>
          </w:p>
        </w:tc>
        <w:tc>
          <w:tcPr>
            <w:tcW w:w="1701" w:type="dxa"/>
            <w:shd w:val="clear" w:color="auto" w:fill="C0C0C0"/>
            <w:hideMark/>
          </w:tcPr>
          <w:p w:rsidR="005B507B" w:rsidRPr="003107D3" w:rsidRDefault="005B507B">
            <w:pPr>
              <w:pStyle w:val="TAH"/>
            </w:pPr>
            <w:r w:rsidRPr="003107D3">
              <w:t>Data type</w:t>
            </w:r>
          </w:p>
        </w:tc>
        <w:tc>
          <w:tcPr>
            <w:tcW w:w="426" w:type="dxa"/>
            <w:shd w:val="clear" w:color="auto" w:fill="C0C0C0"/>
            <w:hideMark/>
          </w:tcPr>
          <w:p w:rsidR="005B507B" w:rsidRPr="003107D3" w:rsidRDefault="005B507B">
            <w:pPr>
              <w:pStyle w:val="TAH"/>
            </w:pPr>
            <w:r w:rsidRPr="003107D3">
              <w:t>P</w:t>
            </w:r>
          </w:p>
        </w:tc>
        <w:tc>
          <w:tcPr>
            <w:tcW w:w="1134" w:type="dxa"/>
            <w:shd w:val="clear" w:color="auto" w:fill="C0C0C0"/>
            <w:hideMark/>
          </w:tcPr>
          <w:p w:rsidR="005B507B" w:rsidRPr="003107D3" w:rsidRDefault="005B507B">
            <w:pPr>
              <w:pStyle w:val="TAH"/>
            </w:pPr>
            <w:r w:rsidRPr="003107D3">
              <w:t>Cardinality</w:t>
            </w:r>
          </w:p>
        </w:tc>
        <w:tc>
          <w:tcPr>
            <w:tcW w:w="3260" w:type="dxa"/>
            <w:shd w:val="clear" w:color="auto" w:fill="C0C0C0"/>
            <w:hideMark/>
          </w:tcPr>
          <w:p w:rsidR="005B507B" w:rsidRPr="003107D3" w:rsidRDefault="005B507B">
            <w:pPr>
              <w:pStyle w:val="TAH"/>
              <w:rPr>
                <w:rFonts w:cs="Arial"/>
                <w:szCs w:val="18"/>
              </w:rPr>
            </w:pPr>
            <w:r w:rsidRPr="003107D3">
              <w:rPr>
                <w:rFonts w:cs="Arial"/>
                <w:szCs w:val="18"/>
              </w:rPr>
              <w:t>Description</w:t>
            </w:r>
          </w:p>
        </w:tc>
        <w:tc>
          <w:tcPr>
            <w:tcW w:w="1433" w:type="dxa"/>
            <w:shd w:val="clear" w:color="auto" w:fill="C0C0C0"/>
          </w:tcPr>
          <w:p w:rsidR="005B507B" w:rsidRPr="003107D3" w:rsidRDefault="005B507B">
            <w:pPr>
              <w:pStyle w:val="TAH"/>
              <w:rPr>
                <w:rFonts w:cs="Arial"/>
                <w:szCs w:val="18"/>
              </w:rPr>
            </w:pPr>
            <w:r w:rsidRPr="003107D3">
              <w:rPr>
                <w:rFonts w:cs="Arial"/>
                <w:szCs w:val="18"/>
              </w:rPr>
              <w:t>Applicability</w:t>
            </w:r>
          </w:p>
        </w:tc>
      </w:tr>
      <w:tr w:rsidR="005B507B" w:rsidRPr="003107D3" w:rsidTr="002E67F1">
        <w:trPr>
          <w:cantSplit/>
          <w:jc w:val="center"/>
        </w:trPr>
        <w:tc>
          <w:tcPr>
            <w:tcW w:w="1715" w:type="dxa"/>
          </w:tcPr>
          <w:p w:rsidR="005B507B" w:rsidRPr="003107D3" w:rsidRDefault="005B507B">
            <w:pPr>
              <w:pStyle w:val="TAL"/>
              <w:rPr>
                <w:lang w:eastAsia="zh-CN"/>
              </w:rPr>
            </w:pPr>
            <w:r w:rsidRPr="003107D3">
              <w:rPr>
                <w:lang w:eastAsia="zh-CN"/>
              </w:rPr>
              <w:t>flowDescription</w:t>
            </w:r>
          </w:p>
        </w:tc>
        <w:tc>
          <w:tcPr>
            <w:tcW w:w="1701" w:type="dxa"/>
          </w:tcPr>
          <w:p w:rsidR="005B507B" w:rsidRPr="003107D3" w:rsidRDefault="005B507B">
            <w:pPr>
              <w:pStyle w:val="TAL"/>
              <w:rPr>
                <w:lang w:eastAsia="zh-CN"/>
              </w:rPr>
            </w:pPr>
            <w:r w:rsidRPr="003107D3">
              <w:rPr>
                <w:lang w:eastAsia="zh-CN"/>
              </w:rPr>
              <w:t>FlowDescription</w:t>
            </w:r>
          </w:p>
        </w:tc>
        <w:tc>
          <w:tcPr>
            <w:tcW w:w="426" w:type="dxa"/>
          </w:tcPr>
          <w:p w:rsidR="005B507B" w:rsidRPr="003107D3" w:rsidRDefault="005B507B">
            <w:pPr>
              <w:pStyle w:val="TAC"/>
            </w:pPr>
            <w:r w:rsidRPr="003107D3">
              <w:t>O</w:t>
            </w:r>
          </w:p>
        </w:tc>
        <w:tc>
          <w:tcPr>
            <w:tcW w:w="1134" w:type="dxa"/>
          </w:tcPr>
          <w:p w:rsidR="005B507B" w:rsidRPr="003107D3" w:rsidRDefault="005B507B">
            <w:pPr>
              <w:pStyle w:val="TAC"/>
            </w:pPr>
            <w:r w:rsidRPr="003107D3">
              <w:t>0..1</w:t>
            </w:r>
          </w:p>
        </w:tc>
        <w:tc>
          <w:tcPr>
            <w:tcW w:w="3260" w:type="dxa"/>
          </w:tcPr>
          <w:p w:rsidR="005B507B" w:rsidRPr="003107D3" w:rsidRDefault="005B507B">
            <w:pPr>
              <w:pStyle w:val="TAL"/>
            </w:pPr>
            <w:r w:rsidRPr="003107D3">
              <w:t>Contains the packet filters of the IP flow(s).</w:t>
            </w:r>
          </w:p>
        </w:tc>
        <w:tc>
          <w:tcPr>
            <w:tcW w:w="1433" w:type="dxa"/>
          </w:tcPr>
          <w:p w:rsidR="005B507B" w:rsidRPr="003107D3" w:rsidRDefault="005B507B">
            <w:pPr>
              <w:pStyle w:val="TAL"/>
            </w:pPr>
          </w:p>
        </w:tc>
      </w:tr>
      <w:tr w:rsidR="005B507B" w:rsidRPr="003107D3" w:rsidTr="002E67F1">
        <w:trPr>
          <w:cantSplit/>
          <w:jc w:val="center"/>
        </w:trPr>
        <w:tc>
          <w:tcPr>
            <w:tcW w:w="1715" w:type="dxa"/>
          </w:tcPr>
          <w:p w:rsidR="005B507B" w:rsidRPr="003107D3" w:rsidRDefault="005B507B">
            <w:pPr>
              <w:pStyle w:val="TAL"/>
              <w:rPr>
                <w:lang w:eastAsia="zh-CN"/>
              </w:rPr>
            </w:pPr>
            <w:r w:rsidRPr="003107D3">
              <w:t>ethFlowDescription</w:t>
            </w:r>
          </w:p>
        </w:tc>
        <w:tc>
          <w:tcPr>
            <w:tcW w:w="1701" w:type="dxa"/>
          </w:tcPr>
          <w:p w:rsidR="005B507B" w:rsidRPr="003107D3" w:rsidRDefault="005B507B">
            <w:pPr>
              <w:pStyle w:val="TAL"/>
              <w:rPr>
                <w:lang w:eastAsia="zh-CN"/>
              </w:rPr>
            </w:pPr>
            <w:r w:rsidRPr="003107D3">
              <w:t>EthFlowDescription</w:t>
            </w:r>
          </w:p>
        </w:tc>
        <w:tc>
          <w:tcPr>
            <w:tcW w:w="426" w:type="dxa"/>
          </w:tcPr>
          <w:p w:rsidR="005B507B" w:rsidRPr="003107D3" w:rsidRDefault="005B507B">
            <w:pPr>
              <w:pStyle w:val="TAC"/>
            </w:pPr>
            <w:r w:rsidRPr="003107D3">
              <w:rPr>
                <w:lang w:eastAsia="zh-CN"/>
              </w:rPr>
              <w:t>O</w:t>
            </w:r>
          </w:p>
        </w:tc>
        <w:tc>
          <w:tcPr>
            <w:tcW w:w="1134" w:type="dxa"/>
          </w:tcPr>
          <w:p w:rsidR="005B507B" w:rsidRPr="003107D3" w:rsidRDefault="005B507B">
            <w:pPr>
              <w:pStyle w:val="TAC"/>
            </w:pPr>
            <w:r w:rsidRPr="003107D3">
              <w:rPr>
                <w:lang w:eastAsia="zh-CN"/>
              </w:rPr>
              <w:t>0..1</w:t>
            </w:r>
          </w:p>
        </w:tc>
        <w:tc>
          <w:tcPr>
            <w:tcW w:w="3260" w:type="dxa"/>
          </w:tcPr>
          <w:p w:rsidR="005B507B" w:rsidRPr="003107D3" w:rsidRDefault="005B507B">
            <w:pPr>
              <w:pStyle w:val="TAL"/>
            </w:pPr>
            <w:r w:rsidRPr="003107D3">
              <w:rPr>
                <w:rFonts w:cs="Arial"/>
                <w:szCs w:val="18"/>
              </w:rPr>
              <w:t xml:space="preserve">Defines a packet filter for an Ethernet flow. If the "fDir" attribute is included, it shall be set to </w:t>
            </w:r>
            <w:r w:rsidRPr="003107D3">
              <w:rPr>
                <w:lang w:eastAsia="zh-CN"/>
              </w:rPr>
              <w:t xml:space="preserve">"DOWNLINK". If </w:t>
            </w:r>
            <w:r w:rsidRPr="003107D3">
              <w:rPr>
                <w:rFonts w:cs="Arial"/>
                <w:szCs w:val="18"/>
              </w:rPr>
              <w:t>the "fDir" attribute</w:t>
            </w:r>
            <w:r w:rsidRPr="003107D3">
              <w:rPr>
                <w:lang w:eastAsia="zh-CN"/>
              </w:rPr>
              <w:t xml:space="preserve"> is never provided, the address information within the "</w:t>
            </w:r>
            <w:r w:rsidRPr="003107D3">
              <w:t>ethFlowDescription" attribute shall be encoded in downlink direction.</w:t>
            </w:r>
          </w:p>
        </w:tc>
        <w:tc>
          <w:tcPr>
            <w:tcW w:w="1433" w:type="dxa"/>
          </w:tcPr>
          <w:p w:rsidR="005B507B" w:rsidRPr="003107D3" w:rsidRDefault="005B507B">
            <w:pPr>
              <w:pStyle w:val="TAL"/>
            </w:pPr>
          </w:p>
        </w:tc>
      </w:tr>
      <w:tr w:rsidR="005B507B" w:rsidRPr="003107D3" w:rsidTr="002E67F1">
        <w:trPr>
          <w:cantSplit/>
          <w:jc w:val="center"/>
        </w:trPr>
        <w:tc>
          <w:tcPr>
            <w:tcW w:w="1715" w:type="dxa"/>
          </w:tcPr>
          <w:p w:rsidR="005B507B" w:rsidRPr="003107D3" w:rsidRDefault="005B507B">
            <w:pPr>
              <w:pStyle w:val="TAL"/>
              <w:rPr>
                <w:lang w:eastAsia="zh-CN"/>
              </w:rPr>
            </w:pPr>
            <w:r w:rsidRPr="003107D3">
              <w:rPr>
                <w:lang w:eastAsia="zh-CN"/>
              </w:rPr>
              <w:t>packFiltId</w:t>
            </w:r>
          </w:p>
        </w:tc>
        <w:tc>
          <w:tcPr>
            <w:tcW w:w="1701" w:type="dxa"/>
          </w:tcPr>
          <w:p w:rsidR="005B507B" w:rsidRPr="003107D3" w:rsidRDefault="005B507B">
            <w:pPr>
              <w:pStyle w:val="TAL"/>
              <w:rPr>
                <w:lang w:eastAsia="zh-CN"/>
              </w:rPr>
            </w:pPr>
            <w:r w:rsidRPr="003107D3">
              <w:rPr>
                <w:lang w:eastAsia="zh-CN"/>
              </w:rPr>
              <w:t>string</w:t>
            </w:r>
          </w:p>
        </w:tc>
        <w:tc>
          <w:tcPr>
            <w:tcW w:w="426" w:type="dxa"/>
          </w:tcPr>
          <w:p w:rsidR="005B507B" w:rsidRPr="003107D3" w:rsidRDefault="005B507B">
            <w:pPr>
              <w:pStyle w:val="TAC"/>
            </w:pPr>
            <w:r w:rsidRPr="003107D3">
              <w:rPr>
                <w:lang w:eastAsia="zh-CN"/>
              </w:rPr>
              <w:t>O</w:t>
            </w:r>
          </w:p>
        </w:tc>
        <w:tc>
          <w:tcPr>
            <w:tcW w:w="1134" w:type="dxa"/>
          </w:tcPr>
          <w:p w:rsidR="005B507B" w:rsidRPr="003107D3" w:rsidRDefault="005B507B">
            <w:pPr>
              <w:pStyle w:val="TAC"/>
            </w:pPr>
            <w:r w:rsidRPr="003107D3">
              <w:rPr>
                <w:lang w:eastAsia="zh-CN"/>
              </w:rPr>
              <w:t>0..1</w:t>
            </w:r>
          </w:p>
        </w:tc>
        <w:tc>
          <w:tcPr>
            <w:tcW w:w="3260" w:type="dxa"/>
          </w:tcPr>
          <w:p w:rsidR="005B507B" w:rsidRPr="003107D3" w:rsidRDefault="005B507B">
            <w:pPr>
              <w:pStyle w:val="TAL"/>
            </w:pPr>
            <w:r w:rsidRPr="003107D3">
              <w:rPr>
                <w:rFonts w:cs="Arial"/>
                <w:szCs w:val="18"/>
                <w:lang w:eastAsia="zh-CN"/>
              </w:rPr>
              <w:t>An identifier of packet filter. (NOTE)</w:t>
            </w:r>
          </w:p>
        </w:tc>
        <w:tc>
          <w:tcPr>
            <w:tcW w:w="1433" w:type="dxa"/>
          </w:tcPr>
          <w:p w:rsidR="005B507B" w:rsidRPr="003107D3" w:rsidRDefault="005B507B">
            <w:pPr>
              <w:pStyle w:val="TAL"/>
            </w:pPr>
          </w:p>
        </w:tc>
      </w:tr>
      <w:tr w:rsidR="005B507B" w:rsidRPr="003107D3" w:rsidTr="002E67F1">
        <w:trPr>
          <w:cantSplit/>
          <w:jc w:val="center"/>
        </w:trPr>
        <w:tc>
          <w:tcPr>
            <w:tcW w:w="1715" w:type="dxa"/>
          </w:tcPr>
          <w:p w:rsidR="005B507B" w:rsidRPr="003107D3" w:rsidRDefault="005B507B">
            <w:pPr>
              <w:pStyle w:val="TAL"/>
              <w:rPr>
                <w:lang w:eastAsia="zh-CN"/>
              </w:rPr>
            </w:pPr>
            <w:r w:rsidRPr="003107D3">
              <w:rPr>
                <w:lang w:eastAsia="zh-CN"/>
              </w:rPr>
              <w:t>packetFilterUsage</w:t>
            </w:r>
          </w:p>
        </w:tc>
        <w:tc>
          <w:tcPr>
            <w:tcW w:w="1701" w:type="dxa"/>
          </w:tcPr>
          <w:p w:rsidR="005B507B" w:rsidRPr="003107D3" w:rsidRDefault="005B507B">
            <w:pPr>
              <w:pStyle w:val="TAL"/>
              <w:rPr>
                <w:lang w:eastAsia="zh-CN"/>
              </w:rPr>
            </w:pPr>
            <w:r w:rsidRPr="003107D3">
              <w:rPr>
                <w:lang w:eastAsia="zh-CN"/>
              </w:rPr>
              <w:t>boolean</w:t>
            </w:r>
          </w:p>
        </w:tc>
        <w:tc>
          <w:tcPr>
            <w:tcW w:w="426" w:type="dxa"/>
          </w:tcPr>
          <w:p w:rsidR="005B507B" w:rsidRPr="003107D3" w:rsidRDefault="005B507B">
            <w:pPr>
              <w:pStyle w:val="TAC"/>
            </w:pPr>
            <w:r w:rsidRPr="003107D3">
              <w:t>O</w:t>
            </w:r>
          </w:p>
        </w:tc>
        <w:tc>
          <w:tcPr>
            <w:tcW w:w="1134" w:type="dxa"/>
          </w:tcPr>
          <w:p w:rsidR="005B507B" w:rsidRPr="003107D3" w:rsidRDefault="005B507B">
            <w:pPr>
              <w:pStyle w:val="TAC"/>
            </w:pPr>
            <w:r w:rsidRPr="003107D3">
              <w:t>0..1</w:t>
            </w:r>
          </w:p>
        </w:tc>
        <w:tc>
          <w:tcPr>
            <w:tcW w:w="3260" w:type="dxa"/>
          </w:tcPr>
          <w:p w:rsidR="005B507B" w:rsidRPr="003107D3" w:rsidRDefault="005B507B">
            <w:pPr>
              <w:pStyle w:val="TAL"/>
            </w:pPr>
            <w:r w:rsidRPr="003107D3">
              <w:t xml:space="preserve">The packet shall be sent to the UE. The </w:t>
            </w:r>
            <w:r w:rsidRPr="003107D3">
              <w:rPr>
                <w:rFonts w:cs="Arial"/>
                <w:szCs w:val="18"/>
              </w:rPr>
              <w:t xml:space="preserve">default value "FALSE" shall apply, if the attribute is not present and </w:t>
            </w:r>
            <w:r w:rsidRPr="003107D3">
              <w:t>has not been supplied previously</w:t>
            </w:r>
            <w:r w:rsidRPr="003107D3">
              <w:rPr>
                <w:rFonts w:cs="Arial"/>
                <w:szCs w:val="18"/>
              </w:rPr>
              <w:t>.</w:t>
            </w:r>
          </w:p>
        </w:tc>
        <w:tc>
          <w:tcPr>
            <w:tcW w:w="1433" w:type="dxa"/>
          </w:tcPr>
          <w:p w:rsidR="005B507B" w:rsidRPr="003107D3" w:rsidRDefault="005B507B">
            <w:pPr>
              <w:pStyle w:val="TAL"/>
            </w:pPr>
          </w:p>
        </w:tc>
      </w:tr>
      <w:tr w:rsidR="005B507B" w:rsidRPr="003107D3" w:rsidTr="002E67F1">
        <w:trPr>
          <w:cantSplit/>
          <w:jc w:val="center"/>
        </w:trPr>
        <w:tc>
          <w:tcPr>
            <w:tcW w:w="1715" w:type="dxa"/>
          </w:tcPr>
          <w:p w:rsidR="005B507B" w:rsidRPr="003107D3" w:rsidRDefault="005B507B">
            <w:pPr>
              <w:pStyle w:val="TAL"/>
              <w:rPr>
                <w:lang w:eastAsia="zh-CN"/>
              </w:rPr>
            </w:pPr>
            <w:r w:rsidRPr="003107D3">
              <w:rPr>
                <w:lang w:eastAsia="zh-CN"/>
              </w:rPr>
              <w:t>tosTrafficClass</w:t>
            </w:r>
          </w:p>
        </w:tc>
        <w:tc>
          <w:tcPr>
            <w:tcW w:w="1701" w:type="dxa"/>
          </w:tcPr>
          <w:p w:rsidR="005B507B" w:rsidRPr="003107D3" w:rsidRDefault="005B507B">
            <w:pPr>
              <w:pStyle w:val="TAL"/>
            </w:pPr>
            <w:r w:rsidRPr="003107D3">
              <w:rPr>
                <w:lang w:eastAsia="zh-CN"/>
              </w:rPr>
              <w:t>string</w:t>
            </w:r>
          </w:p>
        </w:tc>
        <w:tc>
          <w:tcPr>
            <w:tcW w:w="426" w:type="dxa"/>
          </w:tcPr>
          <w:p w:rsidR="005B507B" w:rsidRPr="003107D3" w:rsidRDefault="005B507B">
            <w:pPr>
              <w:pStyle w:val="TAC"/>
            </w:pPr>
            <w:r w:rsidRPr="003107D3">
              <w:t>O</w:t>
            </w:r>
          </w:p>
        </w:tc>
        <w:tc>
          <w:tcPr>
            <w:tcW w:w="1134" w:type="dxa"/>
          </w:tcPr>
          <w:p w:rsidR="005B507B" w:rsidRPr="003107D3" w:rsidRDefault="005B507B">
            <w:pPr>
              <w:pStyle w:val="TAC"/>
            </w:pPr>
            <w:r w:rsidRPr="003107D3">
              <w:t>0..1</w:t>
            </w:r>
          </w:p>
        </w:tc>
        <w:tc>
          <w:tcPr>
            <w:tcW w:w="3260" w:type="dxa"/>
          </w:tcPr>
          <w:p w:rsidR="005B507B" w:rsidRPr="003107D3" w:rsidRDefault="005B507B">
            <w:pPr>
              <w:pStyle w:val="TAL"/>
            </w:pPr>
            <w:r w:rsidRPr="003107D3">
              <w:t>2-octet string. The first octet contains the Ipv4 Type-of-Service or the Ipv6 Traffic-Class field and the second octet contains the ToS/Traffic mask field i</w:t>
            </w:r>
            <w:r w:rsidRPr="003107D3">
              <w:rPr>
                <w:rFonts w:cs="Arial"/>
                <w:szCs w:val="18"/>
              </w:rPr>
              <w:t>n hexadecimal representation</w:t>
            </w:r>
            <w:r w:rsidRPr="003107D3">
              <w:t xml:space="preserve">. </w:t>
            </w:r>
            <w:r w:rsidRPr="003107D3">
              <w:rPr>
                <w:lang w:eastAsia="zh-CN"/>
              </w:rPr>
              <w:t xml:space="preserve">Each character in the string shall take a value of "0" to "9" or "A" to "F" and shall represent 4 bits. </w:t>
            </w:r>
            <w:r w:rsidRPr="003107D3">
              <w:t>One example is that of a TFT packet filter as defined in 3GPP TS 24.008 [41].</w:t>
            </w:r>
          </w:p>
        </w:tc>
        <w:tc>
          <w:tcPr>
            <w:tcW w:w="1433" w:type="dxa"/>
          </w:tcPr>
          <w:p w:rsidR="005B507B" w:rsidRPr="003107D3" w:rsidRDefault="005B507B">
            <w:pPr>
              <w:pStyle w:val="TAL"/>
            </w:pPr>
          </w:p>
        </w:tc>
      </w:tr>
      <w:tr w:rsidR="005B507B" w:rsidRPr="003107D3" w:rsidTr="002E67F1">
        <w:trPr>
          <w:cantSplit/>
          <w:jc w:val="center"/>
        </w:trPr>
        <w:tc>
          <w:tcPr>
            <w:tcW w:w="1715" w:type="dxa"/>
          </w:tcPr>
          <w:p w:rsidR="005B507B" w:rsidRPr="003107D3" w:rsidRDefault="005B507B">
            <w:pPr>
              <w:pStyle w:val="TAL"/>
            </w:pPr>
            <w:r w:rsidRPr="003107D3">
              <w:rPr>
                <w:lang w:eastAsia="zh-CN"/>
              </w:rPr>
              <w:t>spi</w:t>
            </w:r>
          </w:p>
        </w:tc>
        <w:tc>
          <w:tcPr>
            <w:tcW w:w="1701" w:type="dxa"/>
          </w:tcPr>
          <w:p w:rsidR="005B507B" w:rsidRPr="003107D3" w:rsidRDefault="005B507B">
            <w:pPr>
              <w:pStyle w:val="TAL"/>
            </w:pPr>
            <w:r w:rsidRPr="003107D3">
              <w:rPr>
                <w:lang w:eastAsia="zh-CN"/>
              </w:rPr>
              <w:t>string</w:t>
            </w:r>
          </w:p>
        </w:tc>
        <w:tc>
          <w:tcPr>
            <w:tcW w:w="426" w:type="dxa"/>
          </w:tcPr>
          <w:p w:rsidR="005B507B" w:rsidRPr="003107D3" w:rsidRDefault="005B507B">
            <w:pPr>
              <w:pStyle w:val="TAC"/>
            </w:pPr>
            <w:r w:rsidRPr="003107D3">
              <w:t>O</w:t>
            </w:r>
          </w:p>
        </w:tc>
        <w:tc>
          <w:tcPr>
            <w:tcW w:w="1134" w:type="dxa"/>
          </w:tcPr>
          <w:p w:rsidR="005B507B" w:rsidRPr="003107D3" w:rsidRDefault="005B507B">
            <w:pPr>
              <w:pStyle w:val="TAC"/>
            </w:pPr>
            <w:r w:rsidRPr="003107D3">
              <w:t>0..1</w:t>
            </w:r>
          </w:p>
        </w:tc>
        <w:tc>
          <w:tcPr>
            <w:tcW w:w="3260" w:type="dxa"/>
          </w:tcPr>
          <w:p w:rsidR="005B507B" w:rsidRPr="003107D3" w:rsidRDefault="005B507B">
            <w:pPr>
              <w:pStyle w:val="TAL"/>
            </w:pPr>
            <w:r w:rsidRPr="003107D3">
              <w:t>4 octet string, representing the security parameter index of the IPSec packet i</w:t>
            </w:r>
            <w:r w:rsidRPr="003107D3">
              <w:rPr>
                <w:rFonts w:cs="Arial"/>
                <w:szCs w:val="18"/>
              </w:rPr>
              <w:t>n hexadecimal representation. Each character in the string shall take a value of "0" to "9" or "A" to "F" and shall represent 4 bits</w:t>
            </w:r>
            <w:r w:rsidRPr="003107D3">
              <w:t>. One example is that of a TFT packet filter as defined in 3GPP TS 24.008 [41].</w:t>
            </w:r>
          </w:p>
        </w:tc>
        <w:tc>
          <w:tcPr>
            <w:tcW w:w="1433" w:type="dxa"/>
          </w:tcPr>
          <w:p w:rsidR="005B507B" w:rsidRPr="003107D3" w:rsidRDefault="005B507B">
            <w:pPr>
              <w:pStyle w:val="TAL"/>
            </w:pPr>
          </w:p>
        </w:tc>
      </w:tr>
      <w:tr w:rsidR="005B507B" w:rsidRPr="003107D3" w:rsidTr="002E67F1">
        <w:trPr>
          <w:cantSplit/>
          <w:jc w:val="center"/>
        </w:trPr>
        <w:tc>
          <w:tcPr>
            <w:tcW w:w="1715" w:type="dxa"/>
          </w:tcPr>
          <w:p w:rsidR="005B507B" w:rsidRPr="003107D3" w:rsidRDefault="005B507B">
            <w:pPr>
              <w:pStyle w:val="TAL"/>
            </w:pPr>
            <w:r w:rsidRPr="003107D3">
              <w:t>flowLabel</w:t>
            </w:r>
          </w:p>
        </w:tc>
        <w:tc>
          <w:tcPr>
            <w:tcW w:w="1701" w:type="dxa"/>
          </w:tcPr>
          <w:p w:rsidR="005B507B" w:rsidRPr="003107D3" w:rsidRDefault="005B507B">
            <w:pPr>
              <w:pStyle w:val="TAL"/>
            </w:pPr>
            <w:r w:rsidRPr="003107D3">
              <w:rPr>
                <w:lang w:eastAsia="zh-CN"/>
              </w:rPr>
              <w:t>string</w:t>
            </w:r>
          </w:p>
        </w:tc>
        <w:tc>
          <w:tcPr>
            <w:tcW w:w="426" w:type="dxa"/>
          </w:tcPr>
          <w:p w:rsidR="005B507B" w:rsidRPr="003107D3" w:rsidRDefault="005B507B">
            <w:pPr>
              <w:pStyle w:val="TAC"/>
            </w:pPr>
            <w:r w:rsidRPr="003107D3">
              <w:t>O</w:t>
            </w:r>
          </w:p>
        </w:tc>
        <w:tc>
          <w:tcPr>
            <w:tcW w:w="1134" w:type="dxa"/>
          </w:tcPr>
          <w:p w:rsidR="005B507B" w:rsidRPr="003107D3" w:rsidRDefault="005B507B">
            <w:pPr>
              <w:pStyle w:val="TAC"/>
            </w:pPr>
            <w:r w:rsidRPr="003107D3">
              <w:t>0..1</w:t>
            </w:r>
          </w:p>
        </w:tc>
        <w:tc>
          <w:tcPr>
            <w:tcW w:w="3260" w:type="dxa"/>
          </w:tcPr>
          <w:p w:rsidR="005B507B" w:rsidRPr="003107D3" w:rsidRDefault="005B507B">
            <w:pPr>
              <w:pStyle w:val="TAL"/>
            </w:pPr>
            <w:r w:rsidRPr="003107D3">
              <w:t>3-octet string, representing the Ipv6 flow label header field i</w:t>
            </w:r>
            <w:r w:rsidRPr="003107D3">
              <w:rPr>
                <w:rFonts w:cs="Arial"/>
                <w:szCs w:val="18"/>
              </w:rPr>
              <w:t>n hexadecimal representation</w:t>
            </w:r>
            <w:r w:rsidRPr="003107D3">
              <w:t>.</w:t>
            </w:r>
            <w:r w:rsidRPr="003107D3">
              <w:rPr>
                <w:lang w:eastAsia="zh-CN"/>
              </w:rPr>
              <w:t xml:space="preserve"> Each character in the string shall take a value of "0" to "9" or "A" to "F" and shall represent 4 bits. </w:t>
            </w:r>
            <w:r w:rsidRPr="003107D3">
              <w:t>One example is that of a TFT packet filter as defined in 3GPP TS 24.008 [41].</w:t>
            </w:r>
          </w:p>
        </w:tc>
        <w:tc>
          <w:tcPr>
            <w:tcW w:w="1433" w:type="dxa"/>
          </w:tcPr>
          <w:p w:rsidR="005B507B" w:rsidRPr="003107D3" w:rsidRDefault="005B507B">
            <w:pPr>
              <w:pStyle w:val="TAL"/>
            </w:pPr>
          </w:p>
        </w:tc>
      </w:tr>
      <w:tr w:rsidR="005B507B" w:rsidRPr="003107D3" w:rsidTr="002E67F1">
        <w:trPr>
          <w:cantSplit/>
          <w:jc w:val="center"/>
        </w:trPr>
        <w:tc>
          <w:tcPr>
            <w:tcW w:w="1715" w:type="dxa"/>
          </w:tcPr>
          <w:p w:rsidR="005B507B" w:rsidRPr="003107D3" w:rsidRDefault="005B507B">
            <w:pPr>
              <w:pStyle w:val="TAL"/>
            </w:pPr>
            <w:r w:rsidRPr="003107D3">
              <w:rPr>
                <w:lang w:eastAsia="zh-CN"/>
              </w:rPr>
              <w:t>flowDirection</w:t>
            </w:r>
          </w:p>
        </w:tc>
        <w:tc>
          <w:tcPr>
            <w:tcW w:w="1701" w:type="dxa"/>
          </w:tcPr>
          <w:p w:rsidR="005B507B" w:rsidRPr="003107D3" w:rsidRDefault="005B507B">
            <w:pPr>
              <w:pStyle w:val="TAL"/>
            </w:pPr>
            <w:r w:rsidRPr="003107D3">
              <w:rPr>
                <w:lang w:eastAsia="zh-CN"/>
              </w:rPr>
              <w:t>FlowDirectionRm</w:t>
            </w:r>
          </w:p>
        </w:tc>
        <w:tc>
          <w:tcPr>
            <w:tcW w:w="426" w:type="dxa"/>
          </w:tcPr>
          <w:p w:rsidR="005B507B" w:rsidRPr="003107D3" w:rsidRDefault="005B507B">
            <w:pPr>
              <w:pStyle w:val="TAC"/>
            </w:pPr>
            <w:r w:rsidRPr="003107D3">
              <w:t>O</w:t>
            </w:r>
          </w:p>
        </w:tc>
        <w:tc>
          <w:tcPr>
            <w:tcW w:w="1134" w:type="dxa"/>
          </w:tcPr>
          <w:p w:rsidR="005B507B" w:rsidRPr="003107D3" w:rsidRDefault="005B507B">
            <w:pPr>
              <w:pStyle w:val="TAC"/>
            </w:pPr>
            <w:r w:rsidRPr="003107D3">
              <w:t>0..1</w:t>
            </w:r>
          </w:p>
        </w:tc>
        <w:tc>
          <w:tcPr>
            <w:tcW w:w="3260" w:type="dxa"/>
          </w:tcPr>
          <w:p w:rsidR="005B507B" w:rsidRPr="003107D3" w:rsidRDefault="005B507B">
            <w:pPr>
              <w:pStyle w:val="TAL"/>
            </w:pPr>
            <w:r w:rsidRPr="003107D3">
              <w:t>Indicates the direction/directions that a filter is applicable, downlink only, uplink only or both down- and uplink (bidirectional).</w:t>
            </w:r>
          </w:p>
        </w:tc>
        <w:tc>
          <w:tcPr>
            <w:tcW w:w="1433" w:type="dxa"/>
          </w:tcPr>
          <w:p w:rsidR="005B507B" w:rsidRPr="003107D3" w:rsidRDefault="005B507B">
            <w:pPr>
              <w:pStyle w:val="TAL"/>
            </w:pPr>
          </w:p>
        </w:tc>
      </w:tr>
      <w:tr w:rsidR="005B507B" w:rsidRPr="003107D3" w:rsidTr="002E67F1">
        <w:trPr>
          <w:cantSplit/>
          <w:jc w:val="center"/>
        </w:trPr>
        <w:tc>
          <w:tcPr>
            <w:tcW w:w="9669" w:type="dxa"/>
            <w:gridSpan w:val="6"/>
          </w:tcPr>
          <w:p w:rsidR="005B507B" w:rsidRPr="003107D3" w:rsidRDefault="005B507B">
            <w:pPr>
              <w:pStyle w:val="TAN"/>
            </w:pPr>
            <w:r w:rsidRPr="003107D3">
              <w:t>NOTE:</w:t>
            </w:r>
            <w:r w:rsidRPr="003107D3">
              <w:tab/>
            </w:r>
            <w:r w:rsidRPr="003107D3">
              <w:rPr>
                <w:rFonts w:hint="eastAsia"/>
              </w:rPr>
              <w:t>T</w:t>
            </w:r>
            <w:r w:rsidRPr="003107D3">
              <w:t xml:space="preserve">he PCF shall </w:t>
            </w:r>
            <w:r w:rsidRPr="003107D3">
              <w:rPr>
                <w:rFonts w:hint="eastAsia"/>
              </w:rPr>
              <w:t xml:space="preserve">only </w:t>
            </w:r>
            <w:r w:rsidRPr="003107D3">
              <w:t>assign the "packFiltId" attribute fo</w:t>
            </w:r>
            <w:r w:rsidRPr="003107D3">
              <w:rPr>
                <w:rFonts w:hint="eastAsia"/>
              </w:rPr>
              <w:t>r</w:t>
            </w:r>
            <w:r w:rsidRPr="003107D3">
              <w:t xml:space="preserve"> PCC rules created as a result of UE-initiated resource allocation.</w:t>
            </w:r>
          </w:p>
        </w:tc>
      </w:tr>
    </w:tbl>
    <w:p w:rsidR="005B507B" w:rsidRPr="003107D3" w:rsidRDefault="005B507B"/>
    <w:p w:rsidR="005B507B" w:rsidRPr="003107D3" w:rsidRDefault="005B507B">
      <w:pPr>
        <w:pStyle w:val="Heading4"/>
      </w:pPr>
      <w:bookmarkStart w:id="5533" w:name="_Toc28012226"/>
      <w:bookmarkStart w:id="5534" w:name="_Toc34123079"/>
      <w:bookmarkStart w:id="5535" w:name="_Toc36038029"/>
      <w:bookmarkStart w:id="5536" w:name="_Toc38875411"/>
      <w:bookmarkStart w:id="5537" w:name="_Toc43191892"/>
      <w:bookmarkStart w:id="5538" w:name="_Toc45133287"/>
      <w:bookmarkStart w:id="5539" w:name="_Toc51316791"/>
      <w:bookmarkStart w:id="5540" w:name="_Toc51761971"/>
      <w:bookmarkStart w:id="5541" w:name="_Toc56674958"/>
      <w:bookmarkStart w:id="5542" w:name="_Toc56675349"/>
      <w:bookmarkStart w:id="5543" w:name="_Toc59016335"/>
      <w:bookmarkStart w:id="5544" w:name="_Toc63167933"/>
      <w:bookmarkStart w:id="5545" w:name="_Toc66262443"/>
      <w:bookmarkStart w:id="5546" w:name="_Toc68166949"/>
      <w:bookmarkStart w:id="5547" w:name="_Toc73538067"/>
      <w:bookmarkStart w:id="5548" w:name="_Toc75351943"/>
      <w:bookmarkStart w:id="5549" w:name="_Toc83231753"/>
      <w:bookmarkStart w:id="5550" w:name="_Toc85535058"/>
      <w:bookmarkStart w:id="5551" w:name="_Toc88559521"/>
      <w:bookmarkStart w:id="5552" w:name="_Toc114210151"/>
      <w:bookmarkStart w:id="5553" w:name="_Toc129246502"/>
      <w:bookmarkStart w:id="5554" w:name="_Toc138747272"/>
      <w:bookmarkStart w:id="5555" w:name="_Toc153786918"/>
      <w:r w:rsidRPr="003107D3">
        <w:t>5.6.2.15</w:t>
      </w:r>
      <w:r w:rsidRPr="003107D3">
        <w:tab/>
        <w:t>Type SmPolicyDeleteData</w:t>
      </w:r>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p>
    <w:p w:rsidR="005B507B" w:rsidRPr="003107D3" w:rsidRDefault="005B507B">
      <w:pPr>
        <w:pStyle w:val="TH"/>
      </w:pPr>
      <w:r w:rsidRPr="003107D3">
        <w:t>Table 5.6.2.15-1: Definition of type SmPolicyDeleteData</w:t>
      </w:r>
    </w:p>
    <w:tbl>
      <w:tblPr>
        <w:tblW w:w="96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70"/>
        <w:gridCol w:w="1641"/>
        <w:gridCol w:w="339"/>
        <w:gridCol w:w="1080"/>
        <w:gridCol w:w="3119"/>
        <w:gridCol w:w="1445"/>
      </w:tblGrid>
      <w:tr w:rsidR="005B507B" w:rsidRPr="003107D3" w:rsidTr="002E67F1">
        <w:trPr>
          <w:cantSplit/>
          <w:jc w:val="center"/>
        </w:trPr>
        <w:tc>
          <w:tcPr>
            <w:tcW w:w="2070" w:type="dxa"/>
            <w:shd w:val="clear" w:color="auto" w:fill="C0C0C0"/>
          </w:tcPr>
          <w:p w:rsidR="005B507B" w:rsidRPr="003107D3" w:rsidRDefault="005B507B">
            <w:pPr>
              <w:pStyle w:val="TAH"/>
            </w:pPr>
            <w:r w:rsidRPr="003107D3">
              <w:t>Attribute name</w:t>
            </w:r>
          </w:p>
        </w:tc>
        <w:tc>
          <w:tcPr>
            <w:tcW w:w="1641" w:type="dxa"/>
            <w:shd w:val="clear" w:color="auto" w:fill="C0C0C0"/>
          </w:tcPr>
          <w:p w:rsidR="005B507B" w:rsidRPr="003107D3" w:rsidRDefault="005B507B">
            <w:pPr>
              <w:pStyle w:val="TAH"/>
            </w:pPr>
            <w:r w:rsidRPr="003107D3">
              <w:t>Data type</w:t>
            </w:r>
          </w:p>
        </w:tc>
        <w:tc>
          <w:tcPr>
            <w:tcW w:w="339" w:type="dxa"/>
            <w:shd w:val="clear" w:color="auto" w:fill="C0C0C0"/>
          </w:tcPr>
          <w:p w:rsidR="005B507B" w:rsidRPr="003107D3" w:rsidRDefault="005B507B">
            <w:pPr>
              <w:pStyle w:val="TAH"/>
            </w:pPr>
            <w:r w:rsidRPr="003107D3">
              <w:t>P</w:t>
            </w:r>
          </w:p>
        </w:tc>
        <w:tc>
          <w:tcPr>
            <w:tcW w:w="1080" w:type="dxa"/>
            <w:shd w:val="clear" w:color="auto" w:fill="C0C0C0"/>
          </w:tcPr>
          <w:p w:rsidR="005B507B" w:rsidRPr="003107D3" w:rsidRDefault="005B507B">
            <w:pPr>
              <w:pStyle w:val="TAH"/>
            </w:pPr>
            <w:r w:rsidRPr="003107D3">
              <w:t>Cardinality</w:t>
            </w:r>
          </w:p>
        </w:tc>
        <w:tc>
          <w:tcPr>
            <w:tcW w:w="3119" w:type="dxa"/>
            <w:shd w:val="clear" w:color="auto" w:fill="C0C0C0"/>
          </w:tcPr>
          <w:p w:rsidR="005B507B" w:rsidRPr="003107D3" w:rsidRDefault="005B507B">
            <w:pPr>
              <w:pStyle w:val="TAH"/>
            </w:pPr>
            <w:r w:rsidRPr="003107D3">
              <w:t>Description</w:t>
            </w:r>
          </w:p>
        </w:tc>
        <w:tc>
          <w:tcPr>
            <w:tcW w:w="1445"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070" w:type="dxa"/>
          </w:tcPr>
          <w:p w:rsidR="005B507B" w:rsidRPr="003107D3" w:rsidRDefault="005B507B">
            <w:pPr>
              <w:pStyle w:val="TAL"/>
            </w:pPr>
            <w:r w:rsidRPr="003107D3">
              <w:t>userLocationInfo</w:t>
            </w:r>
          </w:p>
        </w:tc>
        <w:tc>
          <w:tcPr>
            <w:tcW w:w="1641" w:type="dxa"/>
          </w:tcPr>
          <w:p w:rsidR="005B507B" w:rsidRPr="003107D3" w:rsidRDefault="005B507B">
            <w:pPr>
              <w:pStyle w:val="TAL"/>
            </w:pPr>
            <w:r w:rsidRPr="003107D3">
              <w:t>UserLocation</w:t>
            </w:r>
          </w:p>
        </w:tc>
        <w:tc>
          <w:tcPr>
            <w:tcW w:w="339" w:type="dxa"/>
          </w:tcPr>
          <w:p w:rsidR="005B507B" w:rsidRPr="003107D3" w:rsidRDefault="005B507B">
            <w:pPr>
              <w:pStyle w:val="TAC"/>
              <w:rPr>
                <w:lang w:eastAsia="zh-CN"/>
              </w:rPr>
            </w:pPr>
            <w:r w:rsidRPr="003107D3">
              <w:rPr>
                <w:lang w:eastAsia="zh-CN"/>
              </w:rPr>
              <w:t>O</w:t>
            </w:r>
          </w:p>
        </w:tc>
        <w:tc>
          <w:tcPr>
            <w:tcW w:w="1080" w:type="dxa"/>
          </w:tcPr>
          <w:p w:rsidR="005B507B" w:rsidRPr="003107D3" w:rsidRDefault="005B507B">
            <w:pPr>
              <w:pStyle w:val="TAC"/>
            </w:pPr>
            <w:r w:rsidRPr="003107D3">
              <w:t>0..1</w:t>
            </w:r>
          </w:p>
        </w:tc>
        <w:tc>
          <w:tcPr>
            <w:tcW w:w="3119" w:type="dxa"/>
          </w:tcPr>
          <w:p w:rsidR="005B507B" w:rsidRPr="003107D3" w:rsidRDefault="005B507B" w:rsidP="00B556C3">
            <w:pPr>
              <w:pStyle w:val="TAL"/>
            </w:pPr>
            <w:r w:rsidRPr="003107D3">
              <w:t>The location</w:t>
            </w:r>
            <w:r w:rsidR="00204BDF" w:rsidRPr="003107D3">
              <w:t>(s)</w:t>
            </w:r>
            <w:r w:rsidRPr="003107D3">
              <w:t xml:space="preserve"> where the served UE is camping.</w:t>
            </w:r>
            <w:r w:rsidR="00204BDF" w:rsidRPr="003107D3">
              <w:t xml:space="preserve"> (NOTE 2)</w:t>
            </w:r>
          </w:p>
        </w:tc>
        <w:tc>
          <w:tcPr>
            <w:tcW w:w="1445" w:type="dxa"/>
          </w:tcPr>
          <w:p w:rsidR="005B507B" w:rsidRPr="003107D3" w:rsidRDefault="005B507B">
            <w:pPr>
              <w:pStyle w:val="TAL"/>
              <w:rPr>
                <w:rFonts w:cs="Arial"/>
                <w:szCs w:val="18"/>
              </w:rPr>
            </w:pPr>
            <w:r w:rsidRPr="003107D3">
              <w:rPr>
                <w:lang w:eastAsia="zh-CN"/>
              </w:rPr>
              <w:t>RAN-NAS-Cause, NetLoc</w:t>
            </w:r>
          </w:p>
        </w:tc>
      </w:tr>
      <w:tr w:rsidR="005B507B" w:rsidRPr="003107D3" w:rsidTr="002E67F1">
        <w:trPr>
          <w:cantSplit/>
          <w:jc w:val="center"/>
        </w:trPr>
        <w:tc>
          <w:tcPr>
            <w:tcW w:w="2070" w:type="dxa"/>
          </w:tcPr>
          <w:p w:rsidR="005B507B" w:rsidRPr="003107D3" w:rsidRDefault="005B507B">
            <w:pPr>
              <w:pStyle w:val="TAL"/>
            </w:pPr>
            <w:r w:rsidRPr="003107D3">
              <w:t>ueTimeZone</w:t>
            </w:r>
          </w:p>
        </w:tc>
        <w:tc>
          <w:tcPr>
            <w:tcW w:w="1641" w:type="dxa"/>
          </w:tcPr>
          <w:p w:rsidR="005B507B" w:rsidRPr="003107D3" w:rsidRDefault="005B507B">
            <w:pPr>
              <w:pStyle w:val="TAL"/>
            </w:pPr>
            <w:r w:rsidRPr="003107D3">
              <w:t xml:space="preserve">TimeZone </w:t>
            </w:r>
          </w:p>
        </w:tc>
        <w:tc>
          <w:tcPr>
            <w:tcW w:w="339" w:type="dxa"/>
          </w:tcPr>
          <w:p w:rsidR="005B507B" w:rsidRPr="003107D3" w:rsidRDefault="005B507B">
            <w:pPr>
              <w:pStyle w:val="TAC"/>
              <w:rPr>
                <w:lang w:eastAsia="zh-CN"/>
              </w:rPr>
            </w:pPr>
            <w:r w:rsidRPr="003107D3">
              <w:rPr>
                <w:lang w:eastAsia="zh-CN"/>
              </w:rPr>
              <w:t>O</w:t>
            </w:r>
          </w:p>
        </w:tc>
        <w:tc>
          <w:tcPr>
            <w:tcW w:w="1080" w:type="dxa"/>
          </w:tcPr>
          <w:p w:rsidR="005B507B" w:rsidRPr="003107D3" w:rsidRDefault="005B507B">
            <w:pPr>
              <w:pStyle w:val="TAC"/>
            </w:pPr>
            <w:r w:rsidRPr="003107D3">
              <w:t>0..1</w:t>
            </w:r>
          </w:p>
        </w:tc>
        <w:tc>
          <w:tcPr>
            <w:tcW w:w="3119" w:type="dxa"/>
          </w:tcPr>
          <w:p w:rsidR="005B507B" w:rsidRPr="003107D3" w:rsidRDefault="005B507B">
            <w:pPr>
              <w:pStyle w:val="TAL"/>
            </w:pPr>
            <w:r w:rsidRPr="003107D3">
              <w:t>The time zone where the served UE is camping.</w:t>
            </w:r>
          </w:p>
        </w:tc>
        <w:tc>
          <w:tcPr>
            <w:tcW w:w="1445" w:type="dxa"/>
          </w:tcPr>
          <w:p w:rsidR="005B507B" w:rsidRPr="003107D3" w:rsidRDefault="005B507B">
            <w:pPr>
              <w:pStyle w:val="TAL"/>
              <w:rPr>
                <w:rFonts w:cs="Arial"/>
                <w:szCs w:val="18"/>
              </w:rPr>
            </w:pPr>
            <w:r w:rsidRPr="003107D3">
              <w:rPr>
                <w:lang w:eastAsia="zh-CN"/>
              </w:rPr>
              <w:t>RAN-NAS-Cause, NetLoc</w:t>
            </w:r>
          </w:p>
        </w:tc>
      </w:tr>
      <w:tr w:rsidR="005B507B" w:rsidRPr="003107D3" w:rsidTr="002E67F1">
        <w:trPr>
          <w:cantSplit/>
          <w:jc w:val="center"/>
        </w:trPr>
        <w:tc>
          <w:tcPr>
            <w:tcW w:w="2070" w:type="dxa"/>
          </w:tcPr>
          <w:p w:rsidR="005B507B" w:rsidRPr="003107D3" w:rsidRDefault="005B507B">
            <w:pPr>
              <w:pStyle w:val="TAL"/>
            </w:pPr>
            <w:r w:rsidRPr="003107D3">
              <w:rPr>
                <w:lang w:eastAsia="zh-CN"/>
              </w:rPr>
              <w:t>userLocationInfoTime</w:t>
            </w:r>
          </w:p>
        </w:tc>
        <w:tc>
          <w:tcPr>
            <w:tcW w:w="1641" w:type="dxa"/>
          </w:tcPr>
          <w:p w:rsidR="005B507B" w:rsidRPr="003107D3" w:rsidRDefault="005B507B">
            <w:pPr>
              <w:pStyle w:val="TAL"/>
            </w:pPr>
            <w:r w:rsidRPr="003107D3">
              <w:rPr>
                <w:lang w:eastAsia="zh-CN"/>
              </w:rPr>
              <w:t>DateTime</w:t>
            </w:r>
          </w:p>
        </w:tc>
        <w:tc>
          <w:tcPr>
            <w:tcW w:w="339" w:type="dxa"/>
          </w:tcPr>
          <w:p w:rsidR="005B507B" w:rsidRPr="003107D3" w:rsidRDefault="005B507B">
            <w:pPr>
              <w:pStyle w:val="TAC"/>
              <w:rPr>
                <w:lang w:eastAsia="zh-CN"/>
              </w:rPr>
            </w:pPr>
            <w:r w:rsidRPr="003107D3">
              <w:rPr>
                <w:lang w:eastAsia="zh-CN"/>
              </w:rPr>
              <w:t>O</w:t>
            </w:r>
          </w:p>
        </w:tc>
        <w:tc>
          <w:tcPr>
            <w:tcW w:w="1080" w:type="dxa"/>
          </w:tcPr>
          <w:p w:rsidR="005B507B" w:rsidRPr="003107D3" w:rsidRDefault="005B507B">
            <w:pPr>
              <w:pStyle w:val="TAC"/>
            </w:pPr>
            <w:r w:rsidRPr="003107D3">
              <w:rPr>
                <w:lang w:eastAsia="zh-CN"/>
              </w:rPr>
              <w:t>0..1</w:t>
            </w:r>
          </w:p>
        </w:tc>
        <w:tc>
          <w:tcPr>
            <w:tcW w:w="3119" w:type="dxa"/>
          </w:tcPr>
          <w:p w:rsidR="005B507B" w:rsidRPr="003107D3" w:rsidRDefault="005B507B" w:rsidP="00B556C3">
            <w:pPr>
              <w:pStyle w:val="TAL"/>
            </w:pPr>
            <w:r w:rsidRPr="003107D3">
              <w:rPr>
                <w:lang w:eastAsia="zh-CN"/>
              </w:rPr>
              <w:t xml:space="preserve">Contains the </w:t>
            </w:r>
            <w:r w:rsidRPr="003107D3">
              <w:t>NTP time at which</w:t>
            </w:r>
            <w:r w:rsidRPr="003107D3">
              <w:rPr>
                <w:lang w:eastAsia="zh-CN"/>
              </w:rPr>
              <w:t xml:space="preserve"> t</w:t>
            </w:r>
            <w:r w:rsidRPr="003107D3">
              <w:t>he UE was last known to be in th</w:t>
            </w:r>
            <w:r w:rsidRPr="003107D3">
              <w:rPr>
                <w:lang w:eastAsia="zh-CN"/>
              </w:rPr>
              <w:t>e</w:t>
            </w:r>
            <w:r w:rsidRPr="003107D3">
              <w:t xml:space="preserve"> location contained in the "userLocationInfo" attribute</w:t>
            </w:r>
            <w:r w:rsidRPr="003107D3">
              <w:rPr>
                <w:lang w:eastAsia="zh-CN"/>
              </w:rPr>
              <w:t>.</w:t>
            </w:r>
            <w:r w:rsidR="00E7641C" w:rsidRPr="003107D3">
              <w:t xml:space="preserve"> (NOTE</w:t>
            </w:r>
            <w:r w:rsidR="00204BDF" w:rsidRPr="003107D3">
              <w:t> 1</w:t>
            </w:r>
            <w:r w:rsidR="00E7641C" w:rsidRPr="003107D3">
              <w:t>)</w:t>
            </w:r>
          </w:p>
        </w:tc>
        <w:tc>
          <w:tcPr>
            <w:tcW w:w="1445" w:type="dxa"/>
          </w:tcPr>
          <w:p w:rsidR="005B507B" w:rsidRPr="003107D3" w:rsidRDefault="005B507B">
            <w:pPr>
              <w:pStyle w:val="TAL"/>
              <w:rPr>
                <w:lang w:eastAsia="zh-CN"/>
              </w:rPr>
            </w:pPr>
            <w:r w:rsidRPr="003107D3">
              <w:rPr>
                <w:lang w:eastAsia="zh-CN"/>
              </w:rPr>
              <w:t>RAN-NAS-Cause, NetLoc</w:t>
            </w:r>
          </w:p>
        </w:tc>
      </w:tr>
      <w:tr w:rsidR="005B507B" w:rsidRPr="003107D3" w:rsidTr="002E67F1">
        <w:trPr>
          <w:cantSplit/>
          <w:jc w:val="center"/>
        </w:trPr>
        <w:tc>
          <w:tcPr>
            <w:tcW w:w="2070" w:type="dxa"/>
          </w:tcPr>
          <w:p w:rsidR="005B507B" w:rsidRPr="003107D3" w:rsidRDefault="005B507B">
            <w:pPr>
              <w:pStyle w:val="TAL"/>
            </w:pPr>
            <w:r w:rsidRPr="003107D3">
              <w:t>servingNetwork</w:t>
            </w:r>
          </w:p>
        </w:tc>
        <w:tc>
          <w:tcPr>
            <w:tcW w:w="1641" w:type="dxa"/>
          </w:tcPr>
          <w:p w:rsidR="005B507B" w:rsidRPr="003107D3" w:rsidRDefault="005B507B">
            <w:pPr>
              <w:pStyle w:val="TAL"/>
            </w:pPr>
            <w:r w:rsidRPr="003107D3">
              <w:t>PlmnIdNid</w:t>
            </w:r>
          </w:p>
        </w:tc>
        <w:tc>
          <w:tcPr>
            <w:tcW w:w="339" w:type="dxa"/>
          </w:tcPr>
          <w:p w:rsidR="005B507B" w:rsidRPr="003107D3" w:rsidRDefault="005B507B">
            <w:pPr>
              <w:pStyle w:val="TAC"/>
              <w:rPr>
                <w:lang w:eastAsia="zh-CN"/>
              </w:rPr>
            </w:pPr>
            <w:r w:rsidRPr="003107D3">
              <w:t>O</w:t>
            </w:r>
          </w:p>
        </w:tc>
        <w:tc>
          <w:tcPr>
            <w:tcW w:w="1080" w:type="dxa"/>
          </w:tcPr>
          <w:p w:rsidR="005B507B" w:rsidRPr="003107D3" w:rsidRDefault="005B507B">
            <w:pPr>
              <w:pStyle w:val="TAC"/>
            </w:pPr>
            <w:r w:rsidRPr="003107D3">
              <w:t>0..1</w:t>
            </w:r>
          </w:p>
        </w:tc>
        <w:tc>
          <w:tcPr>
            <w:tcW w:w="3119" w:type="dxa"/>
          </w:tcPr>
          <w:p w:rsidR="005B507B" w:rsidRPr="003107D3" w:rsidRDefault="005B507B" w:rsidP="004D1045">
            <w:pPr>
              <w:pStyle w:val="TAL"/>
            </w:pPr>
            <w:r w:rsidRPr="003107D3">
              <w:t xml:space="preserve">The serving network </w:t>
            </w:r>
            <w:r w:rsidR="004D1045" w:rsidRPr="003107D3">
              <w:t xml:space="preserve">(a PLMN or an SNPN) </w:t>
            </w:r>
            <w:r w:rsidRPr="003107D3">
              <w:t xml:space="preserve">where the served UE is camping. For </w:t>
            </w:r>
            <w:r w:rsidR="004D1045" w:rsidRPr="003107D3">
              <w:t>the</w:t>
            </w:r>
            <w:r w:rsidRPr="003107D3">
              <w:t xml:space="preserve"> SNPN, the NID together with the PLMN ID identif</w:t>
            </w:r>
            <w:r w:rsidR="004D1045" w:rsidRPr="003107D3">
              <w:t>ies</w:t>
            </w:r>
            <w:r w:rsidRPr="003107D3">
              <w:t xml:space="preserve"> the SNPN.</w:t>
            </w:r>
          </w:p>
        </w:tc>
        <w:tc>
          <w:tcPr>
            <w:tcW w:w="1445" w:type="dxa"/>
          </w:tcPr>
          <w:p w:rsidR="005B507B" w:rsidRPr="003107D3" w:rsidRDefault="005B507B">
            <w:pPr>
              <w:pStyle w:val="TAL"/>
              <w:rPr>
                <w:lang w:eastAsia="zh-CN"/>
              </w:rPr>
            </w:pPr>
            <w:r w:rsidRPr="003107D3">
              <w:rPr>
                <w:lang w:eastAsia="zh-CN"/>
              </w:rPr>
              <w:t>NetLoc</w:t>
            </w:r>
          </w:p>
        </w:tc>
      </w:tr>
      <w:tr w:rsidR="005B507B" w:rsidRPr="003107D3" w:rsidTr="002E67F1">
        <w:trPr>
          <w:cantSplit/>
          <w:jc w:val="center"/>
        </w:trPr>
        <w:tc>
          <w:tcPr>
            <w:tcW w:w="2070" w:type="dxa"/>
          </w:tcPr>
          <w:p w:rsidR="005B507B" w:rsidRPr="003107D3" w:rsidRDefault="005B507B">
            <w:pPr>
              <w:pStyle w:val="TAL"/>
            </w:pPr>
            <w:r w:rsidRPr="003107D3">
              <w:rPr>
                <w:lang w:eastAsia="zh-CN"/>
              </w:rPr>
              <w:t>ranNasRelCauses</w:t>
            </w:r>
          </w:p>
        </w:tc>
        <w:tc>
          <w:tcPr>
            <w:tcW w:w="1641" w:type="dxa"/>
          </w:tcPr>
          <w:p w:rsidR="005B507B" w:rsidRPr="003107D3" w:rsidRDefault="005B507B">
            <w:pPr>
              <w:pStyle w:val="TAL"/>
            </w:pPr>
            <w:r w:rsidRPr="003107D3">
              <w:rPr>
                <w:lang w:eastAsia="zh-CN"/>
              </w:rPr>
              <w:t>array(RanNasRelCause)</w:t>
            </w:r>
          </w:p>
        </w:tc>
        <w:tc>
          <w:tcPr>
            <w:tcW w:w="339" w:type="dxa"/>
          </w:tcPr>
          <w:p w:rsidR="005B507B" w:rsidRPr="003107D3" w:rsidRDefault="005B507B">
            <w:pPr>
              <w:pStyle w:val="TAC"/>
              <w:rPr>
                <w:lang w:eastAsia="zh-CN"/>
              </w:rPr>
            </w:pPr>
            <w:r w:rsidRPr="003107D3">
              <w:rPr>
                <w:lang w:eastAsia="zh-CN"/>
              </w:rPr>
              <w:t>O</w:t>
            </w:r>
          </w:p>
        </w:tc>
        <w:tc>
          <w:tcPr>
            <w:tcW w:w="1080" w:type="dxa"/>
          </w:tcPr>
          <w:p w:rsidR="005B507B" w:rsidRPr="003107D3" w:rsidRDefault="005B507B">
            <w:pPr>
              <w:pStyle w:val="TAC"/>
            </w:pPr>
            <w:r w:rsidRPr="003107D3">
              <w:rPr>
                <w:lang w:eastAsia="zh-CN"/>
              </w:rPr>
              <w:t>1..N</w:t>
            </w:r>
          </w:p>
        </w:tc>
        <w:tc>
          <w:tcPr>
            <w:tcW w:w="3119" w:type="dxa"/>
          </w:tcPr>
          <w:p w:rsidR="005B507B" w:rsidRPr="003107D3" w:rsidRDefault="005B507B">
            <w:pPr>
              <w:pStyle w:val="TAL"/>
            </w:pPr>
            <w:r w:rsidRPr="003107D3">
              <w:t>Indicates the RAN and/or NAS release cause(s) code information.</w:t>
            </w:r>
          </w:p>
        </w:tc>
        <w:tc>
          <w:tcPr>
            <w:tcW w:w="1445" w:type="dxa"/>
          </w:tcPr>
          <w:p w:rsidR="005B507B" w:rsidRPr="003107D3" w:rsidRDefault="005B507B">
            <w:pPr>
              <w:pStyle w:val="TAL"/>
              <w:rPr>
                <w:lang w:eastAsia="zh-CN"/>
              </w:rPr>
            </w:pPr>
            <w:r w:rsidRPr="003107D3">
              <w:rPr>
                <w:lang w:eastAsia="zh-CN"/>
              </w:rPr>
              <w:t>RAN-NAS-Cause</w:t>
            </w:r>
          </w:p>
        </w:tc>
      </w:tr>
      <w:tr w:rsidR="005B507B" w:rsidRPr="003107D3" w:rsidTr="002E67F1">
        <w:trPr>
          <w:cantSplit/>
          <w:jc w:val="center"/>
        </w:trPr>
        <w:tc>
          <w:tcPr>
            <w:tcW w:w="2070" w:type="dxa"/>
          </w:tcPr>
          <w:p w:rsidR="005B507B" w:rsidRPr="003107D3" w:rsidRDefault="005B507B">
            <w:pPr>
              <w:pStyle w:val="TAL"/>
            </w:pPr>
            <w:r w:rsidRPr="003107D3">
              <w:t>accuUsageReports</w:t>
            </w:r>
          </w:p>
        </w:tc>
        <w:tc>
          <w:tcPr>
            <w:tcW w:w="1641" w:type="dxa"/>
          </w:tcPr>
          <w:p w:rsidR="005B507B" w:rsidRPr="003107D3" w:rsidRDefault="005B507B">
            <w:pPr>
              <w:pStyle w:val="TAL"/>
            </w:pPr>
            <w:r w:rsidRPr="003107D3">
              <w:t>array(AccuUsageReport)</w:t>
            </w:r>
          </w:p>
        </w:tc>
        <w:tc>
          <w:tcPr>
            <w:tcW w:w="339" w:type="dxa"/>
          </w:tcPr>
          <w:p w:rsidR="005B507B" w:rsidRPr="003107D3" w:rsidRDefault="005B507B">
            <w:pPr>
              <w:pStyle w:val="TAC"/>
            </w:pPr>
            <w:r w:rsidRPr="003107D3">
              <w:t>O</w:t>
            </w:r>
          </w:p>
        </w:tc>
        <w:tc>
          <w:tcPr>
            <w:tcW w:w="1080" w:type="dxa"/>
          </w:tcPr>
          <w:p w:rsidR="005B507B" w:rsidRPr="003107D3" w:rsidRDefault="005B507B">
            <w:pPr>
              <w:pStyle w:val="TAC"/>
            </w:pPr>
            <w:r w:rsidRPr="003107D3">
              <w:t>1..N</w:t>
            </w:r>
          </w:p>
        </w:tc>
        <w:tc>
          <w:tcPr>
            <w:tcW w:w="3119" w:type="dxa"/>
          </w:tcPr>
          <w:p w:rsidR="005B507B" w:rsidRPr="003107D3" w:rsidRDefault="005B507B">
            <w:pPr>
              <w:pStyle w:val="TAL"/>
            </w:pPr>
            <w:r w:rsidRPr="003107D3">
              <w:t>Contains the accumulated usage reporting information.</w:t>
            </w:r>
          </w:p>
        </w:tc>
        <w:tc>
          <w:tcPr>
            <w:tcW w:w="1445" w:type="dxa"/>
          </w:tcPr>
          <w:p w:rsidR="005B507B" w:rsidRPr="003107D3" w:rsidRDefault="005B507B">
            <w:pPr>
              <w:pStyle w:val="TAL"/>
              <w:rPr>
                <w:rFonts w:cs="Arial"/>
                <w:szCs w:val="18"/>
                <w:lang w:eastAsia="zh-CN"/>
              </w:rPr>
            </w:pPr>
            <w:r w:rsidRPr="003107D3">
              <w:rPr>
                <w:rFonts w:cs="Arial"/>
                <w:szCs w:val="18"/>
                <w:lang w:eastAsia="zh-CN"/>
              </w:rPr>
              <w:t>UMC</w:t>
            </w:r>
          </w:p>
        </w:tc>
      </w:tr>
      <w:tr w:rsidR="005B507B" w:rsidRPr="003107D3" w:rsidTr="002E67F1">
        <w:trPr>
          <w:cantSplit/>
          <w:jc w:val="center"/>
        </w:trPr>
        <w:tc>
          <w:tcPr>
            <w:tcW w:w="2070" w:type="dxa"/>
          </w:tcPr>
          <w:p w:rsidR="005B507B" w:rsidRPr="003107D3" w:rsidRDefault="005B507B">
            <w:pPr>
              <w:pStyle w:val="TAL"/>
            </w:pPr>
            <w:r w:rsidRPr="003107D3">
              <w:t>pduSessRelCause</w:t>
            </w:r>
          </w:p>
        </w:tc>
        <w:tc>
          <w:tcPr>
            <w:tcW w:w="1641" w:type="dxa"/>
          </w:tcPr>
          <w:p w:rsidR="005B507B" w:rsidRPr="003107D3" w:rsidRDefault="005B507B">
            <w:pPr>
              <w:pStyle w:val="TAL"/>
            </w:pPr>
            <w:r w:rsidRPr="003107D3">
              <w:t>PduSessionRelCause</w:t>
            </w:r>
          </w:p>
        </w:tc>
        <w:tc>
          <w:tcPr>
            <w:tcW w:w="339" w:type="dxa"/>
          </w:tcPr>
          <w:p w:rsidR="005B507B" w:rsidRPr="003107D3" w:rsidRDefault="005B507B">
            <w:pPr>
              <w:pStyle w:val="TAC"/>
            </w:pPr>
            <w:r w:rsidRPr="003107D3">
              <w:t>O</w:t>
            </w:r>
          </w:p>
        </w:tc>
        <w:tc>
          <w:tcPr>
            <w:tcW w:w="1080" w:type="dxa"/>
          </w:tcPr>
          <w:p w:rsidR="005B507B" w:rsidRPr="003107D3" w:rsidRDefault="005B507B">
            <w:pPr>
              <w:pStyle w:val="TAC"/>
            </w:pPr>
            <w:r w:rsidRPr="003107D3">
              <w:t>0..1</w:t>
            </w:r>
          </w:p>
        </w:tc>
        <w:tc>
          <w:tcPr>
            <w:tcW w:w="3119" w:type="dxa"/>
          </w:tcPr>
          <w:p w:rsidR="005B507B" w:rsidRPr="003107D3" w:rsidRDefault="005B507B">
            <w:pPr>
              <w:pStyle w:val="TAL"/>
            </w:pPr>
            <w:r w:rsidRPr="003107D3">
              <w:t>Indicates PDU session release cause.</w:t>
            </w:r>
          </w:p>
        </w:tc>
        <w:tc>
          <w:tcPr>
            <w:tcW w:w="1445" w:type="dxa"/>
          </w:tcPr>
          <w:p w:rsidR="005B507B" w:rsidRPr="003107D3" w:rsidRDefault="005B507B">
            <w:pPr>
              <w:pStyle w:val="TAL"/>
              <w:rPr>
                <w:lang w:eastAsia="zh-CN"/>
              </w:rPr>
            </w:pPr>
            <w:r w:rsidRPr="003107D3">
              <w:rPr>
                <w:lang w:eastAsia="zh-CN"/>
              </w:rPr>
              <w:t>PDUSessionRelCause,</w:t>
            </w:r>
          </w:p>
          <w:p w:rsidR="005B507B" w:rsidRPr="003107D3" w:rsidRDefault="005B507B">
            <w:pPr>
              <w:pStyle w:val="TAL"/>
              <w:rPr>
                <w:rFonts w:cs="Arial"/>
                <w:szCs w:val="18"/>
                <w:lang w:eastAsia="zh-CN"/>
              </w:rPr>
            </w:pPr>
            <w:r w:rsidRPr="003107D3">
              <w:rPr>
                <w:noProof/>
              </w:rPr>
              <w:t>ImmediateTermination</w:t>
            </w:r>
          </w:p>
        </w:tc>
      </w:tr>
      <w:tr w:rsidR="00E7641C" w:rsidRPr="003107D3" w:rsidTr="002E67F1">
        <w:trPr>
          <w:cantSplit/>
          <w:jc w:val="center"/>
        </w:trPr>
        <w:tc>
          <w:tcPr>
            <w:tcW w:w="9694" w:type="dxa"/>
            <w:gridSpan w:val="6"/>
          </w:tcPr>
          <w:p w:rsidR="00E7641C" w:rsidRPr="003107D3" w:rsidRDefault="00E7641C" w:rsidP="00E7641C">
            <w:pPr>
              <w:pStyle w:val="TAN"/>
            </w:pPr>
            <w:r w:rsidRPr="003107D3">
              <w:t>NOTE</w:t>
            </w:r>
            <w:r w:rsidR="00204BDF" w:rsidRPr="003107D3">
              <w:t> 1</w:t>
            </w:r>
            <w:r w:rsidRPr="003107D3">
              <w:t>:</w:t>
            </w:r>
            <w:r w:rsidRPr="003107D3">
              <w:tab/>
              <w:t>The age of UE location included within the "userLocationInfoTime" attribute is the age of the 3GPP access UE location received from the AMF and shall be included only when the reported "userLocationInfo" attribute includes the UE location in the 3GPP access.</w:t>
            </w:r>
          </w:p>
          <w:p w:rsidR="00204BDF" w:rsidRPr="003107D3" w:rsidRDefault="00204BDF" w:rsidP="00B556C3">
            <w:pPr>
              <w:pStyle w:val="TAN"/>
              <w:rPr>
                <w:rFonts w:cs="Arial"/>
                <w:szCs w:val="18"/>
              </w:rPr>
            </w:pPr>
            <w:r w:rsidRPr="003107D3">
              <w:t>NOTE 2:</w:t>
            </w:r>
            <w:r w:rsidRPr="003107D3">
              <w:tab/>
              <w:t>The SMF may encode both 3GPP and non-3GPP access UE location in the "userLocationInfo" attribute.</w:t>
            </w:r>
          </w:p>
        </w:tc>
      </w:tr>
    </w:tbl>
    <w:p w:rsidR="005B507B" w:rsidRPr="003107D3" w:rsidRDefault="005B507B"/>
    <w:p w:rsidR="005B507B" w:rsidRPr="003107D3" w:rsidRDefault="005B507B">
      <w:pPr>
        <w:pStyle w:val="Heading4"/>
      </w:pPr>
      <w:bookmarkStart w:id="5556" w:name="_Toc28012227"/>
      <w:bookmarkStart w:id="5557" w:name="_Toc34123080"/>
      <w:bookmarkStart w:id="5558" w:name="_Toc36038030"/>
      <w:bookmarkStart w:id="5559" w:name="_Toc38875412"/>
      <w:bookmarkStart w:id="5560" w:name="_Toc43191893"/>
      <w:bookmarkStart w:id="5561" w:name="_Toc45133288"/>
      <w:bookmarkStart w:id="5562" w:name="_Toc51316792"/>
      <w:bookmarkStart w:id="5563" w:name="_Toc51761972"/>
      <w:bookmarkStart w:id="5564" w:name="_Toc56674959"/>
      <w:bookmarkStart w:id="5565" w:name="_Toc56675350"/>
      <w:bookmarkStart w:id="5566" w:name="_Toc59016336"/>
      <w:bookmarkStart w:id="5567" w:name="_Toc63167934"/>
      <w:bookmarkStart w:id="5568" w:name="_Toc66262444"/>
      <w:bookmarkStart w:id="5569" w:name="_Toc68166950"/>
      <w:bookmarkStart w:id="5570" w:name="_Toc73538068"/>
      <w:bookmarkStart w:id="5571" w:name="_Toc75351944"/>
      <w:bookmarkStart w:id="5572" w:name="_Toc83231754"/>
      <w:bookmarkStart w:id="5573" w:name="_Toc85535059"/>
      <w:bookmarkStart w:id="5574" w:name="_Toc88559522"/>
      <w:bookmarkStart w:id="5575" w:name="_Toc114210152"/>
      <w:bookmarkStart w:id="5576" w:name="_Toc129246503"/>
      <w:bookmarkStart w:id="5577" w:name="_Toc138747273"/>
      <w:bookmarkStart w:id="5578" w:name="_Toc153786919"/>
      <w:r w:rsidRPr="003107D3">
        <w:t>5.6.2.16</w:t>
      </w:r>
      <w:r w:rsidRPr="003107D3">
        <w:tab/>
        <w:t>Type QosCharacteristics</w:t>
      </w:r>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p>
    <w:p w:rsidR="005B507B" w:rsidRPr="003107D3" w:rsidRDefault="005B507B">
      <w:pPr>
        <w:pStyle w:val="TH"/>
      </w:pPr>
      <w:r w:rsidRPr="003107D3">
        <w:t>Table 5.6.2.16-1: Definition of type QosCharacteristics</w:t>
      </w:r>
    </w:p>
    <w:tbl>
      <w:tblPr>
        <w:tblW w:w="968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64"/>
        <w:gridCol w:w="1701"/>
        <w:gridCol w:w="425"/>
        <w:gridCol w:w="1134"/>
        <w:gridCol w:w="2977"/>
        <w:gridCol w:w="1582"/>
      </w:tblGrid>
      <w:tr w:rsidR="005B507B" w:rsidRPr="003107D3" w:rsidTr="002E67F1">
        <w:trPr>
          <w:cantSplit/>
          <w:trHeight w:val="170"/>
          <w:jc w:val="center"/>
        </w:trPr>
        <w:tc>
          <w:tcPr>
            <w:tcW w:w="1864" w:type="dxa"/>
            <w:shd w:val="clear" w:color="auto" w:fill="C0C0C0"/>
            <w:hideMark/>
          </w:tcPr>
          <w:p w:rsidR="005B507B" w:rsidRPr="003107D3" w:rsidRDefault="005B507B">
            <w:pPr>
              <w:pStyle w:val="TAH"/>
            </w:pPr>
            <w:r w:rsidRPr="003107D3">
              <w:t>Attribute name</w:t>
            </w:r>
          </w:p>
        </w:tc>
        <w:tc>
          <w:tcPr>
            <w:tcW w:w="1701" w:type="dxa"/>
            <w:shd w:val="clear" w:color="auto" w:fill="C0C0C0"/>
            <w:hideMark/>
          </w:tcPr>
          <w:p w:rsidR="005B507B" w:rsidRPr="003107D3" w:rsidRDefault="005B507B">
            <w:pPr>
              <w:pStyle w:val="TAH"/>
            </w:pPr>
            <w:r w:rsidRPr="003107D3">
              <w:t>Data type</w:t>
            </w:r>
          </w:p>
        </w:tc>
        <w:tc>
          <w:tcPr>
            <w:tcW w:w="425" w:type="dxa"/>
            <w:shd w:val="clear" w:color="auto" w:fill="C0C0C0"/>
            <w:hideMark/>
          </w:tcPr>
          <w:p w:rsidR="005B507B" w:rsidRPr="003107D3" w:rsidRDefault="005B507B">
            <w:pPr>
              <w:pStyle w:val="TAH"/>
            </w:pPr>
            <w:r w:rsidRPr="003107D3">
              <w:t>P</w:t>
            </w:r>
          </w:p>
        </w:tc>
        <w:tc>
          <w:tcPr>
            <w:tcW w:w="1134" w:type="dxa"/>
            <w:shd w:val="clear" w:color="auto" w:fill="C0C0C0"/>
            <w:hideMark/>
          </w:tcPr>
          <w:p w:rsidR="005B507B" w:rsidRPr="003107D3" w:rsidRDefault="005B507B">
            <w:pPr>
              <w:pStyle w:val="TAH"/>
            </w:pPr>
            <w:r w:rsidRPr="003107D3">
              <w:t>Cardinality</w:t>
            </w:r>
          </w:p>
        </w:tc>
        <w:tc>
          <w:tcPr>
            <w:tcW w:w="2977" w:type="dxa"/>
            <w:shd w:val="clear" w:color="auto" w:fill="BFBFBF"/>
            <w:hideMark/>
          </w:tcPr>
          <w:p w:rsidR="005B507B" w:rsidRPr="003107D3" w:rsidRDefault="005B507B">
            <w:pPr>
              <w:pStyle w:val="TAH"/>
            </w:pPr>
            <w:r w:rsidRPr="003107D3">
              <w:t>Description</w:t>
            </w:r>
          </w:p>
        </w:tc>
        <w:tc>
          <w:tcPr>
            <w:tcW w:w="1582" w:type="dxa"/>
            <w:shd w:val="clear" w:color="auto" w:fill="C0C0C0"/>
          </w:tcPr>
          <w:p w:rsidR="005B507B" w:rsidRPr="003107D3" w:rsidRDefault="005B507B">
            <w:pPr>
              <w:pStyle w:val="TAH"/>
            </w:pPr>
            <w:r w:rsidRPr="003107D3">
              <w:t>Applicability</w:t>
            </w:r>
          </w:p>
        </w:tc>
      </w:tr>
      <w:tr w:rsidR="005B507B" w:rsidRPr="003107D3" w:rsidTr="002E67F1">
        <w:trPr>
          <w:cantSplit/>
          <w:trHeight w:val="170"/>
          <w:jc w:val="center"/>
        </w:trPr>
        <w:tc>
          <w:tcPr>
            <w:tcW w:w="1864" w:type="dxa"/>
          </w:tcPr>
          <w:p w:rsidR="005B507B" w:rsidRPr="003107D3" w:rsidRDefault="005B507B">
            <w:pPr>
              <w:pStyle w:val="TAL"/>
              <w:rPr>
                <w:lang w:eastAsia="zh-CN"/>
              </w:rPr>
            </w:pPr>
            <w:r w:rsidRPr="003107D3">
              <w:rPr>
                <w:lang w:eastAsia="zh-CN"/>
              </w:rPr>
              <w:t>5qi</w:t>
            </w:r>
          </w:p>
        </w:tc>
        <w:tc>
          <w:tcPr>
            <w:tcW w:w="1701" w:type="dxa"/>
          </w:tcPr>
          <w:p w:rsidR="005B507B" w:rsidRPr="003107D3" w:rsidRDefault="005B507B">
            <w:pPr>
              <w:pStyle w:val="TAL"/>
              <w:rPr>
                <w:lang w:eastAsia="zh-CN"/>
              </w:rPr>
            </w:pPr>
            <w:r w:rsidRPr="003107D3">
              <w:rPr>
                <w:lang w:eastAsia="zh-CN"/>
              </w:rPr>
              <w:t>5Qi</w:t>
            </w:r>
          </w:p>
        </w:tc>
        <w:tc>
          <w:tcPr>
            <w:tcW w:w="425" w:type="dxa"/>
          </w:tcPr>
          <w:p w:rsidR="005B507B" w:rsidRPr="003107D3" w:rsidRDefault="005B507B">
            <w:pPr>
              <w:pStyle w:val="TAC"/>
            </w:pPr>
            <w:r w:rsidRPr="003107D3">
              <w:t>M</w:t>
            </w:r>
          </w:p>
        </w:tc>
        <w:tc>
          <w:tcPr>
            <w:tcW w:w="1134" w:type="dxa"/>
          </w:tcPr>
          <w:p w:rsidR="005B507B" w:rsidRPr="003107D3" w:rsidRDefault="005B507B">
            <w:pPr>
              <w:pStyle w:val="TAC"/>
            </w:pPr>
            <w:r w:rsidRPr="003107D3">
              <w:t>1</w:t>
            </w:r>
          </w:p>
        </w:tc>
        <w:tc>
          <w:tcPr>
            <w:tcW w:w="2977" w:type="dxa"/>
          </w:tcPr>
          <w:p w:rsidR="005B507B" w:rsidRPr="003107D3" w:rsidRDefault="005B507B">
            <w:pPr>
              <w:pStyle w:val="TAL"/>
              <w:rPr>
                <w:rFonts w:cs="Arial"/>
                <w:szCs w:val="18"/>
              </w:rPr>
            </w:pPr>
            <w:r w:rsidRPr="003107D3">
              <w:rPr>
                <w:szCs w:val="18"/>
              </w:rPr>
              <w:t>Identifier for the authorized QoS parameters for the service data flow. Applies to PCC rule and PDU session level.</w:t>
            </w:r>
          </w:p>
        </w:tc>
        <w:tc>
          <w:tcPr>
            <w:tcW w:w="1582" w:type="dxa"/>
          </w:tcPr>
          <w:p w:rsidR="005B507B" w:rsidRPr="003107D3" w:rsidRDefault="005B507B">
            <w:pPr>
              <w:pStyle w:val="TAL"/>
              <w:rPr>
                <w:szCs w:val="18"/>
              </w:rPr>
            </w:pPr>
          </w:p>
        </w:tc>
      </w:tr>
      <w:tr w:rsidR="005B507B" w:rsidRPr="003107D3" w:rsidTr="002E67F1">
        <w:trPr>
          <w:cantSplit/>
          <w:trHeight w:val="170"/>
          <w:jc w:val="center"/>
        </w:trPr>
        <w:tc>
          <w:tcPr>
            <w:tcW w:w="1864" w:type="dxa"/>
          </w:tcPr>
          <w:p w:rsidR="005B507B" w:rsidRPr="003107D3" w:rsidRDefault="005B507B">
            <w:pPr>
              <w:pStyle w:val="TAL"/>
              <w:rPr>
                <w:lang w:eastAsia="zh-CN"/>
              </w:rPr>
            </w:pPr>
            <w:r w:rsidRPr="003107D3">
              <w:t>resourceType</w:t>
            </w:r>
          </w:p>
        </w:tc>
        <w:tc>
          <w:tcPr>
            <w:tcW w:w="1701" w:type="dxa"/>
          </w:tcPr>
          <w:p w:rsidR="005B507B" w:rsidRPr="003107D3" w:rsidRDefault="005B507B">
            <w:pPr>
              <w:pStyle w:val="TAL"/>
              <w:rPr>
                <w:lang w:eastAsia="zh-CN"/>
              </w:rPr>
            </w:pPr>
            <w:r w:rsidRPr="003107D3">
              <w:rPr>
                <w:lang w:eastAsia="zh-CN"/>
              </w:rPr>
              <w:t>QosResourceType</w:t>
            </w:r>
          </w:p>
        </w:tc>
        <w:tc>
          <w:tcPr>
            <w:tcW w:w="425" w:type="dxa"/>
          </w:tcPr>
          <w:p w:rsidR="005B507B" w:rsidRPr="003107D3" w:rsidRDefault="005B507B">
            <w:pPr>
              <w:pStyle w:val="TAC"/>
              <w:rPr>
                <w:lang w:eastAsia="zh-CN"/>
              </w:rPr>
            </w:pPr>
            <w:r w:rsidRPr="003107D3">
              <w:rPr>
                <w:lang w:eastAsia="zh-CN"/>
              </w:rPr>
              <w:t>M</w:t>
            </w:r>
          </w:p>
        </w:tc>
        <w:tc>
          <w:tcPr>
            <w:tcW w:w="1134" w:type="dxa"/>
          </w:tcPr>
          <w:p w:rsidR="005B507B" w:rsidRPr="003107D3" w:rsidRDefault="005B507B">
            <w:pPr>
              <w:pStyle w:val="TAC"/>
              <w:rPr>
                <w:lang w:eastAsia="zh-CN"/>
              </w:rPr>
            </w:pPr>
            <w:r w:rsidRPr="003107D3">
              <w:rPr>
                <w:lang w:eastAsia="zh-CN"/>
              </w:rPr>
              <w:t>1</w:t>
            </w:r>
          </w:p>
        </w:tc>
        <w:tc>
          <w:tcPr>
            <w:tcW w:w="2977" w:type="dxa"/>
          </w:tcPr>
          <w:p w:rsidR="005B507B" w:rsidRPr="003107D3" w:rsidRDefault="005B507B">
            <w:pPr>
              <w:pStyle w:val="TAL"/>
              <w:rPr>
                <w:rFonts w:cs="Arial"/>
                <w:szCs w:val="18"/>
                <w:lang w:eastAsia="zh-CN"/>
              </w:rPr>
            </w:pPr>
            <w:r w:rsidRPr="003107D3">
              <w:rPr>
                <w:szCs w:val="18"/>
              </w:rPr>
              <w:t>Indicates whether the resource type is GBR, delay critical GBR, or non-GBR.</w:t>
            </w:r>
          </w:p>
        </w:tc>
        <w:tc>
          <w:tcPr>
            <w:tcW w:w="1582" w:type="dxa"/>
          </w:tcPr>
          <w:p w:rsidR="005B507B" w:rsidRPr="003107D3" w:rsidRDefault="005B507B">
            <w:pPr>
              <w:pStyle w:val="TAL"/>
              <w:rPr>
                <w:szCs w:val="18"/>
              </w:rPr>
            </w:pPr>
          </w:p>
        </w:tc>
      </w:tr>
      <w:tr w:rsidR="005B507B" w:rsidRPr="003107D3" w:rsidTr="002E67F1">
        <w:trPr>
          <w:cantSplit/>
          <w:trHeight w:val="170"/>
          <w:jc w:val="center"/>
        </w:trPr>
        <w:tc>
          <w:tcPr>
            <w:tcW w:w="1864" w:type="dxa"/>
          </w:tcPr>
          <w:p w:rsidR="005B507B" w:rsidRPr="003107D3" w:rsidRDefault="005B507B">
            <w:pPr>
              <w:pStyle w:val="TAL"/>
            </w:pPr>
            <w:r w:rsidRPr="003107D3">
              <w:rPr>
                <w:szCs w:val="18"/>
                <w:lang w:eastAsia="zh-CN"/>
              </w:rPr>
              <w:t>priorityLevel</w:t>
            </w:r>
          </w:p>
        </w:tc>
        <w:tc>
          <w:tcPr>
            <w:tcW w:w="1701" w:type="dxa"/>
          </w:tcPr>
          <w:p w:rsidR="005B507B" w:rsidRPr="003107D3" w:rsidRDefault="005B507B">
            <w:pPr>
              <w:pStyle w:val="TAL"/>
              <w:rPr>
                <w:lang w:eastAsia="zh-CN"/>
              </w:rPr>
            </w:pPr>
            <w:r w:rsidRPr="003107D3">
              <w:rPr>
                <w:lang w:eastAsia="zh-CN"/>
              </w:rPr>
              <w:t>5QiPriorityLevel</w:t>
            </w:r>
          </w:p>
        </w:tc>
        <w:tc>
          <w:tcPr>
            <w:tcW w:w="425" w:type="dxa"/>
          </w:tcPr>
          <w:p w:rsidR="005B507B" w:rsidRPr="003107D3" w:rsidRDefault="005B507B">
            <w:pPr>
              <w:pStyle w:val="TAC"/>
            </w:pPr>
            <w:r w:rsidRPr="003107D3">
              <w:rPr>
                <w:lang w:eastAsia="zh-CN"/>
              </w:rPr>
              <w:t>M</w:t>
            </w:r>
          </w:p>
        </w:tc>
        <w:tc>
          <w:tcPr>
            <w:tcW w:w="1134" w:type="dxa"/>
          </w:tcPr>
          <w:p w:rsidR="005B507B" w:rsidRPr="003107D3" w:rsidRDefault="005B507B">
            <w:pPr>
              <w:pStyle w:val="TAC"/>
            </w:pPr>
            <w:r w:rsidRPr="003107D3">
              <w:rPr>
                <w:lang w:eastAsia="zh-CN"/>
              </w:rPr>
              <w:t>1</w:t>
            </w:r>
          </w:p>
        </w:tc>
        <w:tc>
          <w:tcPr>
            <w:tcW w:w="2977" w:type="dxa"/>
          </w:tcPr>
          <w:p w:rsidR="005B507B" w:rsidRPr="003107D3" w:rsidRDefault="005B507B">
            <w:pPr>
              <w:pStyle w:val="TAL"/>
              <w:rPr>
                <w:rFonts w:cs="Arial"/>
                <w:szCs w:val="18"/>
                <w:lang w:eastAsia="zh-CN"/>
              </w:rPr>
            </w:pPr>
            <w:r w:rsidRPr="003107D3">
              <w:rPr>
                <w:lang w:eastAsia="zh-CN"/>
              </w:rPr>
              <w:t xml:space="preserve">Unsigned integer </w:t>
            </w:r>
            <w:r w:rsidRPr="003107D3">
              <w:t>indicating the 5QI Priority Level, within a range of 1 to 127</w:t>
            </w:r>
            <w:r w:rsidRPr="003107D3">
              <w:rPr>
                <w:rFonts w:cs="Arial"/>
                <w:lang w:eastAsia="ja-JP"/>
              </w:rPr>
              <w:t>.</w:t>
            </w:r>
          </w:p>
        </w:tc>
        <w:tc>
          <w:tcPr>
            <w:tcW w:w="1582" w:type="dxa"/>
          </w:tcPr>
          <w:p w:rsidR="005B507B" w:rsidRPr="003107D3" w:rsidRDefault="005B507B">
            <w:pPr>
              <w:pStyle w:val="TAL"/>
              <w:rPr>
                <w:szCs w:val="18"/>
              </w:rPr>
            </w:pPr>
          </w:p>
        </w:tc>
      </w:tr>
      <w:tr w:rsidR="005B507B" w:rsidRPr="003107D3" w:rsidTr="002E67F1">
        <w:trPr>
          <w:cantSplit/>
          <w:trHeight w:val="170"/>
          <w:jc w:val="center"/>
        </w:trPr>
        <w:tc>
          <w:tcPr>
            <w:tcW w:w="1864" w:type="dxa"/>
          </w:tcPr>
          <w:p w:rsidR="005B507B" w:rsidRPr="003107D3" w:rsidRDefault="005B507B">
            <w:pPr>
              <w:pStyle w:val="TAL"/>
              <w:rPr>
                <w:szCs w:val="18"/>
                <w:lang w:eastAsia="zh-CN"/>
              </w:rPr>
            </w:pPr>
            <w:r w:rsidRPr="003107D3">
              <w:rPr>
                <w:szCs w:val="18"/>
                <w:lang w:eastAsia="zh-CN"/>
              </w:rPr>
              <w:t>packetDelayBudget</w:t>
            </w:r>
          </w:p>
        </w:tc>
        <w:tc>
          <w:tcPr>
            <w:tcW w:w="1701" w:type="dxa"/>
          </w:tcPr>
          <w:p w:rsidR="005B507B" w:rsidRPr="003107D3" w:rsidRDefault="005B507B">
            <w:pPr>
              <w:pStyle w:val="TAL"/>
            </w:pPr>
            <w:r w:rsidRPr="003107D3">
              <w:rPr>
                <w:lang w:eastAsia="zh-CN"/>
              </w:rPr>
              <w:t>PacketDelBudget</w:t>
            </w:r>
          </w:p>
        </w:tc>
        <w:tc>
          <w:tcPr>
            <w:tcW w:w="425" w:type="dxa"/>
          </w:tcPr>
          <w:p w:rsidR="005B507B" w:rsidRPr="003107D3" w:rsidRDefault="005B507B">
            <w:pPr>
              <w:pStyle w:val="TAC"/>
              <w:rPr>
                <w:lang w:eastAsia="zh-CN"/>
              </w:rPr>
            </w:pPr>
            <w:r w:rsidRPr="003107D3">
              <w:rPr>
                <w:lang w:eastAsia="zh-CN"/>
              </w:rPr>
              <w:t>M</w:t>
            </w:r>
          </w:p>
        </w:tc>
        <w:tc>
          <w:tcPr>
            <w:tcW w:w="1134" w:type="dxa"/>
          </w:tcPr>
          <w:p w:rsidR="005B507B" w:rsidRPr="003107D3" w:rsidRDefault="005B507B">
            <w:pPr>
              <w:pStyle w:val="TAC"/>
              <w:rPr>
                <w:lang w:eastAsia="zh-CN"/>
              </w:rPr>
            </w:pPr>
            <w:r w:rsidRPr="003107D3">
              <w:rPr>
                <w:lang w:eastAsia="zh-CN"/>
              </w:rPr>
              <w:t>1</w:t>
            </w:r>
          </w:p>
        </w:tc>
        <w:tc>
          <w:tcPr>
            <w:tcW w:w="2977" w:type="dxa"/>
          </w:tcPr>
          <w:p w:rsidR="005B507B" w:rsidRPr="003107D3" w:rsidRDefault="005B507B">
            <w:pPr>
              <w:pStyle w:val="TAL"/>
              <w:rPr>
                <w:rFonts w:cs="Arial"/>
                <w:szCs w:val="18"/>
                <w:lang w:eastAsia="zh-CN"/>
              </w:rPr>
            </w:pPr>
            <w:r w:rsidRPr="003107D3">
              <w:rPr>
                <w:szCs w:val="18"/>
              </w:rPr>
              <w:t xml:space="preserve">Unsigned integer indicates the packet delay budget. </w:t>
            </w:r>
            <w:r w:rsidRPr="003107D3">
              <w:rPr>
                <w:lang w:eastAsia="zh-CN"/>
              </w:rPr>
              <w:t xml:space="preserve">Packet Delay Budget </w:t>
            </w:r>
            <w:r w:rsidRPr="003107D3">
              <w:t>expressed in milliseconds.</w:t>
            </w:r>
          </w:p>
        </w:tc>
        <w:tc>
          <w:tcPr>
            <w:tcW w:w="1582" w:type="dxa"/>
          </w:tcPr>
          <w:p w:rsidR="005B507B" w:rsidRPr="003107D3" w:rsidRDefault="005B507B">
            <w:pPr>
              <w:pStyle w:val="TAL"/>
              <w:rPr>
                <w:szCs w:val="18"/>
              </w:rPr>
            </w:pPr>
          </w:p>
        </w:tc>
      </w:tr>
      <w:tr w:rsidR="005B507B" w:rsidRPr="003107D3" w:rsidTr="002E67F1">
        <w:trPr>
          <w:cantSplit/>
          <w:trHeight w:val="170"/>
          <w:jc w:val="center"/>
        </w:trPr>
        <w:tc>
          <w:tcPr>
            <w:tcW w:w="1864" w:type="dxa"/>
          </w:tcPr>
          <w:p w:rsidR="005B507B" w:rsidRPr="003107D3" w:rsidRDefault="005B507B">
            <w:pPr>
              <w:pStyle w:val="TAL"/>
              <w:rPr>
                <w:szCs w:val="18"/>
                <w:lang w:eastAsia="zh-CN"/>
              </w:rPr>
            </w:pPr>
            <w:r w:rsidRPr="003107D3">
              <w:t>packetErrorRate</w:t>
            </w:r>
          </w:p>
        </w:tc>
        <w:tc>
          <w:tcPr>
            <w:tcW w:w="1701" w:type="dxa"/>
          </w:tcPr>
          <w:p w:rsidR="005B507B" w:rsidRPr="003107D3" w:rsidRDefault="005B507B">
            <w:pPr>
              <w:pStyle w:val="TAL"/>
              <w:rPr>
                <w:lang w:eastAsia="zh-CN"/>
              </w:rPr>
            </w:pPr>
            <w:r w:rsidRPr="003107D3">
              <w:rPr>
                <w:lang w:eastAsia="zh-CN"/>
              </w:rPr>
              <w:t>PacketErrRate</w:t>
            </w:r>
          </w:p>
        </w:tc>
        <w:tc>
          <w:tcPr>
            <w:tcW w:w="425" w:type="dxa"/>
          </w:tcPr>
          <w:p w:rsidR="005B507B" w:rsidRPr="003107D3" w:rsidRDefault="005B507B">
            <w:pPr>
              <w:pStyle w:val="TAC"/>
              <w:rPr>
                <w:lang w:eastAsia="zh-CN"/>
              </w:rPr>
            </w:pPr>
            <w:r w:rsidRPr="003107D3">
              <w:rPr>
                <w:lang w:eastAsia="zh-CN"/>
              </w:rPr>
              <w:t>M</w:t>
            </w:r>
          </w:p>
        </w:tc>
        <w:tc>
          <w:tcPr>
            <w:tcW w:w="1134" w:type="dxa"/>
          </w:tcPr>
          <w:p w:rsidR="005B507B" w:rsidRPr="003107D3" w:rsidRDefault="005B507B">
            <w:pPr>
              <w:pStyle w:val="TAC"/>
              <w:rPr>
                <w:lang w:eastAsia="zh-CN"/>
              </w:rPr>
            </w:pPr>
            <w:r w:rsidRPr="003107D3">
              <w:rPr>
                <w:lang w:eastAsia="zh-CN"/>
              </w:rPr>
              <w:t>1</w:t>
            </w:r>
          </w:p>
        </w:tc>
        <w:tc>
          <w:tcPr>
            <w:tcW w:w="2977" w:type="dxa"/>
          </w:tcPr>
          <w:p w:rsidR="005B507B" w:rsidRPr="003107D3" w:rsidRDefault="005B507B">
            <w:pPr>
              <w:pStyle w:val="TAL"/>
              <w:rPr>
                <w:szCs w:val="18"/>
              </w:rPr>
            </w:pPr>
            <w:r w:rsidRPr="003107D3">
              <w:rPr>
                <w:szCs w:val="18"/>
              </w:rPr>
              <w:t>String indicating the packet error rate.</w:t>
            </w:r>
          </w:p>
          <w:p w:rsidR="005B507B" w:rsidRPr="003107D3" w:rsidRDefault="005B507B">
            <w:pPr>
              <w:pStyle w:val="TAL"/>
              <w:rPr>
                <w:lang w:eastAsia="zh-CN"/>
              </w:rPr>
            </w:pPr>
            <w:r w:rsidRPr="003107D3">
              <w:rPr>
                <w:lang w:eastAsia="zh-CN"/>
              </w:rPr>
              <w:t>Examples:</w:t>
            </w:r>
          </w:p>
          <w:p w:rsidR="005B507B" w:rsidRPr="003107D3" w:rsidRDefault="005B507B">
            <w:pPr>
              <w:pStyle w:val="TAL"/>
              <w:rPr>
                <w:lang w:eastAsia="zh-CN"/>
              </w:rPr>
            </w:pPr>
            <w:r w:rsidRPr="003107D3">
              <w:rPr>
                <w:lang w:eastAsia="zh-CN"/>
              </w:rPr>
              <w:t>Packer Error Rate 4x10</w:t>
            </w:r>
            <w:r w:rsidRPr="003107D3">
              <w:rPr>
                <w:vertAlign w:val="superscript"/>
                <w:lang w:eastAsia="zh-CN"/>
              </w:rPr>
              <w:t xml:space="preserve">-6 </w:t>
            </w:r>
            <w:r w:rsidRPr="003107D3">
              <w:rPr>
                <w:lang w:eastAsia="zh-CN"/>
              </w:rPr>
              <w:t xml:space="preserve">shall be encoded as </w:t>
            </w:r>
            <w:r w:rsidRPr="003107D3">
              <w:t>"4E-</w:t>
            </w:r>
            <w:r w:rsidRPr="003107D3">
              <w:rPr>
                <w:lang w:eastAsia="zh-CN"/>
              </w:rPr>
              <w:t>6".</w:t>
            </w:r>
          </w:p>
          <w:p w:rsidR="005B507B" w:rsidRPr="003107D3" w:rsidRDefault="005B507B">
            <w:pPr>
              <w:pStyle w:val="TAL"/>
              <w:rPr>
                <w:rFonts w:cs="Arial"/>
                <w:szCs w:val="18"/>
                <w:lang w:eastAsia="zh-CN"/>
              </w:rPr>
            </w:pPr>
            <w:r w:rsidRPr="003107D3">
              <w:rPr>
                <w:lang w:eastAsia="zh-CN"/>
              </w:rPr>
              <w:t>Packer Error Rate 10</w:t>
            </w:r>
            <w:r w:rsidRPr="003107D3">
              <w:rPr>
                <w:vertAlign w:val="superscript"/>
                <w:lang w:eastAsia="zh-CN"/>
              </w:rPr>
              <w:t xml:space="preserve">-2 </w:t>
            </w:r>
            <w:r w:rsidRPr="003107D3">
              <w:rPr>
                <w:lang w:eastAsia="zh-CN"/>
              </w:rPr>
              <w:t>shall be encoded as</w:t>
            </w:r>
            <w:r w:rsidRPr="003107D3">
              <w:t>"1E</w:t>
            </w:r>
            <w:r w:rsidRPr="003107D3">
              <w:rPr>
                <w:lang w:eastAsia="zh-CN"/>
              </w:rPr>
              <w:t>-2".</w:t>
            </w:r>
          </w:p>
        </w:tc>
        <w:tc>
          <w:tcPr>
            <w:tcW w:w="1582" w:type="dxa"/>
          </w:tcPr>
          <w:p w:rsidR="005B507B" w:rsidRPr="003107D3" w:rsidRDefault="005B507B">
            <w:pPr>
              <w:pStyle w:val="TAL"/>
              <w:rPr>
                <w:szCs w:val="18"/>
              </w:rPr>
            </w:pPr>
          </w:p>
        </w:tc>
      </w:tr>
      <w:tr w:rsidR="005B507B" w:rsidRPr="003107D3" w:rsidTr="002E67F1">
        <w:trPr>
          <w:cantSplit/>
          <w:trHeight w:val="170"/>
          <w:jc w:val="center"/>
        </w:trPr>
        <w:tc>
          <w:tcPr>
            <w:tcW w:w="1864" w:type="dxa"/>
          </w:tcPr>
          <w:p w:rsidR="005B507B" w:rsidRPr="003107D3" w:rsidRDefault="005B507B">
            <w:pPr>
              <w:pStyle w:val="TAL"/>
              <w:rPr>
                <w:szCs w:val="18"/>
                <w:lang w:eastAsia="zh-CN"/>
              </w:rPr>
            </w:pPr>
            <w:r w:rsidRPr="003107D3">
              <w:t>averagingWindow</w:t>
            </w:r>
          </w:p>
        </w:tc>
        <w:tc>
          <w:tcPr>
            <w:tcW w:w="1701" w:type="dxa"/>
          </w:tcPr>
          <w:p w:rsidR="005B507B" w:rsidRPr="003107D3" w:rsidRDefault="005B507B">
            <w:pPr>
              <w:pStyle w:val="TAL"/>
            </w:pPr>
            <w:r w:rsidRPr="003107D3">
              <w:rPr>
                <w:lang w:eastAsia="zh-CN"/>
              </w:rPr>
              <w:t>AverWindow</w:t>
            </w:r>
          </w:p>
        </w:tc>
        <w:tc>
          <w:tcPr>
            <w:tcW w:w="425" w:type="dxa"/>
          </w:tcPr>
          <w:p w:rsidR="005B507B" w:rsidRPr="003107D3" w:rsidRDefault="005B507B">
            <w:pPr>
              <w:pStyle w:val="TAC"/>
            </w:pPr>
            <w:r w:rsidRPr="003107D3">
              <w:rPr>
                <w:lang w:eastAsia="zh-CN"/>
              </w:rPr>
              <w:t>C</w:t>
            </w:r>
          </w:p>
        </w:tc>
        <w:tc>
          <w:tcPr>
            <w:tcW w:w="1134" w:type="dxa"/>
          </w:tcPr>
          <w:p w:rsidR="005B507B" w:rsidRPr="003107D3" w:rsidRDefault="005B507B">
            <w:pPr>
              <w:pStyle w:val="TAC"/>
            </w:pPr>
            <w:r w:rsidRPr="003107D3">
              <w:rPr>
                <w:lang w:eastAsia="zh-CN"/>
              </w:rPr>
              <w:t>0..1</w:t>
            </w:r>
          </w:p>
        </w:tc>
        <w:tc>
          <w:tcPr>
            <w:tcW w:w="2977" w:type="dxa"/>
          </w:tcPr>
          <w:p w:rsidR="005B507B" w:rsidRPr="003107D3" w:rsidRDefault="005B507B">
            <w:pPr>
              <w:pStyle w:val="TAL"/>
              <w:rPr>
                <w:szCs w:val="18"/>
              </w:rPr>
            </w:pPr>
            <w:r w:rsidRPr="003107D3">
              <w:rPr>
                <w:szCs w:val="18"/>
              </w:rPr>
              <w:t>Indicates the averaging window.</w:t>
            </w:r>
          </w:p>
          <w:p w:rsidR="005B507B" w:rsidRPr="003107D3" w:rsidRDefault="005B507B">
            <w:pPr>
              <w:pStyle w:val="TAL"/>
              <w:rPr>
                <w:rFonts w:cs="Arial"/>
                <w:szCs w:val="18"/>
                <w:lang w:eastAsia="zh-CN"/>
              </w:rPr>
            </w:pPr>
            <w:r w:rsidRPr="003107D3">
              <w:rPr>
                <w:rFonts w:cs="Arial"/>
                <w:szCs w:val="18"/>
                <w:lang w:eastAsia="zh-CN"/>
              </w:rPr>
              <w:t>This IE shall be present only for a GBR QoS flow or a Delay Critical GBR QoS flow.</w:t>
            </w:r>
          </w:p>
        </w:tc>
        <w:tc>
          <w:tcPr>
            <w:tcW w:w="1582" w:type="dxa"/>
          </w:tcPr>
          <w:p w:rsidR="005B507B" w:rsidRPr="003107D3" w:rsidRDefault="005B507B">
            <w:pPr>
              <w:pStyle w:val="TAL"/>
              <w:rPr>
                <w:szCs w:val="18"/>
              </w:rPr>
            </w:pPr>
          </w:p>
        </w:tc>
      </w:tr>
      <w:tr w:rsidR="005B507B" w:rsidRPr="003107D3" w:rsidTr="002E67F1">
        <w:trPr>
          <w:cantSplit/>
          <w:trHeight w:val="170"/>
          <w:jc w:val="center"/>
        </w:trPr>
        <w:tc>
          <w:tcPr>
            <w:tcW w:w="1864" w:type="dxa"/>
          </w:tcPr>
          <w:p w:rsidR="005B507B" w:rsidRPr="003107D3" w:rsidRDefault="005B507B">
            <w:pPr>
              <w:pStyle w:val="TAL"/>
            </w:pPr>
            <w:r w:rsidRPr="003107D3">
              <w:t>maxDataBurstVol</w:t>
            </w:r>
          </w:p>
        </w:tc>
        <w:tc>
          <w:tcPr>
            <w:tcW w:w="1701" w:type="dxa"/>
          </w:tcPr>
          <w:p w:rsidR="005B507B" w:rsidRPr="003107D3" w:rsidRDefault="005B507B">
            <w:pPr>
              <w:pStyle w:val="TAL"/>
              <w:rPr>
                <w:lang w:eastAsia="zh-CN"/>
              </w:rPr>
            </w:pPr>
            <w:r w:rsidRPr="003107D3">
              <w:rPr>
                <w:lang w:eastAsia="zh-CN"/>
              </w:rPr>
              <w:t>MaxDataBurstVol</w:t>
            </w:r>
          </w:p>
        </w:tc>
        <w:tc>
          <w:tcPr>
            <w:tcW w:w="425" w:type="dxa"/>
          </w:tcPr>
          <w:p w:rsidR="005B507B" w:rsidRPr="003107D3" w:rsidRDefault="005B507B">
            <w:pPr>
              <w:pStyle w:val="TAC"/>
              <w:rPr>
                <w:lang w:eastAsia="zh-CN"/>
              </w:rPr>
            </w:pPr>
            <w:r w:rsidRPr="003107D3">
              <w:rPr>
                <w:lang w:eastAsia="zh-CN"/>
              </w:rPr>
              <w:t>C</w:t>
            </w:r>
          </w:p>
        </w:tc>
        <w:tc>
          <w:tcPr>
            <w:tcW w:w="1134" w:type="dxa"/>
          </w:tcPr>
          <w:p w:rsidR="005B507B" w:rsidRPr="003107D3" w:rsidRDefault="005B507B">
            <w:pPr>
              <w:pStyle w:val="TAC"/>
              <w:rPr>
                <w:lang w:eastAsia="zh-CN"/>
              </w:rPr>
            </w:pPr>
            <w:r w:rsidRPr="003107D3">
              <w:rPr>
                <w:lang w:eastAsia="zh-CN"/>
              </w:rPr>
              <w:t>0..1</w:t>
            </w:r>
          </w:p>
        </w:tc>
        <w:tc>
          <w:tcPr>
            <w:tcW w:w="2977" w:type="dxa"/>
          </w:tcPr>
          <w:p w:rsidR="005B507B" w:rsidRPr="003107D3" w:rsidRDefault="005B507B">
            <w:pPr>
              <w:pStyle w:val="TAL"/>
              <w:rPr>
                <w:szCs w:val="18"/>
              </w:rPr>
            </w:pPr>
            <w:r w:rsidRPr="003107D3">
              <w:rPr>
                <w:szCs w:val="18"/>
              </w:rPr>
              <w:t>Unsigned Integer. Indicates the maximum data burst volume. (NOTE)</w:t>
            </w:r>
          </w:p>
        </w:tc>
        <w:tc>
          <w:tcPr>
            <w:tcW w:w="1582" w:type="dxa"/>
          </w:tcPr>
          <w:p w:rsidR="005B507B" w:rsidRPr="003107D3" w:rsidRDefault="005B507B">
            <w:pPr>
              <w:pStyle w:val="TAL"/>
              <w:rPr>
                <w:szCs w:val="18"/>
              </w:rPr>
            </w:pPr>
          </w:p>
        </w:tc>
      </w:tr>
      <w:tr w:rsidR="005B507B" w:rsidRPr="003107D3" w:rsidTr="002E67F1">
        <w:trPr>
          <w:cantSplit/>
          <w:trHeight w:val="170"/>
          <w:jc w:val="center"/>
        </w:trPr>
        <w:tc>
          <w:tcPr>
            <w:tcW w:w="1864" w:type="dxa"/>
          </w:tcPr>
          <w:p w:rsidR="005B507B" w:rsidRPr="003107D3" w:rsidRDefault="005B507B">
            <w:pPr>
              <w:pStyle w:val="TAL"/>
            </w:pPr>
            <w:r w:rsidRPr="003107D3">
              <w:t>extMaxDataBurstVol</w:t>
            </w:r>
          </w:p>
        </w:tc>
        <w:tc>
          <w:tcPr>
            <w:tcW w:w="1701" w:type="dxa"/>
          </w:tcPr>
          <w:p w:rsidR="005B507B" w:rsidRPr="003107D3" w:rsidRDefault="005B507B">
            <w:pPr>
              <w:pStyle w:val="TAL"/>
              <w:rPr>
                <w:lang w:eastAsia="zh-CN"/>
              </w:rPr>
            </w:pPr>
            <w:r w:rsidRPr="003107D3">
              <w:rPr>
                <w:lang w:eastAsia="zh-CN"/>
              </w:rPr>
              <w:t>ExtMaxDataBurstVol</w:t>
            </w:r>
          </w:p>
        </w:tc>
        <w:tc>
          <w:tcPr>
            <w:tcW w:w="425" w:type="dxa"/>
          </w:tcPr>
          <w:p w:rsidR="005B507B" w:rsidRPr="003107D3" w:rsidRDefault="005B507B">
            <w:pPr>
              <w:pStyle w:val="TAC"/>
              <w:rPr>
                <w:lang w:eastAsia="zh-CN"/>
              </w:rPr>
            </w:pPr>
            <w:r w:rsidRPr="003107D3">
              <w:rPr>
                <w:lang w:eastAsia="zh-CN"/>
              </w:rPr>
              <w:t>C</w:t>
            </w:r>
          </w:p>
        </w:tc>
        <w:tc>
          <w:tcPr>
            <w:tcW w:w="1134" w:type="dxa"/>
          </w:tcPr>
          <w:p w:rsidR="005B507B" w:rsidRPr="003107D3" w:rsidRDefault="005B507B">
            <w:pPr>
              <w:pStyle w:val="TAC"/>
              <w:rPr>
                <w:lang w:eastAsia="zh-CN"/>
              </w:rPr>
            </w:pPr>
            <w:r w:rsidRPr="003107D3">
              <w:rPr>
                <w:lang w:eastAsia="zh-CN"/>
              </w:rPr>
              <w:t>0..1</w:t>
            </w:r>
          </w:p>
        </w:tc>
        <w:tc>
          <w:tcPr>
            <w:tcW w:w="2977" w:type="dxa"/>
          </w:tcPr>
          <w:p w:rsidR="005B507B" w:rsidRPr="003107D3" w:rsidRDefault="005B507B">
            <w:pPr>
              <w:pStyle w:val="TAL"/>
              <w:rPr>
                <w:szCs w:val="18"/>
              </w:rPr>
            </w:pPr>
            <w:r w:rsidRPr="003107D3">
              <w:rPr>
                <w:szCs w:val="18"/>
              </w:rPr>
              <w:t>Unsigned Integer. Indicates the maximum data burst volume. (NOTE)</w:t>
            </w:r>
          </w:p>
        </w:tc>
        <w:tc>
          <w:tcPr>
            <w:tcW w:w="1582" w:type="dxa"/>
          </w:tcPr>
          <w:p w:rsidR="005B507B" w:rsidRPr="003107D3" w:rsidRDefault="005B507B">
            <w:pPr>
              <w:pStyle w:val="TAL"/>
              <w:rPr>
                <w:szCs w:val="18"/>
              </w:rPr>
            </w:pPr>
            <w:r w:rsidRPr="003107D3">
              <w:rPr>
                <w:szCs w:val="18"/>
              </w:rPr>
              <w:t>EMDBV</w:t>
            </w:r>
          </w:p>
        </w:tc>
      </w:tr>
      <w:tr w:rsidR="005B507B" w:rsidRPr="003107D3" w:rsidTr="002E67F1">
        <w:trPr>
          <w:cantSplit/>
          <w:trHeight w:val="170"/>
          <w:jc w:val="center"/>
        </w:trPr>
        <w:tc>
          <w:tcPr>
            <w:tcW w:w="9683" w:type="dxa"/>
            <w:gridSpan w:val="6"/>
          </w:tcPr>
          <w:p w:rsidR="005B507B" w:rsidRPr="003107D3" w:rsidRDefault="005B507B">
            <w:pPr>
              <w:pStyle w:val="TAN"/>
              <w:rPr>
                <w:szCs w:val="18"/>
              </w:rPr>
            </w:pPr>
            <w:r w:rsidRPr="003107D3">
              <w:t>NOTE:</w:t>
            </w:r>
            <w:r w:rsidRPr="003107D3">
              <w:tab/>
              <w:t xml:space="preserve">Either the maxDataBurstVol IE or the extMaxDataBurstVol IE may be present for a Delay Critical GBR QoS flow. If the maximum data burst volume value to be transmitted is lower than or equal to 4095 Bytes, the maxDataBurst Vol IE is used. If the EMDBV feature is supported by both the PCF and the SMF, the extMaxDataBurstVol IE is used to transmit maximum data burst volume values higher than 4095 Bytes (see </w:t>
            </w:r>
            <w:r w:rsidR="003107D3">
              <w:t>clause</w:t>
            </w:r>
            <w:r w:rsidRPr="003107D3">
              <w:t> 4.2.2.1).</w:t>
            </w:r>
          </w:p>
        </w:tc>
      </w:tr>
    </w:tbl>
    <w:p w:rsidR="005B507B" w:rsidRPr="003107D3" w:rsidRDefault="005B507B"/>
    <w:p w:rsidR="005B507B" w:rsidRPr="003107D3" w:rsidRDefault="005B507B">
      <w:pPr>
        <w:pStyle w:val="Heading4"/>
      </w:pPr>
      <w:bookmarkStart w:id="5579" w:name="_Toc28012228"/>
      <w:bookmarkStart w:id="5580" w:name="_Toc34123081"/>
      <w:bookmarkStart w:id="5581" w:name="_Toc36038031"/>
      <w:bookmarkStart w:id="5582" w:name="_Toc38875413"/>
      <w:bookmarkStart w:id="5583" w:name="_Toc43191894"/>
      <w:bookmarkStart w:id="5584" w:name="_Toc45133289"/>
      <w:bookmarkStart w:id="5585" w:name="_Toc51316793"/>
      <w:bookmarkStart w:id="5586" w:name="_Toc51761973"/>
      <w:bookmarkStart w:id="5587" w:name="_Toc56674960"/>
      <w:bookmarkStart w:id="5588" w:name="_Toc56675351"/>
      <w:bookmarkStart w:id="5589" w:name="_Toc59016337"/>
      <w:bookmarkStart w:id="5590" w:name="_Toc63167935"/>
      <w:bookmarkStart w:id="5591" w:name="_Toc66262445"/>
      <w:bookmarkStart w:id="5592" w:name="_Toc68166951"/>
      <w:bookmarkStart w:id="5593" w:name="_Toc73538069"/>
      <w:bookmarkStart w:id="5594" w:name="_Toc75351945"/>
      <w:bookmarkStart w:id="5595" w:name="_Toc83231755"/>
      <w:bookmarkStart w:id="5596" w:name="_Toc85535060"/>
      <w:bookmarkStart w:id="5597" w:name="_Toc88559523"/>
      <w:bookmarkStart w:id="5598" w:name="_Toc114210153"/>
      <w:bookmarkStart w:id="5599" w:name="_Toc129246504"/>
      <w:bookmarkStart w:id="5600" w:name="_Toc138747274"/>
      <w:bookmarkStart w:id="5601" w:name="_Toc153786920"/>
      <w:r w:rsidRPr="003107D3">
        <w:t>5.6.2.17</w:t>
      </w:r>
      <w:r w:rsidRPr="003107D3">
        <w:tab/>
        <w:t>Type ChargingInformation</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p>
    <w:p w:rsidR="005B507B" w:rsidRPr="003107D3" w:rsidRDefault="005B507B">
      <w:pPr>
        <w:pStyle w:val="TH"/>
      </w:pPr>
      <w:r w:rsidRPr="003107D3">
        <w:t>Table 5.6.2.17-1: Definition of type ChargingInform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80"/>
        <w:gridCol w:w="1496"/>
        <w:gridCol w:w="360"/>
        <w:gridCol w:w="1147"/>
        <w:gridCol w:w="3353"/>
        <w:gridCol w:w="1346"/>
      </w:tblGrid>
      <w:tr w:rsidR="005B507B" w:rsidRPr="003107D3" w:rsidTr="002E67F1">
        <w:trPr>
          <w:cantSplit/>
          <w:jc w:val="center"/>
        </w:trPr>
        <w:tc>
          <w:tcPr>
            <w:tcW w:w="1980" w:type="dxa"/>
            <w:shd w:val="clear" w:color="auto" w:fill="BFBFBF"/>
          </w:tcPr>
          <w:p w:rsidR="005B507B" w:rsidRPr="003107D3" w:rsidRDefault="005B507B">
            <w:pPr>
              <w:pStyle w:val="TAH"/>
            </w:pPr>
            <w:r w:rsidRPr="003107D3">
              <w:t>Attribute name</w:t>
            </w:r>
          </w:p>
        </w:tc>
        <w:tc>
          <w:tcPr>
            <w:tcW w:w="1496" w:type="dxa"/>
            <w:shd w:val="clear" w:color="auto" w:fill="BFBFBF"/>
          </w:tcPr>
          <w:p w:rsidR="005B507B" w:rsidRPr="003107D3" w:rsidRDefault="005B507B">
            <w:pPr>
              <w:pStyle w:val="TAH"/>
            </w:pPr>
            <w:r w:rsidRPr="003107D3">
              <w:t>Data type</w:t>
            </w:r>
          </w:p>
        </w:tc>
        <w:tc>
          <w:tcPr>
            <w:tcW w:w="360" w:type="dxa"/>
            <w:shd w:val="clear" w:color="auto" w:fill="BFBFBF"/>
          </w:tcPr>
          <w:p w:rsidR="005B507B" w:rsidRPr="003107D3" w:rsidRDefault="005B507B">
            <w:pPr>
              <w:pStyle w:val="TAH"/>
            </w:pPr>
            <w:r w:rsidRPr="003107D3">
              <w:t>P</w:t>
            </w:r>
          </w:p>
        </w:tc>
        <w:tc>
          <w:tcPr>
            <w:tcW w:w="1147" w:type="dxa"/>
            <w:shd w:val="clear" w:color="auto" w:fill="BFBFBF"/>
          </w:tcPr>
          <w:p w:rsidR="005B507B" w:rsidRPr="003107D3" w:rsidRDefault="005B507B">
            <w:pPr>
              <w:pStyle w:val="TAH"/>
            </w:pPr>
            <w:r w:rsidRPr="003107D3">
              <w:t>Cardinality</w:t>
            </w:r>
          </w:p>
        </w:tc>
        <w:tc>
          <w:tcPr>
            <w:tcW w:w="3353" w:type="dxa"/>
            <w:shd w:val="clear" w:color="auto" w:fill="BFBFBF"/>
          </w:tcPr>
          <w:p w:rsidR="005B507B" w:rsidRPr="003107D3" w:rsidRDefault="005B507B">
            <w:pPr>
              <w:pStyle w:val="TAH"/>
            </w:pPr>
            <w:r w:rsidRPr="003107D3">
              <w:t>Description</w:t>
            </w:r>
          </w:p>
        </w:tc>
        <w:tc>
          <w:tcPr>
            <w:tcW w:w="1346" w:type="dxa"/>
            <w:shd w:val="clear" w:color="auto" w:fill="BFBFBF"/>
          </w:tcPr>
          <w:p w:rsidR="005B507B" w:rsidRPr="003107D3" w:rsidRDefault="005B507B">
            <w:pPr>
              <w:pStyle w:val="TAH"/>
            </w:pPr>
            <w:r w:rsidRPr="003107D3">
              <w:t>Applicability</w:t>
            </w:r>
          </w:p>
        </w:tc>
      </w:tr>
      <w:tr w:rsidR="005B507B" w:rsidRPr="003107D3" w:rsidTr="002E67F1">
        <w:trPr>
          <w:cantSplit/>
          <w:jc w:val="center"/>
        </w:trPr>
        <w:tc>
          <w:tcPr>
            <w:tcW w:w="1980" w:type="dxa"/>
            <w:shd w:val="clear" w:color="auto" w:fill="auto"/>
          </w:tcPr>
          <w:p w:rsidR="005B507B" w:rsidRPr="003107D3" w:rsidRDefault="005B507B">
            <w:pPr>
              <w:pStyle w:val="TAL"/>
            </w:pPr>
            <w:r w:rsidRPr="003107D3">
              <w:t>primaryChfAddress</w:t>
            </w:r>
          </w:p>
        </w:tc>
        <w:tc>
          <w:tcPr>
            <w:tcW w:w="1496" w:type="dxa"/>
            <w:shd w:val="clear" w:color="auto" w:fill="auto"/>
          </w:tcPr>
          <w:p w:rsidR="005B507B" w:rsidRPr="003107D3" w:rsidRDefault="005B507B">
            <w:pPr>
              <w:pStyle w:val="TAL"/>
            </w:pPr>
            <w:r w:rsidRPr="003107D3">
              <w:t>Uri</w:t>
            </w:r>
          </w:p>
        </w:tc>
        <w:tc>
          <w:tcPr>
            <w:tcW w:w="360" w:type="dxa"/>
          </w:tcPr>
          <w:p w:rsidR="005B507B" w:rsidRPr="003107D3" w:rsidRDefault="005B507B">
            <w:pPr>
              <w:pStyle w:val="TAC"/>
            </w:pPr>
            <w:r w:rsidRPr="003107D3">
              <w:t>M</w:t>
            </w:r>
          </w:p>
        </w:tc>
        <w:tc>
          <w:tcPr>
            <w:tcW w:w="1147" w:type="dxa"/>
            <w:shd w:val="clear" w:color="auto" w:fill="auto"/>
          </w:tcPr>
          <w:p w:rsidR="005B507B" w:rsidRPr="003107D3" w:rsidRDefault="005B507B">
            <w:pPr>
              <w:pStyle w:val="TAC"/>
            </w:pPr>
            <w:r w:rsidRPr="003107D3">
              <w:t>1</w:t>
            </w:r>
          </w:p>
        </w:tc>
        <w:tc>
          <w:tcPr>
            <w:tcW w:w="3353" w:type="dxa"/>
            <w:shd w:val="clear" w:color="auto" w:fill="auto"/>
          </w:tcPr>
          <w:p w:rsidR="005B507B" w:rsidRPr="003107D3" w:rsidRDefault="005B507B">
            <w:pPr>
              <w:pStyle w:val="TAL"/>
            </w:pPr>
            <w:r w:rsidRPr="003107D3">
              <w:t>Contains the {apiRoot} part, either in the form of an FQDN or IPAddress/Port Number, of the URI, of the primary CHF instance.</w:t>
            </w:r>
          </w:p>
          <w:p w:rsidR="005B507B" w:rsidRPr="003107D3" w:rsidRDefault="005B507B">
            <w:pPr>
              <w:pStyle w:val="TAL"/>
            </w:pPr>
            <w:r w:rsidRPr="003107D3">
              <w:t>(NOTE 1) (NOTE 2)</w:t>
            </w:r>
          </w:p>
        </w:tc>
        <w:tc>
          <w:tcPr>
            <w:tcW w:w="1346" w:type="dxa"/>
          </w:tcPr>
          <w:p w:rsidR="005B507B" w:rsidRPr="003107D3" w:rsidRDefault="005B507B">
            <w:pPr>
              <w:pStyle w:val="TAL"/>
            </w:pPr>
          </w:p>
        </w:tc>
      </w:tr>
      <w:tr w:rsidR="005B507B" w:rsidRPr="003107D3" w:rsidTr="002E67F1">
        <w:trPr>
          <w:cantSplit/>
          <w:jc w:val="center"/>
        </w:trPr>
        <w:tc>
          <w:tcPr>
            <w:tcW w:w="1980" w:type="dxa"/>
            <w:shd w:val="clear" w:color="auto" w:fill="auto"/>
          </w:tcPr>
          <w:p w:rsidR="005B507B" w:rsidRPr="003107D3" w:rsidRDefault="005B507B">
            <w:pPr>
              <w:pStyle w:val="TAL"/>
            </w:pPr>
            <w:r w:rsidRPr="003107D3">
              <w:t>secondaryChfAddress</w:t>
            </w:r>
          </w:p>
        </w:tc>
        <w:tc>
          <w:tcPr>
            <w:tcW w:w="1496" w:type="dxa"/>
            <w:shd w:val="clear" w:color="auto" w:fill="auto"/>
          </w:tcPr>
          <w:p w:rsidR="005B507B" w:rsidRPr="003107D3" w:rsidRDefault="005B507B">
            <w:pPr>
              <w:pStyle w:val="TAL"/>
            </w:pPr>
            <w:r w:rsidRPr="003107D3">
              <w:t>Uri</w:t>
            </w:r>
          </w:p>
        </w:tc>
        <w:tc>
          <w:tcPr>
            <w:tcW w:w="360" w:type="dxa"/>
          </w:tcPr>
          <w:p w:rsidR="005B507B" w:rsidRPr="003107D3" w:rsidRDefault="005B507B">
            <w:pPr>
              <w:pStyle w:val="TAC"/>
            </w:pPr>
            <w:r w:rsidRPr="003107D3">
              <w:t>C</w:t>
            </w:r>
          </w:p>
        </w:tc>
        <w:tc>
          <w:tcPr>
            <w:tcW w:w="1147" w:type="dxa"/>
            <w:shd w:val="clear" w:color="auto" w:fill="auto"/>
          </w:tcPr>
          <w:p w:rsidR="005B507B" w:rsidRPr="003107D3" w:rsidRDefault="005B507B">
            <w:pPr>
              <w:pStyle w:val="TAC"/>
            </w:pPr>
            <w:r w:rsidRPr="003107D3">
              <w:t>0..1</w:t>
            </w:r>
          </w:p>
        </w:tc>
        <w:tc>
          <w:tcPr>
            <w:tcW w:w="3353" w:type="dxa"/>
            <w:shd w:val="clear" w:color="auto" w:fill="auto"/>
          </w:tcPr>
          <w:p w:rsidR="005B507B" w:rsidRPr="003107D3" w:rsidRDefault="005B507B">
            <w:pPr>
              <w:pStyle w:val="TAL"/>
            </w:pPr>
            <w:r w:rsidRPr="003107D3">
              <w:t>Contains the {apiRoot} part, either in the form of an FQDN or IPAddress/Port Number, of the URI, of the secondary CHF instance.</w:t>
            </w:r>
          </w:p>
          <w:p w:rsidR="005B507B" w:rsidRPr="003107D3" w:rsidRDefault="005B507B">
            <w:pPr>
              <w:pStyle w:val="TAL"/>
            </w:pPr>
            <w:r w:rsidRPr="003107D3">
              <w:t xml:space="preserve">It shall be present if the feature </w:t>
            </w:r>
            <w:r w:rsidRPr="003107D3">
              <w:rPr>
                <w:rStyle w:val="B1Char"/>
              </w:rPr>
              <w:t>"</w:t>
            </w:r>
            <w:r w:rsidRPr="003107D3">
              <w:t>CHFsetSupport</w:t>
            </w:r>
            <w:r w:rsidRPr="003107D3">
              <w:rPr>
                <w:rStyle w:val="B1Char"/>
              </w:rPr>
              <w:t>"</w:t>
            </w:r>
            <w:r w:rsidRPr="003107D3">
              <w:t xml:space="preserve"> is not supported. </w:t>
            </w:r>
          </w:p>
          <w:p w:rsidR="005B507B" w:rsidRPr="003107D3" w:rsidRDefault="005B507B">
            <w:pPr>
              <w:pStyle w:val="TAL"/>
            </w:pPr>
            <w:r w:rsidRPr="003107D3">
              <w:t xml:space="preserve">It may be omitted if the feature </w:t>
            </w:r>
            <w:r w:rsidRPr="003107D3">
              <w:rPr>
                <w:rStyle w:val="B1Char"/>
              </w:rPr>
              <w:t>"</w:t>
            </w:r>
            <w:r w:rsidRPr="003107D3">
              <w:rPr>
                <w:noProof/>
                <w:lang w:eastAsia="zh-CN"/>
              </w:rPr>
              <w:t>CHFsetSupport</w:t>
            </w:r>
            <w:r w:rsidRPr="003107D3">
              <w:rPr>
                <w:rStyle w:val="B1Char"/>
              </w:rPr>
              <w:t>"</w:t>
            </w:r>
            <w:r w:rsidRPr="003107D3">
              <w:t xml:space="preserve"> is supported</w:t>
            </w:r>
          </w:p>
          <w:p w:rsidR="005B507B" w:rsidRPr="003107D3" w:rsidRDefault="005B507B">
            <w:pPr>
              <w:pStyle w:val="TAL"/>
            </w:pPr>
            <w:r w:rsidRPr="003107D3">
              <w:t>(NOTE 1) (NOTE 2)</w:t>
            </w:r>
          </w:p>
        </w:tc>
        <w:tc>
          <w:tcPr>
            <w:tcW w:w="1346" w:type="dxa"/>
          </w:tcPr>
          <w:p w:rsidR="005B507B" w:rsidRPr="003107D3" w:rsidRDefault="005B507B">
            <w:pPr>
              <w:pStyle w:val="TAL"/>
            </w:pPr>
          </w:p>
        </w:tc>
      </w:tr>
      <w:tr w:rsidR="005B507B" w:rsidRPr="003107D3" w:rsidTr="002E67F1">
        <w:trPr>
          <w:cantSplit/>
          <w:jc w:val="center"/>
        </w:trPr>
        <w:tc>
          <w:tcPr>
            <w:tcW w:w="1980" w:type="dxa"/>
            <w:shd w:val="clear" w:color="auto" w:fill="auto"/>
          </w:tcPr>
          <w:p w:rsidR="005B507B" w:rsidRPr="003107D3" w:rsidRDefault="005B507B">
            <w:pPr>
              <w:pStyle w:val="TAL"/>
            </w:pPr>
            <w:r w:rsidRPr="003107D3">
              <w:t>primaryChfSetId</w:t>
            </w:r>
          </w:p>
        </w:tc>
        <w:tc>
          <w:tcPr>
            <w:tcW w:w="1496" w:type="dxa"/>
            <w:shd w:val="clear" w:color="auto" w:fill="auto"/>
          </w:tcPr>
          <w:p w:rsidR="005B507B" w:rsidRPr="003107D3" w:rsidRDefault="005B507B">
            <w:pPr>
              <w:pStyle w:val="TAL"/>
            </w:pPr>
            <w:r w:rsidRPr="003107D3">
              <w:t>NfSetId</w:t>
            </w:r>
          </w:p>
        </w:tc>
        <w:tc>
          <w:tcPr>
            <w:tcW w:w="360" w:type="dxa"/>
          </w:tcPr>
          <w:p w:rsidR="005B507B" w:rsidRPr="003107D3" w:rsidRDefault="005B507B">
            <w:pPr>
              <w:pStyle w:val="TAC"/>
            </w:pPr>
            <w:r w:rsidRPr="003107D3">
              <w:t>C</w:t>
            </w:r>
          </w:p>
        </w:tc>
        <w:tc>
          <w:tcPr>
            <w:tcW w:w="1147" w:type="dxa"/>
            <w:shd w:val="clear" w:color="auto" w:fill="auto"/>
          </w:tcPr>
          <w:p w:rsidR="005B507B" w:rsidRPr="003107D3" w:rsidRDefault="005B507B">
            <w:pPr>
              <w:pStyle w:val="TAC"/>
            </w:pPr>
            <w:r w:rsidRPr="003107D3">
              <w:t>0..1</w:t>
            </w:r>
          </w:p>
        </w:tc>
        <w:tc>
          <w:tcPr>
            <w:tcW w:w="3353" w:type="dxa"/>
            <w:shd w:val="clear" w:color="auto" w:fill="auto"/>
          </w:tcPr>
          <w:p w:rsidR="005B507B" w:rsidRPr="003107D3" w:rsidRDefault="005B507B">
            <w:pPr>
              <w:pStyle w:val="TAL"/>
            </w:pPr>
            <w:r w:rsidRPr="003107D3">
              <w:t>The CHF set ID that the primary CHF instance belongs to may complement the primary CHF address and shall be present, if available.</w:t>
            </w:r>
          </w:p>
          <w:p w:rsidR="005B507B" w:rsidRPr="003107D3" w:rsidRDefault="005B507B">
            <w:pPr>
              <w:pStyle w:val="TAL"/>
            </w:pPr>
            <w:r w:rsidRPr="003107D3">
              <w:t>(NOTE 2)</w:t>
            </w:r>
          </w:p>
        </w:tc>
        <w:tc>
          <w:tcPr>
            <w:tcW w:w="1346" w:type="dxa"/>
          </w:tcPr>
          <w:p w:rsidR="005B507B" w:rsidRPr="003107D3" w:rsidRDefault="005B507B">
            <w:pPr>
              <w:pStyle w:val="TAL"/>
            </w:pPr>
          </w:p>
        </w:tc>
      </w:tr>
      <w:tr w:rsidR="005B507B" w:rsidRPr="003107D3" w:rsidTr="002E67F1">
        <w:trPr>
          <w:cantSplit/>
          <w:jc w:val="center"/>
        </w:trPr>
        <w:tc>
          <w:tcPr>
            <w:tcW w:w="1980" w:type="dxa"/>
            <w:shd w:val="clear" w:color="auto" w:fill="auto"/>
          </w:tcPr>
          <w:p w:rsidR="005B507B" w:rsidRPr="003107D3" w:rsidRDefault="005B507B">
            <w:pPr>
              <w:pStyle w:val="TAL"/>
            </w:pPr>
            <w:r w:rsidRPr="003107D3">
              <w:t>primaryChfInstanceId</w:t>
            </w:r>
          </w:p>
        </w:tc>
        <w:tc>
          <w:tcPr>
            <w:tcW w:w="1496" w:type="dxa"/>
            <w:shd w:val="clear" w:color="auto" w:fill="auto"/>
          </w:tcPr>
          <w:p w:rsidR="005B507B" w:rsidRPr="003107D3" w:rsidRDefault="005B507B">
            <w:pPr>
              <w:pStyle w:val="TAL"/>
            </w:pPr>
            <w:r w:rsidRPr="003107D3">
              <w:t>NfInstanceId</w:t>
            </w:r>
          </w:p>
        </w:tc>
        <w:tc>
          <w:tcPr>
            <w:tcW w:w="360" w:type="dxa"/>
          </w:tcPr>
          <w:p w:rsidR="005B507B" w:rsidRPr="003107D3" w:rsidRDefault="005B507B">
            <w:pPr>
              <w:pStyle w:val="TAC"/>
            </w:pPr>
            <w:r w:rsidRPr="003107D3">
              <w:t>C</w:t>
            </w:r>
          </w:p>
        </w:tc>
        <w:tc>
          <w:tcPr>
            <w:tcW w:w="1147" w:type="dxa"/>
            <w:shd w:val="clear" w:color="auto" w:fill="auto"/>
          </w:tcPr>
          <w:p w:rsidR="005B507B" w:rsidRPr="003107D3" w:rsidRDefault="005B507B">
            <w:pPr>
              <w:pStyle w:val="TAC"/>
            </w:pPr>
            <w:r w:rsidRPr="003107D3">
              <w:t>0..1</w:t>
            </w:r>
          </w:p>
        </w:tc>
        <w:tc>
          <w:tcPr>
            <w:tcW w:w="3353" w:type="dxa"/>
            <w:shd w:val="clear" w:color="auto" w:fill="auto"/>
          </w:tcPr>
          <w:p w:rsidR="005B507B" w:rsidRPr="003107D3" w:rsidRDefault="005B507B">
            <w:pPr>
              <w:pStyle w:val="TAL"/>
            </w:pPr>
            <w:r w:rsidRPr="003107D3">
              <w:t>The CHF instance ID of the primary CHF instance may complement the primary CHF address and shall be present, if available.</w:t>
            </w:r>
          </w:p>
          <w:p w:rsidR="005B507B" w:rsidRPr="003107D3" w:rsidRDefault="005B507B">
            <w:pPr>
              <w:pStyle w:val="TAL"/>
            </w:pPr>
            <w:r w:rsidRPr="003107D3">
              <w:t>(NOTE 2)</w:t>
            </w:r>
          </w:p>
        </w:tc>
        <w:tc>
          <w:tcPr>
            <w:tcW w:w="1346" w:type="dxa"/>
          </w:tcPr>
          <w:p w:rsidR="005B507B" w:rsidRPr="003107D3" w:rsidRDefault="005B507B">
            <w:pPr>
              <w:pStyle w:val="TAL"/>
            </w:pPr>
          </w:p>
        </w:tc>
      </w:tr>
      <w:tr w:rsidR="005B507B" w:rsidRPr="003107D3" w:rsidTr="002E67F1">
        <w:trPr>
          <w:cantSplit/>
          <w:jc w:val="center"/>
        </w:trPr>
        <w:tc>
          <w:tcPr>
            <w:tcW w:w="1980" w:type="dxa"/>
            <w:shd w:val="clear" w:color="auto" w:fill="auto"/>
          </w:tcPr>
          <w:p w:rsidR="005B507B" w:rsidRPr="003107D3" w:rsidRDefault="005B507B">
            <w:pPr>
              <w:pStyle w:val="TAL"/>
            </w:pPr>
            <w:r w:rsidRPr="003107D3">
              <w:t>secondaryChfSetId</w:t>
            </w:r>
          </w:p>
        </w:tc>
        <w:tc>
          <w:tcPr>
            <w:tcW w:w="1496" w:type="dxa"/>
            <w:shd w:val="clear" w:color="auto" w:fill="auto"/>
          </w:tcPr>
          <w:p w:rsidR="005B507B" w:rsidRPr="003107D3" w:rsidRDefault="005B507B">
            <w:pPr>
              <w:pStyle w:val="TAL"/>
            </w:pPr>
            <w:r w:rsidRPr="003107D3">
              <w:t>NfSetId</w:t>
            </w:r>
          </w:p>
        </w:tc>
        <w:tc>
          <w:tcPr>
            <w:tcW w:w="360" w:type="dxa"/>
          </w:tcPr>
          <w:p w:rsidR="005B507B" w:rsidRPr="003107D3" w:rsidRDefault="005B507B">
            <w:pPr>
              <w:pStyle w:val="TAC"/>
            </w:pPr>
            <w:r w:rsidRPr="003107D3">
              <w:t>C</w:t>
            </w:r>
          </w:p>
        </w:tc>
        <w:tc>
          <w:tcPr>
            <w:tcW w:w="1147" w:type="dxa"/>
            <w:shd w:val="clear" w:color="auto" w:fill="auto"/>
          </w:tcPr>
          <w:p w:rsidR="005B507B" w:rsidRPr="003107D3" w:rsidRDefault="005B507B">
            <w:pPr>
              <w:pStyle w:val="TAC"/>
            </w:pPr>
            <w:r w:rsidRPr="003107D3">
              <w:t>0..1</w:t>
            </w:r>
          </w:p>
        </w:tc>
        <w:tc>
          <w:tcPr>
            <w:tcW w:w="3353" w:type="dxa"/>
            <w:shd w:val="clear" w:color="auto" w:fill="auto"/>
          </w:tcPr>
          <w:p w:rsidR="005B507B" w:rsidRPr="003107D3" w:rsidRDefault="005B507B">
            <w:pPr>
              <w:pStyle w:val="TAL"/>
            </w:pPr>
            <w:r w:rsidRPr="003107D3">
              <w:t>The CHF set ID that the secondary CHF instance belongs to may complement the secondary CHF address and shall be present, if available, and the feature "CHFsetSupport" is not supported. It may be omitted if available and the feature "CHFsetSupport" is supported.</w:t>
            </w:r>
          </w:p>
        </w:tc>
        <w:tc>
          <w:tcPr>
            <w:tcW w:w="1346" w:type="dxa"/>
          </w:tcPr>
          <w:p w:rsidR="005B507B" w:rsidRPr="003107D3" w:rsidRDefault="005B507B">
            <w:pPr>
              <w:pStyle w:val="TAL"/>
            </w:pPr>
          </w:p>
        </w:tc>
      </w:tr>
      <w:tr w:rsidR="005B507B" w:rsidRPr="003107D3" w:rsidTr="002E67F1">
        <w:trPr>
          <w:cantSplit/>
          <w:jc w:val="center"/>
        </w:trPr>
        <w:tc>
          <w:tcPr>
            <w:tcW w:w="1980" w:type="dxa"/>
            <w:shd w:val="clear" w:color="auto" w:fill="auto"/>
          </w:tcPr>
          <w:p w:rsidR="005B507B" w:rsidRPr="003107D3" w:rsidRDefault="005B507B">
            <w:pPr>
              <w:pStyle w:val="TAL"/>
            </w:pPr>
            <w:r w:rsidRPr="003107D3">
              <w:t>secondaryChfInstanceId</w:t>
            </w:r>
          </w:p>
        </w:tc>
        <w:tc>
          <w:tcPr>
            <w:tcW w:w="1496" w:type="dxa"/>
            <w:shd w:val="clear" w:color="auto" w:fill="auto"/>
          </w:tcPr>
          <w:p w:rsidR="005B507B" w:rsidRPr="003107D3" w:rsidRDefault="005B507B">
            <w:pPr>
              <w:pStyle w:val="TAL"/>
            </w:pPr>
            <w:r w:rsidRPr="003107D3">
              <w:t>NfInstanceId</w:t>
            </w:r>
          </w:p>
        </w:tc>
        <w:tc>
          <w:tcPr>
            <w:tcW w:w="360" w:type="dxa"/>
          </w:tcPr>
          <w:p w:rsidR="005B507B" w:rsidRPr="003107D3" w:rsidRDefault="005B507B">
            <w:pPr>
              <w:pStyle w:val="TAC"/>
            </w:pPr>
            <w:r w:rsidRPr="003107D3">
              <w:t>C</w:t>
            </w:r>
          </w:p>
        </w:tc>
        <w:tc>
          <w:tcPr>
            <w:tcW w:w="1147" w:type="dxa"/>
            <w:shd w:val="clear" w:color="auto" w:fill="auto"/>
          </w:tcPr>
          <w:p w:rsidR="005B507B" w:rsidRPr="003107D3" w:rsidRDefault="005B507B">
            <w:pPr>
              <w:pStyle w:val="TAC"/>
            </w:pPr>
            <w:r w:rsidRPr="003107D3">
              <w:t>0..1</w:t>
            </w:r>
          </w:p>
        </w:tc>
        <w:tc>
          <w:tcPr>
            <w:tcW w:w="3353" w:type="dxa"/>
            <w:shd w:val="clear" w:color="auto" w:fill="auto"/>
          </w:tcPr>
          <w:p w:rsidR="005B507B" w:rsidRPr="003107D3" w:rsidRDefault="005B507B">
            <w:pPr>
              <w:pStyle w:val="TAL"/>
            </w:pPr>
            <w:r w:rsidRPr="003107D3">
              <w:t>The CHF instance ID of the secondary CHF instance may complement the secondary CHF address and shall be present, if available, and the feature "CHFsetSupport" is not supported. It may be omitted if available and the feature "CHFsetSupport" is supported.</w:t>
            </w:r>
          </w:p>
        </w:tc>
        <w:tc>
          <w:tcPr>
            <w:tcW w:w="1346" w:type="dxa"/>
          </w:tcPr>
          <w:p w:rsidR="005B507B" w:rsidRPr="003107D3" w:rsidRDefault="005B507B">
            <w:pPr>
              <w:pStyle w:val="TAL"/>
            </w:pPr>
          </w:p>
        </w:tc>
      </w:tr>
      <w:tr w:rsidR="005B507B" w:rsidRPr="003107D3" w:rsidTr="002E67F1">
        <w:trPr>
          <w:cantSplit/>
          <w:jc w:val="center"/>
        </w:trPr>
        <w:tc>
          <w:tcPr>
            <w:tcW w:w="9682" w:type="dxa"/>
            <w:gridSpan w:val="6"/>
            <w:shd w:val="clear" w:color="auto" w:fill="auto"/>
          </w:tcPr>
          <w:p w:rsidR="005B507B" w:rsidRPr="003107D3" w:rsidRDefault="005B507B">
            <w:pPr>
              <w:pStyle w:val="TAN"/>
            </w:pPr>
            <w:r w:rsidRPr="003107D3">
              <w:t>NOTE 1:</w:t>
            </w:r>
            <w:r w:rsidRPr="003107D3">
              <w:tab/>
              <w:t>Based on the {apiRoot} of the CHF instance in the form of an FQDN, the consumer can derive the Nfinstance via NRF lookup. It is up to the consumer to determine which service to invoke from the CHF. The {apiRoot} shall apply to all CHF services.</w:t>
            </w:r>
          </w:p>
          <w:p w:rsidR="005B507B" w:rsidRPr="003107D3" w:rsidRDefault="005B507B">
            <w:pPr>
              <w:pStyle w:val="TAN"/>
            </w:pPr>
            <w:r w:rsidRPr="003107D3">
              <w:t>NOTE 2:</w:t>
            </w:r>
            <w:r w:rsidRPr="003107D3">
              <w:tab/>
            </w:r>
            <w:bookmarkStart w:id="5602" w:name="_Hlk69814741"/>
            <w:r w:rsidRPr="003107D3">
              <w:t>The NF Service Consumer of the CHF may use the "primaryChfAddress"/"secondaryChfAddress" attributes as primary/secondary redundancy mechanism, or alternatively, when CHF instance and CHF set are available, it may also rely on the availability of a CHF instance within the CHF Set for the same purpose.</w:t>
            </w:r>
            <w:bookmarkEnd w:id="5602"/>
          </w:p>
        </w:tc>
      </w:tr>
    </w:tbl>
    <w:p w:rsidR="005B507B" w:rsidRPr="003107D3" w:rsidRDefault="005B507B"/>
    <w:p w:rsidR="005B507B" w:rsidRPr="003107D3" w:rsidRDefault="005B507B">
      <w:pPr>
        <w:pStyle w:val="Heading4"/>
      </w:pPr>
      <w:bookmarkStart w:id="5603" w:name="_Toc28012229"/>
      <w:bookmarkStart w:id="5604" w:name="_Toc34123082"/>
      <w:bookmarkStart w:id="5605" w:name="_Toc36038032"/>
      <w:bookmarkStart w:id="5606" w:name="_Toc38875414"/>
      <w:bookmarkStart w:id="5607" w:name="_Toc43191895"/>
      <w:bookmarkStart w:id="5608" w:name="_Toc45133290"/>
      <w:bookmarkStart w:id="5609" w:name="_Toc51316794"/>
      <w:bookmarkStart w:id="5610" w:name="_Toc51761974"/>
      <w:bookmarkStart w:id="5611" w:name="_Toc56674961"/>
      <w:bookmarkStart w:id="5612" w:name="_Toc56675352"/>
      <w:bookmarkStart w:id="5613" w:name="_Toc59016338"/>
      <w:bookmarkStart w:id="5614" w:name="_Toc63167936"/>
      <w:bookmarkStart w:id="5615" w:name="_Toc66262446"/>
      <w:bookmarkStart w:id="5616" w:name="_Toc68166952"/>
      <w:bookmarkStart w:id="5617" w:name="_Toc73538070"/>
      <w:bookmarkStart w:id="5618" w:name="_Toc75351946"/>
      <w:bookmarkStart w:id="5619" w:name="_Toc83231756"/>
      <w:bookmarkStart w:id="5620" w:name="_Toc85535061"/>
      <w:bookmarkStart w:id="5621" w:name="_Toc88559524"/>
      <w:bookmarkStart w:id="5622" w:name="_Toc114210154"/>
      <w:bookmarkStart w:id="5623" w:name="_Toc129246505"/>
      <w:bookmarkStart w:id="5624" w:name="_Toc138747275"/>
      <w:bookmarkStart w:id="5625" w:name="_Toc153786921"/>
      <w:r w:rsidRPr="003107D3">
        <w:t>5.6.2.18</w:t>
      </w:r>
      <w:r w:rsidRPr="003107D3">
        <w:tab/>
        <w:t xml:space="preserve">Type </w:t>
      </w:r>
      <w:r w:rsidRPr="003107D3">
        <w:rPr>
          <w:lang w:eastAsia="zh-CN"/>
        </w:rPr>
        <w:t>AccuUsageReport</w:t>
      </w:r>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p>
    <w:p w:rsidR="005B507B" w:rsidRPr="003107D3" w:rsidRDefault="005B507B">
      <w:pPr>
        <w:pStyle w:val="TH"/>
      </w:pPr>
      <w:r w:rsidRPr="003107D3">
        <w:t xml:space="preserve">Table 5.6.2.18-1: Definition of type </w:t>
      </w:r>
      <w:r w:rsidRPr="003107D3">
        <w:rPr>
          <w:lang w:eastAsia="zh-CN"/>
        </w:rPr>
        <w:t>AccuUsageReport</w:t>
      </w:r>
    </w:p>
    <w:tbl>
      <w:tblPr>
        <w:tblW w:w="968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90"/>
        <w:gridCol w:w="1350"/>
        <w:gridCol w:w="450"/>
        <w:gridCol w:w="1153"/>
        <w:gridCol w:w="3544"/>
        <w:gridCol w:w="1300"/>
        <w:tblGridChange w:id="5626">
          <w:tblGrid>
            <w:gridCol w:w="1890"/>
            <w:gridCol w:w="1350"/>
            <w:gridCol w:w="450"/>
            <w:gridCol w:w="1153"/>
            <w:gridCol w:w="3544"/>
            <w:gridCol w:w="1300"/>
          </w:tblGrid>
        </w:tblGridChange>
      </w:tblGrid>
      <w:tr w:rsidR="005B507B" w:rsidRPr="003107D3" w:rsidTr="002E67F1">
        <w:trPr>
          <w:cantSplit/>
          <w:jc w:val="center"/>
        </w:trPr>
        <w:tc>
          <w:tcPr>
            <w:tcW w:w="1890" w:type="dxa"/>
            <w:shd w:val="clear" w:color="auto" w:fill="BFBFBF"/>
          </w:tcPr>
          <w:p w:rsidR="005B507B" w:rsidRPr="003107D3" w:rsidRDefault="005B507B">
            <w:pPr>
              <w:pStyle w:val="TAH"/>
            </w:pPr>
            <w:r w:rsidRPr="003107D3">
              <w:t>Attribute name</w:t>
            </w:r>
          </w:p>
        </w:tc>
        <w:tc>
          <w:tcPr>
            <w:tcW w:w="1350" w:type="dxa"/>
            <w:shd w:val="clear" w:color="auto" w:fill="BFBFBF"/>
          </w:tcPr>
          <w:p w:rsidR="005B507B" w:rsidRPr="003107D3" w:rsidRDefault="005B507B">
            <w:pPr>
              <w:pStyle w:val="TAH"/>
            </w:pPr>
            <w:r w:rsidRPr="003107D3">
              <w:t>Data type</w:t>
            </w:r>
          </w:p>
        </w:tc>
        <w:tc>
          <w:tcPr>
            <w:tcW w:w="450" w:type="dxa"/>
            <w:shd w:val="clear" w:color="auto" w:fill="BFBFBF"/>
          </w:tcPr>
          <w:p w:rsidR="005B507B" w:rsidRPr="003107D3" w:rsidRDefault="005B507B">
            <w:pPr>
              <w:pStyle w:val="TAH"/>
            </w:pPr>
            <w:r w:rsidRPr="003107D3">
              <w:t>P</w:t>
            </w:r>
          </w:p>
        </w:tc>
        <w:tc>
          <w:tcPr>
            <w:tcW w:w="1153" w:type="dxa"/>
            <w:shd w:val="clear" w:color="auto" w:fill="BFBFBF"/>
          </w:tcPr>
          <w:p w:rsidR="005B507B" w:rsidRPr="003107D3" w:rsidRDefault="005B507B">
            <w:pPr>
              <w:pStyle w:val="TAH"/>
            </w:pPr>
            <w:r w:rsidRPr="003107D3">
              <w:t>Cardinality</w:t>
            </w:r>
          </w:p>
        </w:tc>
        <w:tc>
          <w:tcPr>
            <w:tcW w:w="3544" w:type="dxa"/>
            <w:shd w:val="clear" w:color="auto" w:fill="BFBFBF"/>
          </w:tcPr>
          <w:p w:rsidR="005B507B" w:rsidRPr="003107D3" w:rsidRDefault="005B507B">
            <w:pPr>
              <w:pStyle w:val="TAH"/>
            </w:pPr>
            <w:r w:rsidRPr="003107D3">
              <w:t>Description</w:t>
            </w:r>
          </w:p>
        </w:tc>
        <w:tc>
          <w:tcPr>
            <w:tcW w:w="1300" w:type="dxa"/>
            <w:shd w:val="clear" w:color="auto" w:fill="BFBFBF"/>
          </w:tcPr>
          <w:p w:rsidR="005B507B" w:rsidRPr="003107D3" w:rsidRDefault="005B507B">
            <w:pPr>
              <w:pStyle w:val="TAH"/>
            </w:pPr>
            <w:r w:rsidRPr="003107D3">
              <w:t>Applicability</w:t>
            </w: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refUmIds</w:t>
            </w:r>
          </w:p>
        </w:tc>
        <w:tc>
          <w:tcPr>
            <w:tcW w:w="1350" w:type="dxa"/>
            <w:shd w:val="clear" w:color="auto" w:fill="auto"/>
          </w:tcPr>
          <w:p w:rsidR="005B507B" w:rsidRPr="003107D3" w:rsidRDefault="005B507B">
            <w:pPr>
              <w:pStyle w:val="TAL"/>
            </w:pPr>
            <w:r w:rsidRPr="003107D3">
              <w:t>string</w:t>
            </w:r>
          </w:p>
        </w:tc>
        <w:tc>
          <w:tcPr>
            <w:tcW w:w="450" w:type="dxa"/>
          </w:tcPr>
          <w:p w:rsidR="005B507B" w:rsidRPr="003107D3" w:rsidRDefault="005B507B">
            <w:pPr>
              <w:pStyle w:val="TAC"/>
            </w:pPr>
            <w:r w:rsidRPr="003107D3">
              <w:t>M</w:t>
            </w:r>
          </w:p>
        </w:tc>
        <w:tc>
          <w:tcPr>
            <w:tcW w:w="1153" w:type="dxa"/>
            <w:shd w:val="clear" w:color="auto" w:fill="auto"/>
          </w:tcPr>
          <w:p w:rsidR="005B507B" w:rsidRPr="003107D3" w:rsidRDefault="005B507B">
            <w:pPr>
              <w:pStyle w:val="TAC"/>
            </w:pPr>
            <w:r w:rsidRPr="003107D3">
              <w:t>1</w:t>
            </w:r>
          </w:p>
        </w:tc>
        <w:tc>
          <w:tcPr>
            <w:tcW w:w="3544" w:type="dxa"/>
            <w:shd w:val="clear" w:color="auto" w:fill="auto"/>
          </w:tcPr>
          <w:p w:rsidR="005B507B" w:rsidRPr="003107D3" w:rsidRDefault="005B507B">
            <w:pPr>
              <w:pStyle w:val="TAL"/>
            </w:pPr>
            <w:r w:rsidRPr="003107D3">
              <w:t>An id referencing UsageMonitoringData objects associated with this usage report.</w:t>
            </w:r>
          </w:p>
        </w:tc>
        <w:tc>
          <w:tcPr>
            <w:tcW w:w="130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volUsage</w:t>
            </w:r>
          </w:p>
        </w:tc>
        <w:tc>
          <w:tcPr>
            <w:tcW w:w="1350" w:type="dxa"/>
            <w:shd w:val="clear" w:color="auto" w:fill="auto"/>
          </w:tcPr>
          <w:p w:rsidR="005B507B" w:rsidRPr="003107D3" w:rsidRDefault="005B507B">
            <w:pPr>
              <w:pStyle w:val="TAL"/>
            </w:pPr>
            <w:r w:rsidRPr="003107D3">
              <w:t>Volume</w:t>
            </w:r>
          </w:p>
        </w:tc>
        <w:tc>
          <w:tcPr>
            <w:tcW w:w="450" w:type="dxa"/>
          </w:tcPr>
          <w:p w:rsidR="005B507B" w:rsidRPr="003107D3" w:rsidRDefault="005B507B">
            <w:pPr>
              <w:pStyle w:val="TAC"/>
            </w:pPr>
            <w:r w:rsidRPr="003107D3">
              <w:t>O</w:t>
            </w:r>
          </w:p>
        </w:tc>
        <w:tc>
          <w:tcPr>
            <w:tcW w:w="1153" w:type="dxa"/>
            <w:shd w:val="clear" w:color="auto" w:fill="auto"/>
          </w:tcPr>
          <w:p w:rsidR="005B507B" w:rsidRPr="003107D3" w:rsidRDefault="005B507B">
            <w:pPr>
              <w:pStyle w:val="TAC"/>
            </w:pPr>
            <w:r w:rsidRPr="003107D3">
              <w:t>0..1</w:t>
            </w:r>
          </w:p>
        </w:tc>
        <w:tc>
          <w:tcPr>
            <w:tcW w:w="3544" w:type="dxa"/>
            <w:shd w:val="clear" w:color="auto" w:fill="auto"/>
          </w:tcPr>
          <w:p w:rsidR="005B507B" w:rsidRPr="003107D3" w:rsidRDefault="005B507B">
            <w:pPr>
              <w:pStyle w:val="TAL"/>
            </w:pPr>
            <w:r w:rsidRPr="003107D3">
              <w:t>Indicates a total accumulated volume usage.</w:t>
            </w:r>
          </w:p>
        </w:tc>
        <w:tc>
          <w:tcPr>
            <w:tcW w:w="130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volUsageUplink</w:t>
            </w:r>
          </w:p>
        </w:tc>
        <w:tc>
          <w:tcPr>
            <w:tcW w:w="1350" w:type="dxa"/>
            <w:shd w:val="clear" w:color="auto" w:fill="auto"/>
          </w:tcPr>
          <w:p w:rsidR="005B507B" w:rsidRPr="003107D3" w:rsidRDefault="005B507B">
            <w:pPr>
              <w:pStyle w:val="TAL"/>
            </w:pPr>
            <w:r w:rsidRPr="003107D3">
              <w:t>Volume</w:t>
            </w:r>
          </w:p>
        </w:tc>
        <w:tc>
          <w:tcPr>
            <w:tcW w:w="450" w:type="dxa"/>
          </w:tcPr>
          <w:p w:rsidR="005B507B" w:rsidRPr="003107D3" w:rsidRDefault="005B507B">
            <w:pPr>
              <w:pStyle w:val="TAC"/>
            </w:pPr>
            <w:r w:rsidRPr="003107D3">
              <w:t>O</w:t>
            </w:r>
          </w:p>
        </w:tc>
        <w:tc>
          <w:tcPr>
            <w:tcW w:w="1153" w:type="dxa"/>
            <w:shd w:val="clear" w:color="auto" w:fill="auto"/>
          </w:tcPr>
          <w:p w:rsidR="005B507B" w:rsidRPr="003107D3" w:rsidRDefault="005B507B">
            <w:pPr>
              <w:pStyle w:val="TAC"/>
            </w:pPr>
            <w:r w:rsidRPr="003107D3">
              <w:t>0..1</w:t>
            </w:r>
          </w:p>
        </w:tc>
        <w:tc>
          <w:tcPr>
            <w:tcW w:w="3544" w:type="dxa"/>
            <w:shd w:val="clear" w:color="auto" w:fill="auto"/>
          </w:tcPr>
          <w:p w:rsidR="005B507B" w:rsidRPr="003107D3" w:rsidRDefault="005B507B">
            <w:pPr>
              <w:pStyle w:val="TAL"/>
            </w:pPr>
            <w:r w:rsidRPr="003107D3">
              <w:t>Indicates an accumulated volume usage in uplink.</w:t>
            </w:r>
          </w:p>
        </w:tc>
        <w:tc>
          <w:tcPr>
            <w:tcW w:w="130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volUsageDownlink</w:t>
            </w:r>
          </w:p>
        </w:tc>
        <w:tc>
          <w:tcPr>
            <w:tcW w:w="1350" w:type="dxa"/>
            <w:shd w:val="clear" w:color="auto" w:fill="auto"/>
          </w:tcPr>
          <w:p w:rsidR="005B507B" w:rsidRPr="003107D3" w:rsidRDefault="005B507B">
            <w:pPr>
              <w:pStyle w:val="TAL"/>
            </w:pPr>
            <w:r w:rsidRPr="003107D3">
              <w:t>Volume</w:t>
            </w:r>
          </w:p>
        </w:tc>
        <w:tc>
          <w:tcPr>
            <w:tcW w:w="450" w:type="dxa"/>
          </w:tcPr>
          <w:p w:rsidR="005B507B" w:rsidRPr="003107D3" w:rsidRDefault="005B507B">
            <w:pPr>
              <w:pStyle w:val="TAC"/>
            </w:pPr>
            <w:r w:rsidRPr="003107D3">
              <w:t>O</w:t>
            </w:r>
          </w:p>
        </w:tc>
        <w:tc>
          <w:tcPr>
            <w:tcW w:w="1153" w:type="dxa"/>
            <w:shd w:val="clear" w:color="auto" w:fill="auto"/>
          </w:tcPr>
          <w:p w:rsidR="005B507B" w:rsidRPr="003107D3" w:rsidRDefault="005B507B">
            <w:pPr>
              <w:pStyle w:val="TAC"/>
            </w:pPr>
            <w:r w:rsidRPr="003107D3">
              <w:t>0..1</w:t>
            </w:r>
          </w:p>
        </w:tc>
        <w:tc>
          <w:tcPr>
            <w:tcW w:w="3544" w:type="dxa"/>
            <w:shd w:val="clear" w:color="auto" w:fill="auto"/>
          </w:tcPr>
          <w:p w:rsidR="005B507B" w:rsidRPr="003107D3" w:rsidRDefault="005B507B">
            <w:pPr>
              <w:pStyle w:val="TAL"/>
            </w:pPr>
            <w:r w:rsidRPr="003107D3">
              <w:t>Indicates an accumulated volume usage in downlink.</w:t>
            </w:r>
          </w:p>
        </w:tc>
        <w:tc>
          <w:tcPr>
            <w:tcW w:w="130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timeUsage</w:t>
            </w:r>
          </w:p>
        </w:tc>
        <w:tc>
          <w:tcPr>
            <w:tcW w:w="1350" w:type="dxa"/>
            <w:shd w:val="clear" w:color="auto" w:fill="auto"/>
          </w:tcPr>
          <w:p w:rsidR="005B507B" w:rsidRPr="003107D3" w:rsidRDefault="005B507B">
            <w:pPr>
              <w:pStyle w:val="TAL"/>
            </w:pPr>
            <w:r w:rsidRPr="003107D3">
              <w:t>DurationSec</w:t>
            </w:r>
          </w:p>
        </w:tc>
        <w:tc>
          <w:tcPr>
            <w:tcW w:w="450" w:type="dxa"/>
          </w:tcPr>
          <w:p w:rsidR="005B507B" w:rsidRPr="003107D3" w:rsidRDefault="005B507B">
            <w:pPr>
              <w:pStyle w:val="TAC"/>
            </w:pPr>
            <w:r w:rsidRPr="003107D3">
              <w:t>O</w:t>
            </w:r>
          </w:p>
        </w:tc>
        <w:tc>
          <w:tcPr>
            <w:tcW w:w="1153" w:type="dxa"/>
            <w:shd w:val="clear" w:color="auto" w:fill="auto"/>
          </w:tcPr>
          <w:p w:rsidR="005B507B" w:rsidRPr="003107D3" w:rsidRDefault="005B507B">
            <w:pPr>
              <w:pStyle w:val="TAC"/>
            </w:pPr>
            <w:r w:rsidRPr="003107D3">
              <w:t>0..1</w:t>
            </w:r>
          </w:p>
        </w:tc>
        <w:tc>
          <w:tcPr>
            <w:tcW w:w="3544" w:type="dxa"/>
            <w:shd w:val="clear" w:color="auto" w:fill="auto"/>
          </w:tcPr>
          <w:p w:rsidR="005B507B" w:rsidRPr="003107D3" w:rsidRDefault="005B507B">
            <w:pPr>
              <w:pStyle w:val="TAL"/>
            </w:pPr>
            <w:r w:rsidRPr="003107D3">
              <w:t>Indicates an accumulated time usage.</w:t>
            </w:r>
          </w:p>
        </w:tc>
        <w:tc>
          <w:tcPr>
            <w:tcW w:w="130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nextVolUsage</w:t>
            </w:r>
          </w:p>
        </w:tc>
        <w:tc>
          <w:tcPr>
            <w:tcW w:w="1350" w:type="dxa"/>
            <w:shd w:val="clear" w:color="auto" w:fill="auto"/>
          </w:tcPr>
          <w:p w:rsidR="005B507B" w:rsidRPr="003107D3" w:rsidRDefault="005B507B">
            <w:pPr>
              <w:pStyle w:val="TAL"/>
            </w:pPr>
            <w:r w:rsidRPr="003107D3">
              <w:t>Volume</w:t>
            </w:r>
          </w:p>
        </w:tc>
        <w:tc>
          <w:tcPr>
            <w:tcW w:w="450" w:type="dxa"/>
          </w:tcPr>
          <w:p w:rsidR="005B507B" w:rsidRPr="003107D3" w:rsidRDefault="005B507B">
            <w:pPr>
              <w:pStyle w:val="TAC"/>
            </w:pPr>
            <w:r w:rsidRPr="003107D3">
              <w:t>C</w:t>
            </w:r>
          </w:p>
        </w:tc>
        <w:tc>
          <w:tcPr>
            <w:tcW w:w="1153" w:type="dxa"/>
            <w:shd w:val="clear" w:color="auto" w:fill="auto"/>
          </w:tcPr>
          <w:p w:rsidR="005B507B" w:rsidRPr="003107D3" w:rsidRDefault="005B507B">
            <w:pPr>
              <w:pStyle w:val="TAC"/>
            </w:pPr>
            <w:r w:rsidRPr="003107D3">
              <w:t>0..1</w:t>
            </w:r>
          </w:p>
        </w:tc>
        <w:tc>
          <w:tcPr>
            <w:tcW w:w="3544" w:type="dxa"/>
            <w:shd w:val="clear" w:color="auto" w:fill="auto"/>
          </w:tcPr>
          <w:p w:rsidR="005B507B" w:rsidRPr="003107D3" w:rsidRDefault="005B507B">
            <w:pPr>
              <w:pStyle w:val="TAL"/>
            </w:pPr>
            <w:r w:rsidRPr="003107D3">
              <w:t>Indicates an accumulated volume usage after the Monitoring Time.</w:t>
            </w:r>
          </w:p>
        </w:tc>
        <w:tc>
          <w:tcPr>
            <w:tcW w:w="130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nextVolUsageUplink</w:t>
            </w:r>
          </w:p>
        </w:tc>
        <w:tc>
          <w:tcPr>
            <w:tcW w:w="1350" w:type="dxa"/>
            <w:shd w:val="clear" w:color="auto" w:fill="auto"/>
          </w:tcPr>
          <w:p w:rsidR="005B507B" w:rsidRPr="003107D3" w:rsidRDefault="005B507B">
            <w:pPr>
              <w:pStyle w:val="TAL"/>
            </w:pPr>
            <w:r w:rsidRPr="003107D3">
              <w:t>Volume</w:t>
            </w:r>
          </w:p>
        </w:tc>
        <w:tc>
          <w:tcPr>
            <w:tcW w:w="450" w:type="dxa"/>
          </w:tcPr>
          <w:p w:rsidR="005B507B" w:rsidRPr="003107D3" w:rsidRDefault="005B507B">
            <w:pPr>
              <w:pStyle w:val="TAC"/>
            </w:pPr>
            <w:r w:rsidRPr="003107D3">
              <w:t>O</w:t>
            </w:r>
          </w:p>
        </w:tc>
        <w:tc>
          <w:tcPr>
            <w:tcW w:w="1153" w:type="dxa"/>
            <w:shd w:val="clear" w:color="auto" w:fill="auto"/>
          </w:tcPr>
          <w:p w:rsidR="005B507B" w:rsidRPr="003107D3" w:rsidRDefault="005B507B">
            <w:pPr>
              <w:pStyle w:val="TAC"/>
            </w:pPr>
            <w:r w:rsidRPr="003107D3">
              <w:t>0..1</w:t>
            </w:r>
          </w:p>
        </w:tc>
        <w:tc>
          <w:tcPr>
            <w:tcW w:w="3544" w:type="dxa"/>
            <w:shd w:val="clear" w:color="auto" w:fill="auto"/>
          </w:tcPr>
          <w:p w:rsidR="005B507B" w:rsidRPr="003107D3" w:rsidRDefault="005B507B">
            <w:pPr>
              <w:pStyle w:val="TAL"/>
            </w:pPr>
            <w:r w:rsidRPr="003107D3">
              <w:t>Indicates an accumulated volume usage in uplink after the Monitoring Time.</w:t>
            </w:r>
          </w:p>
        </w:tc>
        <w:tc>
          <w:tcPr>
            <w:tcW w:w="130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nextVolUsageDownlink</w:t>
            </w:r>
          </w:p>
        </w:tc>
        <w:tc>
          <w:tcPr>
            <w:tcW w:w="1350" w:type="dxa"/>
            <w:shd w:val="clear" w:color="auto" w:fill="auto"/>
          </w:tcPr>
          <w:p w:rsidR="005B507B" w:rsidRPr="003107D3" w:rsidRDefault="005B507B">
            <w:pPr>
              <w:pStyle w:val="TAL"/>
            </w:pPr>
            <w:r w:rsidRPr="003107D3">
              <w:t>Volume</w:t>
            </w:r>
          </w:p>
        </w:tc>
        <w:tc>
          <w:tcPr>
            <w:tcW w:w="450" w:type="dxa"/>
          </w:tcPr>
          <w:p w:rsidR="005B507B" w:rsidRPr="003107D3" w:rsidRDefault="005B507B">
            <w:pPr>
              <w:pStyle w:val="TAC"/>
            </w:pPr>
            <w:r w:rsidRPr="003107D3">
              <w:t>O</w:t>
            </w:r>
          </w:p>
        </w:tc>
        <w:tc>
          <w:tcPr>
            <w:tcW w:w="1153" w:type="dxa"/>
            <w:shd w:val="clear" w:color="auto" w:fill="auto"/>
          </w:tcPr>
          <w:p w:rsidR="005B507B" w:rsidRPr="003107D3" w:rsidRDefault="005B507B">
            <w:pPr>
              <w:pStyle w:val="TAC"/>
            </w:pPr>
            <w:r w:rsidRPr="003107D3">
              <w:t>0..1</w:t>
            </w:r>
          </w:p>
        </w:tc>
        <w:tc>
          <w:tcPr>
            <w:tcW w:w="3544" w:type="dxa"/>
            <w:shd w:val="clear" w:color="auto" w:fill="auto"/>
          </w:tcPr>
          <w:p w:rsidR="005B507B" w:rsidRPr="003107D3" w:rsidRDefault="005B507B">
            <w:pPr>
              <w:pStyle w:val="TAL"/>
            </w:pPr>
            <w:r w:rsidRPr="003107D3">
              <w:t>Indicates an accumulated volume usage in downlink after the Monitoring Time.</w:t>
            </w:r>
          </w:p>
        </w:tc>
        <w:tc>
          <w:tcPr>
            <w:tcW w:w="130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nextTimeUsage</w:t>
            </w:r>
          </w:p>
        </w:tc>
        <w:tc>
          <w:tcPr>
            <w:tcW w:w="1350" w:type="dxa"/>
            <w:shd w:val="clear" w:color="auto" w:fill="auto"/>
          </w:tcPr>
          <w:p w:rsidR="005B507B" w:rsidRPr="003107D3" w:rsidRDefault="005B507B">
            <w:pPr>
              <w:pStyle w:val="TAL"/>
            </w:pPr>
            <w:r w:rsidRPr="003107D3">
              <w:t>DurationSec</w:t>
            </w:r>
          </w:p>
        </w:tc>
        <w:tc>
          <w:tcPr>
            <w:tcW w:w="450" w:type="dxa"/>
          </w:tcPr>
          <w:p w:rsidR="005B507B" w:rsidRPr="003107D3" w:rsidRDefault="005B507B">
            <w:pPr>
              <w:pStyle w:val="TAC"/>
            </w:pPr>
            <w:r w:rsidRPr="003107D3">
              <w:t>C</w:t>
            </w:r>
          </w:p>
        </w:tc>
        <w:tc>
          <w:tcPr>
            <w:tcW w:w="1153" w:type="dxa"/>
            <w:shd w:val="clear" w:color="auto" w:fill="auto"/>
          </w:tcPr>
          <w:p w:rsidR="005B507B" w:rsidRPr="003107D3" w:rsidRDefault="005B507B">
            <w:pPr>
              <w:pStyle w:val="TAC"/>
            </w:pPr>
            <w:r w:rsidRPr="003107D3">
              <w:t>0..1</w:t>
            </w:r>
          </w:p>
        </w:tc>
        <w:tc>
          <w:tcPr>
            <w:tcW w:w="3544" w:type="dxa"/>
            <w:shd w:val="clear" w:color="auto" w:fill="auto"/>
          </w:tcPr>
          <w:p w:rsidR="005B507B" w:rsidRPr="003107D3" w:rsidRDefault="005B507B">
            <w:pPr>
              <w:pStyle w:val="TAL"/>
            </w:pPr>
            <w:r w:rsidRPr="003107D3">
              <w:t>Indicates an accumulated time usage after the Monitoring.</w:t>
            </w:r>
          </w:p>
        </w:tc>
        <w:tc>
          <w:tcPr>
            <w:tcW w:w="1300" w:type="dxa"/>
          </w:tcPr>
          <w:p w:rsidR="005B507B" w:rsidRPr="003107D3" w:rsidRDefault="005B507B">
            <w:pPr>
              <w:pStyle w:val="TAL"/>
            </w:pPr>
          </w:p>
        </w:tc>
      </w:tr>
    </w:tbl>
    <w:p w:rsidR="005B507B" w:rsidRPr="003107D3" w:rsidRDefault="005B507B"/>
    <w:p w:rsidR="005B507B" w:rsidRPr="003107D3" w:rsidRDefault="005B507B">
      <w:pPr>
        <w:pStyle w:val="Heading4"/>
      </w:pPr>
      <w:bookmarkStart w:id="5627" w:name="_Toc28012230"/>
      <w:bookmarkStart w:id="5628" w:name="_Toc34123083"/>
      <w:bookmarkStart w:id="5629" w:name="_Toc36038033"/>
      <w:bookmarkStart w:id="5630" w:name="_Toc38875415"/>
      <w:bookmarkStart w:id="5631" w:name="_Toc43191896"/>
      <w:bookmarkStart w:id="5632" w:name="_Toc45133291"/>
      <w:bookmarkStart w:id="5633" w:name="_Toc51316795"/>
      <w:bookmarkStart w:id="5634" w:name="_Toc51761975"/>
      <w:bookmarkStart w:id="5635" w:name="_Toc56674962"/>
      <w:bookmarkStart w:id="5636" w:name="_Toc56675353"/>
      <w:bookmarkStart w:id="5637" w:name="_Toc59016339"/>
      <w:bookmarkStart w:id="5638" w:name="_Toc63167937"/>
      <w:bookmarkStart w:id="5639" w:name="_Toc66262447"/>
      <w:bookmarkStart w:id="5640" w:name="_Toc68166953"/>
      <w:bookmarkStart w:id="5641" w:name="_Toc73538071"/>
      <w:bookmarkStart w:id="5642" w:name="_Toc75351947"/>
      <w:bookmarkStart w:id="5643" w:name="_Toc83231757"/>
      <w:bookmarkStart w:id="5644" w:name="_Toc85535062"/>
      <w:bookmarkStart w:id="5645" w:name="_Toc88559525"/>
      <w:bookmarkStart w:id="5646" w:name="_Toc114210155"/>
      <w:bookmarkStart w:id="5647" w:name="_Toc129246506"/>
      <w:bookmarkStart w:id="5648" w:name="_Toc138747276"/>
      <w:bookmarkStart w:id="5649" w:name="_Toc153786922"/>
      <w:r w:rsidRPr="003107D3">
        <w:t>5.6.2.19</w:t>
      </w:r>
      <w:r w:rsidRPr="003107D3">
        <w:tab/>
        <w:t>Type SmPolicyUpdateContextData</w:t>
      </w:r>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p>
    <w:p w:rsidR="005B507B" w:rsidRPr="003107D3" w:rsidRDefault="005B507B">
      <w:pPr>
        <w:pStyle w:val="TH"/>
      </w:pPr>
      <w:r w:rsidRPr="003107D3">
        <w:t>Table 5.6.2.19-1: Definition of type SmPolicyUpdateContextData</w:t>
      </w:r>
    </w:p>
    <w:tbl>
      <w:tblPr>
        <w:tblW w:w="96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90"/>
        <w:gridCol w:w="1620"/>
        <w:gridCol w:w="450"/>
        <w:gridCol w:w="1168"/>
        <w:gridCol w:w="3192"/>
        <w:gridCol w:w="1370"/>
      </w:tblGrid>
      <w:tr w:rsidR="005B507B" w:rsidRPr="003107D3" w:rsidTr="002E67F1">
        <w:trPr>
          <w:cantSplit/>
          <w:jc w:val="center"/>
        </w:trPr>
        <w:tc>
          <w:tcPr>
            <w:tcW w:w="1890" w:type="dxa"/>
            <w:shd w:val="clear" w:color="auto" w:fill="BFBFBF"/>
          </w:tcPr>
          <w:p w:rsidR="005B507B" w:rsidRPr="003107D3" w:rsidRDefault="005B507B">
            <w:pPr>
              <w:pStyle w:val="TAH"/>
            </w:pPr>
            <w:r w:rsidRPr="003107D3">
              <w:t>Attribute name</w:t>
            </w:r>
          </w:p>
        </w:tc>
        <w:tc>
          <w:tcPr>
            <w:tcW w:w="1620" w:type="dxa"/>
            <w:shd w:val="clear" w:color="auto" w:fill="BFBFBF"/>
          </w:tcPr>
          <w:p w:rsidR="005B507B" w:rsidRPr="003107D3" w:rsidRDefault="005B507B">
            <w:pPr>
              <w:pStyle w:val="TAH"/>
            </w:pPr>
            <w:r w:rsidRPr="003107D3">
              <w:t>Data type</w:t>
            </w:r>
          </w:p>
        </w:tc>
        <w:tc>
          <w:tcPr>
            <w:tcW w:w="450" w:type="dxa"/>
            <w:shd w:val="clear" w:color="auto" w:fill="BFBFBF"/>
          </w:tcPr>
          <w:p w:rsidR="005B507B" w:rsidRPr="003107D3" w:rsidRDefault="005B507B">
            <w:pPr>
              <w:pStyle w:val="TAH"/>
            </w:pPr>
            <w:r w:rsidRPr="003107D3">
              <w:t>P</w:t>
            </w:r>
          </w:p>
        </w:tc>
        <w:tc>
          <w:tcPr>
            <w:tcW w:w="1168" w:type="dxa"/>
            <w:shd w:val="clear" w:color="auto" w:fill="BFBFBF"/>
          </w:tcPr>
          <w:p w:rsidR="005B507B" w:rsidRPr="003107D3" w:rsidRDefault="005B507B">
            <w:pPr>
              <w:pStyle w:val="TAH"/>
            </w:pPr>
            <w:r w:rsidRPr="003107D3">
              <w:t>Cardinality</w:t>
            </w:r>
          </w:p>
        </w:tc>
        <w:tc>
          <w:tcPr>
            <w:tcW w:w="3192" w:type="dxa"/>
            <w:shd w:val="clear" w:color="auto" w:fill="BFBFBF"/>
          </w:tcPr>
          <w:p w:rsidR="005B507B" w:rsidRPr="003107D3" w:rsidRDefault="005B507B">
            <w:pPr>
              <w:pStyle w:val="TAH"/>
            </w:pPr>
            <w:r w:rsidRPr="003107D3">
              <w:t>Description</w:t>
            </w:r>
          </w:p>
        </w:tc>
        <w:tc>
          <w:tcPr>
            <w:tcW w:w="1370" w:type="dxa"/>
            <w:shd w:val="clear" w:color="auto" w:fill="BFBFBF"/>
          </w:tcPr>
          <w:p w:rsidR="005B507B" w:rsidRPr="003107D3" w:rsidRDefault="005B507B">
            <w:pPr>
              <w:pStyle w:val="TAH"/>
            </w:pPr>
            <w:r w:rsidRPr="003107D3">
              <w:t>Applicability</w:t>
            </w: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repPolicyCtrlReqTriggers</w:t>
            </w:r>
          </w:p>
        </w:tc>
        <w:tc>
          <w:tcPr>
            <w:tcW w:w="1620" w:type="dxa"/>
            <w:shd w:val="clear" w:color="auto" w:fill="auto"/>
          </w:tcPr>
          <w:p w:rsidR="005B507B" w:rsidRPr="003107D3" w:rsidRDefault="005B507B">
            <w:pPr>
              <w:pStyle w:val="TAL"/>
            </w:pPr>
            <w:r w:rsidRPr="003107D3">
              <w:t>array(PolicyControlRequestTrigger)</w:t>
            </w:r>
          </w:p>
        </w:tc>
        <w:tc>
          <w:tcPr>
            <w:tcW w:w="450" w:type="dxa"/>
          </w:tcPr>
          <w:p w:rsidR="005B507B" w:rsidRPr="003107D3" w:rsidRDefault="005B507B">
            <w:pPr>
              <w:pStyle w:val="TAC"/>
            </w:pPr>
            <w:r w:rsidRPr="003107D3">
              <w:t>C</w:t>
            </w:r>
          </w:p>
        </w:tc>
        <w:tc>
          <w:tcPr>
            <w:tcW w:w="1168" w:type="dxa"/>
            <w:shd w:val="clear" w:color="auto" w:fill="auto"/>
          </w:tcPr>
          <w:p w:rsidR="005B507B" w:rsidRPr="003107D3" w:rsidRDefault="005B507B">
            <w:pPr>
              <w:pStyle w:val="TAC"/>
              <w:rPr>
                <w:lang w:eastAsia="zh-CN"/>
              </w:rPr>
            </w:pPr>
            <w:r w:rsidRPr="003107D3">
              <w:rPr>
                <w:lang w:eastAsia="zh-CN"/>
              </w:rPr>
              <w:t>1..N</w:t>
            </w:r>
          </w:p>
        </w:tc>
        <w:tc>
          <w:tcPr>
            <w:tcW w:w="3192" w:type="dxa"/>
            <w:shd w:val="clear" w:color="auto" w:fill="auto"/>
          </w:tcPr>
          <w:p w:rsidR="005B507B" w:rsidRPr="003107D3" w:rsidRDefault="005B507B">
            <w:pPr>
              <w:pStyle w:val="TAL"/>
            </w:pPr>
            <w:r w:rsidRPr="003107D3">
              <w:t xml:space="preserve">The policy control request triggers which are met. It is omitted if no triggers are met such as in </w:t>
            </w:r>
            <w:r w:rsidR="003107D3">
              <w:t>clause</w:t>
            </w:r>
            <w:r w:rsidRPr="003107D3">
              <w:t>s 4.2.4.7 and 4.2.4.15.</w:t>
            </w:r>
          </w:p>
        </w:tc>
        <w:tc>
          <w:tcPr>
            <w:tcW w:w="137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rPr>
                <w:lang w:eastAsia="zh-CN"/>
              </w:rPr>
            </w:pPr>
            <w:r w:rsidRPr="003107D3">
              <w:t>accNetChIds</w:t>
            </w:r>
          </w:p>
        </w:tc>
        <w:tc>
          <w:tcPr>
            <w:tcW w:w="1620" w:type="dxa"/>
            <w:shd w:val="clear" w:color="auto" w:fill="auto"/>
          </w:tcPr>
          <w:p w:rsidR="005B507B" w:rsidRPr="003107D3" w:rsidRDefault="005B507B">
            <w:pPr>
              <w:pStyle w:val="TAL"/>
              <w:rPr>
                <w:lang w:eastAsia="zh-CN"/>
              </w:rPr>
            </w:pPr>
            <w:r w:rsidRPr="003107D3">
              <w:t>array(AccNetChId)</w:t>
            </w:r>
          </w:p>
        </w:tc>
        <w:tc>
          <w:tcPr>
            <w:tcW w:w="450" w:type="dxa"/>
          </w:tcPr>
          <w:p w:rsidR="005B507B" w:rsidRPr="003107D3" w:rsidRDefault="005B507B">
            <w:pPr>
              <w:pStyle w:val="TAC"/>
              <w:rPr>
                <w:lang w:eastAsia="zh-CN"/>
              </w:rPr>
            </w:pPr>
            <w:r w:rsidRPr="003107D3">
              <w:rPr>
                <w:lang w:eastAsia="zh-CN"/>
              </w:rPr>
              <w:t>O</w:t>
            </w:r>
          </w:p>
        </w:tc>
        <w:tc>
          <w:tcPr>
            <w:tcW w:w="1168" w:type="dxa"/>
            <w:shd w:val="clear" w:color="auto" w:fill="auto"/>
          </w:tcPr>
          <w:p w:rsidR="005B507B" w:rsidRPr="003107D3" w:rsidRDefault="005B507B">
            <w:pPr>
              <w:pStyle w:val="TAC"/>
              <w:rPr>
                <w:lang w:eastAsia="zh-CN"/>
              </w:rPr>
            </w:pPr>
            <w:r w:rsidRPr="003107D3">
              <w:rPr>
                <w:lang w:eastAsia="zh-CN"/>
              </w:rPr>
              <w:t>1..N</w:t>
            </w:r>
          </w:p>
        </w:tc>
        <w:tc>
          <w:tcPr>
            <w:tcW w:w="3192" w:type="dxa"/>
            <w:shd w:val="clear" w:color="auto" w:fill="auto"/>
          </w:tcPr>
          <w:p w:rsidR="005B507B" w:rsidRPr="003107D3" w:rsidRDefault="00C47699">
            <w:pPr>
              <w:pStyle w:val="TAL"/>
              <w:rPr>
                <w:lang w:eastAsia="zh-CN"/>
              </w:rPr>
            </w:pPr>
            <w:r w:rsidRPr="00C47699">
              <w:t>Indicates the access network charging identifier for the whole PDU session. For EPS interworking scenarios, it indicates the access network charging identifier for the PCC rule(s) or the whole PDU session.</w:t>
            </w:r>
          </w:p>
        </w:tc>
        <w:tc>
          <w:tcPr>
            <w:tcW w:w="1370" w:type="dxa"/>
          </w:tcPr>
          <w:p w:rsidR="005B507B" w:rsidRPr="003107D3" w:rsidRDefault="005B507B">
            <w:pPr>
              <w:pStyle w:val="TAL"/>
              <w:rPr>
                <w:lang w:eastAsia="zh-CN"/>
              </w:rPr>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accessType</w:t>
            </w:r>
          </w:p>
        </w:tc>
        <w:tc>
          <w:tcPr>
            <w:tcW w:w="1620" w:type="dxa"/>
            <w:shd w:val="clear" w:color="auto" w:fill="auto"/>
          </w:tcPr>
          <w:p w:rsidR="005B507B" w:rsidRPr="003107D3" w:rsidRDefault="005B507B">
            <w:pPr>
              <w:pStyle w:val="TAL"/>
            </w:pPr>
            <w:r w:rsidRPr="003107D3">
              <w:t>AccessType</w:t>
            </w:r>
          </w:p>
        </w:tc>
        <w:tc>
          <w:tcPr>
            <w:tcW w:w="450" w:type="dxa"/>
          </w:tcPr>
          <w:p w:rsidR="005B507B" w:rsidRPr="003107D3" w:rsidRDefault="005B507B">
            <w:pPr>
              <w:pStyle w:val="TAC"/>
            </w:pPr>
            <w:r w:rsidRPr="003107D3">
              <w:t>O</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3107D3" w:rsidRDefault="005B507B">
            <w:pPr>
              <w:pStyle w:val="TAL"/>
            </w:pPr>
            <w:r w:rsidRPr="003107D3">
              <w:t>The Access Type where the served UE is camping.</w:t>
            </w:r>
          </w:p>
        </w:tc>
        <w:tc>
          <w:tcPr>
            <w:tcW w:w="137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ratType</w:t>
            </w:r>
          </w:p>
        </w:tc>
        <w:tc>
          <w:tcPr>
            <w:tcW w:w="1620" w:type="dxa"/>
            <w:shd w:val="clear" w:color="auto" w:fill="auto"/>
          </w:tcPr>
          <w:p w:rsidR="005B507B" w:rsidRPr="003107D3" w:rsidRDefault="005B507B">
            <w:pPr>
              <w:pStyle w:val="TAL"/>
            </w:pPr>
            <w:r w:rsidRPr="003107D3">
              <w:t>RatType</w:t>
            </w:r>
          </w:p>
        </w:tc>
        <w:tc>
          <w:tcPr>
            <w:tcW w:w="450" w:type="dxa"/>
          </w:tcPr>
          <w:p w:rsidR="005B507B" w:rsidRPr="003107D3" w:rsidRDefault="005B507B">
            <w:pPr>
              <w:pStyle w:val="TAC"/>
            </w:pPr>
            <w:r w:rsidRPr="003107D3">
              <w:t>O</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3107D3" w:rsidRDefault="005B507B">
            <w:pPr>
              <w:pStyle w:val="TAL"/>
            </w:pPr>
            <w:r w:rsidRPr="003107D3">
              <w:t>The RAT Type where the served UE is camping.</w:t>
            </w:r>
          </w:p>
        </w:tc>
        <w:tc>
          <w:tcPr>
            <w:tcW w:w="137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rPr>
                <w:rFonts w:hint="eastAsia"/>
                <w:lang w:eastAsia="zh-CN"/>
              </w:rPr>
              <w:t>addAccess</w:t>
            </w:r>
            <w:r w:rsidRPr="003107D3">
              <w:rPr>
                <w:lang w:eastAsia="zh-CN"/>
              </w:rPr>
              <w:t>Info</w:t>
            </w:r>
          </w:p>
        </w:tc>
        <w:tc>
          <w:tcPr>
            <w:tcW w:w="1620" w:type="dxa"/>
            <w:shd w:val="clear" w:color="auto" w:fill="auto"/>
          </w:tcPr>
          <w:p w:rsidR="005B507B" w:rsidRPr="003107D3" w:rsidRDefault="005B507B">
            <w:pPr>
              <w:pStyle w:val="TAL"/>
            </w:pPr>
            <w:r w:rsidRPr="003107D3">
              <w:rPr>
                <w:lang w:eastAsia="zh-CN"/>
              </w:rPr>
              <w:t>Additional</w:t>
            </w:r>
            <w:r w:rsidRPr="003107D3">
              <w:rPr>
                <w:rFonts w:hint="eastAsia"/>
                <w:lang w:eastAsia="zh-CN"/>
              </w:rPr>
              <w:t>AccessInfo</w:t>
            </w:r>
          </w:p>
        </w:tc>
        <w:tc>
          <w:tcPr>
            <w:tcW w:w="450" w:type="dxa"/>
          </w:tcPr>
          <w:p w:rsidR="005B507B" w:rsidRPr="003107D3" w:rsidRDefault="005B507B">
            <w:pPr>
              <w:pStyle w:val="TAC"/>
            </w:pPr>
            <w:r w:rsidRPr="003107D3">
              <w:t>O</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3107D3" w:rsidRDefault="005B507B">
            <w:pPr>
              <w:pStyle w:val="TAL"/>
            </w:pPr>
            <w:r w:rsidRPr="003107D3">
              <w:rPr>
                <w:noProof/>
              </w:rPr>
              <w:t>Indicates the combination of added Access Type and RAT Type for MA PDU session.</w:t>
            </w:r>
          </w:p>
        </w:tc>
        <w:tc>
          <w:tcPr>
            <w:tcW w:w="1370" w:type="dxa"/>
          </w:tcPr>
          <w:p w:rsidR="005B507B" w:rsidRPr="003107D3" w:rsidRDefault="005B507B">
            <w:pPr>
              <w:pStyle w:val="TAL"/>
            </w:pPr>
            <w:r w:rsidRPr="003107D3">
              <w:rPr>
                <w:rFonts w:hint="eastAsia"/>
                <w:lang w:eastAsia="zh-CN"/>
              </w:rPr>
              <w:t>ATSSS</w:t>
            </w: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rPr>
                <w:rFonts w:hint="eastAsia"/>
                <w:lang w:eastAsia="zh-CN"/>
              </w:rPr>
              <w:t>relAccess</w:t>
            </w:r>
            <w:r w:rsidRPr="003107D3">
              <w:rPr>
                <w:lang w:eastAsia="zh-CN"/>
              </w:rPr>
              <w:t>Info</w:t>
            </w:r>
          </w:p>
        </w:tc>
        <w:tc>
          <w:tcPr>
            <w:tcW w:w="1620" w:type="dxa"/>
            <w:shd w:val="clear" w:color="auto" w:fill="auto"/>
          </w:tcPr>
          <w:p w:rsidR="005B507B" w:rsidRPr="003107D3" w:rsidRDefault="005B507B">
            <w:pPr>
              <w:pStyle w:val="TAL"/>
            </w:pPr>
            <w:r w:rsidRPr="003107D3">
              <w:rPr>
                <w:lang w:eastAsia="zh-CN"/>
              </w:rPr>
              <w:t>Additional</w:t>
            </w:r>
            <w:r w:rsidRPr="003107D3">
              <w:rPr>
                <w:rFonts w:hint="eastAsia"/>
                <w:lang w:eastAsia="zh-CN"/>
              </w:rPr>
              <w:t>AccessInfo</w:t>
            </w:r>
          </w:p>
        </w:tc>
        <w:tc>
          <w:tcPr>
            <w:tcW w:w="450" w:type="dxa"/>
          </w:tcPr>
          <w:p w:rsidR="005B507B" w:rsidRPr="003107D3" w:rsidRDefault="005B507B">
            <w:pPr>
              <w:pStyle w:val="TAC"/>
            </w:pPr>
            <w:r w:rsidRPr="003107D3">
              <w:t>O</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3107D3" w:rsidRDefault="005B507B">
            <w:pPr>
              <w:pStyle w:val="TAL"/>
            </w:pPr>
            <w:r w:rsidRPr="003107D3">
              <w:rPr>
                <w:noProof/>
              </w:rPr>
              <w:t>Indicates the combination of released Access Type and RAT Type for MA PDU session.</w:t>
            </w:r>
          </w:p>
        </w:tc>
        <w:tc>
          <w:tcPr>
            <w:tcW w:w="1370" w:type="dxa"/>
          </w:tcPr>
          <w:p w:rsidR="005B507B" w:rsidRPr="003107D3" w:rsidRDefault="005B507B">
            <w:pPr>
              <w:pStyle w:val="TAL"/>
            </w:pPr>
            <w:r w:rsidRPr="003107D3">
              <w:rPr>
                <w:rFonts w:hint="eastAsia"/>
                <w:lang w:eastAsia="zh-CN"/>
              </w:rPr>
              <w:t>ATSSS</w:t>
            </w: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servingNetwork</w:t>
            </w:r>
          </w:p>
        </w:tc>
        <w:tc>
          <w:tcPr>
            <w:tcW w:w="1620" w:type="dxa"/>
            <w:shd w:val="clear" w:color="auto" w:fill="auto"/>
          </w:tcPr>
          <w:p w:rsidR="005B507B" w:rsidRPr="003107D3" w:rsidRDefault="005B507B">
            <w:pPr>
              <w:pStyle w:val="TAL"/>
            </w:pPr>
            <w:r w:rsidRPr="003107D3">
              <w:t>PlmnIdNid</w:t>
            </w:r>
          </w:p>
        </w:tc>
        <w:tc>
          <w:tcPr>
            <w:tcW w:w="450" w:type="dxa"/>
          </w:tcPr>
          <w:p w:rsidR="005B507B" w:rsidRPr="003107D3" w:rsidRDefault="005B507B">
            <w:pPr>
              <w:pStyle w:val="TAC"/>
            </w:pPr>
            <w:r w:rsidRPr="003107D3">
              <w:t>O</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3107D3" w:rsidRDefault="005B507B" w:rsidP="00145FB9">
            <w:pPr>
              <w:pStyle w:val="TAL"/>
            </w:pPr>
            <w:r w:rsidRPr="003107D3">
              <w:t xml:space="preserve">The serving network </w:t>
            </w:r>
            <w:r w:rsidR="00145FB9" w:rsidRPr="003107D3">
              <w:t xml:space="preserve">(a PLMN or an SNPN) </w:t>
            </w:r>
            <w:r w:rsidRPr="003107D3">
              <w:t xml:space="preserve">where the served UE is camping. For </w:t>
            </w:r>
            <w:r w:rsidR="00145FB9" w:rsidRPr="003107D3">
              <w:t>the</w:t>
            </w:r>
            <w:r w:rsidRPr="003107D3">
              <w:t xml:space="preserve"> SNPN the NID together with the PLMN ID identifies the SNPN.</w:t>
            </w:r>
          </w:p>
        </w:tc>
        <w:tc>
          <w:tcPr>
            <w:tcW w:w="137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userLocationInfo</w:t>
            </w:r>
          </w:p>
        </w:tc>
        <w:tc>
          <w:tcPr>
            <w:tcW w:w="1620" w:type="dxa"/>
            <w:shd w:val="clear" w:color="auto" w:fill="auto"/>
          </w:tcPr>
          <w:p w:rsidR="005B507B" w:rsidRPr="003107D3" w:rsidRDefault="005B507B">
            <w:pPr>
              <w:pStyle w:val="TAL"/>
            </w:pPr>
            <w:r w:rsidRPr="003107D3">
              <w:t>UserLocation</w:t>
            </w:r>
          </w:p>
        </w:tc>
        <w:tc>
          <w:tcPr>
            <w:tcW w:w="450" w:type="dxa"/>
          </w:tcPr>
          <w:p w:rsidR="005B507B" w:rsidRPr="003107D3" w:rsidRDefault="005B507B">
            <w:pPr>
              <w:pStyle w:val="TAC"/>
            </w:pPr>
            <w:r w:rsidRPr="003107D3">
              <w:t>O</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3107D3" w:rsidRDefault="005B507B" w:rsidP="002B2069">
            <w:pPr>
              <w:pStyle w:val="TAL"/>
            </w:pPr>
            <w:r w:rsidRPr="003107D3">
              <w:t>The location</w:t>
            </w:r>
            <w:r w:rsidR="00A10F7E" w:rsidRPr="003107D3">
              <w:t>(s)</w:t>
            </w:r>
            <w:r w:rsidRPr="003107D3">
              <w:t xml:space="preserve"> </w:t>
            </w:r>
            <w:r w:rsidR="00A10F7E" w:rsidRPr="003107D3">
              <w:t>where</w:t>
            </w:r>
            <w:r w:rsidRPr="003107D3">
              <w:t xml:space="preserve"> the served UE is camping.</w:t>
            </w:r>
            <w:r w:rsidR="00A10F7E" w:rsidRPr="003107D3">
              <w:t xml:space="preserve"> (NOTE </w:t>
            </w:r>
            <w:r w:rsidR="002B2069" w:rsidRPr="003107D3">
              <w:t>4</w:t>
            </w:r>
            <w:r w:rsidR="00A10F7E" w:rsidRPr="003107D3">
              <w:t>)</w:t>
            </w:r>
          </w:p>
        </w:tc>
        <w:tc>
          <w:tcPr>
            <w:tcW w:w="137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ueTimeZone</w:t>
            </w:r>
          </w:p>
        </w:tc>
        <w:tc>
          <w:tcPr>
            <w:tcW w:w="1620" w:type="dxa"/>
            <w:shd w:val="clear" w:color="auto" w:fill="auto"/>
          </w:tcPr>
          <w:p w:rsidR="005B507B" w:rsidRPr="003107D3" w:rsidRDefault="005B507B">
            <w:pPr>
              <w:pStyle w:val="TAL"/>
            </w:pPr>
            <w:r w:rsidRPr="003107D3">
              <w:t>TimeZone</w:t>
            </w:r>
          </w:p>
        </w:tc>
        <w:tc>
          <w:tcPr>
            <w:tcW w:w="450" w:type="dxa"/>
          </w:tcPr>
          <w:p w:rsidR="005B507B" w:rsidRPr="003107D3" w:rsidRDefault="005B507B">
            <w:pPr>
              <w:pStyle w:val="TAC"/>
            </w:pPr>
            <w:r w:rsidRPr="003107D3">
              <w:t>O</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3107D3" w:rsidRDefault="005B507B">
            <w:pPr>
              <w:pStyle w:val="TAL"/>
            </w:pPr>
            <w:r w:rsidRPr="003107D3">
              <w:t>The time zone where the served UE is camping.</w:t>
            </w:r>
          </w:p>
        </w:tc>
        <w:tc>
          <w:tcPr>
            <w:tcW w:w="137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ipv4Address</w:t>
            </w:r>
          </w:p>
        </w:tc>
        <w:tc>
          <w:tcPr>
            <w:tcW w:w="1620" w:type="dxa"/>
            <w:shd w:val="clear" w:color="auto" w:fill="auto"/>
          </w:tcPr>
          <w:p w:rsidR="005B507B" w:rsidRPr="003107D3" w:rsidRDefault="005B507B">
            <w:pPr>
              <w:pStyle w:val="TAL"/>
            </w:pPr>
            <w:r w:rsidRPr="003107D3">
              <w:t>Ipv4Addr</w:t>
            </w:r>
          </w:p>
        </w:tc>
        <w:tc>
          <w:tcPr>
            <w:tcW w:w="450" w:type="dxa"/>
          </w:tcPr>
          <w:p w:rsidR="005B507B" w:rsidRPr="003107D3" w:rsidRDefault="005B507B">
            <w:pPr>
              <w:pStyle w:val="TAC"/>
            </w:pPr>
            <w:r w:rsidRPr="003107D3">
              <w:t>O</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3107D3" w:rsidRDefault="005B507B">
            <w:pPr>
              <w:pStyle w:val="TAL"/>
            </w:pPr>
            <w:r w:rsidRPr="003107D3">
              <w:t>The IPv4 Address of the served UE.</w:t>
            </w:r>
          </w:p>
        </w:tc>
        <w:tc>
          <w:tcPr>
            <w:tcW w:w="137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ipDomain</w:t>
            </w:r>
          </w:p>
        </w:tc>
        <w:tc>
          <w:tcPr>
            <w:tcW w:w="1620" w:type="dxa"/>
            <w:shd w:val="clear" w:color="auto" w:fill="auto"/>
          </w:tcPr>
          <w:p w:rsidR="005B507B" w:rsidRPr="003107D3" w:rsidRDefault="005B507B">
            <w:pPr>
              <w:pStyle w:val="TAL"/>
            </w:pPr>
            <w:r w:rsidRPr="003107D3">
              <w:t>string</w:t>
            </w:r>
          </w:p>
        </w:tc>
        <w:tc>
          <w:tcPr>
            <w:tcW w:w="450" w:type="dxa"/>
          </w:tcPr>
          <w:p w:rsidR="005B507B" w:rsidRPr="003107D3" w:rsidRDefault="005B507B">
            <w:pPr>
              <w:pStyle w:val="TAC"/>
            </w:pPr>
            <w:r w:rsidRPr="003107D3">
              <w:t>O</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3107D3" w:rsidRDefault="005B507B">
            <w:pPr>
              <w:pStyle w:val="TAL"/>
            </w:pPr>
            <w:r w:rsidRPr="003107D3">
              <w:t>IPv4 address domain identifier.</w:t>
            </w:r>
          </w:p>
          <w:p w:rsidR="005B507B" w:rsidRPr="003107D3" w:rsidRDefault="005B507B">
            <w:pPr>
              <w:pStyle w:val="TAL"/>
            </w:pPr>
            <w:r w:rsidRPr="003107D3">
              <w:t>(NOTE 2)</w:t>
            </w:r>
          </w:p>
        </w:tc>
        <w:tc>
          <w:tcPr>
            <w:tcW w:w="137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rPr>
                <w:lang w:eastAsia="zh-CN"/>
              </w:rPr>
              <w:t>relIpv4Address</w:t>
            </w:r>
          </w:p>
        </w:tc>
        <w:tc>
          <w:tcPr>
            <w:tcW w:w="1620" w:type="dxa"/>
            <w:shd w:val="clear" w:color="auto" w:fill="auto"/>
          </w:tcPr>
          <w:p w:rsidR="005B507B" w:rsidRPr="003107D3" w:rsidRDefault="005B507B">
            <w:pPr>
              <w:pStyle w:val="TAL"/>
            </w:pPr>
            <w:r w:rsidRPr="003107D3">
              <w:t>Ipv4Addr</w:t>
            </w:r>
          </w:p>
        </w:tc>
        <w:tc>
          <w:tcPr>
            <w:tcW w:w="450" w:type="dxa"/>
          </w:tcPr>
          <w:p w:rsidR="005B507B" w:rsidRPr="003107D3" w:rsidRDefault="005B507B">
            <w:pPr>
              <w:pStyle w:val="TAC"/>
            </w:pPr>
            <w:r w:rsidRPr="003107D3">
              <w:t>O</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3107D3" w:rsidRDefault="005B507B">
            <w:pPr>
              <w:pStyle w:val="TAL"/>
            </w:pPr>
            <w:r w:rsidRPr="003107D3">
              <w:t>Indicates the released IPv4 Address of the served UE.</w:t>
            </w:r>
          </w:p>
        </w:tc>
        <w:tc>
          <w:tcPr>
            <w:tcW w:w="137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ipv6AddressPrefix</w:t>
            </w:r>
          </w:p>
        </w:tc>
        <w:tc>
          <w:tcPr>
            <w:tcW w:w="1620" w:type="dxa"/>
            <w:shd w:val="clear" w:color="auto" w:fill="auto"/>
          </w:tcPr>
          <w:p w:rsidR="005B507B" w:rsidRPr="003107D3" w:rsidRDefault="005B507B">
            <w:pPr>
              <w:pStyle w:val="TAL"/>
            </w:pPr>
            <w:r w:rsidRPr="003107D3">
              <w:t>Ipv6Prefix</w:t>
            </w:r>
          </w:p>
        </w:tc>
        <w:tc>
          <w:tcPr>
            <w:tcW w:w="450" w:type="dxa"/>
          </w:tcPr>
          <w:p w:rsidR="005B507B" w:rsidRPr="003107D3" w:rsidRDefault="005B507B">
            <w:pPr>
              <w:pStyle w:val="TAC"/>
            </w:pPr>
            <w:r w:rsidRPr="003107D3">
              <w:t>O</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2F426B" w:rsidRDefault="005B507B" w:rsidP="002F426B">
            <w:pPr>
              <w:pStyle w:val="TAL"/>
              <w:rPr>
                <w:rFonts w:ascii="Cambria" w:eastAsia="Cambria" w:hAnsi="Cambria" w:hint="eastAsia"/>
              </w:rPr>
            </w:pPr>
            <w:r w:rsidRPr="003107D3">
              <w:t>The Ipv6 Address Prefix of the served UE.</w:t>
            </w:r>
            <w:r w:rsidR="002F426B">
              <w:t xml:space="preserve"> (NOTE</w:t>
            </w:r>
            <w:r w:rsidR="002F426B" w:rsidRPr="002F426B">
              <w:t> </w:t>
            </w:r>
            <w:r w:rsidR="002F426B">
              <w:t>6</w:t>
            </w:r>
            <w:r w:rsidR="002F426B" w:rsidRPr="002F426B">
              <w:t>)</w:t>
            </w:r>
          </w:p>
        </w:tc>
        <w:tc>
          <w:tcPr>
            <w:tcW w:w="137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relIpv6AddressPrefix</w:t>
            </w:r>
          </w:p>
        </w:tc>
        <w:tc>
          <w:tcPr>
            <w:tcW w:w="1620" w:type="dxa"/>
            <w:shd w:val="clear" w:color="auto" w:fill="auto"/>
          </w:tcPr>
          <w:p w:rsidR="005B507B" w:rsidRPr="003107D3" w:rsidRDefault="005B507B">
            <w:pPr>
              <w:pStyle w:val="TAL"/>
            </w:pPr>
            <w:r w:rsidRPr="003107D3">
              <w:t>Ipv6Prefix</w:t>
            </w:r>
          </w:p>
        </w:tc>
        <w:tc>
          <w:tcPr>
            <w:tcW w:w="450" w:type="dxa"/>
          </w:tcPr>
          <w:p w:rsidR="005B507B" w:rsidRPr="003107D3" w:rsidRDefault="005B507B">
            <w:pPr>
              <w:pStyle w:val="TAC"/>
            </w:pPr>
            <w:r w:rsidRPr="003107D3">
              <w:rPr>
                <w:lang w:eastAsia="zh-CN"/>
              </w:rPr>
              <w:t>O</w:t>
            </w:r>
          </w:p>
        </w:tc>
        <w:tc>
          <w:tcPr>
            <w:tcW w:w="1168" w:type="dxa"/>
            <w:shd w:val="clear" w:color="auto" w:fill="auto"/>
          </w:tcPr>
          <w:p w:rsidR="005B507B" w:rsidRPr="003107D3" w:rsidRDefault="005B507B">
            <w:pPr>
              <w:pStyle w:val="TAC"/>
            </w:pPr>
            <w:r w:rsidRPr="003107D3">
              <w:rPr>
                <w:lang w:eastAsia="zh-CN"/>
              </w:rPr>
              <w:t>0..1</w:t>
            </w:r>
          </w:p>
        </w:tc>
        <w:tc>
          <w:tcPr>
            <w:tcW w:w="3192" w:type="dxa"/>
            <w:shd w:val="clear" w:color="auto" w:fill="auto"/>
          </w:tcPr>
          <w:p w:rsidR="005B507B" w:rsidRPr="003107D3" w:rsidRDefault="005B507B" w:rsidP="002F426B">
            <w:pPr>
              <w:pStyle w:val="TAL"/>
              <w:rPr>
                <w:lang w:eastAsia="zh-CN"/>
              </w:rPr>
            </w:pPr>
            <w:r w:rsidRPr="003107D3">
              <w:t>Indicates the released IPv6 Address Prefix of the served UE in multi-homing case.</w:t>
            </w:r>
            <w:r w:rsidR="002F426B">
              <w:t xml:space="preserve"> (NOTE</w:t>
            </w:r>
            <w:r w:rsidR="002F426B" w:rsidRPr="002F426B">
              <w:t> </w:t>
            </w:r>
            <w:r w:rsidR="002F426B">
              <w:t>6</w:t>
            </w:r>
            <w:r w:rsidR="002F426B" w:rsidRPr="002F426B">
              <w:t>)</w:t>
            </w:r>
          </w:p>
        </w:tc>
        <w:tc>
          <w:tcPr>
            <w:tcW w:w="1370" w:type="dxa"/>
          </w:tcPr>
          <w:p w:rsidR="005B507B" w:rsidRPr="003107D3" w:rsidRDefault="005B507B">
            <w:pPr>
              <w:pStyle w:val="TAL"/>
              <w:rPr>
                <w:lang w:eastAsia="zh-CN"/>
              </w:rPr>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rPr>
                <w:lang w:eastAsia="zh-CN"/>
              </w:rPr>
              <w:t>rel</w:t>
            </w:r>
            <w:r w:rsidRPr="003107D3">
              <w:t>UeMac</w:t>
            </w:r>
          </w:p>
        </w:tc>
        <w:tc>
          <w:tcPr>
            <w:tcW w:w="1620" w:type="dxa"/>
            <w:shd w:val="clear" w:color="auto" w:fill="auto"/>
          </w:tcPr>
          <w:p w:rsidR="005B507B" w:rsidRPr="003107D3" w:rsidRDefault="005B507B">
            <w:pPr>
              <w:pStyle w:val="TAL"/>
            </w:pPr>
            <w:r w:rsidRPr="003107D3">
              <w:t>MacAddr48</w:t>
            </w:r>
          </w:p>
        </w:tc>
        <w:tc>
          <w:tcPr>
            <w:tcW w:w="450" w:type="dxa"/>
          </w:tcPr>
          <w:p w:rsidR="005B507B" w:rsidRPr="003107D3" w:rsidRDefault="005B507B">
            <w:pPr>
              <w:pStyle w:val="TAC"/>
              <w:rPr>
                <w:lang w:eastAsia="zh-CN"/>
              </w:rPr>
            </w:pPr>
            <w:r w:rsidRPr="003107D3">
              <w:t>O</w:t>
            </w:r>
          </w:p>
        </w:tc>
        <w:tc>
          <w:tcPr>
            <w:tcW w:w="1168" w:type="dxa"/>
            <w:shd w:val="clear" w:color="auto" w:fill="auto"/>
          </w:tcPr>
          <w:p w:rsidR="005B507B" w:rsidRPr="003107D3" w:rsidRDefault="005B507B">
            <w:pPr>
              <w:pStyle w:val="TAC"/>
              <w:rPr>
                <w:lang w:eastAsia="zh-CN"/>
              </w:rPr>
            </w:pPr>
            <w:r w:rsidRPr="003107D3">
              <w:t>0..1</w:t>
            </w:r>
          </w:p>
        </w:tc>
        <w:tc>
          <w:tcPr>
            <w:tcW w:w="3192" w:type="dxa"/>
            <w:shd w:val="clear" w:color="auto" w:fill="auto"/>
          </w:tcPr>
          <w:p w:rsidR="005B507B" w:rsidRPr="003107D3" w:rsidRDefault="005B507B">
            <w:pPr>
              <w:pStyle w:val="TAL"/>
            </w:pPr>
            <w:r w:rsidRPr="003107D3">
              <w:t>Indicates the released MAC Address of the served UE.</w:t>
            </w:r>
          </w:p>
        </w:tc>
        <w:tc>
          <w:tcPr>
            <w:tcW w:w="1370" w:type="dxa"/>
          </w:tcPr>
          <w:p w:rsidR="005B507B" w:rsidRPr="003107D3" w:rsidRDefault="005B507B">
            <w:pPr>
              <w:pStyle w:val="TAL"/>
              <w:rPr>
                <w:lang w:eastAsia="zh-CN"/>
              </w:rPr>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rPr>
                <w:lang w:eastAsia="zh-CN"/>
              </w:rPr>
              <w:t>ueMac</w:t>
            </w:r>
          </w:p>
        </w:tc>
        <w:tc>
          <w:tcPr>
            <w:tcW w:w="1620" w:type="dxa"/>
            <w:shd w:val="clear" w:color="auto" w:fill="auto"/>
          </w:tcPr>
          <w:p w:rsidR="005B507B" w:rsidRPr="003107D3" w:rsidRDefault="005B507B">
            <w:pPr>
              <w:pStyle w:val="TAL"/>
            </w:pPr>
            <w:r w:rsidRPr="003107D3">
              <w:t>MacAddr48</w:t>
            </w:r>
          </w:p>
        </w:tc>
        <w:tc>
          <w:tcPr>
            <w:tcW w:w="450" w:type="dxa"/>
          </w:tcPr>
          <w:p w:rsidR="005B507B" w:rsidRPr="003107D3" w:rsidRDefault="005B507B">
            <w:pPr>
              <w:pStyle w:val="TAC"/>
              <w:rPr>
                <w:lang w:eastAsia="zh-CN"/>
              </w:rPr>
            </w:pPr>
            <w:r w:rsidRPr="003107D3">
              <w:t>O</w:t>
            </w:r>
          </w:p>
        </w:tc>
        <w:tc>
          <w:tcPr>
            <w:tcW w:w="1168" w:type="dxa"/>
            <w:shd w:val="clear" w:color="auto" w:fill="auto"/>
          </w:tcPr>
          <w:p w:rsidR="005B507B" w:rsidRPr="003107D3" w:rsidRDefault="005B507B">
            <w:pPr>
              <w:pStyle w:val="TAC"/>
              <w:rPr>
                <w:lang w:eastAsia="zh-CN"/>
              </w:rPr>
            </w:pPr>
            <w:r w:rsidRPr="003107D3">
              <w:t>0..1</w:t>
            </w:r>
          </w:p>
        </w:tc>
        <w:tc>
          <w:tcPr>
            <w:tcW w:w="3192" w:type="dxa"/>
            <w:shd w:val="clear" w:color="auto" w:fill="auto"/>
          </w:tcPr>
          <w:p w:rsidR="005B507B" w:rsidRPr="003107D3" w:rsidRDefault="005B507B">
            <w:pPr>
              <w:pStyle w:val="TAL"/>
            </w:pPr>
            <w:r w:rsidRPr="003107D3">
              <w:t>The MAC Address of the served UE.</w:t>
            </w:r>
          </w:p>
        </w:tc>
        <w:tc>
          <w:tcPr>
            <w:tcW w:w="1370" w:type="dxa"/>
          </w:tcPr>
          <w:p w:rsidR="005B507B" w:rsidRPr="003107D3" w:rsidRDefault="005B507B">
            <w:pPr>
              <w:pStyle w:val="TAL"/>
              <w:rPr>
                <w:lang w:eastAsia="zh-CN"/>
              </w:rPr>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subsSessAmbr</w:t>
            </w:r>
          </w:p>
        </w:tc>
        <w:tc>
          <w:tcPr>
            <w:tcW w:w="1620" w:type="dxa"/>
            <w:shd w:val="clear" w:color="auto" w:fill="auto"/>
          </w:tcPr>
          <w:p w:rsidR="005B507B" w:rsidRPr="003107D3" w:rsidRDefault="005B507B">
            <w:pPr>
              <w:pStyle w:val="TAL"/>
            </w:pPr>
            <w:r w:rsidRPr="003107D3">
              <w:t>Ambr</w:t>
            </w:r>
          </w:p>
        </w:tc>
        <w:tc>
          <w:tcPr>
            <w:tcW w:w="450" w:type="dxa"/>
          </w:tcPr>
          <w:p w:rsidR="005B507B" w:rsidRPr="003107D3" w:rsidRDefault="005B507B">
            <w:pPr>
              <w:pStyle w:val="TAC"/>
            </w:pPr>
            <w:r w:rsidRPr="003107D3">
              <w:t>O</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3107D3" w:rsidRDefault="005B507B">
            <w:pPr>
              <w:pStyle w:val="TAL"/>
              <w:rPr>
                <w:lang w:eastAsia="zh-CN"/>
              </w:rPr>
            </w:pPr>
            <w:r w:rsidRPr="003107D3">
              <w:rPr>
                <w:lang w:eastAsia="zh-CN"/>
              </w:rPr>
              <w:t>UDM subscribed or DN-AAA authorized Session-AMBR.</w:t>
            </w:r>
          </w:p>
        </w:tc>
        <w:tc>
          <w:tcPr>
            <w:tcW w:w="1370" w:type="dxa"/>
          </w:tcPr>
          <w:p w:rsidR="005B507B" w:rsidRPr="003107D3" w:rsidRDefault="005B507B">
            <w:pPr>
              <w:pStyle w:val="TAL"/>
              <w:rPr>
                <w:lang w:eastAsia="zh-CN"/>
              </w:rPr>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authProfIndex</w:t>
            </w:r>
          </w:p>
        </w:tc>
        <w:tc>
          <w:tcPr>
            <w:tcW w:w="1620" w:type="dxa"/>
            <w:shd w:val="clear" w:color="auto" w:fill="auto"/>
          </w:tcPr>
          <w:p w:rsidR="005B507B" w:rsidRPr="003107D3" w:rsidRDefault="005B507B">
            <w:pPr>
              <w:pStyle w:val="TAL"/>
            </w:pPr>
            <w:r w:rsidRPr="003107D3">
              <w:t>string</w:t>
            </w:r>
          </w:p>
        </w:tc>
        <w:tc>
          <w:tcPr>
            <w:tcW w:w="450" w:type="dxa"/>
          </w:tcPr>
          <w:p w:rsidR="005B507B" w:rsidRPr="003107D3" w:rsidRDefault="005B507B">
            <w:pPr>
              <w:pStyle w:val="TAC"/>
            </w:pPr>
            <w:r w:rsidRPr="003107D3">
              <w:t>O</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3107D3" w:rsidRDefault="005B507B">
            <w:pPr>
              <w:pStyle w:val="TAL"/>
              <w:rPr>
                <w:lang w:eastAsia="zh-CN"/>
              </w:rPr>
            </w:pPr>
            <w:r w:rsidRPr="003107D3">
              <w:t>DN-AAA authorization profile index.</w:t>
            </w:r>
          </w:p>
        </w:tc>
        <w:tc>
          <w:tcPr>
            <w:tcW w:w="1370" w:type="dxa"/>
          </w:tcPr>
          <w:p w:rsidR="005B507B" w:rsidRPr="003107D3" w:rsidRDefault="005B507B">
            <w:pPr>
              <w:pStyle w:val="TAL"/>
              <w:rPr>
                <w:lang w:eastAsia="zh-CN"/>
              </w:rPr>
            </w:pPr>
            <w:r w:rsidRPr="003107D3">
              <w:rPr>
                <w:lang w:eastAsia="zh-CN"/>
              </w:rPr>
              <w:t>DN-Authorization</w:t>
            </w: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subsDefQos</w:t>
            </w:r>
          </w:p>
        </w:tc>
        <w:tc>
          <w:tcPr>
            <w:tcW w:w="1620" w:type="dxa"/>
            <w:shd w:val="clear" w:color="auto" w:fill="auto"/>
          </w:tcPr>
          <w:p w:rsidR="005B507B" w:rsidRPr="003107D3" w:rsidRDefault="005B507B">
            <w:pPr>
              <w:pStyle w:val="TAL"/>
            </w:pPr>
            <w:r w:rsidRPr="003107D3">
              <w:t>SubscribedDefaultQos</w:t>
            </w:r>
          </w:p>
        </w:tc>
        <w:tc>
          <w:tcPr>
            <w:tcW w:w="450" w:type="dxa"/>
          </w:tcPr>
          <w:p w:rsidR="005B507B" w:rsidRPr="003107D3" w:rsidRDefault="005B507B">
            <w:pPr>
              <w:pStyle w:val="TAC"/>
            </w:pPr>
            <w:r w:rsidRPr="003107D3">
              <w:t>O</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3107D3" w:rsidRDefault="005B507B">
            <w:pPr>
              <w:pStyle w:val="TAL"/>
              <w:rPr>
                <w:lang w:eastAsia="zh-CN"/>
              </w:rPr>
            </w:pPr>
            <w:r w:rsidRPr="003107D3">
              <w:rPr>
                <w:lang w:eastAsia="zh-CN"/>
              </w:rPr>
              <w:t>Subscribed Default QoS Information.</w:t>
            </w:r>
          </w:p>
        </w:tc>
        <w:tc>
          <w:tcPr>
            <w:tcW w:w="1370" w:type="dxa"/>
          </w:tcPr>
          <w:p w:rsidR="005B507B" w:rsidRPr="003107D3" w:rsidRDefault="005B507B">
            <w:pPr>
              <w:pStyle w:val="TAL"/>
              <w:rPr>
                <w:lang w:eastAsia="zh-CN"/>
              </w:rPr>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vplmnQos</w:t>
            </w:r>
          </w:p>
        </w:tc>
        <w:tc>
          <w:tcPr>
            <w:tcW w:w="1620" w:type="dxa"/>
            <w:shd w:val="clear" w:color="auto" w:fill="auto"/>
          </w:tcPr>
          <w:p w:rsidR="005B507B" w:rsidRPr="003107D3" w:rsidRDefault="005B507B">
            <w:pPr>
              <w:pStyle w:val="TAL"/>
            </w:pPr>
            <w:r w:rsidRPr="003107D3">
              <w:t>VplmnQos</w:t>
            </w:r>
          </w:p>
        </w:tc>
        <w:tc>
          <w:tcPr>
            <w:tcW w:w="450" w:type="dxa"/>
          </w:tcPr>
          <w:p w:rsidR="005B507B" w:rsidRPr="003107D3" w:rsidRDefault="005B507B">
            <w:pPr>
              <w:pStyle w:val="TAC"/>
            </w:pPr>
            <w:r w:rsidRPr="003107D3">
              <w:t>O</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3107D3" w:rsidRDefault="005B507B" w:rsidP="00F01759">
            <w:pPr>
              <w:pStyle w:val="TAL"/>
              <w:rPr>
                <w:lang w:eastAsia="zh-CN"/>
              </w:rPr>
            </w:pPr>
            <w:r w:rsidRPr="003107D3">
              <w:t>QoS constraints in a VPLMN</w:t>
            </w:r>
            <w:r w:rsidR="004B2AA9" w:rsidRPr="003107D3">
              <w:t xml:space="preserve"> </w:t>
            </w:r>
            <w:r w:rsidR="004B2AA9" w:rsidRPr="003107D3">
              <w:rPr>
                <w:lang w:eastAsia="zh-CN"/>
              </w:rPr>
              <w:t>(NOTE</w:t>
            </w:r>
            <w:r w:rsidR="00F01759" w:rsidRPr="003107D3">
              <w:rPr>
                <w:rFonts w:ascii="Cambria" w:eastAsia="Cambria" w:hAnsi="Cambria"/>
                <w:lang w:val="en-US" w:eastAsia="zh-CN"/>
              </w:rPr>
              <w:t> </w:t>
            </w:r>
            <w:r w:rsidR="00F01759" w:rsidRPr="003107D3">
              <w:rPr>
                <w:lang w:eastAsia="zh-CN"/>
              </w:rPr>
              <w:t>5</w:t>
            </w:r>
            <w:r w:rsidR="004B2AA9" w:rsidRPr="003107D3">
              <w:rPr>
                <w:lang w:eastAsia="zh-CN"/>
              </w:rPr>
              <w:t>)</w:t>
            </w:r>
          </w:p>
        </w:tc>
        <w:tc>
          <w:tcPr>
            <w:tcW w:w="1370" w:type="dxa"/>
          </w:tcPr>
          <w:p w:rsidR="005B507B" w:rsidRPr="003107D3" w:rsidRDefault="005B507B">
            <w:pPr>
              <w:pStyle w:val="TAL"/>
              <w:rPr>
                <w:lang w:eastAsia="zh-CN"/>
              </w:rPr>
            </w:pPr>
            <w:r w:rsidRPr="003107D3">
              <w:t>VPLMN-QoS-Control</w:t>
            </w:r>
          </w:p>
        </w:tc>
      </w:tr>
      <w:tr w:rsidR="004B2AA9" w:rsidRPr="003107D3" w:rsidTr="002E67F1">
        <w:trPr>
          <w:cantSplit/>
          <w:jc w:val="center"/>
        </w:trPr>
        <w:tc>
          <w:tcPr>
            <w:tcW w:w="1890" w:type="dxa"/>
            <w:shd w:val="clear" w:color="auto" w:fill="auto"/>
          </w:tcPr>
          <w:p w:rsidR="004B2AA9" w:rsidRPr="003107D3" w:rsidRDefault="004B2AA9" w:rsidP="004B2AA9">
            <w:pPr>
              <w:pStyle w:val="TAL"/>
            </w:pPr>
            <w:r w:rsidRPr="003107D3">
              <w:rPr>
                <w:lang w:eastAsia="x-none"/>
              </w:rPr>
              <w:t>vplmnQosNotApp</w:t>
            </w:r>
          </w:p>
        </w:tc>
        <w:tc>
          <w:tcPr>
            <w:tcW w:w="1620" w:type="dxa"/>
            <w:shd w:val="clear" w:color="auto" w:fill="auto"/>
          </w:tcPr>
          <w:p w:rsidR="004B2AA9" w:rsidRPr="003107D3" w:rsidRDefault="004B2AA9" w:rsidP="004B2AA9">
            <w:pPr>
              <w:pStyle w:val="TAL"/>
            </w:pPr>
            <w:r w:rsidRPr="003107D3">
              <w:rPr>
                <w:rFonts w:hint="eastAsia"/>
                <w:lang w:eastAsia="zh-CN"/>
              </w:rPr>
              <w:t>b</w:t>
            </w:r>
            <w:r w:rsidRPr="003107D3">
              <w:rPr>
                <w:lang w:eastAsia="zh-CN"/>
              </w:rPr>
              <w:t>oolean</w:t>
            </w:r>
          </w:p>
        </w:tc>
        <w:tc>
          <w:tcPr>
            <w:tcW w:w="450" w:type="dxa"/>
          </w:tcPr>
          <w:p w:rsidR="004B2AA9" w:rsidRPr="003107D3" w:rsidRDefault="004B2AA9" w:rsidP="004B2AA9">
            <w:pPr>
              <w:pStyle w:val="TAC"/>
            </w:pPr>
            <w:r w:rsidRPr="003107D3">
              <w:rPr>
                <w:rFonts w:hint="eastAsia"/>
                <w:lang w:eastAsia="zh-CN"/>
              </w:rPr>
              <w:t>O</w:t>
            </w:r>
          </w:p>
        </w:tc>
        <w:tc>
          <w:tcPr>
            <w:tcW w:w="1168" w:type="dxa"/>
            <w:shd w:val="clear" w:color="auto" w:fill="auto"/>
          </w:tcPr>
          <w:p w:rsidR="004B2AA9" w:rsidRPr="003107D3" w:rsidRDefault="004B2AA9" w:rsidP="004B2AA9">
            <w:pPr>
              <w:pStyle w:val="TAC"/>
            </w:pPr>
            <w:r w:rsidRPr="003107D3">
              <w:rPr>
                <w:rFonts w:hint="eastAsia"/>
                <w:lang w:eastAsia="zh-CN"/>
              </w:rPr>
              <w:t>0</w:t>
            </w:r>
            <w:r w:rsidRPr="003107D3">
              <w:rPr>
                <w:lang w:eastAsia="zh-CN"/>
              </w:rPr>
              <w:t>..1</w:t>
            </w:r>
          </w:p>
        </w:tc>
        <w:tc>
          <w:tcPr>
            <w:tcW w:w="3192" w:type="dxa"/>
            <w:shd w:val="clear" w:color="auto" w:fill="auto"/>
          </w:tcPr>
          <w:p w:rsidR="004B2AA9" w:rsidRPr="003107D3" w:rsidRDefault="004B2AA9" w:rsidP="00F01759">
            <w:pPr>
              <w:pStyle w:val="TAL"/>
            </w:pPr>
            <w:r w:rsidRPr="003107D3">
              <w:rPr>
                <w:lang w:eastAsia="zh-CN"/>
              </w:rPr>
              <w:t>If it is included and set to true, indicates that the QoS constraints in the VPLMN are not applicable. (NOTE</w:t>
            </w:r>
            <w:r w:rsidR="00F01759" w:rsidRPr="003107D3">
              <w:rPr>
                <w:lang w:val="en-US" w:eastAsia="zh-CN"/>
              </w:rPr>
              <w:t> </w:t>
            </w:r>
            <w:r w:rsidR="00F01759" w:rsidRPr="003107D3">
              <w:rPr>
                <w:lang w:eastAsia="zh-CN"/>
              </w:rPr>
              <w:t>5</w:t>
            </w:r>
            <w:r w:rsidRPr="003107D3">
              <w:rPr>
                <w:lang w:eastAsia="zh-CN"/>
              </w:rPr>
              <w:t>)</w:t>
            </w:r>
          </w:p>
        </w:tc>
        <w:tc>
          <w:tcPr>
            <w:tcW w:w="1370" w:type="dxa"/>
          </w:tcPr>
          <w:p w:rsidR="004B2AA9" w:rsidRPr="003107D3" w:rsidRDefault="004B2AA9" w:rsidP="004B2AA9">
            <w:pPr>
              <w:pStyle w:val="TAL"/>
            </w:pPr>
            <w:r w:rsidRPr="003107D3">
              <w:t>VPLMN-QoS-Control</w:t>
            </w:r>
          </w:p>
        </w:tc>
      </w:tr>
      <w:tr w:rsidR="004B2AA9" w:rsidRPr="003107D3" w:rsidTr="002E67F1">
        <w:trPr>
          <w:cantSplit/>
          <w:jc w:val="center"/>
        </w:trPr>
        <w:tc>
          <w:tcPr>
            <w:tcW w:w="1890" w:type="dxa"/>
            <w:shd w:val="clear" w:color="auto" w:fill="auto"/>
          </w:tcPr>
          <w:p w:rsidR="004B2AA9" w:rsidRPr="003107D3" w:rsidRDefault="004B2AA9" w:rsidP="004B2AA9">
            <w:pPr>
              <w:pStyle w:val="TAL"/>
            </w:pPr>
            <w:r w:rsidRPr="003107D3">
              <w:rPr>
                <w:lang w:eastAsia="zh-CN"/>
              </w:rPr>
              <w:t>numOfPackFilter</w:t>
            </w:r>
          </w:p>
        </w:tc>
        <w:tc>
          <w:tcPr>
            <w:tcW w:w="1620" w:type="dxa"/>
            <w:shd w:val="clear" w:color="auto" w:fill="auto"/>
          </w:tcPr>
          <w:p w:rsidR="004B2AA9" w:rsidRPr="003107D3" w:rsidRDefault="004B2AA9" w:rsidP="004B2AA9">
            <w:pPr>
              <w:pStyle w:val="TAL"/>
            </w:pPr>
            <w:r w:rsidRPr="003107D3">
              <w:rPr>
                <w:lang w:eastAsia="zh-CN"/>
              </w:rPr>
              <w:t>integer</w:t>
            </w:r>
          </w:p>
        </w:tc>
        <w:tc>
          <w:tcPr>
            <w:tcW w:w="450" w:type="dxa"/>
          </w:tcPr>
          <w:p w:rsidR="004B2AA9" w:rsidRPr="003107D3" w:rsidRDefault="004B2AA9" w:rsidP="004B2AA9">
            <w:pPr>
              <w:pStyle w:val="TAC"/>
            </w:pPr>
            <w:r w:rsidRPr="003107D3">
              <w:rPr>
                <w:lang w:eastAsia="zh-CN"/>
              </w:rPr>
              <w:t>O</w:t>
            </w:r>
          </w:p>
        </w:tc>
        <w:tc>
          <w:tcPr>
            <w:tcW w:w="1168" w:type="dxa"/>
            <w:shd w:val="clear" w:color="auto" w:fill="auto"/>
          </w:tcPr>
          <w:p w:rsidR="004B2AA9" w:rsidRPr="003107D3" w:rsidRDefault="004B2AA9" w:rsidP="004B2AA9">
            <w:pPr>
              <w:pStyle w:val="TAC"/>
            </w:pPr>
            <w:r w:rsidRPr="003107D3">
              <w:rPr>
                <w:lang w:eastAsia="zh-CN"/>
              </w:rPr>
              <w:t>0..1</w:t>
            </w:r>
          </w:p>
        </w:tc>
        <w:tc>
          <w:tcPr>
            <w:tcW w:w="3192" w:type="dxa"/>
            <w:shd w:val="clear" w:color="auto" w:fill="auto"/>
          </w:tcPr>
          <w:p w:rsidR="004B2AA9" w:rsidRPr="003107D3" w:rsidRDefault="004B2AA9" w:rsidP="004B2AA9">
            <w:pPr>
              <w:pStyle w:val="TAL"/>
            </w:pPr>
            <w:r w:rsidRPr="003107D3">
              <w:t>Contains the number of supported packet filter for signalled QoS rules.</w:t>
            </w:r>
          </w:p>
          <w:p w:rsidR="004B2AA9" w:rsidRPr="003107D3" w:rsidRDefault="004B2AA9" w:rsidP="004B2AA9">
            <w:pPr>
              <w:pStyle w:val="TAL"/>
              <w:rPr>
                <w:lang w:eastAsia="zh-CN"/>
              </w:rPr>
            </w:pPr>
            <w:r w:rsidRPr="003107D3">
              <w:t>(NOTE 1)</w:t>
            </w:r>
          </w:p>
        </w:tc>
        <w:tc>
          <w:tcPr>
            <w:tcW w:w="1370" w:type="dxa"/>
          </w:tcPr>
          <w:p w:rsidR="004B2AA9" w:rsidRPr="003107D3" w:rsidRDefault="004B2AA9" w:rsidP="004B2AA9">
            <w:pPr>
              <w:pStyle w:val="TAL"/>
              <w:rPr>
                <w:lang w:eastAsia="zh-CN"/>
              </w:rPr>
            </w:pPr>
          </w:p>
        </w:tc>
      </w:tr>
      <w:tr w:rsidR="004B2AA9" w:rsidRPr="003107D3" w:rsidTr="002E67F1">
        <w:trPr>
          <w:cantSplit/>
          <w:jc w:val="center"/>
        </w:trPr>
        <w:tc>
          <w:tcPr>
            <w:tcW w:w="1890" w:type="dxa"/>
            <w:shd w:val="clear" w:color="auto" w:fill="auto"/>
          </w:tcPr>
          <w:p w:rsidR="004B2AA9" w:rsidRPr="003107D3" w:rsidRDefault="004B2AA9" w:rsidP="004B2AA9">
            <w:pPr>
              <w:pStyle w:val="TAL"/>
            </w:pPr>
            <w:r w:rsidRPr="003107D3">
              <w:rPr>
                <w:lang w:eastAsia="zh-CN"/>
              </w:rPr>
              <w:t>accuUsageReports</w:t>
            </w:r>
          </w:p>
        </w:tc>
        <w:tc>
          <w:tcPr>
            <w:tcW w:w="1620" w:type="dxa"/>
            <w:shd w:val="clear" w:color="auto" w:fill="auto"/>
          </w:tcPr>
          <w:p w:rsidR="004B2AA9" w:rsidRPr="003107D3" w:rsidRDefault="004B2AA9" w:rsidP="004B2AA9">
            <w:pPr>
              <w:pStyle w:val="TAL"/>
            </w:pPr>
            <w:r w:rsidRPr="003107D3">
              <w:rPr>
                <w:lang w:eastAsia="zh-CN"/>
              </w:rPr>
              <w:t>array(AccuUsageReport)</w:t>
            </w:r>
          </w:p>
        </w:tc>
        <w:tc>
          <w:tcPr>
            <w:tcW w:w="450" w:type="dxa"/>
          </w:tcPr>
          <w:p w:rsidR="004B2AA9" w:rsidRPr="003107D3" w:rsidRDefault="004B2AA9" w:rsidP="004B2AA9">
            <w:pPr>
              <w:pStyle w:val="TAC"/>
            </w:pPr>
            <w:r w:rsidRPr="003107D3">
              <w:rPr>
                <w:lang w:eastAsia="zh-CN"/>
              </w:rPr>
              <w:t>O</w:t>
            </w:r>
          </w:p>
        </w:tc>
        <w:tc>
          <w:tcPr>
            <w:tcW w:w="1168" w:type="dxa"/>
            <w:shd w:val="clear" w:color="auto" w:fill="auto"/>
          </w:tcPr>
          <w:p w:rsidR="004B2AA9" w:rsidRPr="003107D3" w:rsidRDefault="004B2AA9" w:rsidP="004B2AA9">
            <w:pPr>
              <w:pStyle w:val="TAC"/>
            </w:pPr>
            <w:r w:rsidRPr="003107D3">
              <w:rPr>
                <w:lang w:eastAsia="zh-CN"/>
              </w:rPr>
              <w:t>1..N</w:t>
            </w:r>
          </w:p>
        </w:tc>
        <w:tc>
          <w:tcPr>
            <w:tcW w:w="3192" w:type="dxa"/>
            <w:shd w:val="clear" w:color="auto" w:fill="auto"/>
          </w:tcPr>
          <w:p w:rsidR="004B2AA9" w:rsidRPr="003107D3" w:rsidRDefault="004B2AA9" w:rsidP="004B2AA9">
            <w:pPr>
              <w:pStyle w:val="TAL"/>
              <w:rPr>
                <w:lang w:eastAsia="zh-CN"/>
              </w:rPr>
            </w:pPr>
            <w:r w:rsidRPr="003107D3">
              <w:rPr>
                <w:lang w:eastAsia="zh-CN"/>
              </w:rPr>
              <w:t>Contains the accumulated usage report(s).</w:t>
            </w:r>
          </w:p>
        </w:tc>
        <w:tc>
          <w:tcPr>
            <w:tcW w:w="1370" w:type="dxa"/>
          </w:tcPr>
          <w:p w:rsidR="004B2AA9" w:rsidRPr="003107D3" w:rsidRDefault="004B2AA9" w:rsidP="004B2AA9">
            <w:pPr>
              <w:pStyle w:val="TAL"/>
              <w:rPr>
                <w:lang w:eastAsia="zh-CN"/>
              </w:rPr>
            </w:pPr>
            <w:r w:rsidRPr="003107D3">
              <w:rPr>
                <w:rFonts w:hint="eastAsia"/>
                <w:lang w:eastAsia="zh-CN"/>
              </w:rPr>
              <w:t>U</w:t>
            </w:r>
            <w:r w:rsidRPr="003107D3">
              <w:rPr>
                <w:lang w:eastAsia="zh-CN"/>
              </w:rPr>
              <w:t>MC</w:t>
            </w:r>
          </w:p>
        </w:tc>
      </w:tr>
      <w:tr w:rsidR="004B2AA9" w:rsidRPr="003107D3" w:rsidTr="002E67F1">
        <w:trPr>
          <w:cantSplit/>
          <w:jc w:val="center"/>
        </w:trPr>
        <w:tc>
          <w:tcPr>
            <w:tcW w:w="1890" w:type="dxa"/>
            <w:shd w:val="clear" w:color="auto" w:fill="auto"/>
          </w:tcPr>
          <w:p w:rsidR="004B2AA9" w:rsidRPr="003107D3" w:rsidRDefault="004B2AA9" w:rsidP="004B2AA9">
            <w:pPr>
              <w:pStyle w:val="TAL"/>
              <w:rPr>
                <w:lang w:eastAsia="zh-CN"/>
              </w:rPr>
            </w:pPr>
            <w:r w:rsidRPr="003107D3">
              <w:t>3gppPsDataOffStatus</w:t>
            </w:r>
          </w:p>
        </w:tc>
        <w:tc>
          <w:tcPr>
            <w:tcW w:w="1620" w:type="dxa"/>
            <w:shd w:val="clear" w:color="auto" w:fill="auto"/>
          </w:tcPr>
          <w:p w:rsidR="004B2AA9" w:rsidRPr="003107D3" w:rsidRDefault="004B2AA9" w:rsidP="004B2AA9">
            <w:pPr>
              <w:pStyle w:val="TAL"/>
              <w:rPr>
                <w:lang w:eastAsia="zh-CN"/>
              </w:rPr>
            </w:pPr>
            <w:r w:rsidRPr="003107D3">
              <w:rPr>
                <w:lang w:eastAsia="zh-CN"/>
              </w:rPr>
              <w:t>boolean</w:t>
            </w:r>
          </w:p>
        </w:tc>
        <w:tc>
          <w:tcPr>
            <w:tcW w:w="450" w:type="dxa"/>
          </w:tcPr>
          <w:p w:rsidR="004B2AA9" w:rsidRPr="003107D3" w:rsidRDefault="004B2AA9" w:rsidP="004B2AA9">
            <w:pPr>
              <w:pStyle w:val="TAC"/>
              <w:rPr>
                <w:lang w:eastAsia="zh-CN"/>
              </w:rPr>
            </w:pPr>
            <w:r w:rsidRPr="003107D3">
              <w:rPr>
                <w:lang w:eastAsia="zh-CN"/>
              </w:rPr>
              <w:t>O</w:t>
            </w:r>
          </w:p>
        </w:tc>
        <w:tc>
          <w:tcPr>
            <w:tcW w:w="1168" w:type="dxa"/>
            <w:shd w:val="clear" w:color="auto" w:fill="auto"/>
          </w:tcPr>
          <w:p w:rsidR="004B2AA9" w:rsidRPr="003107D3" w:rsidRDefault="004B2AA9" w:rsidP="004B2AA9">
            <w:pPr>
              <w:pStyle w:val="TAC"/>
              <w:rPr>
                <w:lang w:eastAsia="zh-CN"/>
              </w:rPr>
            </w:pPr>
            <w:r w:rsidRPr="003107D3">
              <w:rPr>
                <w:lang w:eastAsia="zh-CN"/>
              </w:rPr>
              <w:t>0..1</w:t>
            </w:r>
          </w:p>
        </w:tc>
        <w:tc>
          <w:tcPr>
            <w:tcW w:w="3192" w:type="dxa"/>
            <w:shd w:val="clear" w:color="auto" w:fill="auto"/>
          </w:tcPr>
          <w:p w:rsidR="004B2AA9" w:rsidRPr="003107D3" w:rsidRDefault="004B2AA9" w:rsidP="004B2AA9">
            <w:pPr>
              <w:pStyle w:val="TAL"/>
              <w:rPr>
                <w:lang w:eastAsia="zh-CN"/>
              </w:rPr>
            </w:pPr>
            <w:r w:rsidRPr="003107D3">
              <w:rPr>
                <w:lang w:eastAsia="zh-CN"/>
              </w:rPr>
              <w:t>If it is included and set to true, the 3GPP PS Data Off is activated by the UE.</w:t>
            </w:r>
          </w:p>
        </w:tc>
        <w:tc>
          <w:tcPr>
            <w:tcW w:w="1370" w:type="dxa"/>
          </w:tcPr>
          <w:p w:rsidR="004B2AA9" w:rsidRPr="003107D3" w:rsidRDefault="004B2AA9" w:rsidP="004B2AA9">
            <w:pPr>
              <w:pStyle w:val="TAL"/>
              <w:rPr>
                <w:lang w:eastAsia="zh-CN"/>
              </w:rPr>
            </w:pPr>
            <w:r w:rsidRPr="003107D3">
              <w:t xml:space="preserve">3GPP-PS-Data-Off </w:t>
            </w:r>
          </w:p>
        </w:tc>
      </w:tr>
      <w:tr w:rsidR="004B2AA9" w:rsidRPr="003107D3" w:rsidTr="002E67F1">
        <w:trPr>
          <w:cantSplit/>
          <w:jc w:val="center"/>
        </w:trPr>
        <w:tc>
          <w:tcPr>
            <w:tcW w:w="1890" w:type="dxa"/>
            <w:shd w:val="clear" w:color="auto" w:fill="auto"/>
          </w:tcPr>
          <w:p w:rsidR="004B2AA9" w:rsidRPr="003107D3" w:rsidRDefault="004B2AA9" w:rsidP="004B2AA9">
            <w:pPr>
              <w:pStyle w:val="TAL"/>
            </w:pPr>
            <w:r w:rsidRPr="003107D3">
              <w:rPr>
                <w:lang w:eastAsia="zh-CN"/>
              </w:rPr>
              <w:t>appDetectionInfos</w:t>
            </w:r>
          </w:p>
        </w:tc>
        <w:tc>
          <w:tcPr>
            <w:tcW w:w="1620" w:type="dxa"/>
            <w:shd w:val="clear" w:color="auto" w:fill="auto"/>
          </w:tcPr>
          <w:p w:rsidR="004B2AA9" w:rsidRPr="003107D3" w:rsidRDefault="004B2AA9" w:rsidP="004B2AA9">
            <w:pPr>
              <w:pStyle w:val="TAL"/>
              <w:rPr>
                <w:lang w:eastAsia="zh-CN"/>
              </w:rPr>
            </w:pPr>
            <w:r w:rsidRPr="003107D3">
              <w:rPr>
                <w:lang w:eastAsia="zh-CN"/>
              </w:rPr>
              <w:t>array(AppDetectionInfo)</w:t>
            </w:r>
          </w:p>
        </w:tc>
        <w:tc>
          <w:tcPr>
            <w:tcW w:w="450" w:type="dxa"/>
          </w:tcPr>
          <w:p w:rsidR="004B2AA9" w:rsidRPr="003107D3" w:rsidRDefault="004B2AA9" w:rsidP="004B2AA9">
            <w:pPr>
              <w:pStyle w:val="TAC"/>
              <w:rPr>
                <w:lang w:eastAsia="zh-CN"/>
              </w:rPr>
            </w:pPr>
            <w:r w:rsidRPr="003107D3">
              <w:rPr>
                <w:lang w:eastAsia="zh-CN"/>
              </w:rPr>
              <w:t>O</w:t>
            </w:r>
          </w:p>
        </w:tc>
        <w:tc>
          <w:tcPr>
            <w:tcW w:w="1168" w:type="dxa"/>
            <w:shd w:val="clear" w:color="auto" w:fill="auto"/>
          </w:tcPr>
          <w:p w:rsidR="004B2AA9" w:rsidRPr="003107D3" w:rsidRDefault="004B2AA9" w:rsidP="004B2AA9">
            <w:pPr>
              <w:pStyle w:val="TAC"/>
              <w:rPr>
                <w:lang w:eastAsia="zh-CN"/>
              </w:rPr>
            </w:pPr>
            <w:r w:rsidRPr="003107D3">
              <w:rPr>
                <w:lang w:eastAsia="zh-CN"/>
              </w:rPr>
              <w:t>1..N</w:t>
            </w:r>
          </w:p>
        </w:tc>
        <w:tc>
          <w:tcPr>
            <w:tcW w:w="3192" w:type="dxa"/>
            <w:shd w:val="clear" w:color="auto" w:fill="auto"/>
          </w:tcPr>
          <w:p w:rsidR="004B2AA9" w:rsidRPr="003107D3" w:rsidRDefault="004B2AA9" w:rsidP="004B2AA9">
            <w:pPr>
              <w:pStyle w:val="TAL"/>
              <w:rPr>
                <w:lang w:eastAsia="zh-CN"/>
              </w:rPr>
            </w:pPr>
            <w:r w:rsidRPr="003107D3">
              <w:t>Reports the start/stop of the application traffic and detected SDF descriptions if applicable.</w:t>
            </w:r>
          </w:p>
        </w:tc>
        <w:tc>
          <w:tcPr>
            <w:tcW w:w="1370" w:type="dxa"/>
          </w:tcPr>
          <w:p w:rsidR="004B2AA9" w:rsidRPr="003107D3" w:rsidRDefault="004B2AA9" w:rsidP="004B2AA9">
            <w:pPr>
              <w:pStyle w:val="TAL"/>
              <w:rPr>
                <w:lang w:eastAsia="zh-CN"/>
              </w:rPr>
            </w:pPr>
            <w:r w:rsidRPr="003107D3">
              <w:rPr>
                <w:lang w:eastAsia="zh-CN"/>
              </w:rPr>
              <w:t>ADC</w:t>
            </w:r>
          </w:p>
        </w:tc>
      </w:tr>
      <w:tr w:rsidR="004B2AA9" w:rsidRPr="003107D3" w:rsidTr="002E67F1">
        <w:trPr>
          <w:cantSplit/>
          <w:jc w:val="center"/>
        </w:trPr>
        <w:tc>
          <w:tcPr>
            <w:tcW w:w="1890" w:type="dxa"/>
            <w:shd w:val="clear" w:color="auto" w:fill="auto"/>
          </w:tcPr>
          <w:p w:rsidR="004B2AA9" w:rsidRPr="003107D3" w:rsidRDefault="004B2AA9" w:rsidP="004B2AA9">
            <w:pPr>
              <w:pStyle w:val="TAL"/>
              <w:rPr>
                <w:lang w:eastAsia="zh-CN"/>
              </w:rPr>
            </w:pPr>
            <w:r w:rsidRPr="003107D3">
              <w:t>ruleReports</w:t>
            </w:r>
          </w:p>
        </w:tc>
        <w:tc>
          <w:tcPr>
            <w:tcW w:w="1620" w:type="dxa"/>
            <w:shd w:val="clear" w:color="auto" w:fill="auto"/>
          </w:tcPr>
          <w:p w:rsidR="004B2AA9" w:rsidRPr="003107D3" w:rsidRDefault="004B2AA9" w:rsidP="004B2AA9">
            <w:pPr>
              <w:pStyle w:val="TAL"/>
              <w:rPr>
                <w:lang w:eastAsia="zh-CN"/>
              </w:rPr>
            </w:pPr>
            <w:r w:rsidRPr="003107D3">
              <w:t>array(RuleReport)</w:t>
            </w:r>
          </w:p>
        </w:tc>
        <w:tc>
          <w:tcPr>
            <w:tcW w:w="450" w:type="dxa"/>
          </w:tcPr>
          <w:p w:rsidR="004B2AA9" w:rsidRPr="003107D3" w:rsidRDefault="004B2AA9" w:rsidP="004B2AA9">
            <w:pPr>
              <w:pStyle w:val="TAC"/>
              <w:rPr>
                <w:lang w:eastAsia="zh-CN"/>
              </w:rPr>
            </w:pPr>
            <w:r w:rsidRPr="003107D3">
              <w:rPr>
                <w:lang w:eastAsia="zh-CN"/>
              </w:rPr>
              <w:t>O</w:t>
            </w:r>
          </w:p>
        </w:tc>
        <w:tc>
          <w:tcPr>
            <w:tcW w:w="1168" w:type="dxa"/>
            <w:shd w:val="clear" w:color="auto" w:fill="auto"/>
          </w:tcPr>
          <w:p w:rsidR="004B2AA9" w:rsidRPr="003107D3" w:rsidRDefault="004B2AA9" w:rsidP="004B2AA9">
            <w:pPr>
              <w:pStyle w:val="TAC"/>
              <w:rPr>
                <w:lang w:eastAsia="zh-CN"/>
              </w:rPr>
            </w:pPr>
            <w:r w:rsidRPr="003107D3">
              <w:rPr>
                <w:lang w:eastAsia="zh-CN"/>
              </w:rPr>
              <w:t>1..N</w:t>
            </w:r>
          </w:p>
        </w:tc>
        <w:tc>
          <w:tcPr>
            <w:tcW w:w="3192" w:type="dxa"/>
            <w:shd w:val="clear" w:color="auto" w:fill="auto"/>
          </w:tcPr>
          <w:p w:rsidR="004B2AA9" w:rsidRPr="003107D3" w:rsidRDefault="004B2AA9" w:rsidP="004B2AA9">
            <w:pPr>
              <w:pStyle w:val="TAL"/>
            </w:pPr>
            <w:r w:rsidRPr="003107D3">
              <w:t>Used to report the PCC rule</w:t>
            </w:r>
            <w:r w:rsidRPr="003107D3">
              <w:rPr>
                <w:lang w:eastAsia="zh-CN"/>
              </w:rPr>
              <w:t xml:space="preserve"> failure</w:t>
            </w:r>
            <w:r w:rsidRPr="003107D3">
              <w:t>.</w:t>
            </w:r>
          </w:p>
        </w:tc>
        <w:tc>
          <w:tcPr>
            <w:tcW w:w="1370" w:type="dxa"/>
          </w:tcPr>
          <w:p w:rsidR="004B2AA9" w:rsidRPr="003107D3" w:rsidRDefault="004B2AA9" w:rsidP="004B2AA9">
            <w:pPr>
              <w:pStyle w:val="TAL"/>
              <w:rPr>
                <w:lang w:eastAsia="zh-CN"/>
              </w:rPr>
            </w:pPr>
          </w:p>
        </w:tc>
      </w:tr>
      <w:tr w:rsidR="004B2AA9" w:rsidRPr="003107D3" w:rsidTr="002E67F1">
        <w:trPr>
          <w:cantSplit/>
          <w:jc w:val="center"/>
        </w:trPr>
        <w:tc>
          <w:tcPr>
            <w:tcW w:w="1890" w:type="dxa"/>
            <w:shd w:val="clear" w:color="auto" w:fill="auto"/>
          </w:tcPr>
          <w:p w:rsidR="004B2AA9" w:rsidRPr="003107D3" w:rsidRDefault="004B2AA9" w:rsidP="004B2AA9">
            <w:pPr>
              <w:pStyle w:val="TAL"/>
              <w:tabs>
                <w:tab w:val="right" w:pos="1797"/>
              </w:tabs>
              <w:rPr>
                <w:lang w:eastAsia="zh-CN"/>
              </w:rPr>
            </w:pPr>
            <w:r w:rsidRPr="003107D3">
              <w:rPr>
                <w:lang w:eastAsia="zh-CN"/>
              </w:rPr>
              <w:t>sessRuleReports</w:t>
            </w:r>
          </w:p>
        </w:tc>
        <w:tc>
          <w:tcPr>
            <w:tcW w:w="1620" w:type="dxa"/>
            <w:shd w:val="clear" w:color="auto" w:fill="auto"/>
          </w:tcPr>
          <w:p w:rsidR="004B2AA9" w:rsidRPr="003107D3" w:rsidRDefault="004B2AA9" w:rsidP="004B2AA9">
            <w:pPr>
              <w:pStyle w:val="TAL"/>
              <w:rPr>
                <w:lang w:eastAsia="zh-CN"/>
              </w:rPr>
            </w:pPr>
            <w:r w:rsidRPr="003107D3">
              <w:rPr>
                <w:lang w:eastAsia="zh-CN"/>
              </w:rPr>
              <w:t>array(SessionRuleReport)</w:t>
            </w:r>
          </w:p>
        </w:tc>
        <w:tc>
          <w:tcPr>
            <w:tcW w:w="450" w:type="dxa"/>
          </w:tcPr>
          <w:p w:rsidR="004B2AA9" w:rsidRPr="003107D3" w:rsidRDefault="004B2AA9" w:rsidP="004B2AA9">
            <w:pPr>
              <w:pStyle w:val="TAC"/>
              <w:rPr>
                <w:lang w:eastAsia="zh-CN"/>
              </w:rPr>
            </w:pPr>
            <w:r w:rsidRPr="003107D3">
              <w:rPr>
                <w:lang w:eastAsia="zh-CN"/>
              </w:rPr>
              <w:t>O</w:t>
            </w:r>
          </w:p>
        </w:tc>
        <w:tc>
          <w:tcPr>
            <w:tcW w:w="1168" w:type="dxa"/>
            <w:shd w:val="clear" w:color="auto" w:fill="auto"/>
          </w:tcPr>
          <w:p w:rsidR="004B2AA9" w:rsidRPr="003107D3" w:rsidRDefault="004B2AA9" w:rsidP="004B2AA9">
            <w:pPr>
              <w:pStyle w:val="TAC"/>
              <w:rPr>
                <w:lang w:eastAsia="zh-CN"/>
              </w:rPr>
            </w:pPr>
            <w:r w:rsidRPr="003107D3">
              <w:rPr>
                <w:lang w:eastAsia="zh-CN"/>
              </w:rPr>
              <w:t>1..N</w:t>
            </w:r>
          </w:p>
        </w:tc>
        <w:tc>
          <w:tcPr>
            <w:tcW w:w="3192" w:type="dxa"/>
            <w:shd w:val="clear" w:color="auto" w:fill="auto"/>
          </w:tcPr>
          <w:p w:rsidR="004B2AA9" w:rsidRPr="003107D3" w:rsidRDefault="004B2AA9" w:rsidP="004B2AA9">
            <w:pPr>
              <w:pStyle w:val="TAL"/>
            </w:pPr>
            <w:r w:rsidRPr="003107D3">
              <w:t>Used to report the session rule</w:t>
            </w:r>
            <w:r w:rsidRPr="003107D3">
              <w:rPr>
                <w:lang w:eastAsia="zh-CN"/>
              </w:rPr>
              <w:t xml:space="preserve"> failure</w:t>
            </w:r>
            <w:r w:rsidRPr="003107D3">
              <w:t>.</w:t>
            </w:r>
          </w:p>
        </w:tc>
        <w:tc>
          <w:tcPr>
            <w:tcW w:w="1370" w:type="dxa"/>
          </w:tcPr>
          <w:p w:rsidR="004B2AA9" w:rsidRPr="003107D3" w:rsidRDefault="004B2AA9" w:rsidP="004B2AA9">
            <w:pPr>
              <w:pStyle w:val="TAL"/>
              <w:rPr>
                <w:lang w:eastAsia="zh-CN"/>
              </w:rPr>
            </w:pPr>
            <w:r w:rsidRPr="003107D3">
              <w:rPr>
                <w:lang w:eastAsia="zh-CN"/>
              </w:rPr>
              <w:t>SessionRuleErrorHandling</w:t>
            </w:r>
          </w:p>
        </w:tc>
      </w:tr>
      <w:tr w:rsidR="004B2AA9" w:rsidRPr="003107D3" w:rsidTr="002E67F1">
        <w:trPr>
          <w:cantSplit/>
          <w:jc w:val="center"/>
        </w:trPr>
        <w:tc>
          <w:tcPr>
            <w:tcW w:w="1890" w:type="dxa"/>
            <w:shd w:val="clear" w:color="auto" w:fill="auto"/>
          </w:tcPr>
          <w:p w:rsidR="004B2AA9" w:rsidRPr="003107D3" w:rsidRDefault="004B2AA9" w:rsidP="004B2AA9">
            <w:pPr>
              <w:pStyle w:val="TAL"/>
              <w:rPr>
                <w:lang w:eastAsia="zh-CN"/>
              </w:rPr>
            </w:pPr>
            <w:r w:rsidRPr="003107D3">
              <w:rPr>
                <w:lang w:eastAsia="zh-CN"/>
              </w:rPr>
              <w:t>qncReports</w:t>
            </w:r>
          </w:p>
        </w:tc>
        <w:tc>
          <w:tcPr>
            <w:tcW w:w="1620" w:type="dxa"/>
            <w:shd w:val="clear" w:color="auto" w:fill="auto"/>
          </w:tcPr>
          <w:p w:rsidR="004B2AA9" w:rsidRPr="003107D3" w:rsidRDefault="004B2AA9" w:rsidP="004B2AA9">
            <w:pPr>
              <w:pStyle w:val="TAL"/>
              <w:rPr>
                <w:lang w:eastAsia="zh-CN"/>
              </w:rPr>
            </w:pPr>
            <w:r w:rsidRPr="003107D3">
              <w:rPr>
                <w:lang w:eastAsia="zh-CN"/>
              </w:rPr>
              <w:t>array(QosNotificationControlInfo)</w:t>
            </w:r>
          </w:p>
        </w:tc>
        <w:tc>
          <w:tcPr>
            <w:tcW w:w="450" w:type="dxa"/>
          </w:tcPr>
          <w:p w:rsidR="004B2AA9" w:rsidRPr="003107D3" w:rsidRDefault="004B2AA9" w:rsidP="004B2AA9">
            <w:pPr>
              <w:pStyle w:val="TAC"/>
              <w:rPr>
                <w:lang w:eastAsia="zh-CN"/>
              </w:rPr>
            </w:pPr>
            <w:r w:rsidRPr="003107D3">
              <w:rPr>
                <w:lang w:eastAsia="zh-CN"/>
              </w:rPr>
              <w:t>O</w:t>
            </w:r>
          </w:p>
        </w:tc>
        <w:tc>
          <w:tcPr>
            <w:tcW w:w="1168" w:type="dxa"/>
            <w:shd w:val="clear" w:color="auto" w:fill="auto"/>
          </w:tcPr>
          <w:p w:rsidR="004B2AA9" w:rsidRPr="003107D3" w:rsidRDefault="004B2AA9" w:rsidP="004B2AA9">
            <w:pPr>
              <w:pStyle w:val="TAC"/>
              <w:rPr>
                <w:lang w:eastAsia="zh-CN"/>
              </w:rPr>
            </w:pPr>
            <w:r w:rsidRPr="003107D3">
              <w:rPr>
                <w:lang w:eastAsia="zh-CN"/>
              </w:rPr>
              <w:t>1..N</w:t>
            </w:r>
          </w:p>
        </w:tc>
        <w:tc>
          <w:tcPr>
            <w:tcW w:w="3192" w:type="dxa"/>
            <w:shd w:val="clear" w:color="auto" w:fill="auto"/>
          </w:tcPr>
          <w:p w:rsidR="004B2AA9" w:rsidRPr="003107D3" w:rsidRDefault="004B2AA9" w:rsidP="004B2AA9">
            <w:pPr>
              <w:pStyle w:val="TAL"/>
              <w:rPr>
                <w:lang w:eastAsia="zh-CN"/>
              </w:rPr>
            </w:pPr>
            <w:r w:rsidRPr="003107D3">
              <w:rPr>
                <w:lang w:eastAsia="zh-CN"/>
              </w:rPr>
              <w:t>QoS Notification Control information.</w:t>
            </w:r>
          </w:p>
        </w:tc>
        <w:tc>
          <w:tcPr>
            <w:tcW w:w="1370" w:type="dxa"/>
          </w:tcPr>
          <w:p w:rsidR="004B2AA9" w:rsidRPr="003107D3" w:rsidRDefault="004B2AA9" w:rsidP="004B2AA9">
            <w:pPr>
              <w:pStyle w:val="TAL"/>
              <w:rPr>
                <w:lang w:eastAsia="zh-CN"/>
              </w:rPr>
            </w:pPr>
          </w:p>
        </w:tc>
      </w:tr>
      <w:tr w:rsidR="004B2AA9" w:rsidRPr="003107D3" w:rsidTr="002E67F1">
        <w:trPr>
          <w:cantSplit/>
          <w:jc w:val="center"/>
        </w:trPr>
        <w:tc>
          <w:tcPr>
            <w:tcW w:w="1890" w:type="dxa"/>
            <w:shd w:val="clear" w:color="auto" w:fill="auto"/>
          </w:tcPr>
          <w:p w:rsidR="004B2AA9" w:rsidRPr="003107D3" w:rsidRDefault="004B2AA9" w:rsidP="004B2AA9">
            <w:pPr>
              <w:pStyle w:val="TAL"/>
            </w:pPr>
            <w:r w:rsidRPr="003107D3">
              <w:t>qosMonReports</w:t>
            </w:r>
          </w:p>
        </w:tc>
        <w:tc>
          <w:tcPr>
            <w:tcW w:w="1620" w:type="dxa"/>
            <w:shd w:val="clear" w:color="auto" w:fill="auto"/>
          </w:tcPr>
          <w:p w:rsidR="004B2AA9" w:rsidRPr="003107D3" w:rsidRDefault="004B2AA9" w:rsidP="004B2AA9">
            <w:pPr>
              <w:pStyle w:val="TAL"/>
            </w:pPr>
            <w:r w:rsidRPr="003107D3">
              <w:t>array(QosMonitoringReport)</w:t>
            </w:r>
          </w:p>
        </w:tc>
        <w:tc>
          <w:tcPr>
            <w:tcW w:w="450" w:type="dxa"/>
          </w:tcPr>
          <w:p w:rsidR="004B2AA9" w:rsidRPr="003107D3" w:rsidRDefault="004B2AA9" w:rsidP="004B2AA9">
            <w:pPr>
              <w:pStyle w:val="TAC"/>
            </w:pPr>
            <w:r w:rsidRPr="003107D3">
              <w:t>O</w:t>
            </w:r>
          </w:p>
        </w:tc>
        <w:tc>
          <w:tcPr>
            <w:tcW w:w="1168" w:type="dxa"/>
            <w:shd w:val="clear" w:color="auto" w:fill="auto"/>
          </w:tcPr>
          <w:p w:rsidR="004B2AA9" w:rsidRPr="003107D3" w:rsidRDefault="004B2AA9" w:rsidP="004B2AA9">
            <w:pPr>
              <w:pStyle w:val="TAC"/>
            </w:pPr>
            <w:r w:rsidRPr="003107D3">
              <w:t>1..N</w:t>
            </w:r>
          </w:p>
        </w:tc>
        <w:tc>
          <w:tcPr>
            <w:tcW w:w="3192" w:type="dxa"/>
            <w:shd w:val="clear" w:color="auto" w:fill="auto"/>
          </w:tcPr>
          <w:p w:rsidR="004B2AA9" w:rsidRPr="003107D3" w:rsidRDefault="004B2AA9" w:rsidP="004B2AA9">
            <w:pPr>
              <w:pStyle w:val="TAL"/>
              <w:rPr>
                <w:rFonts w:cs="Arial"/>
                <w:szCs w:val="18"/>
              </w:rPr>
            </w:pPr>
            <w:r w:rsidRPr="003107D3">
              <w:rPr>
                <w:rFonts w:cs="Arial"/>
                <w:szCs w:val="18"/>
              </w:rPr>
              <w:t>QoS Monitoring reporting information.</w:t>
            </w:r>
          </w:p>
        </w:tc>
        <w:tc>
          <w:tcPr>
            <w:tcW w:w="1370" w:type="dxa"/>
          </w:tcPr>
          <w:p w:rsidR="004B2AA9" w:rsidRPr="003107D3" w:rsidRDefault="004B2AA9" w:rsidP="004B2AA9">
            <w:pPr>
              <w:pStyle w:val="TAL"/>
              <w:rPr>
                <w:rFonts w:cs="Arial"/>
                <w:szCs w:val="18"/>
              </w:rPr>
            </w:pPr>
            <w:r w:rsidRPr="003107D3">
              <w:rPr>
                <w:rFonts w:cs="Arial"/>
                <w:szCs w:val="18"/>
              </w:rPr>
              <w:t>QosMonitoring</w:t>
            </w:r>
          </w:p>
        </w:tc>
      </w:tr>
      <w:tr w:rsidR="00A11996" w:rsidRPr="003107D3" w:rsidTr="002E67F1">
        <w:trPr>
          <w:cantSplit/>
          <w:jc w:val="center"/>
        </w:trPr>
        <w:tc>
          <w:tcPr>
            <w:tcW w:w="1890" w:type="dxa"/>
            <w:shd w:val="clear" w:color="auto" w:fill="auto"/>
          </w:tcPr>
          <w:p w:rsidR="00A11996" w:rsidRPr="003107D3" w:rsidRDefault="00A11996" w:rsidP="00A11996">
            <w:pPr>
              <w:pStyle w:val="TAL"/>
            </w:pPr>
            <w:r>
              <w:t>qosMonDatRateReps</w:t>
            </w:r>
          </w:p>
        </w:tc>
        <w:tc>
          <w:tcPr>
            <w:tcW w:w="1620" w:type="dxa"/>
            <w:shd w:val="clear" w:color="auto" w:fill="auto"/>
          </w:tcPr>
          <w:p w:rsidR="00A11996" w:rsidRPr="003107D3" w:rsidRDefault="00A11996" w:rsidP="00A11996">
            <w:pPr>
              <w:pStyle w:val="TAL"/>
            </w:pPr>
            <w:r>
              <w:rPr>
                <w:lang w:eastAsia="zh-CN"/>
              </w:rPr>
              <w:t>array(QosMonitoringReport)</w:t>
            </w:r>
          </w:p>
        </w:tc>
        <w:tc>
          <w:tcPr>
            <w:tcW w:w="450" w:type="dxa"/>
          </w:tcPr>
          <w:p w:rsidR="00A11996" w:rsidRPr="003107D3" w:rsidRDefault="00A11996" w:rsidP="00A11996">
            <w:pPr>
              <w:pStyle w:val="TAC"/>
            </w:pPr>
            <w:r>
              <w:t>O</w:t>
            </w:r>
          </w:p>
        </w:tc>
        <w:tc>
          <w:tcPr>
            <w:tcW w:w="1168" w:type="dxa"/>
            <w:shd w:val="clear" w:color="auto" w:fill="auto"/>
          </w:tcPr>
          <w:p w:rsidR="00A11996" w:rsidRPr="003107D3" w:rsidRDefault="00A11996" w:rsidP="00A11996">
            <w:pPr>
              <w:pStyle w:val="TAC"/>
            </w:pPr>
            <w:r>
              <w:t>1..N</w:t>
            </w:r>
          </w:p>
        </w:tc>
        <w:tc>
          <w:tcPr>
            <w:tcW w:w="3192" w:type="dxa"/>
            <w:shd w:val="clear" w:color="auto" w:fill="auto"/>
          </w:tcPr>
          <w:p w:rsidR="00A11996" w:rsidRPr="003107D3" w:rsidRDefault="00A11996" w:rsidP="00A11996">
            <w:pPr>
              <w:pStyle w:val="TAL"/>
              <w:rPr>
                <w:rFonts w:cs="Arial"/>
                <w:szCs w:val="18"/>
              </w:rPr>
            </w:pPr>
            <w:r>
              <w:rPr>
                <w:rFonts w:cs="Arial"/>
                <w:szCs w:val="18"/>
              </w:rPr>
              <w:t xml:space="preserve">QoS Monitoring reporting information with data rate measurements. It shall be present when the notified event is </w:t>
            </w:r>
            <w:r>
              <w:t>"QOS_MONITORING" and data rate measurements are available.</w:t>
            </w:r>
          </w:p>
        </w:tc>
        <w:tc>
          <w:tcPr>
            <w:tcW w:w="1370" w:type="dxa"/>
          </w:tcPr>
          <w:p w:rsidR="00A11996" w:rsidRPr="003107D3" w:rsidRDefault="0099711F" w:rsidP="00A11996">
            <w:pPr>
              <w:pStyle w:val="TAL"/>
              <w:rPr>
                <w:rFonts w:cs="Arial"/>
                <w:szCs w:val="18"/>
              </w:rPr>
            </w:pPr>
            <w:r>
              <w:rPr>
                <w:rFonts w:hint="eastAsia"/>
                <w:lang w:eastAsia="zh-CN"/>
              </w:rPr>
              <w:t>EnQoSMon</w:t>
            </w:r>
          </w:p>
        </w:tc>
      </w:tr>
      <w:tr w:rsidR="00A11996" w:rsidRPr="003107D3" w:rsidTr="002E67F1">
        <w:trPr>
          <w:cantSplit/>
          <w:jc w:val="center"/>
        </w:trPr>
        <w:tc>
          <w:tcPr>
            <w:tcW w:w="1890" w:type="dxa"/>
            <w:shd w:val="clear" w:color="auto" w:fill="auto"/>
          </w:tcPr>
          <w:p w:rsidR="00A11996" w:rsidRPr="003107D3" w:rsidRDefault="00A11996" w:rsidP="00A11996">
            <w:pPr>
              <w:pStyle w:val="TAL"/>
              <w:rPr>
                <w:lang w:eastAsia="zh-CN"/>
              </w:rPr>
            </w:pPr>
            <w:r w:rsidRPr="003107D3">
              <w:rPr>
                <w:lang w:eastAsia="zh-CN"/>
              </w:rPr>
              <w:t>userLocationInfoTime</w:t>
            </w:r>
          </w:p>
        </w:tc>
        <w:tc>
          <w:tcPr>
            <w:tcW w:w="1620" w:type="dxa"/>
            <w:shd w:val="clear" w:color="auto" w:fill="auto"/>
          </w:tcPr>
          <w:p w:rsidR="00A11996" w:rsidRPr="003107D3" w:rsidRDefault="00A11996" w:rsidP="00A11996">
            <w:pPr>
              <w:pStyle w:val="TAL"/>
              <w:rPr>
                <w:lang w:eastAsia="zh-CN"/>
              </w:rPr>
            </w:pPr>
            <w:r w:rsidRPr="003107D3">
              <w:t>DateTime</w:t>
            </w:r>
          </w:p>
        </w:tc>
        <w:tc>
          <w:tcPr>
            <w:tcW w:w="450" w:type="dxa"/>
          </w:tcPr>
          <w:p w:rsidR="00A11996" w:rsidRPr="003107D3" w:rsidRDefault="00A11996" w:rsidP="00A11996">
            <w:pPr>
              <w:pStyle w:val="TAC"/>
              <w:rPr>
                <w:lang w:eastAsia="zh-CN"/>
              </w:rPr>
            </w:pPr>
            <w:r w:rsidRPr="003107D3">
              <w:rPr>
                <w:lang w:eastAsia="zh-CN"/>
              </w:rPr>
              <w:t>O</w:t>
            </w:r>
          </w:p>
        </w:tc>
        <w:tc>
          <w:tcPr>
            <w:tcW w:w="1168" w:type="dxa"/>
            <w:shd w:val="clear" w:color="auto" w:fill="auto"/>
          </w:tcPr>
          <w:p w:rsidR="00A11996" w:rsidRPr="003107D3" w:rsidRDefault="00A11996" w:rsidP="00A11996">
            <w:pPr>
              <w:pStyle w:val="TAC"/>
              <w:rPr>
                <w:lang w:eastAsia="zh-CN"/>
              </w:rPr>
            </w:pPr>
            <w:r w:rsidRPr="003107D3">
              <w:rPr>
                <w:lang w:eastAsia="zh-CN"/>
              </w:rPr>
              <w:t>0..1</w:t>
            </w:r>
          </w:p>
        </w:tc>
        <w:tc>
          <w:tcPr>
            <w:tcW w:w="3192" w:type="dxa"/>
            <w:shd w:val="clear" w:color="auto" w:fill="auto"/>
          </w:tcPr>
          <w:p w:rsidR="00A11996" w:rsidRPr="003107D3" w:rsidRDefault="00A11996" w:rsidP="00A11996">
            <w:pPr>
              <w:pStyle w:val="TAL"/>
            </w:pPr>
            <w:r w:rsidRPr="003107D3">
              <w:rPr>
                <w:lang w:eastAsia="zh-CN"/>
              </w:rPr>
              <w:t xml:space="preserve">Contains the </w:t>
            </w:r>
            <w:r w:rsidRPr="003107D3">
              <w:t>NTP time at which</w:t>
            </w:r>
            <w:r w:rsidRPr="003107D3">
              <w:rPr>
                <w:lang w:eastAsia="zh-CN"/>
              </w:rPr>
              <w:t xml:space="preserve"> t</w:t>
            </w:r>
            <w:r w:rsidRPr="003107D3">
              <w:t>he UE was last known to be in th</w:t>
            </w:r>
            <w:r w:rsidRPr="003107D3">
              <w:rPr>
                <w:lang w:eastAsia="zh-CN"/>
              </w:rPr>
              <w:t>e</w:t>
            </w:r>
            <w:r w:rsidRPr="003107D3">
              <w:t xml:space="preserve"> location</w:t>
            </w:r>
            <w:r w:rsidRPr="003107D3">
              <w:rPr>
                <w:lang w:eastAsia="zh-CN"/>
              </w:rPr>
              <w:t>.</w:t>
            </w:r>
            <w:r w:rsidRPr="003107D3">
              <w:t xml:space="preserve"> (NOTE 3)</w:t>
            </w:r>
          </w:p>
        </w:tc>
        <w:tc>
          <w:tcPr>
            <w:tcW w:w="1370" w:type="dxa"/>
          </w:tcPr>
          <w:p w:rsidR="00A11996" w:rsidRPr="003107D3" w:rsidRDefault="00A11996" w:rsidP="00A11996">
            <w:pPr>
              <w:pStyle w:val="TAL"/>
              <w:rPr>
                <w:lang w:eastAsia="zh-CN"/>
              </w:rPr>
            </w:pPr>
          </w:p>
        </w:tc>
      </w:tr>
      <w:tr w:rsidR="00A11996" w:rsidRPr="003107D3" w:rsidTr="002E67F1">
        <w:trPr>
          <w:cantSplit/>
          <w:jc w:val="center"/>
        </w:trPr>
        <w:tc>
          <w:tcPr>
            <w:tcW w:w="1890" w:type="dxa"/>
            <w:shd w:val="clear" w:color="auto" w:fill="auto"/>
          </w:tcPr>
          <w:p w:rsidR="00A11996" w:rsidRPr="003107D3" w:rsidRDefault="00A11996" w:rsidP="00A11996">
            <w:pPr>
              <w:pStyle w:val="TAL"/>
              <w:rPr>
                <w:lang w:eastAsia="zh-CN"/>
              </w:rPr>
            </w:pPr>
            <w:r w:rsidRPr="003107D3">
              <w:rPr>
                <w:lang w:eastAsia="zh-CN"/>
              </w:rPr>
              <w:t>repPraInfos</w:t>
            </w:r>
          </w:p>
        </w:tc>
        <w:tc>
          <w:tcPr>
            <w:tcW w:w="1620" w:type="dxa"/>
            <w:shd w:val="clear" w:color="auto" w:fill="auto"/>
          </w:tcPr>
          <w:p w:rsidR="00A11996" w:rsidRPr="003107D3" w:rsidRDefault="00A11996" w:rsidP="00A11996">
            <w:pPr>
              <w:pStyle w:val="TAL"/>
            </w:pPr>
            <w:r w:rsidRPr="003107D3">
              <w:rPr>
                <w:lang w:eastAsia="zh-CN"/>
              </w:rPr>
              <w:t>map(PresenceInfo)</w:t>
            </w:r>
          </w:p>
        </w:tc>
        <w:tc>
          <w:tcPr>
            <w:tcW w:w="450" w:type="dxa"/>
          </w:tcPr>
          <w:p w:rsidR="00A11996" w:rsidRPr="003107D3" w:rsidRDefault="00A11996" w:rsidP="00A11996">
            <w:pPr>
              <w:pStyle w:val="TAC"/>
              <w:rPr>
                <w:lang w:eastAsia="zh-CN"/>
              </w:rPr>
            </w:pPr>
            <w:r w:rsidRPr="003107D3">
              <w:rPr>
                <w:lang w:eastAsia="zh-CN"/>
              </w:rPr>
              <w:t>O</w:t>
            </w:r>
          </w:p>
        </w:tc>
        <w:tc>
          <w:tcPr>
            <w:tcW w:w="1168" w:type="dxa"/>
            <w:shd w:val="clear" w:color="auto" w:fill="auto"/>
          </w:tcPr>
          <w:p w:rsidR="00A11996" w:rsidRPr="003107D3" w:rsidRDefault="00A11996" w:rsidP="00A11996">
            <w:pPr>
              <w:pStyle w:val="TAC"/>
              <w:rPr>
                <w:lang w:eastAsia="zh-CN"/>
              </w:rPr>
            </w:pPr>
            <w:r w:rsidRPr="003107D3">
              <w:rPr>
                <w:lang w:eastAsia="zh-CN"/>
              </w:rPr>
              <w:t>1..N</w:t>
            </w:r>
          </w:p>
        </w:tc>
        <w:tc>
          <w:tcPr>
            <w:tcW w:w="3192" w:type="dxa"/>
            <w:shd w:val="clear" w:color="auto" w:fill="auto"/>
          </w:tcPr>
          <w:p w:rsidR="00A11996" w:rsidRPr="003107D3" w:rsidRDefault="00A11996" w:rsidP="00A11996">
            <w:pPr>
              <w:pStyle w:val="TAL"/>
              <w:rPr>
                <w:lang w:eastAsia="zh-CN"/>
              </w:rPr>
            </w:pPr>
            <w:r w:rsidRPr="003107D3">
              <w:rPr>
                <w:lang w:eastAsia="zh-CN"/>
              </w:rPr>
              <w:t xml:space="preserve">Reports the changes of presence reporting area. </w:t>
            </w:r>
            <w:r w:rsidRPr="003107D3">
              <w:t>The "</w:t>
            </w:r>
            <w:r w:rsidRPr="003107D3">
              <w:rPr>
                <w:lang w:eastAsia="zh-CN"/>
              </w:rPr>
              <w:t>praId" attribute within the PresenceInfo data type shall also be the key of the map. The "presenceState" attribute within the PresenceInfo data type shall be supplied. The "additionalPraId" attribute within the PresenceInfo data type shall not be supplied.</w:t>
            </w:r>
          </w:p>
        </w:tc>
        <w:tc>
          <w:tcPr>
            <w:tcW w:w="1370" w:type="dxa"/>
          </w:tcPr>
          <w:p w:rsidR="00A11996" w:rsidRPr="003107D3" w:rsidRDefault="00A11996" w:rsidP="00A11996">
            <w:pPr>
              <w:pStyle w:val="TAL"/>
              <w:rPr>
                <w:lang w:eastAsia="zh-CN"/>
              </w:rPr>
            </w:pPr>
            <w:r w:rsidRPr="003107D3">
              <w:rPr>
                <w:lang w:eastAsia="zh-CN"/>
              </w:rPr>
              <w:t>PRA</w:t>
            </w:r>
          </w:p>
        </w:tc>
      </w:tr>
      <w:tr w:rsidR="00A11996" w:rsidRPr="003107D3" w:rsidTr="002E67F1">
        <w:trPr>
          <w:cantSplit/>
          <w:jc w:val="center"/>
        </w:trPr>
        <w:tc>
          <w:tcPr>
            <w:tcW w:w="1890" w:type="dxa"/>
            <w:shd w:val="clear" w:color="auto" w:fill="auto"/>
          </w:tcPr>
          <w:p w:rsidR="00A11996" w:rsidRPr="003107D3" w:rsidRDefault="00A11996" w:rsidP="00A11996">
            <w:pPr>
              <w:pStyle w:val="TAL"/>
              <w:rPr>
                <w:lang w:eastAsia="zh-CN"/>
              </w:rPr>
            </w:pPr>
            <w:r w:rsidRPr="003107D3">
              <w:rPr>
                <w:lang w:eastAsia="zh-CN"/>
              </w:rPr>
              <w:t>ueInitResReq</w:t>
            </w:r>
          </w:p>
        </w:tc>
        <w:tc>
          <w:tcPr>
            <w:tcW w:w="1620" w:type="dxa"/>
            <w:shd w:val="clear" w:color="auto" w:fill="auto"/>
          </w:tcPr>
          <w:p w:rsidR="00A11996" w:rsidRPr="003107D3" w:rsidRDefault="00A11996" w:rsidP="00A11996">
            <w:pPr>
              <w:pStyle w:val="TAL"/>
              <w:rPr>
                <w:lang w:eastAsia="zh-CN"/>
              </w:rPr>
            </w:pPr>
            <w:r w:rsidRPr="003107D3">
              <w:rPr>
                <w:lang w:eastAsia="zh-CN"/>
              </w:rPr>
              <w:t>UeInitiatedResourceRequest</w:t>
            </w:r>
          </w:p>
        </w:tc>
        <w:tc>
          <w:tcPr>
            <w:tcW w:w="450" w:type="dxa"/>
          </w:tcPr>
          <w:p w:rsidR="00A11996" w:rsidRPr="003107D3" w:rsidRDefault="00A11996" w:rsidP="00A11996">
            <w:pPr>
              <w:pStyle w:val="TAC"/>
              <w:rPr>
                <w:lang w:eastAsia="zh-CN"/>
              </w:rPr>
            </w:pPr>
            <w:r w:rsidRPr="003107D3">
              <w:rPr>
                <w:lang w:eastAsia="zh-CN"/>
              </w:rPr>
              <w:t>O</w:t>
            </w:r>
          </w:p>
        </w:tc>
        <w:tc>
          <w:tcPr>
            <w:tcW w:w="1168" w:type="dxa"/>
            <w:shd w:val="clear" w:color="auto" w:fill="auto"/>
          </w:tcPr>
          <w:p w:rsidR="00A11996" w:rsidRPr="003107D3" w:rsidRDefault="00A11996" w:rsidP="00A11996">
            <w:pPr>
              <w:pStyle w:val="TAC"/>
              <w:rPr>
                <w:lang w:eastAsia="zh-CN"/>
              </w:rPr>
            </w:pPr>
            <w:r w:rsidRPr="003107D3">
              <w:rPr>
                <w:lang w:eastAsia="zh-CN"/>
              </w:rPr>
              <w:t>0..1</w:t>
            </w:r>
          </w:p>
        </w:tc>
        <w:tc>
          <w:tcPr>
            <w:tcW w:w="3192" w:type="dxa"/>
            <w:shd w:val="clear" w:color="auto" w:fill="auto"/>
          </w:tcPr>
          <w:p w:rsidR="00A11996" w:rsidRPr="003107D3" w:rsidRDefault="00A11996" w:rsidP="00A11996">
            <w:pPr>
              <w:pStyle w:val="TAL"/>
              <w:rPr>
                <w:lang w:eastAsia="zh-CN"/>
              </w:rPr>
            </w:pPr>
            <w:r w:rsidRPr="003107D3">
              <w:t xml:space="preserve">Indicates a UE </w:t>
            </w:r>
            <w:r w:rsidRPr="003107D3">
              <w:rPr>
                <w:lang w:eastAsia="ko-KR"/>
              </w:rPr>
              <w:t>requests specific QoS handling for selected SDF.</w:t>
            </w:r>
          </w:p>
        </w:tc>
        <w:tc>
          <w:tcPr>
            <w:tcW w:w="1370" w:type="dxa"/>
          </w:tcPr>
          <w:p w:rsidR="00A11996" w:rsidRPr="003107D3" w:rsidRDefault="00A11996" w:rsidP="00A11996">
            <w:pPr>
              <w:pStyle w:val="TAL"/>
              <w:rPr>
                <w:lang w:eastAsia="zh-CN"/>
              </w:rPr>
            </w:pPr>
          </w:p>
        </w:tc>
      </w:tr>
      <w:tr w:rsidR="00A11996" w:rsidRPr="003107D3" w:rsidTr="002E67F1">
        <w:trPr>
          <w:cantSplit/>
          <w:jc w:val="center"/>
        </w:trPr>
        <w:tc>
          <w:tcPr>
            <w:tcW w:w="1890" w:type="dxa"/>
            <w:shd w:val="clear" w:color="auto" w:fill="auto"/>
          </w:tcPr>
          <w:p w:rsidR="00A11996" w:rsidRPr="003107D3" w:rsidRDefault="00A11996" w:rsidP="00A11996">
            <w:pPr>
              <w:pStyle w:val="TAL"/>
              <w:rPr>
                <w:lang w:eastAsia="zh-CN"/>
              </w:rPr>
            </w:pPr>
            <w:r w:rsidRPr="003107D3">
              <w:t>refQosIndication</w:t>
            </w:r>
          </w:p>
        </w:tc>
        <w:tc>
          <w:tcPr>
            <w:tcW w:w="1620" w:type="dxa"/>
            <w:shd w:val="clear" w:color="auto" w:fill="auto"/>
          </w:tcPr>
          <w:p w:rsidR="00A11996" w:rsidRPr="003107D3" w:rsidRDefault="00A11996" w:rsidP="00A11996">
            <w:pPr>
              <w:pStyle w:val="TAL"/>
              <w:rPr>
                <w:lang w:eastAsia="zh-CN"/>
              </w:rPr>
            </w:pPr>
            <w:r w:rsidRPr="003107D3">
              <w:rPr>
                <w:lang w:eastAsia="zh-CN"/>
              </w:rPr>
              <w:t>boolean</w:t>
            </w:r>
          </w:p>
        </w:tc>
        <w:tc>
          <w:tcPr>
            <w:tcW w:w="450" w:type="dxa"/>
          </w:tcPr>
          <w:p w:rsidR="00A11996" w:rsidRPr="003107D3" w:rsidRDefault="00A11996" w:rsidP="00A11996">
            <w:pPr>
              <w:pStyle w:val="TAC"/>
              <w:rPr>
                <w:lang w:eastAsia="zh-CN"/>
              </w:rPr>
            </w:pPr>
            <w:r w:rsidRPr="003107D3">
              <w:rPr>
                <w:lang w:eastAsia="zh-CN"/>
              </w:rPr>
              <w:t>O</w:t>
            </w:r>
          </w:p>
        </w:tc>
        <w:tc>
          <w:tcPr>
            <w:tcW w:w="1168" w:type="dxa"/>
            <w:shd w:val="clear" w:color="auto" w:fill="auto"/>
          </w:tcPr>
          <w:p w:rsidR="00A11996" w:rsidRPr="003107D3" w:rsidRDefault="00A11996" w:rsidP="00A11996">
            <w:pPr>
              <w:pStyle w:val="TAC"/>
              <w:rPr>
                <w:lang w:eastAsia="zh-CN"/>
              </w:rPr>
            </w:pPr>
            <w:r w:rsidRPr="003107D3">
              <w:rPr>
                <w:lang w:eastAsia="zh-CN"/>
              </w:rPr>
              <w:t>0..1</w:t>
            </w:r>
          </w:p>
        </w:tc>
        <w:tc>
          <w:tcPr>
            <w:tcW w:w="3192" w:type="dxa"/>
            <w:shd w:val="clear" w:color="auto" w:fill="auto"/>
          </w:tcPr>
          <w:p w:rsidR="00A11996" w:rsidRPr="003107D3" w:rsidRDefault="00A11996" w:rsidP="00A11996">
            <w:pPr>
              <w:pStyle w:val="TAL"/>
            </w:pPr>
            <w:r w:rsidRPr="003107D3">
              <w:rPr>
                <w:lang w:eastAsia="zh-CN"/>
              </w:rPr>
              <w:t>If it is included and set to true, the reflective QoS is supported by the UE. If it is included and set to false, the reflective QoS is revoked by the UE.</w:t>
            </w:r>
          </w:p>
        </w:tc>
        <w:tc>
          <w:tcPr>
            <w:tcW w:w="1370" w:type="dxa"/>
          </w:tcPr>
          <w:p w:rsidR="00A11996" w:rsidRPr="003107D3" w:rsidRDefault="00A11996" w:rsidP="00A11996">
            <w:pPr>
              <w:pStyle w:val="TAL"/>
              <w:rPr>
                <w:lang w:eastAsia="zh-CN"/>
              </w:rPr>
            </w:pPr>
          </w:p>
        </w:tc>
      </w:tr>
      <w:tr w:rsidR="00A11996" w:rsidRPr="003107D3" w:rsidTr="002E67F1">
        <w:trPr>
          <w:cantSplit/>
          <w:jc w:val="center"/>
        </w:trPr>
        <w:tc>
          <w:tcPr>
            <w:tcW w:w="1890" w:type="dxa"/>
            <w:shd w:val="clear" w:color="auto" w:fill="auto"/>
          </w:tcPr>
          <w:p w:rsidR="00A11996" w:rsidRPr="003107D3" w:rsidRDefault="00A11996" w:rsidP="00A11996">
            <w:pPr>
              <w:pStyle w:val="TAL"/>
              <w:rPr>
                <w:lang w:eastAsia="zh-CN"/>
              </w:rPr>
            </w:pPr>
            <w:r w:rsidRPr="003107D3">
              <w:rPr>
                <w:lang w:eastAsia="zh-CN"/>
              </w:rPr>
              <w:t>qosFlowUsage</w:t>
            </w:r>
          </w:p>
        </w:tc>
        <w:tc>
          <w:tcPr>
            <w:tcW w:w="1620" w:type="dxa"/>
            <w:shd w:val="clear" w:color="auto" w:fill="auto"/>
          </w:tcPr>
          <w:p w:rsidR="00A11996" w:rsidRPr="003107D3" w:rsidRDefault="00A11996" w:rsidP="00A11996">
            <w:pPr>
              <w:pStyle w:val="TAL"/>
              <w:rPr>
                <w:lang w:eastAsia="zh-CN"/>
              </w:rPr>
            </w:pPr>
            <w:r w:rsidRPr="003107D3">
              <w:rPr>
                <w:lang w:eastAsia="zh-CN"/>
              </w:rPr>
              <w:t>QosFlowUsage</w:t>
            </w:r>
          </w:p>
        </w:tc>
        <w:tc>
          <w:tcPr>
            <w:tcW w:w="450" w:type="dxa"/>
          </w:tcPr>
          <w:p w:rsidR="00A11996" w:rsidRPr="003107D3" w:rsidRDefault="00A11996" w:rsidP="00A11996">
            <w:pPr>
              <w:pStyle w:val="TAC"/>
              <w:rPr>
                <w:lang w:eastAsia="zh-CN"/>
              </w:rPr>
            </w:pPr>
            <w:r w:rsidRPr="003107D3">
              <w:rPr>
                <w:lang w:eastAsia="zh-CN"/>
              </w:rPr>
              <w:t>O</w:t>
            </w:r>
          </w:p>
        </w:tc>
        <w:tc>
          <w:tcPr>
            <w:tcW w:w="1168" w:type="dxa"/>
            <w:shd w:val="clear" w:color="auto" w:fill="auto"/>
          </w:tcPr>
          <w:p w:rsidR="00A11996" w:rsidRPr="003107D3" w:rsidRDefault="00A11996" w:rsidP="00A11996">
            <w:pPr>
              <w:pStyle w:val="TAC"/>
              <w:rPr>
                <w:lang w:eastAsia="zh-CN"/>
              </w:rPr>
            </w:pPr>
            <w:r w:rsidRPr="003107D3">
              <w:rPr>
                <w:lang w:eastAsia="zh-CN"/>
              </w:rPr>
              <w:t>0..1</w:t>
            </w:r>
          </w:p>
        </w:tc>
        <w:tc>
          <w:tcPr>
            <w:tcW w:w="3192" w:type="dxa"/>
            <w:shd w:val="clear" w:color="auto" w:fill="auto"/>
          </w:tcPr>
          <w:p w:rsidR="00A11996" w:rsidRPr="003107D3" w:rsidRDefault="00A11996" w:rsidP="00A11996">
            <w:pPr>
              <w:pStyle w:val="TAL"/>
              <w:rPr>
                <w:lang w:eastAsia="zh-CN"/>
              </w:rPr>
            </w:pPr>
            <w:r w:rsidRPr="003107D3">
              <w:rPr>
                <w:lang w:eastAsia="zh-CN"/>
              </w:rPr>
              <w:t>Indicates the required usage for default QoS flow.</w:t>
            </w:r>
          </w:p>
        </w:tc>
        <w:tc>
          <w:tcPr>
            <w:tcW w:w="1370" w:type="dxa"/>
          </w:tcPr>
          <w:p w:rsidR="00A11996" w:rsidRPr="003107D3" w:rsidRDefault="00A11996" w:rsidP="00A11996">
            <w:pPr>
              <w:pStyle w:val="TAL"/>
              <w:rPr>
                <w:lang w:eastAsia="zh-CN"/>
              </w:rPr>
            </w:pPr>
          </w:p>
        </w:tc>
      </w:tr>
      <w:tr w:rsidR="00A11996" w:rsidRPr="003107D3" w:rsidTr="002E67F1">
        <w:trPr>
          <w:cantSplit/>
          <w:jc w:val="center"/>
        </w:trPr>
        <w:tc>
          <w:tcPr>
            <w:tcW w:w="1890" w:type="dxa"/>
            <w:shd w:val="clear" w:color="auto" w:fill="auto"/>
          </w:tcPr>
          <w:p w:rsidR="00A11996" w:rsidRPr="003107D3" w:rsidRDefault="00A11996" w:rsidP="00A11996">
            <w:pPr>
              <w:pStyle w:val="TAL"/>
              <w:rPr>
                <w:lang w:eastAsia="zh-CN"/>
              </w:rPr>
            </w:pPr>
            <w:r w:rsidRPr="003107D3">
              <w:rPr>
                <w:lang w:eastAsia="zh-CN"/>
              </w:rPr>
              <w:t>creditManageStatus</w:t>
            </w:r>
          </w:p>
        </w:tc>
        <w:tc>
          <w:tcPr>
            <w:tcW w:w="1620" w:type="dxa"/>
            <w:shd w:val="clear" w:color="auto" w:fill="auto"/>
          </w:tcPr>
          <w:p w:rsidR="00A11996" w:rsidRPr="003107D3" w:rsidRDefault="00A11996" w:rsidP="00A11996">
            <w:pPr>
              <w:pStyle w:val="TAL"/>
              <w:rPr>
                <w:lang w:eastAsia="zh-CN"/>
              </w:rPr>
            </w:pPr>
            <w:r w:rsidRPr="003107D3">
              <w:t>CreditManagementStatus</w:t>
            </w:r>
          </w:p>
        </w:tc>
        <w:tc>
          <w:tcPr>
            <w:tcW w:w="450" w:type="dxa"/>
          </w:tcPr>
          <w:p w:rsidR="00A11996" w:rsidRPr="003107D3" w:rsidRDefault="00A11996" w:rsidP="00A11996">
            <w:pPr>
              <w:pStyle w:val="TAC"/>
              <w:rPr>
                <w:lang w:eastAsia="zh-CN"/>
              </w:rPr>
            </w:pPr>
            <w:r w:rsidRPr="003107D3">
              <w:rPr>
                <w:lang w:eastAsia="zh-CN"/>
              </w:rPr>
              <w:t>O</w:t>
            </w:r>
          </w:p>
        </w:tc>
        <w:tc>
          <w:tcPr>
            <w:tcW w:w="1168" w:type="dxa"/>
            <w:shd w:val="clear" w:color="auto" w:fill="auto"/>
          </w:tcPr>
          <w:p w:rsidR="00A11996" w:rsidRPr="003107D3" w:rsidRDefault="00A11996" w:rsidP="00A11996">
            <w:pPr>
              <w:pStyle w:val="TAC"/>
              <w:rPr>
                <w:lang w:eastAsia="zh-CN"/>
              </w:rPr>
            </w:pPr>
            <w:r w:rsidRPr="003107D3">
              <w:rPr>
                <w:lang w:eastAsia="zh-CN"/>
              </w:rPr>
              <w:t>0..1</w:t>
            </w:r>
          </w:p>
        </w:tc>
        <w:tc>
          <w:tcPr>
            <w:tcW w:w="3192" w:type="dxa"/>
            <w:shd w:val="clear" w:color="auto" w:fill="auto"/>
          </w:tcPr>
          <w:p w:rsidR="00A11996" w:rsidRPr="003107D3" w:rsidRDefault="00A11996" w:rsidP="00A11996">
            <w:pPr>
              <w:pStyle w:val="TAL"/>
              <w:rPr>
                <w:lang w:eastAsia="zh-CN"/>
              </w:rPr>
            </w:pPr>
            <w:r w:rsidRPr="003107D3">
              <w:rPr>
                <w:lang w:eastAsia="zh-CN"/>
              </w:rPr>
              <w:t>Indicates the reason of the credit management session failure.</w:t>
            </w:r>
          </w:p>
        </w:tc>
        <w:tc>
          <w:tcPr>
            <w:tcW w:w="1370" w:type="dxa"/>
          </w:tcPr>
          <w:p w:rsidR="00A11996" w:rsidRPr="003107D3" w:rsidRDefault="00A11996" w:rsidP="00A11996">
            <w:pPr>
              <w:pStyle w:val="TAL"/>
              <w:rPr>
                <w:lang w:eastAsia="zh-CN"/>
              </w:rPr>
            </w:pPr>
          </w:p>
        </w:tc>
      </w:tr>
      <w:tr w:rsidR="00A11996" w:rsidRPr="003107D3" w:rsidTr="002E67F1">
        <w:trPr>
          <w:cantSplit/>
          <w:jc w:val="center"/>
        </w:trPr>
        <w:tc>
          <w:tcPr>
            <w:tcW w:w="1890" w:type="dxa"/>
            <w:shd w:val="clear" w:color="auto" w:fill="auto"/>
          </w:tcPr>
          <w:p w:rsidR="00A11996" w:rsidRPr="003107D3" w:rsidRDefault="00A11996" w:rsidP="00A11996">
            <w:pPr>
              <w:pStyle w:val="TAL"/>
            </w:pPr>
            <w:r w:rsidRPr="003107D3">
              <w:rPr>
                <w:lang w:eastAsia="zh-CN"/>
              </w:rPr>
              <w:t>servNfId</w:t>
            </w:r>
          </w:p>
        </w:tc>
        <w:tc>
          <w:tcPr>
            <w:tcW w:w="1620" w:type="dxa"/>
            <w:shd w:val="clear" w:color="auto" w:fill="auto"/>
          </w:tcPr>
          <w:p w:rsidR="00A11996" w:rsidRPr="003107D3" w:rsidRDefault="00A11996" w:rsidP="00A11996">
            <w:pPr>
              <w:pStyle w:val="TAL"/>
            </w:pPr>
            <w:r w:rsidRPr="003107D3">
              <w:rPr>
                <w:lang w:eastAsia="zh-CN"/>
              </w:rPr>
              <w:t>ServingNfIdentity</w:t>
            </w:r>
          </w:p>
        </w:tc>
        <w:tc>
          <w:tcPr>
            <w:tcW w:w="450" w:type="dxa"/>
          </w:tcPr>
          <w:p w:rsidR="00A11996" w:rsidRPr="003107D3" w:rsidRDefault="00A11996" w:rsidP="00A11996">
            <w:pPr>
              <w:pStyle w:val="TAC"/>
            </w:pPr>
            <w:r w:rsidRPr="003107D3">
              <w:rPr>
                <w:lang w:eastAsia="zh-CN"/>
              </w:rPr>
              <w:t>O</w:t>
            </w:r>
          </w:p>
        </w:tc>
        <w:tc>
          <w:tcPr>
            <w:tcW w:w="1168" w:type="dxa"/>
            <w:shd w:val="clear" w:color="auto" w:fill="auto"/>
          </w:tcPr>
          <w:p w:rsidR="00A11996" w:rsidRPr="003107D3" w:rsidRDefault="00A11996" w:rsidP="00A11996">
            <w:pPr>
              <w:pStyle w:val="TAC"/>
            </w:pPr>
            <w:r w:rsidRPr="003107D3">
              <w:rPr>
                <w:lang w:eastAsia="zh-CN"/>
              </w:rPr>
              <w:t>0..1</w:t>
            </w:r>
          </w:p>
        </w:tc>
        <w:tc>
          <w:tcPr>
            <w:tcW w:w="3192" w:type="dxa"/>
            <w:shd w:val="clear" w:color="auto" w:fill="auto"/>
          </w:tcPr>
          <w:p w:rsidR="00A11996" w:rsidRPr="003107D3" w:rsidRDefault="00A11996" w:rsidP="00A11996">
            <w:pPr>
              <w:pStyle w:val="TAL"/>
              <w:rPr>
                <w:szCs w:val="18"/>
              </w:rPr>
            </w:pPr>
            <w:r w:rsidRPr="003107D3">
              <w:rPr>
                <w:lang w:eastAsia="zh-CN"/>
              </w:rPr>
              <w:t>Contains the serving network function identity.</w:t>
            </w:r>
          </w:p>
        </w:tc>
        <w:tc>
          <w:tcPr>
            <w:tcW w:w="1370" w:type="dxa"/>
          </w:tcPr>
          <w:p w:rsidR="00A11996" w:rsidRPr="003107D3" w:rsidRDefault="00A11996" w:rsidP="00A11996">
            <w:pPr>
              <w:pStyle w:val="TAL"/>
              <w:rPr>
                <w:lang w:eastAsia="zh-CN"/>
              </w:rPr>
            </w:pPr>
          </w:p>
        </w:tc>
      </w:tr>
      <w:tr w:rsidR="00A11996" w:rsidRPr="003107D3" w:rsidTr="002E67F1">
        <w:trPr>
          <w:cantSplit/>
          <w:jc w:val="center"/>
        </w:trPr>
        <w:tc>
          <w:tcPr>
            <w:tcW w:w="1890" w:type="dxa"/>
            <w:shd w:val="clear" w:color="auto" w:fill="auto"/>
          </w:tcPr>
          <w:p w:rsidR="00A11996" w:rsidRPr="003107D3" w:rsidRDefault="00A11996" w:rsidP="00A11996">
            <w:pPr>
              <w:pStyle w:val="TAL"/>
            </w:pPr>
            <w:r w:rsidRPr="003107D3">
              <w:t>traceReq</w:t>
            </w:r>
          </w:p>
        </w:tc>
        <w:tc>
          <w:tcPr>
            <w:tcW w:w="1620" w:type="dxa"/>
            <w:shd w:val="clear" w:color="auto" w:fill="auto"/>
          </w:tcPr>
          <w:p w:rsidR="00A11996" w:rsidRPr="003107D3" w:rsidRDefault="00A11996" w:rsidP="00A11996">
            <w:pPr>
              <w:pStyle w:val="TAL"/>
              <w:rPr>
                <w:lang w:eastAsia="zh-CN"/>
              </w:rPr>
            </w:pPr>
            <w:r w:rsidRPr="003107D3">
              <w:t>TraceData</w:t>
            </w:r>
          </w:p>
        </w:tc>
        <w:tc>
          <w:tcPr>
            <w:tcW w:w="450" w:type="dxa"/>
          </w:tcPr>
          <w:p w:rsidR="00A11996" w:rsidRPr="003107D3" w:rsidRDefault="00A11996" w:rsidP="00A11996">
            <w:pPr>
              <w:pStyle w:val="TAC"/>
              <w:rPr>
                <w:lang w:eastAsia="zh-CN"/>
              </w:rPr>
            </w:pPr>
            <w:r w:rsidRPr="003107D3">
              <w:t>C</w:t>
            </w:r>
          </w:p>
        </w:tc>
        <w:tc>
          <w:tcPr>
            <w:tcW w:w="1168" w:type="dxa"/>
            <w:shd w:val="clear" w:color="auto" w:fill="auto"/>
          </w:tcPr>
          <w:p w:rsidR="00A11996" w:rsidRPr="003107D3" w:rsidRDefault="00A11996" w:rsidP="00A11996">
            <w:pPr>
              <w:pStyle w:val="TAC"/>
              <w:rPr>
                <w:lang w:eastAsia="zh-CN"/>
              </w:rPr>
            </w:pPr>
            <w:r w:rsidRPr="003107D3">
              <w:t>0..1</w:t>
            </w:r>
          </w:p>
        </w:tc>
        <w:tc>
          <w:tcPr>
            <w:tcW w:w="3192" w:type="dxa"/>
            <w:shd w:val="clear" w:color="auto" w:fill="auto"/>
          </w:tcPr>
          <w:p w:rsidR="00A11996" w:rsidRPr="003107D3" w:rsidRDefault="00A11996" w:rsidP="00A11996">
            <w:pPr>
              <w:pStyle w:val="TAL"/>
              <w:rPr>
                <w:szCs w:val="18"/>
              </w:rPr>
            </w:pPr>
            <w:r w:rsidRPr="003107D3">
              <w:rPr>
                <w:szCs w:val="18"/>
              </w:rPr>
              <w:t>It shall be included if trace is required to be activated, modified or deactivated (see 3GPP TS 32.422 [24]). For trace modification, it shall contai</w:t>
            </w:r>
            <w:r w:rsidRPr="003107D3">
              <w:rPr>
                <w:rFonts w:cs="Arial"/>
                <w:szCs w:val="18"/>
              </w:rPr>
              <w:t>n a complete replacement of trace data.</w:t>
            </w:r>
          </w:p>
          <w:p w:rsidR="00A11996" w:rsidRPr="003107D3" w:rsidRDefault="00A11996" w:rsidP="00A11996">
            <w:pPr>
              <w:pStyle w:val="TAL"/>
              <w:rPr>
                <w:lang w:eastAsia="zh-CN"/>
              </w:rPr>
            </w:pPr>
            <w:r w:rsidRPr="003107D3">
              <w:rPr>
                <w:rFonts w:cs="Arial"/>
                <w:szCs w:val="18"/>
              </w:rPr>
              <w:t>For trace deactivation, it shall contain the Null value.</w:t>
            </w:r>
          </w:p>
        </w:tc>
        <w:tc>
          <w:tcPr>
            <w:tcW w:w="1370" w:type="dxa"/>
          </w:tcPr>
          <w:p w:rsidR="00A11996" w:rsidRPr="003107D3" w:rsidRDefault="00A11996" w:rsidP="00A11996">
            <w:pPr>
              <w:pStyle w:val="TAL"/>
              <w:rPr>
                <w:lang w:eastAsia="zh-CN"/>
              </w:rPr>
            </w:pPr>
          </w:p>
        </w:tc>
      </w:tr>
      <w:tr w:rsidR="00A11996" w:rsidRPr="003107D3" w:rsidTr="002E67F1">
        <w:trPr>
          <w:cantSplit/>
          <w:jc w:val="center"/>
        </w:trPr>
        <w:tc>
          <w:tcPr>
            <w:tcW w:w="1890" w:type="dxa"/>
            <w:shd w:val="clear" w:color="auto" w:fill="auto"/>
          </w:tcPr>
          <w:p w:rsidR="00A11996" w:rsidRPr="003107D3" w:rsidRDefault="00A11996" w:rsidP="00A11996">
            <w:pPr>
              <w:pStyle w:val="TAL"/>
            </w:pPr>
            <w:r w:rsidRPr="003107D3">
              <w:t>addIpv6AddrPrefixes</w:t>
            </w:r>
          </w:p>
        </w:tc>
        <w:tc>
          <w:tcPr>
            <w:tcW w:w="1620" w:type="dxa"/>
            <w:shd w:val="clear" w:color="auto" w:fill="auto"/>
          </w:tcPr>
          <w:p w:rsidR="00A11996" w:rsidRPr="003107D3" w:rsidRDefault="00A11996" w:rsidP="00A11996">
            <w:pPr>
              <w:pStyle w:val="TAL"/>
            </w:pPr>
            <w:r w:rsidRPr="003107D3">
              <w:t>Ipv6Prefix</w:t>
            </w:r>
          </w:p>
        </w:tc>
        <w:tc>
          <w:tcPr>
            <w:tcW w:w="450" w:type="dxa"/>
          </w:tcPr>
          <w:p w:rsidR="00A11996" w:rsidRPr="003107D3" w:rsidRDefault="00A11996" w:rsidP="00A11996">
            <w:pPr>
              <w:pStyle w:val="TAC"/>
            </w:pPr>
            <w:r w:rsidRPr="003107D3">
              <w:t>O</w:t>
            </w:r>
          </w:p>
        </w:tc>
        <w:tc>
          <w:tcPr>
            <w:tcW w:w="1168" w:type="dxa"/>
            <w:shd w:val="clear" w:color="auto" w:fill="auto"/>
          </w:tcPr>
          <w:p w:rsidR="00A11996" w:rsidRPr="003107D3" w:rsidRDefault="00A11996" w:rsidP="00A11996">
            <w:pPr>
              <w:pStyle w:val="TAC"/>
            </w:pPr>
            <w:r>
              <w:rPr>
                <w:lang w:eastAsia="zh-CN"/>
              </w:rPr>
              <w:t>0</w:t>
            </w:r>
            <w:r w:rsidRPr="003107D3">
              <w:rPr>
                <w:lang w:eastAsia="zh-CN"/>
              </w:rPr>
              <w:t>..</w:t>
            </w:r>
            <w:r>
              <w:rPr>
                <w:lang w:eastAsia="zh-CN"/>
              </w:rPr>
              <w:t>1</w:t>
            </w:r>
          </w:p>
        </w:tc>
        <w:tc>
          <w:tcPr>
            <w:tcW w:w="3192" w:type="dxa"/>
            <w:shd w:val="clear" w:color="auto" w:fill="auto"/>
          </w:tcPr>
          <w:p w:rsidR="00A11996" w:rsidRPr="003107D3" w:rsidRDefault="00A11996" w:rsidP="00A11996">
            <w:pPr>
              <w:pStyle w:val="TAL"/>
            </w:pPr>
            <w:r>
              <w:t>An additional</w:t>
            </w:r>
            <w:r w:rsidRPr="003107D3">
              <w:t xml:space="preserve"> Ipv6 Address Prefix of the served UE.</w:t>
            </w:r>
            <w:r>
              <w:t xml:space="preserve"> (NOTE 6)</w:t>
            </w:r>
          </w:p>
        </w:tc>
        <w:tc>
          <w:tcPr>
            <w:tcW w:w="1370" w:type="dxa"/>
          </w:tcPr>
          <w:p w:rsidR="00A11996" w:rsidRPr="003107D3" w:rsidRDefault="00A11996" w:rsidP="00A11996">
            <w:pPr>
              <w:pStyle w:val="TAL"/>
            </w:pPr>
            <w:r w:rsidRPr="003107D3">
              <w:t>MultiIpv6AddrPrefix</w:t>
            </w:r>
          </w:p>
        </w:tc>
      </w:tr>
      <w:tr w:rsidR="00A11996" w:rsidRPr="003107D3" w:rsidTr="002E67F1">
        <w:trPr>
          <w:cantSplit/>
          <w:jc w:val="center"/>
        </w:trPr>
        <w:tc>
          <w:tcPr>
            <w:tcW w:w="1890" w:type="dxa"/>
            <w:shd w:val="clear" w:color="auto" w:fill="auto"/>
          </w:tcPr>
          <w:p w:rsidR="00A11996" w:rsidRPr="003107D3" w:rsidRDefault="00A11996" w:rsidP="00A11996">
            <w:pPr>
              <w:pStyle w:val="TAL"/>
            </w:pPr>
            <w:r w:rsidRPr="003107D3">
              <w:t>addRelIpv6AddrPrefixes</w:t>
            </w:r>
          </w:p>
        </w:tc>
        <w:tc>
          <w:tcPr>
            <w:tcW w:w="1620" w:type="dxa"/>
            <w:shd w:val="clear" w:color="auto" w:fill="auto"/>
          </w:tcPr>
          <w:p w:rsidR="00A11996" w:rsidRPr="003107D3" w:rsidRDefault="00A11996" w:rsidP="00A11996">
            <w:pPr>
              <w:pStyle w:val="TAL"/>
            </w:pPr>
            <w:r w:rsidRPr="003107D3">
              <w:t>Ipv6Prefix</w:t>
            </w:r>
          </w:p>
        </w:tc>
        <w:tc>
          <w:tcPr>
            <w:tcW w:w="450" w:type="dxa"/>
          </w:tcPr>
          <w:p w:rsidR="00A11996" w:rsidRPr="003107D3" w:rsidRDefault="00A11996" w:rsidP="00A11996">
            <w:pPr>
              <w:pStyle w:val="TAC"/>
            </w:pPr>
            <w:r w:rsidRPr="003107D3">
              <w:t>O</w:t>
            </w:r>
          </w:p>
        </w:tc>
        <w:tc>
          <w:tcPr>
            <w:tcW w:w="1168" w:type="dxa"/>
            <w:shd w:val="clear" w:color="auto" w:fill="auto"/>
          </w:tcPr>
          <w:p w:rsidR="00A11996" w:rsidRPr="003107D3" w:rsidRDefault="00A11996" w:rsidP="00A11996">
            <w:pPr>
              <w:pStyle w:val="TAC"/>
            </w:pPr>
            <w:r>
              <w:rPr>
                <w:lang w:eastAsia="zh-CN"/>
              </w:rPr>
              <w:t>0</w:t>
            </w:r>
            <w:r w:rsidRPr="003107D3">
              <w:rPr>
                <w:lang w:eastAsia="zh-CN"/>
              </w:rPr>
              <w:t>..</w:t>
            </w:r>
            <w:r>
              <w:rPr>
                <w:lang w:eastAsia="zh-CN"/>
              </w:rPr>
              <w:t>1</w:t>
            </w:r>
          </w:p>
        </w:tc>
        <w:tc>
          <w:tcPr>
            <w:tcW w:w="3192" w:type="dxa"/>
            <w:shd w:val="clear" w:color="auto" w:fill="auto"/>
          </w:tcPr>
          <w:p w:rsidR="00A11996" w:rsidRPr="003107D3" w:rsidRDefault="00A11996" w:rsidP="00A11996">
            <w:pPr>
              <w:pStyle w:val="TAL"/>
            </w:pPr>
            <w:r w:rsidRPr="003107D3">
              <w:t xml:space="preserve">Indicates </w:t>
            </w:r>
            <w:r>
              <w:t>an additional</w:t>
            </w:r>
            <w:r w:rsidRPr="003107D3">
              <w:t xml:space="preserve"> released IPv6 Address Prefix of the served UE.</w:t>
            </w:r>
            <w:r>
              <w:t xml:space="preserve"> (NOTE 6)</w:t>
            </w:r>
          </w:p>
        </w:tc>
        <w:tc>
          <w:tcPr>
            <w:tcW w:w="1370" w:type="dxa"/>
          </w:tcPr>
          <w:p w:rsidR="00A11996" w:rsidRPr="003107D3" w:rsidRDefault="00A11996" w:rsidP="00A11996">
            <w:pPr>
              <w:pStyle w:val="TAL"/>
            </w:pPr>
            <w:r w:rsidRPr="003107D3">
              <w:t>MultiIpv6AddrPrefix</w:t>
            </w:r>
          </w:p>
        </w:tc>
      </w:tr>
      <w:tr w:rsidR="00A11996" w:rsidRPr="003107D3" w:rsidTr="002E67F1">
        <w:trPr>
          <w:cantSplit/>
          <w:jc w:val="center"/>
        </w:trPr>
        <w:tc>
          <w:tcPr>
            <w:tcW w:w="1890" w:type="dxa"/>
            <w:shd w:val="clear" w:color="auto" w:fill="auto"/>
          </w:tcPr>
          <w:p w:rsidR="00A11996" w:rsidRPr="003107D3" w:rsidRDefault="00A11996" w:rsidP="00A11996">
            <w:pPr>
              <w:pStyle w:val="TAL"/>
            </w:pPr>
            <w:r>
              <w:t>multi</w:t>
            </w:r>
            <w:r w:rsidRPr="003107D3">
              <w:t>Ipv6Prefixes</w:t>
            </w:r>
          </w:p>
        </w:tc>
        <w:tc>
          <w:tcPr>
            <w:tcW w:w="1620" w:type="dxa"/>
            <w:shd w:val="clear" w:color="auto" w:fill="auto"/>
          </w:tcPr>
          <w:p w:rsidR="00A11996" w:rsidRPr="003107D3" w:rsidDel="00861219" w:rsidRDefault="00A11996" w:rsidP="00A11996">
            <w:pPr>
              <w:pStyle w:val="TAL"/>
            </w:pPr>
            <w:r w:rsidRPr="003107D3">
              <w:t>array(Ipv6Prefix)</w:t>
            </w:r>
          </w:p>
        </w:tc>
        <w:tc>
          <w:tcPr>
            <w:tcW w:w="450" w:type="dxa"/>
          </w:tcPr>
          <w:p w:rsidR="00A11996" w:rsidRPr="003107D3" w:rsidRDefault="00A11996" w:rsidP="00A11996">
            <w:pPr>
              <w:pStyle w:val="TAC"/>
            </w:pPr>
            <w:r w:rsidRPr="003107D3">
              <w:t>O</w:t>
            </w:r>
          </w:p>
        </w:tc>
        <w:tc>
          <w:tcPr>
            <w:tcW w:w="1168" w:type="dxa"/>
            <w:shd w:val="clear" w:color="auto" w:fill="auto"/>
          </w:tcPr>
          <w:p w:rsidR="00A11996" w:rsidRPr="003107D3" w:rsidDel="00861219" w:rsidRDefault="00A11996" w:rsidP="00A11996">
            <w:pPr>
              <w:pStyle w:val="TAC"/>
              <w:rPr>
                <w:lang w:eastAsia="zh-CN"/>
              </w:rPr>
            </w:pPr>
            <w:r w:rsidRPr="003107D3">
              <w:rPr>
                <w:lang w:eastAsia="zh-CN"/>
              </w:rPr>
              <w:t>1..N</w:t>
            </w:r>
          </w:p>
        </w:tc>
        <w:tc>
          <w:tcPr>
            <w:tcW w:w="3192" w:type="dxa"/>
            <w:shd w:val="clear" w:color="auto" w:fill="auto"/>
          </w:tcPr>
          <w:p w:rsidR="00A11996" w:rsidRPr="003107D3" w:rsidRDefault="00A11996" w:rsidP="00A11996">
            <w:pPr>
              <w:pStyle w:val="TAL"/>
            </w:pPr>
            <w:r w:rsidRPr="003107D3">
              <w:t>The Ipv6 Address Prefixes of the served UE.</w:t>
            </w:r>
            <w:r>
              <w:t xml:space="preserve"> (NOTE 6)</w:t>
            </w:r>
          </w:p>
        </w:tc>
        <w:tc>
          <w:tcPr>
            <w:tcW w:w="1370" w:type="dxa"/>
          </w:tcPr>
          <w:p w:rsidR="00A11996" w:rsidRPr="003107D3" w:rsidRDefault="00A11996" w:rsidP="00A11996">
            <w:pPr>
              <w:pStyle w:val="TAL"/>
            </w:pPr>
            <w:r>
              <w:t>Unlimited</w:t>
            </w:r>
            <w:r w:rsidRPr="003107D3">
              <w:t>MultiIpv6Prefix</w:t>
            </w:r>
          </w:p>
        </w:tc>
      </w:tr>
      <w:tr w:rsidR="00A11996" w:rsidRPr="003107D3" w:rsidTr="002E67F1">
        <w:trPr>
          <w:cantSplit/>
          <w:jc w:val="center"/>
        </w:trPr>
        <w:tc>
          <w:tcPr>
            <w:tcW w:w="1890" w:type="dxa"/>
            <w:shd w:val="clear" w:color="auto" w:fill="auto"/>
          </w:tcPr>
          <w:p w:rsidR="00A11996" w:rsidRPr="003107D3" w:rsidRDefault="00A11996" w:rsidP="00A11996">
            <w:pPr>
              <w:pStyle w:val="TAL"/>
            </w:pPr>
            <w:r>
              <w:t>multi</w:t>
            </w:r>
            <w:r w:rsidRPr="003107D3">
              <w:t>RelIpv6Prefixes</w:t>
            </w:r>
          </w:p>
        </w:tc>
        <w:tc>
          <w:tcPr>
            <w:tcW w:w="1620" w:type="dxa"/>
            <w:shd w:val="clear" w:color="auto" w:fill="auto"/>
          </w:tcPr>
          <w:p w:rsidR="00A11996" w:rsidRPr="003107D3" w:rsidDel="00861219" w:rsidRDefault="00A11996" w:rsidP="00A11996">
            <w:pPr>
              <w:pStyle w:val="TAL"/>
            </w:pPr>
            <w:r w:rsidRPr="003107D3">
              <w:t>array(Ipv6Prefix)</w:t>
            </w:r>
          </w:p>
        </w:tc>
        <w:tc>
          <w:tcPr>
            <w:tcW w:w="450" w:type="dxa"/>
          </w:tcPr>
          <w:p w:rsidR="00A11996" w:rsidRPr="003107D3" w:rsidRDefault="00A11996" w:rsidP="00A11996">
            <w:pPr>
              <w:pStyle w:val="TAC"/>
            </w:pPr>
            <w:r w:rsidRPr="003107D3">
              <w:t>O</w:t>
            </w:r>
          </w:p>
        </w:tc>
        <w:tc>
          <w:tcPr>
            <w:tcW w:w="1168" w:type="dxa"/>
            <w:shd w:val="clear" w:color="auto" w:fill="auto"/>
          </w:tcPr>
          <w:p w:rsidR="00A11996" w:rsidRPr="003107D3" w:rsidDel="00861219" w:rsidRDefault="00A11996" w:rsidP="00A11996">
            <w:pPr>
              <w:pStyle w:val="TAC"/>
              <w:rPr>
                <w:lang w:eastAsia="zh-CN"/>
              </w:rPr>
            </w:pPr>
            <w:r w:rsidRPr="003107D3">
              <w:rPr>
                <w:lang w:eastAsia="zh-CN"/>
              </w:rPr>
              <w:t>1..N</w:t>
            </w:r>
          </w:p>
        </w:tc>
        <w:tc>
          <w:tcPr>
            <w:tcW w:w="3192" w:type="dxa"/>
            <w:shd w:val="clear" w:color="auto" w:fill="auto"/>
          </w:tcPr>
          <w:p w:rsidR="00A11996" w:rsidRPr="003107D3" w:rsidRDefault="00A11996" w:rsidP="00A11996">
            <w:pPr>
              <w:pStyle w:val="TAL"/>
            </w:pPr>
            <w:r w:rsidRPr="003107D3">
              <w:t>Indicates the released IPv6 Address Prefixes of the served UE.</w:t>
            </w:r>
            <w:r>
              <w:t xml:space="preserve"> (NOTE 6)</w:t>
            </w:r>
          </w:p>
        </w:tc>
        <w:tc>
          <w:tcPr>
            <w:tcW w:w="1370" w:type="dxa"/>
          </w:tcPr>
          <w:p w:rsidR="00A11996" w:rsidRPr="003107D3" w:rsidRDefault="00A11996" w:rsidP="00A11996">
            <w:pPr>
              <w:pStyle w:val="TAL"/>
            </w:pPr>
            <w:r>
              <w:t>Unlimited</w:t>
            </w:r>
            <w:r w:rsidRPr="003107D3">
              <w:t>MultiIpv6Prefix</w:t>
            </w:r>
          </w:p>
        </w:tc>
      </w:tr>
      <w:tr w:rsidR="00A11996" w:rsidRPr="003107D3" w:rsidTr="002E67F1">
        <w:trPr>
          <w:cantSplit/>
          <w:jc w:val="center"/>
        </w:trPr>
        <w:tc>
          <w:tcPr>
            <w:tcW w:w="1890" w:type="dxa"/>
            <w:shd w:val="clear" w:color="auto" w:fill="auto"/>
          </w:tcPr>
          <w:p w:rsidR="00A11996" w:rsidRPr="003107D3" w:rsidRDefault="00A11996" w:rsidP="00A11996">
            <w:pPr>
              <w:pStyle w:val="TAL"/>
            </w:pPr>
            <w:r w:rsidRPr="003107D3">
              <w:t>tsnBridgeInfo</w:t>
            </w:r>
          </w:p>
        </w:tc>
        <w:tc>
          <w:tcPr>
            <w:tcW w:w="1620" w:type="dxa"/>
            <w:shd w:val="clear" w:color="auto" w:fill="auto"/>
          </w:tcPr>
          <w:p w:rsidR="00A11996" w:rsidRPr="003107D3" w:rsidRDefault="00A11996" w:rsidP="00A11996">
            <w:pPr>
              <w:pStyle w:val="TAL"/>
            </w:pPr>
            <w:r w:rsidRPr="003107D3">
              <w:t>TsnBridgeInfo</w:t>
            </w:r>
          </w:p>
        </w:tc>
        <w:tc>
          <w:tcPr>
            <w:tcW w:w="450" w:type="dxa"/>
          </w:tcPr>
          <w:p w:rsidR="00A11996" w:rsidRPr="003107D3" w:rsidRDefault="00A11996" w:rsidP="00A11996">
            <w:pPr>
              <w:pStyle w:val="TAC"/>
            </w:pPr>
            <w:r w:rsidRPr="003107D3">
              <w:t>O</w:t>
            </w:r>
          </w:p>
        </w:tc>
        <w:tc>
          <w:tcPr>
            <w:tcW w:w="1168" w:type="dxa"/>
            <w:shd w:val="clear" w:color="auto" w:fill="auto"/>
          </w:tcPr>
          <w:p w:rsidR="00A11996" w:rsidRPr="003107D3" w:rsidRDefault="00A11996" w:rsidP="00A11996">
            <w:pPr>
              <w:pStyle w:val="TAC"/>
              <w:rPr>
                <w:lang w:eastAsia="zh-CN"/>
              </w:rPr>
            </w:pPr>
            <w:r w:rsidRPr="003107D3">
              <w:rPr>
                <w:lang w:eastAsia="zh-CN"/>
              </w:rPr>
              <w:t>0..1</w:t>
            </w:r>
          </w:p>
        </w:tc>
        <w:tc>
          <w:tcPr>
            <w:tcW w:w="3192" w:type="dxa"/>
            <w:shd w:val="clear" w:color="auto" w:fill="auto"/>
          </w:tcPr>
          <w:p w:rsidR="00A11996" w:rsidRPr="003107D3" w:rsidRDefault="00A11996" w:rsidP="00A11996">
            <w:pPr>
              <w:pStyle w:val="TAL"/>
            </w:pPr>
            <w:r w:rsidRPr="003107D3">
              <w:t>Transports TSC user plane node information.</w:t>
            </w:r>
          </w:p>
        </w:tc>
        <w:tc>
          <w:tcPr>
            <w:tcW w:w="1370" w:type="dxa"/>
          </w:tcPr>
          <w:p w:rsidR="00A11996" w:rsidRPr="003107D3" w:rsidRDefault="00A11996" w:rsidP="00A11996">
            <w:pPr>
              <w:pStyle w:val="TAL"/>
            </w:pPr>
            <w:r w:rsidRPr="003107D3">
              <w:t>TimeSensitiveNetworking</w:t>
            </w:r>
          </w:p>
        </w:tc>
      </w:tr>
      <w:tr w:rsidR="00A11996" w:rsidRPr="003107D3" w:rsidTr="002E67F1">
        <w:trPr>
          <w:cantSplit/>
          <w:jc w:val="center"/>
        </w:trPr>
        <w:tc>
          <w:tcPr>
            <w:tcW w:w="1890" w:type="dxa"/>
            <w:shd w:val="clear" w:color="auto" w:fill="auto"/>
          </w:tcPr>
          <w:p w:rsidR="00A11996" w:rsidRPr="003107D3" w:rsidRDefault="00A11996" w:rsidP="00A11996">
            <w:pPr>
              <w:pStyle w:val="TAL"/>
            </w:pPr>
            <w:r w:rsidRPr="003107D3">
              <w:t>tsnBridgeManCont</w:t>
            </w:r>
          </w:p>
        </w:tc>
        <w:tc>
          <w:tcPr>
            <w:tcW w:w="1620" w:type="dxa"/>
            <w:shd w:val="clear" w:color="auto" w:fill="auto"/>
          </w:tcPr>
          <w:p w:rsidR="00A11996" w:rsidRPr="003107D3" w:rsidRDefault="00A11996" w:rsidP="00A11996">
            <w:pPr>
              <w:pStyle w:val="TAL"/>
            </w:pPr>
            <w:r w:rsidRPr="003107D3">
              <w:t>BridgeManagementContainer</w:t>
            </w:r>
          </w:p>
        </w:tc>
        <w:tc>
          <w:tcPr>
            <w:tcW w:w="450" w:type="dxa"/>
          </w:tcPr>
          <w:p w:rsidR="00A11996" w:rsidRPr="003107D3" w:rsidRDefault="00A11996" w:rsidP="00A11996">
            <w:pPr>
              <w:pStyle w:val="TAC"/>
            </w:pPr>
            <w:r w:rsidRPr="003107D3">
              <w:t>O</w:t>
            </w:r>
          </w:p>
        </w:tc>
        <w:tc>
          <w:tcPr>
            <w:tcW w:w="1168" w:type="dxa"/>
            <w:shd w:val="clear" w:color="auto" w:fill="auto"/>
          </w:tcPr>
          <w:p w:rsidR="00A11996" w:rsidRPr="003107D3" w:rsidRDefault="00A11996" w:rsidP="00A11996">
            <w:pPr>
              <w:pStyle w:val="TAC"/>
              <w:rPr>
                <w:lang w:eastAsia="zh-CN"/>
              </w:rPr>
            </w:pPr>
            <w:r w:rsidRPr="003107D3">
              <w:rPr>
                <w:lang w:eastAsia="zh-CN"/>
              </w:rPr>
              <w:t>0..1</w:t>
            </w:r>
          </w:p>
        </w:tc>
        <w:tc>
          <w:tcPr>
            <w:tcW w:w="3192" w:type="dxa"/>
            <w:shd w:val="clear" w:color="auto" w:fill="auto"/>
          </w:tcPr>
          <w:p w:rsidR="00A11996" w:rsidRPr="003107D3" w:rsidRDefault="00A11996" w:rsidP="00A11996">
            <w:pPr>
              <w:pStyle w:val="TAL"/>
            </w:pPr>
            <w:r w:rsidRPr="003107D3">
              <w:t>Transports TSC user plane node management information.</w:t>
            </w:r>
          </w:p>
        </w:tc>
        <w:tc>
          <w:tcPr>
            <w:tcW w:w="1370" w:type="dxa"/>
          </w:tcPr>
          <w:p w:rsidR="00A11996" w:rsidRPr="003107D3" w:rsidRDefault="00A11996" w:rsidP="00A11996">
            <w:pPr>
              <w:pStyle w:val="TAL"/>
            </w:pPr>
            <w:r w:rsidRPr="003107D3">
              <w:t>TimeSensitiveNetworking</w:t>
            </w:r>
          </w:p>
        </w:tc>
      </w:tr>
      <w:tr w:rsidR="00A11996" w:rsidRPr="003107D3" w:rsidTr="002E67F1">
        <w:trPr>
          <w:cantSplit/>
          <w:jc w:val="center"/>
        </w:trPr>
        <w:tc>
          <w:tcPr>
            <w:tcW w:w="1890" w:type="dxa"/>
            <w:shd w:val="clear" w:color="auto" w:fill="auto"/>
          </w:tcPr>
          <w:p w:rsidR="00A11996" w:rsidRPr="003107D3" w:rsidRDefault="00A11996" w:rsidP="00A11996">
            <w:pPr>
              <w:pStyle w:val="TAL"/>
            </w:pPr>
            <w:r w:rsidRPr="003107D3">
              <w:t>tsnPortManContDstt</w:t>
            </w:r>
          </w:p>
        </w:tc>
        <w:tc>
          <w:tcPr>
            <w:tcW w:w="1620" w:type="dxa"/>
            <w:shd w:val="clear" w:color="auto" w:fill="auto"/>
          </w:tcPr>
          <w:p w:rsidR="00A11996" w:rsidRPr="003107D3" w:rsidRDefault="00A11996" w:rsidP="00A11996">
            <w:pPr>
              <w:pStyle w:val="TAL"/>
            </w:pPr>
            <w:r w:rsidRPr="003107D3">
              <w:t>PortManagementContainer</w:t>
            </w:r>
          </w:p>
        </w:tc>
        <w:tc>
          <w:tcPr>
            <w:tcW w:w="450" w:type="dxa"/>
          </w:tcPr>
          <w:p w:rsidR="00A11996" w:rsidRPr="003107D3" w:rsidRDefault="00A11996" w:rsidP="00A11996">
            <w:pPr>
              <w:pStyle w:val="TAC"/>
            </w:pPr>
            <w:r w:rsidRPr="003107D3">
              <w:t>O</w:t>
            </w:r>
          </w:p>
        </w:tc>
        <w:tc>
          <w:tcPr>
            <w:tcW w:w="1168" w:type="dxa"/>
            <w:shd w:val="clear" w:color="auto" w:fill="auto"/>
          </w:tcPr>
          <w:p w:rsidR="00A11996" w:rsidRPr="003107D3" w:rsidRDefault="00A11996" w:rsidP="00A11996">
            <w:pPr>
              <w:pStyle w:val="TAC"/>
              <w:rPr>
                <w:lang w:eastAsia="zh-CN"/>
              </w:rPr>
            </w:pPr>
            <w:r w:rsidRPr="003107D3">
              <w:rPr>
                <w:lang w:eastAsia="zh-CN"/>
              </w:rPr>
              <w:t>0..1</w:t>
            </w:r>
          </w:p>
        </w:tc>
        <w:tc>
          <w:tcPr>
            <w:tcW w:w="3192" w:type="dxa"/>
            <w:shd w:val="clear" w:color="auto" w:fill="auto"/>
          </w:tcPr>
          <w:p w:rsidR="00A11996" w:rsidRPr="003107D3" w:rsidRDefault="00A11996" w:rsidP="00A11996">
            <w:pPr>
              <w:pStyle w:val="TAL"/>
            </w:pPr>
            <w:r>
              <w:t>When DS-TT functionality is used, t</w:t>
            </w:r>
            <w:r w:rsidRPr="003107D3">
              <w:t>ransports TSN port management information for the DS-TT port.</w:t>
            </w:r>
          </w:p>
        </w:tc>
        <w:tc>
          <w:tcPr>
            <w:tcW w:w="1370" w:type="dxa"/>
          </w:tcPr>
          <w:p w:rsidR="00A11996" w:rsidRPr="003107D3" w:rsidRDefault="00A11996" w:rsidP="00A11996">
            <w:pPr>
              <w:pStyle w:val="TAL"/>
            </w:pPr>
            <w:r w:rsidRPr="003107D3">
              <w:t>TimeSensitiveNetworking</w:t>
            </w:r>
          </w:p>
        </w:tc>
      </w:tr>
      <w:tr w:rsidR="00A11996" w:rsidRPr="003107D3" w:rsidTr="002E67F1">
        <w:trPr>
          <w:cantSplit/>
          <w:jc w:val="center"/>
        </w:trPr>
        <w:tc>
          <w:tcPr>
            <w:tcW w:w="1890" w:type="dxa"/>
            <w:shd w:val="clear" w:color="auto" w:fill="auto"/>
          </w:tcPr>
          <w:p w:rsidR="00A11996" w:rsidRPr="003107D3" w:rsidRDefault="00A11996" w:rsidP="00A11996">
            <w:pPr>
              <w:pStyle w:val="TAL"/>
            </w:pPr>
            <w:r w:rsidRPr="003107D3">
              <w:t>tsnPortManContNwtts</w:t>
            </w:r>
          </w:p>
        </w:tc>
        <w:tc>
          <w:tcPr>
            <w:tcW w:w="1620" w:type="dxa"/>
            <w:shd w:val="clear" w:color="auto" w:fill="auto"/>
          </w:tcPr>
          <w:p w:rsidR="00A11996" w:rsidRPr="003107D3" w:rsidRDefault="00A11996" w:rsidP="00A11996">
            <w:pPr>
              <w:pStyle w:val="TAL"/>
            </w:pPr>
            <w:r w:rsidRPr="003107D3">
              <w:t>array(PortManagementContainer)</w:t>
            </w:r>
          </w:p>
        </w:tc>
        <w:tc>
          <w:tcPr>
            <w:tcW w:w="450" w:type="dxa"/>
          </w:tcPr>
          <w:p w:rsidR="00A11996" w:rsidRPr="003107D3" w:rsidRDefault="00A11996" w:rsidP="00A11996">
            <w:pPr>
              <w:pStyle w:val="TAC"/>
            </w:pPr>
            <w:r w:rsidRPr="003107D3">
              <w:t>O</w:t>
            </w:r>
          </w:p>
        </w:tc>
        <w:tc>
          <w:tcPr>
            <w:tcW w:w="1168" w:type="dxa"/>
            <w:shd w:val="clear" w:color="auto" w:fill="auto"/>
          </w:tcPr>
          <w:p w:rsidR="00A11996" w:rsidRPr="003107D3" w:rsidRDefault="00A11996" w:rsidP="00A11996">
            <w:pPr>
              <w:pStyle w:val="TAC"/>
              <w:rPr>
                <w:lang w:eastAsia="zh-CN"/>
              </w:rPr>
            </w:pPr>
            <w:r w:rsidRPr="003107D3">
              <w:rPr>
                <w:lang w:eastAsia="zh-CN"/>
              </w:rPr>
              <w:t>1..N</w:t>
            </w:r>
          </w:p>
        </w:tc>
        <w:tc>
          <w:tcPr>
            <w:tcW w:w="3192" w:type="dxa"/>
            <w:shd w:val="clear" w:color="auto" w:fill="auto"/>
          </w:tcPr>
          <w:p w:rsidR="00A11996" w:rsidRPr="003107D3" w:rsidRDefault="00A11996" w:rsidP="00A11996">
            <w:pPr>
              <w:pStyle w:val="TAL"/>
            </w:pPr>
            <w:r>
              <w:t>When NW-TT functionality is used, t</w:t>
            </w:r>
            <w:r w:rsidRPr="003107D3">
              <w:t>ransports TSN port management information for one or more NW-TT ports.</w:t>
            </w:r>
          </w:p>
        </w:tc>
        <w:tc>
          <w:tcPr>
            <w:tcW w:w="1370" w:type="dxa"/>
          </w:tcPr>
          <w:p w:rsidR="00A11996" w:rsidRPr="003107D3" w:rsidRDefault="00A11996" w:rsidP="00A11996">
            <w:pPr>
              <w:pStyle w:val="TAL"/>
            </w:pPr>
            <w:r w:rsidRPr="003107D3">
              <w:t>TimeSensitiveNetworking</w:t>
            </w:r>
          </w:p>
        </w:tc>
      </w:tr>
      <w:tr w:rsidR="00A11996" w:rsidRPr="003107D3" w:rsidTr="002E67F1">
        <w:trPr>
          <w:cantSplit/>
          <w:jc w:val="center"/>
        </w:trPr>
        <w:tc>
          <w:tcPr>
            <w:tcW w:w="1890" w:type="dxa"/>
            <w:shd w:val="clear" w:color="auto" w:fill="auto"/>
          </w:tcPr>
          <w:p w:rsidR="00A11996" w:rsidRPr="003107D3" w:rsidRDefault="00A11996" w:rsidP="00A11996">
            <w:pPr>
              <w:pStyle w:val="TAL"/>
            </w:pPr>
            <w:r>
              <w:t>tscNotifUri</w:t>
            </w:r>
          </w:p>
        </w:tc>
        <w:tc>
          <w:tcPr>
            <w:tcW w:w="1620" w:type="dxa"/>
            <w:shd w:val="clear" w:color="auto" w:fill="auto"/>
          </w:tcPr>
          <w:p w:rsidR="00A11996" w:rsidRPr="003107D3" w:rsidRDefault="00A11996" w:rsidP="00A11996">
            <w:pPr>
              <w:pStyle w:val="TAL"/>
            </w:pPr>
            <w:r>
              <w:t>Uri</w:t>
            </w:r>
          </w:p>
        </w:tc>
        <w:tc>
          <w:tcPr>
            <w:tcW w:w="450" w:type="dxa"/>
          </w:tcPr>
          <w:p w:rsidR="00A11996" w:rsidRPr="003107D3" w:rsidRDefault="00A11996" w:rsidP="00A11996">
            <w:pPr>
              <w:pStyle w:val="TAC"/>
            </w:pPr>
            <w:r>
              <w:t>O</w:t>
            </w:r>
          </w:p>
        </w:tc>
        <w:tc>
          <w:tcPr>
            <w:tcW w:w="1168" w:type="dxa"/>
            <w:shd w:val="clear" w:color="auto" w:fill="auto"/>
          </w:tcPr>
          <w:p w:rsidR="00A11996" w:rsidRPr="003107D3" w:rsidRDefault="00A11996" w:rsidP="00A11996">
            <w:pPr>
              <w:pStyle w:val="TAC"/>
              <w:rPr>
                <w:lang w:eastAsia="zh-CN"/>
              </w:rPr>
            </w:pPr>
            <w:r>
              <w:t>0..1</w:t>
            </w:r>
          </w:p>
        </w:tc>
        <w:tc>
          <w:tcPr>
            <w:tcW w:w="3192" w:type="dxa"/>
            <w:shd w:val="clear" w:color="auto" w:fill="auto"/>
          </w:tcPr>
          <w:p w:rsidR="00A11996" w:rsidRDefault="00A11996" w:rsidP="00A11996">
            <w:pPr>
              <w:pStyle w:val="TAL"/>
            </w:pPr>
            <w:r>
              <w:t>For PMIC/UMIC UPF event notification target address of the TSCTSF or TSN AF receiving the TSC management information.</w:t>
            </w:r>
          </w:p>
          <w:p w:rsidR="00A11996" w:rsidRDefault="00A11996" w:rsidP="00A11996">
            <w:pPr>
              <w:pStyle w:val="TAL"/>
            </w:pPr>
          </w:p>
        </w:tc>
        <w:tc>
          <w:tcPr>
            <w:tcW w:w="1370" w:type="dxa"/>
          </w:tcPr>
          <w:p w:rsidR="00A11996" w:rsidRPr="003107D3" w:rsidRDefault="00A11996" w:rsidP="00A11996">
            <w:pPr>
              <w:pStyle w:val="TAL"/>
            </w:pPr>
            <w:r>
              <w:t>ExposureToTSC</w:t>
            </w:r>
          </w:p>
        </w:tc>
      </w:tr>
      <w:tr w:rsidR="00A11996" w:rsidRPr="003107D3" w:rsidTr="002E67F1">
        <w:trPr>
          <w:cantSplit/>
          <w:jc w:val="center"/>
        </w:trPr>
        <w:tc>
          <w:tcPr>
            <w:tcW w:w="1890" w:type="dxa"/>
            <w:shd w:val="clear" w:color="auto" w:fill="auto"/>
          </w:tcPr>
          <w:p w:rsidR="00A11996" w:rsidRPr="003107D3" w:rsidRDefault="00A11996" w:rsidP="00A11996">
            <w:pPr>
              <w:pStyle w:val="TAL"/>
            </w:pPr>
            <w:r>
              <w:t>tscNotifCorreId</w:t>
            </w:r>
          </w:p>
        </w:tc>
        <w:tc>
          <w:tcPr>
            <w:tcW w:w="1620" w:type="dxa"/>
            <w:shd w:val="clear" w:color="auto" w:fill="auto"/>
          </w:tcPr>
          <w:p w:rsidR="00A11996" w:rsidRPr="003107D3" w:rsidRDefault="00A11996" w:rsidP="00A11996">
            <w:pPr>
              <w:pStyle w:val="TAL"/>
            </w:pPr>
            <w:r>
              <w:t>string</w:t>
            </w:r>
          </w:p>
        </w:tc>
        <w:tc>
          <w:tcPr>
            <w:tcW w:w="450" w:type="dxa"/>
          </w:tcPr>
          <w:p w:rsidR="00A11996" w:rsidRPr="003107D3" w:rsidRDefault="00A11996" w:rsidP="00A11996">
            <w:pPr>
              <w:pStyle w:val="TAC"/>
            </w:pPr>
            <w:r>
              <w:t>O</w:t>
            </w:r>
          </w:p>
        </w:tc>
        <w:tc>
          <w:tcPr>
            <w:tcW w:w="1168" w:type="dxa"/>
            <w:shd w:val="clear" w:color="auto" w:fill="auto"/>
          </w:tcPr>
          <w:p w:rsidR="00A11996" w:rsidRPr="003107D3" w:rsidRDefault="00A11996" w:rsidP="00A11996">
            <w:pPr>
              <w:pStyle w:val="TAC"/>
              <w:rPr>
                <w:lang w:eastAsia="zh-CN"/>
              </w:rPr>
            </w:pPr>
            <w:r>
              <w:t>0..1</w:t>
            </w:r>
          </w:p>
        </w:tc>
        <w:tc>
          <w:tcPr>
            <w:tcW w:w="3192" w:type="dxa"/>
            <w:shd w:val="clear" w:color="auto" w:fill="auto"/>
          </w:tcPr>
          <w:p w:rsidR="00A11996" w:rsidRDefault="00A11996" w:rsidP="00A11996">
            <w:pPr>
              <w:pStyle w:val="TAL"/>
            </w:pPr>
            <w:r>
              <w:t>Correlation identifier for TSC management information notifications.</w:t>
            </w:r>
          </w:p>
        </w:tc>
        <w:tc>
          <w:tcPr>
            <w:tcW w:w="1370" w:type="dxa"/>
          </w:tcPr>
          <w:p w:rsidR="00A11996" w:rsidRPr="003107D3" w:rsidRDefault="00A11996" w:rsidP="00A11996">
            <w:pPr>
              <w:pStyle w:val="TAL"/>
            </w:pPr>
            <w:r>
              <w:t>ExposureToTSC</w:t>
            </w:r>
          </w:p>
        </w:tc>
      </w:tr>
      <w:tr w:rsidR="00A11996" w:rsidRPr="003107D3" w:rsidTr="002E67F1">
        <w:trPr>
          <w:cantSplit/>
          <w:jc w:val="center"/>
        </w:trPr>
        <w:tc>
          <w:tcPr>
            <w:tcW w:w="1890" w:type="dxa"/>
            <w:shd w:val="clear" w:color="auto" w:fill="auto"/>
          </w:tcPr>
          <w:p w:rsidR="00A11996" w:rsidRPr="003107D3" w:rsidRDefault="00A11996" w:rsidP="00A11996">
            <w:pPr>
              <w:pStyle w:val="TAL"/>
            </w:pPr>
            <w:r w:rsidRPr="003107D3">
              <w:t>maPduInd</w:t>
            </w:r>
          </w:p>
        </w:tc>
        <w:tc>
          <w:tcPr>
            <w:tcW w:w="1620" w:type="dxa"/>
            <w:shd w:val="clear" w:color="auto" w:fill="auto"/>
          </w:tcPr>
          <w:p w:rsidR="00A11996" w:rsidRPr="003107D3" w:rsidRDefault="00A11996" w:rsidP="00A11996">
            <w:pPr>
              <w:pStyle w:val="TAL"/>
            </w:pPr>
            <w:r w:rsidRPr="003107D3">
              <w:rPr>
                <w:rFonts w:hint="eastAsia"/>
                <w:lang w:eastAsia="zh-CN"/>
              </w:rPr>
              <w:t>M</w:t>
            </w:r>
            <w:r w:rsidRPr="003107D3">
              <w:rPr>
                <w:lang w:eastAsia="zh-CN"/>
              </w:rPr>
              <w:t>aPduIndication</w:t>
            </w:r>
          </w:p>
        </w:tc>
        <w:tc>
          <w:tcPr>
            <w:tcW w:w="450" w:type="dxa"/>
          </w:tcPr>
          <w:p w:rsidR="00A11996" w:rsidRPr="003107D3" w:rsidRDefault="00A11996" w:rsidP="00A11996">
            <w:pPr>
              <w:pStyle w:val="TAC"/>
            </w:pPr>
            <w:r w:rsidRPr="003107D3">
              <w:rPr>
                <w:rFonts w:hint="eastAsia"/>
                <w:noProof/>
                <w:lang w:eastAsia="zh-CN"/>
              </w:rPr>
              <w:t>O</w:t>
            </w:r>
          </w:p>
        </w:tc>
        <w:tc>
          <w:tcPr>
            <w:tcW w:w="1168" w:type="dxa"/>
            <w:shd w:val="clear" w:color="auto" w:fill="auto"/>
          </w:tcPr>
          <w:p w:rsidR="00A11996" w:rsidRPr="003107D3" w:rsidRDefault="00A11996" w:rsidP="00A11996">
            <w:pPr>
              <w:pStyle w:val="TAC"/>
              <w:rPr>
                <w:lang w:eastAsia="zh-CN"/>
              </w:rPr>
            </w:pPr>
            <w:r w:rsidRPr="003107D3">
              <w:rPr>
                <w:rFonts w:hint="eastAsia"/>
                <w:noProof/>
                <w:lang w:eastAsia="zh-CN"/>
              </w:rPr>
              <w:t>0..1</w:t>
            </w:r>
          </w:p>
        </w:tc>
        <w:tc>
          <w:tcPr>
            <w:tcW w:w="3192" w:type="dxa"/>
            <w:shd w:val="clear" w:color="auto" w:fill="auto"/>
          </w:tcPr>
          <w:p w:rsidR="00A11996" w:rsidRPr="003107D3" w:rsidRDefault="00A11996" w:rsidP="00A11996">
            <w:pPr>
              <w:pStyle w:val="TAL"/>
            </w:pPr>
            <w:r w:rsidRPr="003107D3">
              <w:rPr>
                <w:lang w:eastAsia="zh-CN"/>
              </w:rPr>
              <w:t xml:space="preserve">Contains the MA PDU session indication, i.e., MA PDU Request or </w:t>
            </w:r>
            <w:r w:rsidRPr="003107D3">
              <w:t>MA PDU Network-Upgrade Allowed. (NOTE </w:t>
            </w:r>
            <w:r w:rsidRPr="003107D3">
              <w:rPr>
                <w:lang w:eastAsia="zh-CN"/>
              </w:rPr>
              <w:t>1</w:t>
            </w:r>
            <w:r w:rsidRPr="003107D3">
              <w:t>)</w:t>
            </w:r>
          </w:p>
        </w:tc>
        <w:tc>
          <w:tcPr>
            <w:tcW w:w="1370" w:type="dxa"/>
          </w:tcPr>
          <w:p w:rsidR="00A11996" w:rsidRPr="003107D3" w:rsidRDefault="00A11996" w:rsidP="00A11996">
            <w:pPr>
              <w:pStyle w:val="TAL"/>
            </w:pPr>
            <w:r w:rsidRPr="003107D3">
              <w:rPr>
                <w:lang w:eastAsia="zh-CN"/>
              </w:rPr>
              <w:t>ATSSS</w:t>
            </w:r>
          </w:p>
        </w:tc>
      </w:tr>
      <w:tr w:rsidR="00A11996" w:rsidRPr="003107D3" w:rsidTr="002E67F1">
        <w:trPr>
          <w:cantSplit/>
          <w:jc w:val="center"/>
        </w:trPr>
        <w:tc>
          <w:tcPr>
            <w:tcW w:w="1890" w:type="dxa"/>
            <w:shd w:val="clear" w:color="auto" w:fill="auto"/>
          </w:tcPr>
          <w:p w:rsidR="00A11996" w:rsidRPr="003107D3" w:rsidRDefault="00A11996" w:rsidP="00A11996">
            <w:pPr>
              <w:pStyle w:val="TAL"/>
            </w:pPr>
            <w:r w:rsidRPr="003107D3">
              <w:rPr>
                <w:lang w:eastAsia="zh-CN"/>
              </w:rPr>
              <w:t>atsssCapab</w:t>
            </w:r>
          </w:p>
        </w:tc>
        <w:tc>
          <w:tcPr>
            <w:tcW w:w="1620" w:type="dxa"/>
            <w:shd w:val="clear" w:color="auto" w:fill="auto"/>
          </w:tcPr>
          <w:p w:rsidR="00A11996" w:rsidRPr="003107D3" w:rsidRDefault="00A11996" w:rsidP="00A11996">
            <w:pPr>
              <w:pStyle w:val="TAL"/>
            </w:pPr>
            <w:r w:rsidRPr="003107D3">
              <w:rPr>
                <w:noProof/>
              </w:rPr>
              <w:t>AtsssCapability</w:t>
            </w:r>
          </w:p>
        </w:tc>
        <w:tc>
          <w:tcPr>
            <w:tcW w:w="450" w:type="dxa"/>
          </w:tcPr>
          <w:p w:rsidR="00A11996" w:rsidRPr="003107D3" w:rsidRDefault="00A11996" w:rsidP="00A11996">
            <w:pPr>
              <w:pStyle w:val="TAC"/>
            </w:pPr>
            <w:r w:rsidRPr="003107D3">
              <w:rPr>
                <w:noProof/>
              </w:rPr>
              <w:t>O</w:t>
            </w:r>
          </w:p>
        </w:tc>
        <w:tc>
          <w:tcPr>
            <w:tcW w:w="1168" w:type="dxa"/>
            <w:shd w:val="clear" w:color="auto" w:fill="auto"/>
          </w:tcPr>
          <w:p w:rsidR="00A11996" w:rsidRPr="003107D3" w:rsidRDefault="00A11996" w:rsidP="00A11996">
            <w:pPr>
              <w:pStyle w:val="TAC"/>
              <w:rPr>
                <w:lang w:eastAsia="zh-CN"/>
              </w:rPr>
            </w:pPr>
            <w:r w:rsidRPr="003107D3">
              <w:rPr>
                <w:noProof/>
              </w:rPr>
              <w:t>0..1</w:t>
            </w:r>
          </w:p>
        </w:tc>
        <w:tc>
          <w:tcPr>
            <w:tcW w:w="3192" w:type="dxa"/>
            <w:shd w:val="clear" w:color="auto" w:fill="auto"/>
          </w:tcPr>
          <w:p w:rsidR="00A11996" w:rsidRPr="003107D3" w:rsidRDefault="00A11996" w:rsidP="00A11996">
            <w:pPr>
              <w:pStyle w:val="TAL"/>
            </w:pPr>
            <w:r w:rsidRPr="003107D3">
              <w:rPr>
                <w:lang w:eastAsia="zh-CN"/>
              </w:rPr>
              <w:t>Contains</w:t>
            </w:r>
            <w:r w:rsidRPr="003107D3">
              <w:rPr>
                <w:noProof/>
                <w:lang w:eastAsia="zh-CN"/>
              </w:rPr>
              <w:t xml:space="preserve"> the ATSSS capability </w:t>
            </w:r>
            <w:r w:rsidRPr="003107D3">
              <w:rPr>
                <w:lang w:val="en-US"/>
              </w:rPr>
              <w:t>supported for</w:t>
            </w:r>
            <w:r w:rsidRPr="003107D3">
              <w:rPr>
                <w:noProof/>
                <w:lang w:eastAsia="zh-CN"/>
              </w:rPr>
              <w:t xml:space="preserve"> the MA PDU session</w:t>
            </w:r>
            <w:r w:rsidRPr="003107D3">
              <w:rPr>
                <w:rFonts w:hint="eastAsia"/>
                <w:noProof/>
                <w:lang w:eastAsia="zh-CN"/>
              </w:rPr>
              <w:t>.</w:t>
            </w:r>
            <w:r w:rsidRPr="003107D3">
              <w:t xml:space="preserve"> (NOTE </w:t>
            </w:r>
            <w:r w:rsidRPr="003107D3">
              <w:rPr>
                <w:lang w:eastAsia="zh-CN"/>
              </w:rPr>
              <w:t>1</w:t>
            </w:r>
            <w:r w:rsidRPr="003107D3">
              <w:t>)</w:t>
            </w:r>
          </w:p>
        </w:tc>
        <w:tc>
          <w:tcPr>
            <w:tcW w:w="1370" w:type="dxa"/>
          </w:tcPr>
          <w:p w:rsidR="00A11996" w:rsidRPr="003107D3" w:rsidRDefault="00A11996" w:rsidP="00A11996">
            <w:pPr>
              <w:pStyle w:val="TAL"/>
            </w:pPr>
            <w:r w:rsidRPr="003107D3">
              <w:rPr>
                <w:lang w:eastAsia="zh-CN"/>
              </w:rPr>
              <w:t>ATSSS</w:t>
            </w:r>
          </w:p>
        </w:tc>
      </w:tr>
      <w:tr w:rsidR="00A11996" w:rsidRPr="003107D3" w:rsidTr="002E67F1">
        <w:trPr>
          <w:cantSplit/>
          <w:jc w:val="center"/>
        </w:trPr>
        <w:tc>
          <w:tcPr>
            <w:tcW w:w="1890" w:type="dxa"/>
            <w:shd w:val="clear" w:color="auto" w:fill="auto"/>
          </w:tcPr>
          <w:p w:rsidR="00A11996" w:rsidRPr="003107D3" w:rsidRDefault="00A11996" w:rsidP="00A11996">
            <w:pPr>
              <w:pStyle w:val="TAL"/>
              <w:rPr>
                <w:lang w:eastAsia="zh-CN"/>
              </w:rPr>
            </w:pPr>
            <w:r w:rsidRPr="003107D3">
              <w:rPr>
                <w:lang w:eastAsia="zh-CN"/>
              </w:rPr>
              <w:t>mulAddrInfos</w:t>
            </w:r>
          </w:p>
        </w:tc>
        <w:tc>
          <w:tcPr>
            <w:tcW w:w="1620" w:type="dxa"/>
            <w:shd w:val="clear" w:color="auto" w:fill="auto"/>
          </w:tcPr>
          <w:p w:rsidR="00A11996" w:rsidRPr="003107D3" w:rsidRDefault="00A11996" w:rsidP="00A11996">
            <w:pPr>
              <w:pStyle w:val="TAL"/>
              <w:rPr>
                <w:noProof/>
              </w:rPr>
            </w:pPr>
            <w:r w:rsidRPr="003107D3">
              <w:rPr>
                <w:lang w:eastAsia="zh-CN"/>
              </w:rPr>
              <w:t>array(Ip</w:t>
            </w:r>
            <w:r w:rsidRPr="003107D3">
              <w:rPr>
                <w:rFonts w:hint="eastAsia"/>
                <w:lang w:eastAsia="zh-CN"/>
              </w:rPr>
              <w:t>M</w:t>
            </w:r>
            <w:r w:rsidRPr="003107D3">
              <w:rPr>
                <w:lang w:eastAsia="zh-CN"/>
              </w:rPr>
              <w:t>ulticastAddressInfo)</w:t>
            </w:r>
          </w:p>
        </w:tc>
        <w:tc>
          <w:tcPr>
            <w:tcW w:w="450" w:type="dxa"/>
          </w:tcPr>
          <w:p w:rsidR="00A11996" w:rsidRPr="003107D3" w:rsidRDefault="00A11996" w:rsidP="00A11996">
            <w:pPr>
              <w:pStyle w:val="TAC"/>
              <w:rPr>
                <w:noProof/>
              </w:rPr>
            </w:pPr>
            <w:r w:rsidRPr="003107D3">
              <w:rPr>
                <w:rFonts w:hint="eastAsia"/>
                <w:lang w:eastAsia="zh-CN"/>
              </w:rPr>
              <w:t>O</w:t>
            </w:r>
          </w:p>
        </w:tc>
        <w:tc>
          <w:tcPr>
            <w:tcW w:w="1168" w:type="dxa"/>
            <w:shd w:val="clear" w:color="auto" w:fill="auto"/>
          </w:tcPr>
          <w:p w:rsidR="00A11996" w:rsidRPr="003107D3" w:rsidRDefault="00A11996" w:rsidP="00A11996">
            <w:pPr>
              <w:pStyle w:val="TAC"/>
              <w:rPr>
                <w:noProof/>
              </w:rPr>
            </w:pPr>
            <w:r w:rsidRPr="003107D3">
              <w:rPr>
                <w:lang w:eastAsia="zh-CN"/>
              </w:rPr>
              <w:t>1..N</w:t>
            </w:r>
          </w:p>
        </w:tc>
        <w:tc>
          <w:tcPr>
            <w:tcW w:w="3192" w:type="dxa"/>
            <w:shd w:val="clear" w:color="auto" w:fill="auto"/>
          </w:tcPr>
          <w:p w:rsidR="00A11996" w:rsidRPr="003107D3" w:rsidRDefault="00A11996" w:rsidP="00A11996">
            <w:pPr>
              <w:pStyle w:val="TAL"/>
              <w:rPr>
                <w:lang w:eastAsia="zh-CN"/>
              </w:rPr>
            </w:pPr>
            <w:r w:rsidRPr="003107D3">
              <w:rPr>
                <w:rFonts w:hint="eastAsia"/>
                <w:lang w:eastAsia="zh-CN"/>
              </w:rPr>
              <w:t>C</w:t>
            </w:r>
            <w:r w:rsidRPr="003107D3">
              <w:rPr>
                <w:lang w:eastAsia="zh-CN"/>
              </w:rPr>
              <w:t>ontains the IP multicast address information</w:t>
            </w:r>
            <w:r w:rsidRPr="003107D3">
              <w:t>.</w:t>
            </w:r>
          </w:p>
        </w:tc>
        <w:tc>
          <w:tcPr>
            <w:tcW w:w="1370" w:type="dxa"/>
          </w:tcPr>
          <w:p w:rsidR="00A11996" w:rsidRPr="003107D3" w:rsidRDefault="00A11996" w:rsidP="00A11996">
            <w:pPr>
              <w:pStyle w:val="TAL"/>
              <w:rPr>
                <w:lang w:eastAsia="zh-CN"/>
              </w:rPr>
            </w:pPr>
            <w:r w:rsidRPr="003107D3">
              <w:rPr>
                <w:rFonts w:hint="eastAsia"/>
                <w:lang w:eastAsia="zh-CN"/>
              </w:rPr>
              <w:t>W</w:t>
            </w:r>
            <w:r w:rsidRPr="003107D3">
              <w:rPr>
                <w:lang w:eastAsia="zh-CN"/>
              </w:rPr>
              <w:t>WC</w:t>
            </w:r>
          </w:p>
        </w:tc>
      </w:tr>
      <w:tr w:rsidR="00A11996" w:rsidRPr="003107D3" w:rsidTr="002E67F1">
        <w:trPr>
          <w:cantSplit/>
          <w:jc w:val="center"/>
        </w:trPr>
        <w:tc>
          <w:tcPr>
            <w:tcW w:w="1890" w:type="dxa"/>
            <w:shd w:val="clear" w:color="auto" w:fill="auto"/>
          </w:tcPr>
          <w:p w:rsidR="00A11996" w:rsidRPr="003107D3" w:rsidRDefault="00A11996" w:rsidP="00A11996">
            <w:pPr>
              <w:pStyle w:val="TAL"/>
              <w:rPr>
                <w:lang w:eastAsia="zh-CN"/>
              </w:rPr>
            </w:pPr>
            <w:r w:rsidRPr="003107D3">
              <w:rPr>
                <w:lang w:eastAsia="zh-CN"/>
              </w:rPr>
              <w:t>policyDecFailureReports</w:t>
            </w:r>
          </w:p>
        </w:tc>
        <w:tc>
          <w:tcPr>
            <w:tcW w:w="1620" w:type="dxa"/>
            <w:shd w:val="clear" w:color="auto" w:fill="auto"/>
          </w:tcPr>
          <w:p w:rsidR="00A11996" w:rsidRPr="003107D3" w:rsidRDefault="00A11996" w:rsidP="00A11996">
            <w:pPr>
              <w:pStyle w:val="TAL"/>
              <w:rPr>
                <w:lang w:eastAsia="zh-CN"/>
              </w:rPr>
            </w:pPr>
            <w:r w:rsidRPr="003107D3">
              <w:rPr>
                <w:rFonts w:hint="eastAsia"/>
                <w:lang w:eastAsia="zh-CN"/>
              </w:rPr>
              <w:t>a</w:t>
            </w:r>
            <w:r w:rsidRPr="003107D3">
              <w:rPr>
                <w:lang w:eastAsia="zh-CN"/>
              </w:rPr>
              <w:t>rray(PolicyDecisionFailureCode)</w:t>
            </w:r>
          </w:p>
        </w:tc>
        <w:tc>
          <w:tcPr>
            <w:tcW w:w="450" w:type="dxa"/>
          </w:tcPr>
          <w:p w:rsidR="00A11996" w:rsidRPr="003107D3" w:rsidRDefault="00A11996" w:rsidP="00A11996">
            <w:pPr>
              <w:pStyle w:val="TAC"/>
              <w:rPr>
                <w:rFonts w:hint="eastAsia"/>
                <w:lang w:eastAsia="zh-CN"/>
              </w:rPr>
            </w:pPr>
            <w:r w:rsidRPr="003107D3">
              <w:rPr>
                <w:rFonts w:hint="eastAsia"/>
                <w:lang w:eastAsia="zh-CN"/>
              </w:rPr>
              <w:t>O</w:t>
            </w:r>
          </w:p>
        </w:tc>
        <w:tc>
          <w:tcPr>
            <w:tcW w:w="1168" w:type="dxa"/>
            <w:shd w:val="clear" w:color="auto" w:fill="auto"/>
          </w:tcPr>
          <w:p w:rsidR="00A11996" w:rsidRPr="003107D3" w:rsidRDefault="00A11996" w:rsidP="00A11996">
            <w:pPr>
              <w:pStyle w:val="TAC"/>
              <w:rPr>
                <w:lang w:eastAsia="zh-CN"/>
              </w:rPr>
            </w:pPr>
            <w:r w:rsidRPr="003107D3">
              <w:rPr>
                <w:lang w:eastAsia="zh-CN"/>
              </w:rPr>
              <w:t>1..N</w:t>
            </w:r>
          </w:p>
        </w:tc>
        <w:tc>
          <w:tcPr>
            <w:tcW w:w="3192" w:type="dxa"/>
            <w:shd w:val="clear" w:color="auto" w:fill="auto"/>
          </w:tcPr>
          <w:p w:rsidR="00A11996" w:rsidRPr="003107D3" w:rsidRDefault="00A11996" w:rsidP="00A11996">
            <w:pPr>
              <w:pStyle w:val="TAL"/>
              <w:rPr>
                <w:rFonts w:hint="eastAsia"/>
                <w:lang w:eastAsia="zh-CN"/>
              </w:rPr>
            </w:pPr>
            <w:r w:rsidRPr="003107D3">
              <w:rPr>
                <w:lang w:eastAsia="zh-CN"/>
              </w:rPr>
              <w:t>Indicates the type(s) of the failed policy decision and/or condition data</w:t>
            </w:r>
            <w:r w:rsidRPr="003107D3">
              <w:t>.</w:t>
            </w:r>
          </w:p>
        </w:tc>
        <w:tc>
          <w:tcPr>
            <w:tcW w:w="1370" w:type="dxa"/>
          </w:tcPr>
          <w:p w:rsidR="00A11996" w:rsidRPr="003107D3" w:rsidRDefault="00A11996" w:rsidP="00A11996">
            <w:pPr>
              <w:pStyle w:val="TAL"/>
              <w:rPr>
                <w:rFonts w:hint="eastAsia"/>
                <w:lang w:eastAsia="zh-CN"/>
              </w:rPr>
            </w:pPr>
            <w:r w:rsidRPr="003107D3">
              <w:rPr>
                <w:lang w:eastAsia="zh-CN"/>
              </w:rPr>
              <w:t>PolicyDecisionErrorHandling</w:t>
            </w:r>
          </w:p>
        </w:tc>
      </w:tr>
      <w:tr w:rsidR="00A11996" w:rsidRPr="003107D3" w:rsidTr="002E67F1">
        <w:trPr>
          <w:cantSplit/>
          <w:jc w:val="center"/>
        </w:trPr>
        <w:tc>
          <w:tcPr>
            <w:tcW w:w="1890" w:type="dxa"/>
            <w:shd w:val="clear" w:color="auto" w:fill="auto"/>
          </w:tcPr>
          <w:p w:rsidR="00A11996" w:rsidRPr="003107D3" w:rsidRDefault="00A11996" w:rsidP="00A11996">
            <w:pPr>
              <w:pStyle w:val="TAL"/>
              <w:rPr>
                <w:lang w:eastAsia="zh-CN"/>
              </w:rPr>
            </w:pPr>
            <w:r w:rsidRPr="003107D3">
              <w:rPr>
                <w:lang w:eastAsia="zh-CN"/>
              </w:rPr>
              <w:t>invalidPolicyDecs</w:t>
            </w:r>
          </w:p>
        </w:tc>
        <w:tc>
          <w:tcPr>
            <w:tcW w:w="1620" w:type="dxa"/>
            <w:shd w:val="clear" w:color="auto" w:fill="auto"/>
          </w:tcPr>
          <w:p w:rsidR="00A11996" w:rsidRPr="003107D3" w:rsidRDefault="00A11996" w:rsidP="00A11996">
            <w:pPr>
              <w:pStyle w:val="TAL"/>
              <w:rPr>
                <w:rFonts w:hint="eastAsia"/>
                <w:lang w:eastAsia="zh-CN"/>
              </w:rPr>
            </w:pPr>
            <w:r w:rsidRPr="003107D3">
              <w:rPr>
                <w:rFonts w:hint="eastAsia"/>
                <w:lang w:eastAsia="zh-CN"/>
              </w:rPr>
              <w:t>a</w:t>
            </w:r>
            <w:r w:rsidRPr="003107D3">
              <w:rPr>
                <w:lang w:eastAsia="zh-CN"/>
              </w:rPr>
              <w:t>rray(InvalidParam)</w:t>
            </w:r>
          </w:p>
        </w:tc>
        <w:tc>
          <w:tcPr>
            <w:tcW w:w="450" w:type="dxa"/>
          </w:tcPr>
          <w:p w:rsidR="00A11996" w:rsidRPr="003107D3" w:rsidRDefault="00A11996" w:rsidP="00A11996">
            <w:pPr>
              <w:pStyle w:val="TAC"/>
              <w:rPr>
                <w:rFonts w:hint="eastAsia"/>
                <w:lang w:eastAsia="zh-CN"/>
              </w:rPr>
            </w:pPr>
            <w:r w:rsidRPr="003107D3">
              <w:rPr>
                <w:rFonts w:hint="eastAsia"/>
                <w:lang w:eastAsia="zh-CN"/>
              </w:rPr>
              <w:t>O</w:t>
            </w:r>
          </w:p>
        </w:tc>
        <w:tc>
          <w:tcPr>
            <w:tcW w:w="1168" w:type="dxa"/>
            <w:shd w:val="clear" w:color="auto" w:fill="auto"/>
          </w:tcPr>
          <w:p w:rsidR="00A11996" w:rsidRPr="003107D3" w:rsidRDefault="00A11996" w:rsidP="00A11996">
            <w:pPr>
              <w:pStyle w:val="TAC"/>
              <w:rPr>
                <w:lang w:eastAsia="zh-CN"/>
              </w:rPr>
            </w:pPr>
            <w:r w:rsidRPr="003107D3">
              <w:rPr>
                <w:lang w:eastAsia="zh-CN"/>
              </w:rPr>
              <w:t>1..N</w:t>
            </w:r>
          </w:p>
        </w:tc>
        <w:tc>
          <w:tcPr>
            <w:tcW w:w="3192" w:type="dxa"/>
            <w:shd w:val="clear" w:color="auto" w:fill="auto"/>
          </w:tcPr>
          <w:p w:rsidR="00A11996" w:rsidRPr="003107D3" w:rsidRDefault="00A11996" w:rsidP="00A11996">
            <w:pPr>
              <w:pStyle w:val="TAL"/>
              <w:rPr>
                <w:lang w:eastAsia="zh-CN"/>
              </w:rPr>
            </w:pPr>
            <w:r w:rsidRPr="003107D3">
              <w:rPr>
                <w:lang w:eastAsia="zh-CN"/>
              </w:rPr>
              <w:t>Indicates the invalid parameters for the reported type(s) of the failed policy decision and/or condition data</w:t>
            </w:r>
            <w:r w:rsidRPr="003107D3">
              <w:t>.</w:t>
            </w:r>
          </w:p>
        </w:tc>
        <w:tc>
          <w:tcPr>
            <w:tcW w:w="1370" w:type="dxa"/>
          </w:tcPr>
          <w:p w:rsidR="00A11996" w:rsidRPr="003107D3" w:rsidRDefault="00A11996" w:rsidP="00A11996">
            <w:pPr>
              <w:pStyle w:val="TAL"/>
              <w:rPr>
                <w:lang w:eastAsia="zh-CN"/>
              </w:rPr>
            </w:pPr>
            <w:r w:rsidRPr="003107D3">
              <w:rPr>
                <w:lang w:eastAsia="zh-CN"/>
              </w:rPr>
              <w:t>ExtPolicyDecisionErrorHandling</w:t>
            </w:r>
          </w:p>
        </w:tc>
      </w:tr>
      <w:tr w:rsidR="00A11996" w:rsidRPr="003107D3" w:rsidTr="002E67F1">
        <w:trPr>
          <w:cantSplit/>
          <w:jc w:val="center"/>
        </w:trPr>
        <w:tc>
          <w:tcPr>
            <w:tcW w:w="1890" w:type="dxa"/>
            <w:shd w:val="clear" w:color="auto" w:fill="auto"/>
          </w:tcPr>
          <w:p w:rsidR="00A11996" w:rsidRPr="003107D3" w:rsidRDefault="00A11996" w:rsidP="00A11996">
            <w:pPr>
              <w:pStyle w:val="TAL"/>
              <w:rPr>
                <w:lang w:eastAsia="zh-CN"/>
              </w:rPr>
            </w:pPr>
            <w:r w:rsidRPr="003107D3">
              <w:t>trafficDescriptors</w:t>
            </w:r>
          </w:p>
        </w:tc>
        <w:tc>
          <w:tcPr>
            <w:tcW w:w="1620" w:type="dxa"/>
            <w:shd w:val="clear" w:color="auto" w:fill="auto"/>
          </w:tcPr>
          <w:p w:rsidR="00A11996" w:rsidRPr="003107D3" w:rsidRDefault="00A11996" w:rsidP="00A11996">
            <w:pPr>
              <w:pStyle w:val="TAL"/>
              <w:rPr>
                <w:rFonts w:hint="eastAsia"/>
                <w:lang w:eastAsia="zh-CN"/>
              </w:rPr>
            </w:pPr>
            <w:r w:rsidRPr="003107D3">
              <w:t>array(DddTrafficDescriptor)</w:t>
            </w:r>
          </w:p>
        </w:tc>
        <w:tc>
          <w:tcPr>
            <w:tcW w:w="450" w:type="dxa"/>
          </w:tcPr>
          <w:p w:rsidR="00A11996" w:rsidRPr="003107D3" w:rsidRDefault="00A11996" w:rsidP="00A11996">
            <w:pPr>
              <w:pStyle w:val="TAC"/>
              <w:rPr>
                <w:rFonts w:hint="eastAsia"/>
                <w:lang w:eastAsia="zh-CN"/>
              </w:rPr>
            </w:pPr>
            <w:r w:rsidRPr="003107D3">
              <w:rPr>
                <w:noProof/>
              </w:rPr>
              <w:t>O</w:t>
            </w:r>
          </w:p>
        </w:tc>
        <w:tc>
          <w:tcPr>
            <w:tcW w:w="1168" w:type="dxa"/>
            <w:shd w:val="clear" w:color="auto" w:fill="auto"/>
          </w:tcPr>
          <w:p w:rsidR="00A11996" w:rsidRPr="003107D3" w:rsidRDefault="00A11996" w:rsidP="00A11996">
            <w:pPr>
              <w:pStyle w:val="TAC"/>
              <w:rPr>
                <w:lang w:eastAsia="zh-CN"/>
              </w:rPr>
            </w:pPr>
            <w:r w:rsidRPr="003107D3">
              <w:rPr>
                <w:noProof/>
              </w:rPr>
              <w:t>1..N</w:t>
            </w:r>
          </w:p>
        </w:tc>
        <w:tc>
          <w:tcPr>
            <w:tcW w:w="3192" w:type="dxa"/>
            <w:shd w:val="clear" w:color="auto" w:fill="auto"/>
          </w:tcPr>
          <w:p w:rsidR="00A11996" w:rsidRPr="003107D3" w:rsidRDefault="00A11996" w:rsidP="00A11996">
            <w:pPr>
              <w:pStyle w:val="TAL"/>
              <w:rPr>
                <w:lang w:eastAsia="zh-CN"/>
              </w:rPr>
            </w:pPr>
            <w:r w:rsidRPr="003107D3">
              <w:rPr>
                <w:lang w:eastAsia="zh-CN"/>
              </w:rPr>
              <w:t>Contains the traffic descriptor(s)</w:t>
            </w:r>
          </w:p>
        </w:tc>
        <w:tc>
          <w:tcPr>
            <w:tcW w:w="1370" w:type="dxa"/>
          </w:tcPr>
          <w:p w:rsidR="00A11996" w:rsidRPr="003107D3" w:rsidRDefault="00A11996" w:rsidP="00A11996">
            <w:pPr>
              <w:pStyle w:val="TAL"/>
              <w:rPr>
                <w:lang w:eastAsia="zh-CN"/>
              </w:rPr>
            </w:pPr>
            <w:r w:rsidRPr="003107D3">
              <w:rPr>
                <w:lang w:eastAsia="zh-CN"/>
              </w:rPr>
              <w:t>DDNEventPolicyControl</w:t>
            </w:r>
          </w:p>
        </w:tc>
      </w:tr>
      <w:tr w:rsidR="00A11996" w:rsidRPr="003107D3" w:rsidTr="002E67F1">
        <w:trPr>
          <w:cantSplit/>
          <w:jc w:val="center"/>
        </w:trPr>
        <w:tc>
          <w:tcPr>
            <w:tcW w:w="1890" w:type="dxa"/>
            <w:shd w:val="clear" w:color="auto" w:fill="auto"/>
          </w:tcPr>
          <w:p w:rsidR="00A11996" w:rsidRPr="003107D3" w:rsidRDefault="00A11996" w:rsidP="00A11996">
            <w:pPr>
              <w:pStyle w:val="TAL"/>
            </w:pPr>
            <w:r w:rsidRPr="003107D3">
              <w:rPr>
                <w:lang w:eastAsia="zh-CN"/>
              </w:rPr>
              <w:t>typesOfNotif</w:t>
            </w:r>
          </w:p>
        </w:tc>
        <w:tc>
          <w:tcPr>
            <w:tcW w:w="1620" w:type="dxa"/>
            <w:shd w:val="clear" w:color="auto" w:fill="auto"/>
          </w:tcPr>
          <w:p w:rsidR="00A11996" w:rsidRPr="003107D3" w:rsidRDefault="00A11996" w:rsidP="00A11996">
            <w:pPr>
              <w:pStyle w:val="TAL"/>
            </w:pPr>
            <w:r w:rsidRPr="003107D3">
              <w:rPr>
                <w:noProof/>
              </w:rPr>
              <w:t>array(</w:t>
            </w:r>
            <w:r w:rsidRPr="003107D3">
              <w:t>DlDataDelivery</w:t>
            </w:r>
            <w:r w:rsidRPr="003107D3">
              <w:rPr>
                <w:noProof/>
              </w:rPr>
              <w:t>Status)</w:t>
            </w:r>
          </w:p>
        </w:tc>
        <w:tc>
          <w:tcPr>
            <w:tcW w:w="450" w:type="dxa"/>
          </w:tcPr>
          <w:p w:rsidR="00A11996" w:rsidRPr="003107D3" w:rsidRDefault="00A11996" w:rsidP="00A11996">
            <w:pPr>
              <w:pStyle w:val="TAC"/>
              <w:rPr>
                <w:noProof/>
              </w:rPr>
            </w:pPr>
            <w:r w:rsidRPr="003107D3">
              <w:t>O</w:t>
            </w:r>
          </w:p>
        </w:tc>
        <w:tc>
          <w:tcPr>
            <w:tcW w:w="1168" w:type="dxa"/>
            <w:shd w:val="clear" w:color="auto" w:fill="auto"/>
          </w:tcPr>
          <w:p w:rsidR="00A11996" w:rsidRPr="003107D3" w:rsidRDefault="00A11996" w:rsidP="00A11996">
            <w:pPr>
              <w:pStyle w:val="TAC"/>
              <w:rPr>
                <w:noProof/>
              </w:rPr>
            </w:pPr>
            <w:r w:rsidRPr="003107D3">
              <w:t>1</w:t>
            </w:r>
            <w:r w:rsidRPr="003107D3">
              <w:rPr>
                <w:rFonts w:hint="eastAsia"/>
                <w:lang w:eastAsia="zh-CN"/>
              </w:rPr>
              <w:t>.</w:t>
            </w:r>
            <w:r w:rsidRPr="003107D3">
              <w:rPr>
                <w:lang w:eastAsia="zh-CN"/>
              </w:rPr>
              <w:t>.N</w:t>
            </w:r>
          </w:p>
        </w:tc>
        <w:tc>
          <w:tcPr>
            <w:tcW w:w="3192" w:type="dxa"/>
            <w:shd w:val="clear" w:color="auto" w:fill="auto"/>
          </w:tcPr>
          <w:p w:rsidR="00A11996" w:rsidRPr="003107D3" w:rsidRDefault="00A11996" w:rsidP="00A11996">
            <w:pPr>
              <w:pStyle w:val="TAL"/>
              <w:rPr>
                <w:lang w:eastAsia="zh-CN"/>
              </w:rPr>
            </w:pPr>
            <w:r w:rsidRPr="003107D3">
              <w:rPr>
                <w:rFonts w:hint="eastAsia"/>
                <w:lang w:eastAsia="zh-CN"/>
              </w:rPr>
              <w:t>C</w:t>
            </w:r>
            <w:r w:rsidRPr="003107D3">
              <w:rPr>
                <w:lang w:eastAsia="zh-CN"/>
              </w:rPr>
              <w:t>ontains the type of notification of DDD Status.</w:t>
            </w:r>
          </w:p>
        </w:tc>
        <w:tc>
          <w:tcPr>
            <w:tcW w:w="1370" w:type="dxa"/>
          </w:tcPr>
          <w:p w:rsidR="00A11996" w:rsidRPr="003107D3" w:rsidRDefault="00A11996" w:rsidP="00A11996">
            <w:pPr>
              <w:pStyle w:val="TAL"/>
              <w:rPr>
                <w:lang w:eastAsia="zh-CN"/>
              </w:rPr>
            </w:pPr>
            <w:r w:rsidRPr="003107D3">
              <w:t>DDNEventPolicyControl</w:t>
            </w:r>
          </w:p>
        </w:tc>
      </w:tr>
      <w:tr w:rsidR="00A11996" w:rsidRPr="003107D3" w:rsidTr="002E67F1">
        <w:trPr>
          <w:cantSplit/>
          <w:jc w:val="center"/>
        </w:trPr>
        <w:tc>
          <w:tcPr>
            <w:tcW w:w="1890" w:type="dxa"/>
            <w:shd w:val="clear" w:color="auto" w:fill="auto"/>
          </w:tcPr>
          <w:p w:rsidR="00A11996" w:rsidRPr="003107D3" w:rsidRDefault="00A11996" w:rsidP="00A11996">
            <w:pPr>
              <w:pStyle w:val="TAL"/>
              <w:rPr>
                <w:lang w:eastAsia="zh-CN"/>
              </w:rPr>
            </w:pPr>
            <w:r w:rsidRPr="003107D3">
              <w:rPr>
                <w:rFonts w:hint="eastAsia"/>
                <w:lang w:eastAsia="zh-CN"/>
              </w:rPr>
              <w:t>p</w:t>
            </w:r>
            <w:r w:rsidRPr="003107D3">
              <w:rPr>
                <w:lang w:eastAsia="zh-CN"/>
              </w:rPr>
              <w:t>ccRuleId</w:t>
            </w:r>
          </w:p>
        </w:tc>
        <w:tc>
          <w:tcPr>
            <w:tcW w:w="1620" w:type="dxa"/>
            <w:shd w:val="clear" w:color="auto" w:fill="auto"/>
          </w:tcPr>
          <w:p w:rsidR="00A11996" w:rsidRPr="003107D3" w:rsidRDefault="00A11996" w:rsidP="00A11996">
            <w:pPr>
              <w:pStyle w:val="TAL"/>
              <w:rPr>
                <w:noProof/>
              </w:rPr>
            </w:pPr>
            <w:r w:rsidRPr="003107D3">
              <w:rPr>
                <w:rFonts w:hint="eastAsia"/>
                <w:lang w:eastAsia="zh-CN"/>
              </w:rPr>
              <w:t>s</w:t>
            </w:r>
            <w:r w:rsidRPr="003107D3">
              <w:rPr>
                <w:lang w:eastAsia="zh-CN"/>
              </w:rPr>
              <w:t>tring</w:t>
            </w:r>
          </w:p>
        </w:tc>
        <w:tc>
          <w:tcPr>
            <w:tcW w:w="450" w:type="dxa"/>
          </w:tcPr>
          <w:p w:rsidR="00A11996" w:rsidRPr="003107D3" w:rsidRDefault="00A11996" w:rsidP="00A11996">
            <w:pPr>
              <w:pStyle w:val="TAC"/>
            </w:pPr>
            <w:r w:rsidRPr="003107D3">
              <w:rPr>
                <w:noProof/>
              </w:rPr>
              <w:t>O</w:t>
            </w:r>
          </w:p>
        </w:tc>
        <w:tc>
          <w:tcPr>
            <w:tcW w:w="1168" w:type="dxa"/>
            <w:shd w:val="clear" w:color="auto" w:fill="auto"/>
          </w:tcPr>
          <w:p w:rsidR="00A11996" w:rsidRPr="003107D3" w:rsidRDefault="00A11996" w:rsidP="00A11996">
            <w:pPr>
              <w:pStyle w:val="TAC"/>
            </w:pPr>
            <w:r w:rsidRPr="003107D3">
              <w:rPr>
                <w:noProof/>
              </w:rPr>
              <w:t>0..1</w:t>
            </w:r>
          </w:p>
        </w:tc>
        <w:tc>
          <w:tcPr>
            <w:tcW w:w="3192" w:type="dxa"/>
            <w:shd w:val="clear" w:color="auto" w:fill="auto"/>
          </w:tcPr>
          <w:p w:rsidR="00A11996" w:rsidRPr="003107D3" w:rsidRDefault="00A11996" w:rsidP="00A11996">
            <w:pPr>
              <w:pStyle w:val="TAL"/>
              <w:rPr>
                <w:rFonts w:hint="eastAsia"/>
                <w:lang w:eastAsia="zh-CN"/>
              </w:rPr>
            </w:pPr>
            <w:r w:rsidRPr="003107D3">
              <w:rPr>
                <w:lang w:eastAsia="zh-CN"/>
              </w:rPr>
              <w:t xml:space="preserve">Contains the identifier of the PCC rule which is used for </w:t>
            </w:r>
            <w:r w:rsidRPr="003107D3">
              <w:t>traffic detection of event (e.g. DDN failure).</w:t>
            </w:r>
          </w:p>
        </w:tc>
        <w:tc>
          <w:tcPr>
            <w:tcW w:w="1370" w:type="dxa"/>
          </w:tcPr>
          <w:p w:rsidR="00A11996" w:rsidRPr="003107D3" w:rsidRDefault="00A11996" w:rsidP="00A11996">
            <w:pPr>
              <w:pStyle w:val="TAL"/>
            </w:pPr>
            <w:r w:rsidRPr="003107D3">
              <w:rPr>
                <w:lang w:eastAsia="zh-CN"/>
              </w:rPr>
              <w:t>DDNEventPolicyControl2</w:t>
            </w:r>
          </w:p>
        </w:tc>
      </w:tr>
      <w:tr w:rsidR="00A11996" w:rsidRPr="003107D3" w:rsidTr="002E67F1">
        <w:trPr>
          <w:cantSplit/>
          <w:jc w:val="center"/>
        </w:trPr>
        <w:tc>
          <w:tcPr>
            <w:tcW w:w="1890" w:type="dxa"/>
            <w:shd w:val="clear" w:color="auto" w:fill="auto"/>
          </w:tcPr>
          <w:p w:rsidR="00A11996" w:rsidRPr="003107D3" w:rsidRDefault="00A11996" w:rsidP="00A11996">
            <w:pPr>
              <w:pStyle w:val="TAL"/>
            </w:pPr>
            <w:r w:rsidRPr="003107D3">
              <w:rPr>
                <w:lang w:eastAsia="zh-CN"/>
              </w:rPr>
              <w:t>interGrpIds</w:t>
            </w:r>
          </w:p>
        </w:tc>
        <w:tc>
          <w:tcPr>
            <w:tcW w:w="1620" w:type="dxa"/>
            <w:shd w:val="clear" w:color="auto" w:fill="auto"/>
          </w:tcPr>
          <w:p w:rsidR="00A11996" w:rsidRPr="003107D3" w:rsidRDefault="00A11996" w:rsidP="00A11996">
            <w:pPr>
              <w:pStyle w:val="TAL"/>
            </w:pPr>
            <w:r w:rsidRPr="003107D3">
              <w:rPr>
                <w:noProof/>
              </w:rPr>
              <w:t>array(GroupId)</w:t>
            </w:r>
          </w:p>
        </w:tc>
        <w:tc>
          <w:tcPr>
            <w:tcW w:w="450" w:type="dxa"/>
          </w:tcPr>
          <w:p w:rsidR="00A11996" w:rsidRPr="003107D3" w:rsidRDefault="00A11996" w:rsidP="00A11996">
            <w:pPr>
              <w:pStyle w:val="TAC"/>
              <w:rPr>
                <w:noProof/>
              </w:rPr>
            </w:pPr>
            <w:r w:rsidRPr="003107D3">
              <w:rPr>
                <w:noProof/>
              </w:rPr>
              <w:t>O</w:t>
            </w:r>
          </w:p>
        </w:tc>
        <w:tc>
          <w:tcPr>
            <w:tcW w:w="1168" w:type="dxa"/>
            <w:shd w:val="clear" w:color="auto" w:fill="auto"/>
          </w:tcPr>
          <w:p w:rsidR="00A11996" w:rsidRPr="003107D3" w:rsidRDefault="00A11996" w:rsidP="00A11996">
            <w:pPr>
              <w:pStyle w:val="TAC"/>
              <w:rPr>
                <w:noProof/>
              </w:rPr>
            </w:pPr>
            <w:r w:rsidRPr="003107D3">
              <w:rPr>
                <w:noProof/>
              </w:rPr>
              <w:t>1..N</w:t>
            </w:r>
          </w:p>
        </w:tc>
        <w:tc>
          <w:tcPr>
            <w:tcW w:w="3192" w:type="dxa"/>
            <w:shd w:val="clear" w:color="auto" w:fill="auto"/>
          </w:tcPr>
          <w:p w:rsidR="00A11996" w:rsidRPr="003107D3" w:rsidRDefault="00A11996" w:rsidP="00A11996">
            <w:pPr>
              <w:pStyle w:val="TAL"/>
              <w:rPr>
                <w:lang w:eastAsia="zh-CN"/>
              </w:rPr>
            </w:pPr>
            <w:r w:rsidRPr="003107D3">
              <w:rPr>
                <w:rFonts w:cs="Arial"/>
                <w:noProof/>
                <w:szCs w:val="18"/>
              </w:rPr>
              <w:t>Internal Group Identifier(s) of the served UE</w:t>
            </w:r>
            <w:r w:rsidRPr="003107D3">
              <w:rPr>
                <w:noProof/>
              </w:rPr>
              <w:t>.</w:t>
            </w:r>
          </w:p>
        </w:tc>
        <w:tc>
          <w:tcPr>
            <w:tcW w:w="1370" w:type="dxa"/>
          </w:tcPr>
          <w:p w:rsidR="00A11996" w:rsidRPr="003107D3" w:rsidRDefault="00A11996" w:rsidP="00A11996">
            <w:pPr>
              <w:pStyle w:val="TAL"/>
              <w:rPr>
                <w:lang w:eastAsia="zh-CN"/>
              </w:rPr>
            </w:pPr>
            <w:r w:rsidRPr="003107D3">
              <w:rPr>
                <w:lang w:val="en-US"/>
              </w:rPr>
              <w:t>GroupIdListChange</w:t>
            </w:r>
          </w:p>
        </w:tc>
      </w:tr>
      <w:tr w:rsidR="00A11996" w:rsidRPr="003107D3" w:rsidTr="002E67F1">
        <w:trPr>
          <w:cantSplit/>
          <w:jc w:val="center"/>
        </w:trPr>
        <w:tc>
          <w:tcPr>
            <w:tcW w:w="1890" w:type="dxa"/>
            <w:shd w:val="clear" w:color="auto" w:fill="auto"/>
          </w:tcPr>
          <w:p w:rsidR="00A11996" w:rsidRPr="003107D3" w:rsidRDefault="00A11996" w:rsidP="00A11996">
            <w:pPr>
              <w:pStyle w:val="TAL"/>
              <w:rPr>
                <w:lang w:eastAsia="zh-CN"/>
              </w:rPr>
            </w:pPr>
            <w:r w:rsidRPr="003107D3">
              <w:rPr>
                <w:lang w:eastAsia="zh-CN"/>
              </w:rPr>
              <w:t>satBackhaulCategory</w:t>
            </w:r>
          </w:p>
        </w:tc>
        <w:tc>
          <w:tcPr>
            <w:tcW w:w="1620" w:type="dxa"/>
            <w:shd w:val="clear" w:color="auto" w:fill="auto"/>
          </w:tcPr>
          <w:p w:rsidR="00A11996" w:rsidRPr="003107D3" w:rsidRDefault="00A11996" w:rsidP="00A11996">
            <w:pPr>
              <w:pStyle w:val="TAL"/>
              <w:rPr>
                <w:lang w:eastAsia="zh-CN"/>
              </w:rPr>
            </w:pPr>
            <w:r w:rsidRPr="003107D3">
              <w:rPr>
                <w:lang w:eastAsia="zh-CN"/>
              </w:rPr>
              <w:t>SatelliteBackhaulCategory</w:t>
            </w:r>
          </w:p>
        </w:tc>
        <w:tc>
          <w:tcPr>
            <w:tcW w:w="450" w:type="dxa"/>
          </w:tcPr>
          <w:p w:rsidR="00A11996" w:rsidRPr="003107D3" w:rsidRDefault="00A11996" w:rsidP="00A11996">
            <w:pPr>
              <w:pStyle w:val="TAC"/>
              <w:rPr>
                <w:lang w:eastAsia="zh-CN"/>
              </w:rPr>
            </w:pPr>
            <w:r w:rsidRPr="003107D3">
              <w:rPr>
                <w:lang w:eastAsia="zh-CN"/>
              </w:rPr>
              <w:t>O</w:t>
            </w:r>
          </w:p>
        </w:tc>
        <w:tc>
          <w:tcPr>
            <w:tcW w:w="1168" w:type="dxa"/>
            <w:shd w:val="clear" w:color="auto" w:fill="auto"/>
          </w:tcPr>
          <w:p w:rsidR="00A11996" w:rsidRPr="003107D3" w:rsidRDefault="00A11996" w:rsidP="00A11996">
            <w:pPr>
              <w:pStyle w:val="TAC"/>
              <w:rPr>
                <w:lang w:eastAsia="zh-CN"/>
              </w:rPr>
            </w:pPr>
            <w:r w:rsidRPr="003107D3">
              <w:rPr>
                <w:lang w:eastAsia="zh-CN"/>
              </w:rPr>
              <w:t>0..1</w:t>
            </w:r>
          </w:p>
        </w:tc>
        <w:tc>
          <w:tcPr>
            <w:tcW w:w="3192" w:type="dxa"/>
            <w:shd w:val="clear" w:color="auto" w:fill="auto"/>
          </w:tcPr>
          <w:p w:rsidR="00A11996" w:rsidRDefault="00CB280C" w:rsidP="00A11996">
            <w:pPr>
              <w:pStyle w:val="TAL"/>
              <w:rPr>
                <w:lang w:eastAsia="zh-CN"/>
              </w:rPr>
            </w:pPr>
            <w:r w:rsidRPr="00E40EF4">
              <w:rPr>
                <w:noProof/>
                <w:lang w:eastAsia="zh-CN"/>
              </w:rPr>
              <w:t xml:space="preserve">Indicates </w:t>
            </w:r>
            <w:r>
              <w:rPr>
                <w:noProof/>
                <w:lang w:eastAsia="zh-CN"/>
              </w:rPr>
              <w:t>the</w:t>
            </w:r>
            <w:r w:rsidRPr="003107D3">
              <w:rPr>
                <w:lang w:eastAsia="zh-CN"/>
              </w:rPr>
              <w:t xml:space="preserve"> </w:t>
            </w:r>
            <w:r>
              <w:rPr>
                <w:rFonts w:hint="eastAsia"/>
                <w:lang w:eastAsia="zh-CN"/>
              </w:rPr>
              <w:t>s</w:t>
            </w:r>
            <w:r w:rsidR="00A11996" w:rsidRPr="003107D3">
              <w:rPr>
                <w:lang w:eastAsia="zh-CN"/>
              </w:rPr>
              <w:t>atellite backhaul category</w:t>
            </w:r>
            <w:r w:rsidR="00A11996" w:rsidRPr="003107D3">
              <w:t xml:space="preserve"> or non-satellite backhaul</w:t>
            </w:r>
            <w:r w:rsidR="00A11996" w:rsidRPr="003107D3">
              <w:rPr>
                <w:lang w:eastAsia="zh-CN"/>
              </w:rPr>
              <w:t xml:space="preserve"> used for the PDU session.</w:t>
            </w:r>
          </w:p>
          <w:p w:rsidR="00CB280C" w:rsidRPr="003107D3" w:rsidRDefault="00CB280C" w:rsidP="00A11996">
            <w:pPr>
              <w:pStyle w:val="TAL"/>
              <w:rPr>
                <w:lang w:eastAsia="zh-CN"/>
              </w:rPr>
            </w:pPr>
            <w:r w:rsidRPr="00FF7EA2">
              <w:t>If the "EnSatBackhaulCatChg" feature is supported, the dynamic satellite backhaul categories may also be provided.</w:t>
            </w:r>
          </w:p>
        </w:tc>
        <w:tc>
          <w:tcPr>
            <w:tcW w:w="1370" w:type="dxa"/>
          </w:tcPr>
          <w:p w:rsidR="00A11996" w:rsidRPr="003107D3" w:rsidRDefault="00A11996" w:rsidP="00A11996">
            <w:pPr>
              <w:pStyle w:val="TAL"/>
              <w:rPr>
                <w:lang w:eastAsia="zh-CN"/>
              </w:rPr>
            </w:pPr>
            <w:r w:rsidRPr="003107D3">
              <w:rPr>
                <w:lang w:eastAsia="zh-CN"/>
              </w:rPr>
              <w:t>SatBackhaulCategoryChg</w:t>
            </w:r>
          </w:p>
        </w:tc>
      </w:tr>
      <w:tr w:rsidR="00A11996" w:rsidRPr="003107D3" w:rsidTr="002E67F1">
        <w:trPr>
          <w:cantSplit/>
          <w:jc w:val="center"/>
        </w:trPr>
        <w:tc>
          <w:tcPr>
            <w:tcW w:w="1890" w:type="dxa"/>
            <w:shd w:val="clear" w:color="auto" w:fill="auto"/>
          </w:tcPr>
          <w:p w:rsidR="00A11996" w:rsidRPr="003107D3" w:rsidRDefault="00A11996" w:rsidP="00A11996">
            <w:pPr>
              <w:pStyle w:val="TAL"/>
              <w:rPr>
                <w:lang w:eastAsia="zh-CN"/>
              </w:rPr>
            </w:pPr>
            <w:r w:rsidRPr="003107D3">
              <w:t>pcfUeInfo</w:t>
            </w:r>
          </w:p>
        </w:tc>
        <w:tc>
          <w:tcPr>
            <w:tcW w:w="1620" w:type="dxa"/>
            <w:shd w:val="clear" w:color="auto" w:fill="auto"/>
          </w:tcPr>
          <w:p w:rsidR="00A11996" w:rsidRPr="003107D3" w:rsidRDefault="00A11996" w:rsidP="00A11996">
            <w:pPr>
              <w:pStyle w:val="TAL"/>
              <w:rPr>
                <w:lang w:eastAsia="zh-CN"/>
              </w:rPr>
            </w:pPr>
            <w:r w:rsidRPr="003107D3">
              <w:t>PcfUeCallbackInfo</w:t>
            </w:r>
          </w:p>
        </w:tc>
        <w:tc>
          <w:tcPr>
            <w:tcW w:w="450" w:type="dxa"/>
          </w:tcPr>
          <w:p w:rsidR="00A11996" w:rsidRPr="003107D3" w:rsidRDefault="00A11996" w:rsidP="00A11996">
            <w:pPr>
              <w:pStyle w:val="TAC"/>
              <w:rPr>
                <w:lang w:eastAsia="zh-CN"/>
              </w:rPr>
            </w:pPr>
            <w:r w:rsidRPr="003107D3">
              <w:t>O</w:t>
            </w:r>
          </w:p>
        </w:tc>
        <w:tc>
          <w:tcPr>
            <w:tcW w:w="1168" w:type="dxa"/>
            <w:shd w:val="clear" w:color="auto" w:fill="auto"/>
          </w:tcPr>
          <w:p w:rsidR="00A11996" w:rsidRPr="003107D3" w:rsidRDefault="00A11996" w:rsidP="00A11996">
            <w:pPr>
              <w:pStyle w:val="TAC"/>
              <w:rPr>
                <w:lang w:eastAsia="zh-CN"/>
              </w:rPr>
            </w:pPr>
            <w:r w:rsidRPr="003107D3">
              <w:t>0..1</w:t>
            </w:r>
          </w:p>
        </w:tc>
        <w:tc>
          <w:tcPr>
            <w:tcW w:w="3192" w:type="dxa"/>
            <w:shd w:val="clear" w:color="auto" w:fill="auto"/>
          </w:tcPr>
          <w:p w:rsidR="00A11996" w:rsidRPr="003107D3" w:rsidRDefault="00A11996" w:rsidP="00A11996">
            <w:pPr>
              <w:pStyle w:val="TAL"/>
              <w:rPr>
                <w:lang w:eastAsia="zh-CN"/>
              </w:rPr>
            </w:pPr>
            <w:r w:rsidRPr="003107D3">
              <w:t>PCF for the UE callback URI and SBA binding information.</w:t>
            </w:r>
          </w:p>
        </w:tc>
        <w:tc>
          <w:tcPr>
            <w:tcW w:w="1370" w:type="dxa"/>
          </w:tcPr>
          <w:p w:rsidR="00A11996" w:rsidRPr="003107D3" w:rsidRDefault="00A11996" w:rsidP="00A11996">
            <w:pPr>
              <w:pStyle w:val="TAL"/>
              <w:rPr>
                <w:lang w:eastAsia="zh-CN"/>
              </w:rPr>
            </w:pPr>
            <w:r w:rsidRPr="003107D3">
              <w:t>AMInfluence</w:t>
            </w:r>
          </w:p>
        </w:tc>
      </w:tr>
      <w:tr w:rsidR="00A11996" w:rsidRPr="003107D3" w:rsidTr="002E67F1">
        <w:trPr>
          <w:cantSplit/>
          <w:jc w:val="center"/>
        </w:trPr>
        <w:tc>
          <w:tcPr>
            <w:tcW w:w="1890" w:type="dxa"/>
            <w:shd w:val="clear" w:color="auto" w:fill="auto"/>
          </w:tcPr>
          <w:p w:rsidR="00A11996" w:rsidRPr="003107D3" w:rsidRDefault="00A11996" w:rsidP="00A11996">
            <w:pPr>
              <w:pStyle w:val="TAL"/>
            </w:pPr>
            <w:r w:rsidRPr="003107D3">
              <w:t>nwdafDatas</w:t>
            </w:r>
          </w:p>
        </w:tc>
        <w:tc>
          <w:tcPr>
            <w:tcW w:w="1620" w:type="dxa"/>
            <w:shd w:val="clear" w:color="auto" w:fill="auto"/>
          </w:tcPr>
          <w:p w:rsidR="00A11996" w:rsidRPr="003107D3" w:rsidRDefault="00A11996" w:rsidP="00A11996">
            <w:pPr>
              <w:pStyle w:val="TAL"/>
            </w:pPr>
            <w:r w:rsidRPr="003107D3">
              <w:rPr>
                <w:lang w:eastAsia="zh-CN"/>
              </w:rPr>
              <w:t>array(NwdafData)</w:t>
            </w:r>
          </w:p>
        </w:tc>
        <w:tc>
          <w:tcPr>
            <w:tcW w:w="450" w:type="dxa"/>
          </w:tcPr>
          <w:p w:rsidR="00A11996" w:rsidRPr="003107D3" w:rsidRDefault="00A11996" w:rsidP="00A11996">
            <w:pPr>
              <w:pStyle w:val="TAC"/>
            </w:pPr>
            <w:r w:rsidRPr="003107D3">
              <w:t>O</w:t>
            </w:r>
          </w:p>
        </w:tc>
        <w:tc>
          <w:tcPr>
            <w:tcW w:w="1168" w:type="dxa"/>
            <w:shd w:val="clear" w:color="auto" w:fill="auto"/>
          </w:tcPr>
          <w:p w:rsidR="00A11996" w:rsidRPr="003107D3" w:rsidRDefault="00A11996" w:rsidP="00A11996">
            <w:pPr>
              <w:pStyle w:val="TAC"/>
            </w:pPr>
            <w:r w:rsidRPr="003107D3">
              <w:rPr>
                <w:lang w:eastAsia="zh-CN"/>
              </w:rPr>
              <w:t>1..N</w:t>
            </w:r>
          </w:p>
        </w:tc>
        <w:tc>
          <w:tcPr>
            <w:tcW w:w="3192" w:type="dxa"/>
            <w:shd w:val="clear" w:color="auto" w:fill="auto"/>
          </w:tcPr>
          <w:p w:rsidR="00A11996" w:rsidRPr="003107D3" w:rsidRDefault="00A11996" w:rsidP="00A11996">
            <w:pPr>
              <w:pStyle w:val="TAL"/>
            </w:pPr>
            <w:r w:rsidRPr="003107D3">
              <w:t>List of NWDAF Instance IDs and their associated Analytics IDs consumed by the NF service consumer.</w:t>
            </w:r>
          </w:p>
        </w:tc>
        <w:tc>
          <w:tcPr>
            <w:tcW w:w="1370" w:type="dxa"/>
          </w:tcPr>
          <w:p w:rsidR="00A11996" w:rsidRPr="003107D3" w:rsidRDefault="00A11996" w:rsidP="00A11996">
            <w:pPr>
              <w:pStyle w:val="TAL"/>
            </w:pPr>
            <w:r w:rsidRPr="003107D3">
              <w:rPr>
                <w:lang w:eastAsia="zh-CN"/>
              </w:rPr>
              <w:t>EneNA</w:t>
            </w:r>
          </w:p>
        </w:tc>
      </w:tr>
      <w:tr w:rsidR="00A11996" w:rsidRPr="003107D3" w:rsidTr="002E67F1">
        <w:trPr>
          <w:cantSplit/>
          <w:jc w:val="center"/>
        </w:trPr>
        <w:tc>
          <w:tcPr>
            <w:tcW w:w="1890" w:type="dxa"/>
            <w:shd w:val="clear" w:color="auto" w:fill="auto"/>
          </w:tcPr>
          <w:p w:rsidR="00A11996" w:rsidRPr="003107D3" w:rsidRDefault="00A11996" w:rsidP="00A11996">
            <w:pPr>
              <w:pStyle w:val="TAL"/>
            </w:pPr>
            <w:r w:rsidRPr="003107D3">
              <w:rPr>
                <w:rFonts w:hint="eastAsia"/>
                <w:lang w:eastAsia="zh-CN"/>
              </w:rPr>
              <w:t>an</w:t>
            </w:r>
            <w:r w:rsidRPr="003107D3">
              <w:rPr>
                <w:lang w:eastAsia="zh-CN"/>
              </w:rPr>
              <w:t>GwStatus</w:t>
            </w:r>
          </w:p>
        </w:tc>
        <w:tc>
          <w:tcPr>
            <w:tcW w:w="1620" w:type="dxa"/>
            <w:shd w:val="clear" w:color="auto" w:fill="auto"/>
          </w:tcPr>
          <w:p w:rsidR="00A11996" w:rsidRPr="003107D3" w:rsidRDefault="00A11996" w:rsidP="00A11996">
            <w:pPr>
              <w:pStyle w:val="TAL"/>
              <w:rPr>
                <w:lang w:eastAsia="zh-CN"/>
              </w:rPr>
            </w:pPr>
            <w:r w:rsidRPr="003107D3">
              <w:rPr>
                <w:rFonts w:hint="eastAsia"/>
                <w:lang w:eastAsia="zh-CN"/>
              </w:rPr>
              <w:t>b</w:t>
            </w:r>
            <w:r w:rsidRPr="003107D3">
              <w:rPr>
                <w:lang w:eastAsia="zh-CN"/>
              </w:rPr>
              <w:t>oolean</w:t>
            </w:r>
          </w:p>
        </w:tc>
        <w:tc>
          <w:tcPr>
            <w:tcW w:w="450" w:type="dxa"/>
          </w:tcPr>
          <w:p w:rsidR="00A11996" w:rsidRPr="003107D3" w:rsidRDefault="00A11996" w:rsidP="00A11996">
            <w:pPr>
              <w:pStyle w:val="TAC"/>
            </w:pPr>
            <w:r w:rsidRPr="003107D3">
              <w:rPr>
                <w:rFonts w:hint="eastAsia"/>
                <w:lang w:eastAsia="zh-CN"/>
              </w:rPr>
              <w:t>O</w:t>
            </w:r>
          </w:p>
        </w:tc>
        <w:tc>
          <w:tcPr>
            <w:tcW w:w="1168" w:type="dxa"/>
            <w:shd w:val="clear" w:color="auto" w:fill="auto"/>
          </w:tcPr>
          <w:p w:rsidR="00A11996" w:rsidRPr="003107D3" w:rsidRDefault="00A11996" w:rsidP="00A11996">
            <w:pPr>
              <w:pStyle w:val="TAC"/>
              <w:rPr>
                <w:lang w:eastAsia="zh-CN"/>
              </w:rPr>
            </w:pPr>
            <w:r w:rsidRPr="003107D3">
              <w:rPr>
                <w:rFonts w:hint="eastAsia"/>
                <w:lang w:eastAsia="zh-CN"/>
              </w:rPr>
              <w:t>1</w:t>
            </w:r>
            <w:r w:rsidRPr="003107D3">
              <w:rPr>
                <w:lang w:eastAsia="zh-CN"/>
              </w:rPr>
              <w:t>..N</w:t>
            </w:r>
          </w:p>
        </w:tc>
        <w:tc>
          <w:tcPr>
            <w:tcW w:w="3192" w:type="dxa"/>
            <w:shd w:val="clear" w:color="auto" w:fill="auto"/>
          </w:tcPr>
          <w:p w:rsidR="00A11996" w:rsidRPr="003107D3" w:rsidRDefault="00A11996" w:rsidP="00A11996">
            <w:pPr>
              <w:pStyle w:val="TAL"/>
            </w:pPr>
            <w:r w:rsidRPr="003107D3">
              <w:rPr>
                <w:rFonts w:hint="eastAsia"/>
                <w:lang w:eastAsia="zh-CN"/>
              </w:rPr>
              <w:t>W</w:t>
            </w:r>
            <w:r w:rsidRPr="003107D3">
              <w:rPr>
                <w:lang w:eastAsia="zh-CN"/>
              </w:rPr>
              <w:t xml:space="preserve">hen it is included and set to </w:t>
            </w:r>
            <w:r w:rsidR="00CB280C" w:rsidRPr="002149EC">
              <w:t>"</w:t>
            </w:r>
            <w:r w:rsidRPr="003107D3">
              <w:rPr>
                <w:lang w:eastAsia="zh-CN"/>
              </w:rPr>
              <w:t>true</w:t>
            </w:r>
            <w:r w:rsidR="00CB280C" w:rsidRPr="002149EC">
              <w:t>"</w:t>
            </w:r>
            <w:r w:rsidRPr="003107D3">
              <w:rPr>
                <w:lang w:eastAsia="zh-CN"/>
              </w:rPr>
              <w:t>, it indicates that t</w:t>
            </w:r>
            <w:r w:rsidRPr="003107D3">
              <w:t>he AN-Gateway has failed and that the PCF should refrain from sending policy decisions to the SMF until it is informed that the AN-Gateway has been recovered. (NOTE 1)</w:t>
            </w:r>
          </w:p>
        </w:tc>
        <w:tc>
          <w:tcPr>
            <w:tcW w:w="1370" w:type="dxa"/>
          </w:tcPr>
          <w:p w:rsidR="00A11996" w:rsidRPr="003107D3" w:rsidRDefault="00A11996" w:rsidP="00A11996">
            <w:pPr>
              <w:pStyle w:val="TAL"/>
              <w:rPr>
                <w:lang w:eastAsia="zh-CN"/>
              </w:rPr>
            </w:pPr>
            <w:r w:rsidRPr="003107D3">
              <w:rPr>
                <w:rFonts w:eastAsia="Times New Roman"/>
              </w:rPr>
              <w:t>SGWRest</w:t>
            </w:r>
          </w:p>
        </w:tc>
      </w:tr>
      <w:tr w:rsidR="00A11996" w:rsidRPr="003107D3" w:rsidTr="002E67F1">
        <w:trPr>
          <w:cantSplit/>
          <w:jc w:val="center"/>
        </w:trPr>
        <w:tc>
          <w:tcPr>
            <w:tcW w:w="1890" w:type="dxa"/>
            <w:shd w:val="clear" w:color="auto" w:fill="auto"/>
          </w:tcPr>
          <w:p w:rsidR="00A11996" w:rsidRPr="003107D3" w:rsidRDefault="00A11996" w:rsidP="00A11996">
            <w:pPr>
              <w:pStyle w:val="TAL"/>
              <w:rPr>
                <w:rFonts w:hint="eastAsia"/>
                <w:lang w:eastAsia="zh-CN"/>
              </w:rPr>
            </w:pPr>
            <w:bookmarkStart w:id="5650" w:name="_Hlk127465990"/>
            <w:r w:rsidRPr="00F0022C">
              <w:t>uePolCont</w:t>
            </w:r>
            <w:bookmarkEnd w:id="5650"/>
          </w:p>
        </w:tc>
        <w:tc>
          <w:tcPr>
            <w:tcW w:w="1620" w:type="dxa"/>
            <w:shd w:val="clear" w:color="auto" w:fill="auto"/>
          </w:tcPr>
          <w:p w:rsidR="00A11996" w:rsidRPr="003107D3" w:rsidRDefault="00A11996" w:rsidP="00A11996">
            <w:pPr>
              <w:pStyle w:val="TAL"/>
              <w:rPr>
                <w:rFonts w:hint="eastAsia"/>
                <w:lang w:eastAsia="zh-CN"/>
              </w:rPr>
            </w:pPr>
            <w:r w:rsidRPr="005D6516">
              <w:t>UePolicy</w:t>
            </w:r>
            <w:r w:rsidRPr="00F0022C">
              <w:t>Container</w:t>
            </w:r>
            <w:r w:rsidRPr="005D6516">
              <w:t xml:space="preserve"> </w:t>
            </w:r>
          </w:p>
        </w:tc>
        <w:tc>
          <w:tcPr>
            <w:tcW w:w="450" w:type="dxa"/>
          </w:tcPr>
          <w:p w:rsidR="00A11996" w:rsidRPr="003107D3" w:rsidRDefault="00A11996" w:rsidP="00A11996">
            <w:pPr>
              <w:pStyle w:val="TAC"/>
              <w:rPr>
                <w:rFonts w:hint="eastAsia"/>
                <w:lang w:eastAsia="zh-CN"/>
              </w:rPr>
            </w:pPr>
            <w:r w:rsidRPr="005D6516">
              <w:t>C</w:t>
            </w:r>
          </w:p>
        </w:tc>
        <w:tc>
          <w:tcPr>
            <w:tcW w:w="1168" w:type="dxa"/>
            <w:shd w:val="clear" w:color="auto" w:fill="auto"/>
          </w:tcPr>
          <w:p w:rsidR="00A11996" w:rsidRPr="003107D3" w:rsidRDefault="00A11996" w:rsidP="00A11996">
            <w:pPr>
              <w:pStyle w:val="TAC"/>
              <w:rPr>
                <w:rFonts w:hint="eastAsia"/>
                <w:lang w:eastAsia="zh-CN"/>
              </w:rPr>
            </w:pPr>
            <w:r w:rsidRPr="005D6516">
              <w:t>0..1</w:t>
            </w:r>
          </w:p>
        </w:tc>
        <w:tc>
          <w:tcPr>
            <w:tcW w:w="3192" w:type="dxa"/>
            <w:shd w:val="clear" w:color="auto" w:fill="auto"/>
          </w:tcPr>
          <w:p w:rsidR="00A11996" w:rsidRPr="003107D3" w:rsidRDefault="00A11996" w:rsidP="00A11996">
            <w:pPr>
              <w:pStyle w:val="TAL"/>
              <w:rPr>
                <w:rFonts w:hint="eastAsia"/>
                <w:lang w:eastAsia="zh-CN"/>
              </w:rPr>
            </w:pPr>
            <w:r>
              <w:t xml:space="preserve">Indicates a UE policy container received from the UE. </w:t>
            </w:r>
            <w:r w:rsidRPr="003107D3">
              <w:t>(NOTE 1)</w:t>
            </w:r>
          </w:p>
        </w:tc>
        <w:tc>
          <w:tcPr>
            <w:tcW w:w="1370" w:type="dxa"/>
          </w:tcPr>
          <w:p w:rsidR="00A11996" w:rsidRPr="003107D3" w:rsidRDefault="00A11996" w:rsidP="00A11996">
            <w:pPr>
              <w:pStyle w:val="TAL"/>
              <w:rPr>
                <w:rFonts w:eastAsia="Times New Roman"/>
              </w:rPr>
            </w:pPr>
            <w:r>
              <w:rPr>
                <w:lang w:eastAsia="zh-CN"/>
              </w:rPr>
              <w:t>EpsUrsp</w:t>
            </w:r>
          </w:p>
        </w:tc>
      </w:tr>
      <w:tr w:rsidR="00A11996" w:rsidRPr="003107D3" w:rsidTr="002E67F1">
        <w:trPr>
          <w:cantSplit/>
          <w:jc w:val="center"/>
        </w:trPr>
        <w:tc>
          <w:tcPr>
            <w:tcW w:w="1890" w:type="dxa"/>
            <w:shd w:val="clear" w:color="auto" w:fill="auto"/>
          </w:tcPr>
          <w:p w:rsidR="00A11996" w:rsidRPr="00F0022C" w:rsidRDefault="00A11996" w:rsidP="00A11996">
            <w:pPr>
              <w:pStyle w:val="TAL"/>
            </w:pPr>
            <w:r>
              <w:t>urspEnfInfo</w:t>
            </w:r>
          </w:p>
        </w:tc>
        <w:tc>
          <w:tcPr>
            <w:tcW w:w="1620" w:type="dxa"/>
            <w:shd w:val="clear" w:color="auto" w:fill="auto"/>
          </w:tcPr>
          <w:p w:rsidR="00A11996" w:rsidRPr="005D6516" w:rsidRDefault="00A11996" w:rsidP="00A11996">
            <w:pPr>
              <w:pStyle w:val="TAL"/>
            </w:pPr>
            <w:r>
              <w:rPr>
                <w:rFonts w:hint="eastAsia"/>
                <w:lang w:eastAsia="zh-CN"/>
              </w:rPr>
              <w:t>U</w:t>
            </w:r>
            <w:r>
              <w:rPr>
                <w:lang w:eastAsia="zh-CN"/>
              </w:rPr>
              <w:t>rspEnforcementInfo</w:t>
            </w:r>
          </w:p>
        </w:tc>
        <w:tc>
          <w:tcPr>
            <w:tcW w:w="450" w:type="dxa"/>
          </w:tcPr>
          <w:p w:rsidR="00A11996" w:rsidRPr="005D6516" w:rsidRDefault="00A11996" w:rsidP="00A11996">
            <w:pPr>
              <w:pStyle w:val="TAC"/>
            </w:pPr>
            <w:r>
              <w:rPr>
                <w:rFonts w:hint="eastAsia"/>
                <w:lang w:eastAsia="zh-CN"/>
              </w:rPr>
              <w:t>O</w:t>
            </w:r>
          </w:p>
        </w:tc>
        <w:tc>
          <w:tcPr>
            <w:tcW w:w="1168" w:type="dxa"/>
            <w:shd w:val="clear" w:color="auto" w:fill="auto"/>
          </w:tcPr>
          <w:p w:rsidR="00A11996" w:rsidRPr="005D6516" w:rsidRDefault="00A11996" w:rsidP="00A11996">
            <w:pPr>
              <w:pStyle w:val="TAC"/>
            </w:pPr>
            <w:r>
              <w:rPr>
                <w:lang w:eastAsia="zh-CN"/>
              </w:rPr>
              <w:t>0..1</w:t>
            </w:r>
          </w:p>
        </w:tc>
        <w:tc>
          <w:tcPr>
            <w:tcW w:w="3192" w:type="dxa"/>
            <w:shd w:val="clear" w:color="auto" w:fill="auto"/>
          </w:tcPr>
          <w:p w:rsidR="00A11996" w:rsidRDefault="00A11996" w:rsidP="00A11996">
            <w:pPr>
              <w:pStyle w:val="TAL"/>
            </w:pPr>
            <w:r>
              <w:rPr>
                <w:rFonts w:hint="eastAsia"/>
                <w:lang w:eastAsia="zh-CN"/>
              </w:rPr>
              <w:t>C</w:t>
            </w:r>
            <w:r>
              <w:rPr>
                <w:lang w:eastAsia="zh-CN"/>
              </w:rPr>
              <w:t>ontains the reporting of URSP rule enforcement form the UE.</w:t>
            </w:r>
          </w:p>
        </w:tc>
        <w:tc>
          <w:tcPr>
            <w:tcW w:w="1370" w:type="dxa"/>
          </w:tcPr>
          <w:p w:rsidR="00A11996" w:rsidRDefault="00A11996" w:rsidP="00A11996">
            <w:pPr>
              <w:pStyle w:val="TAL"/>
              <w:rPr>
                <w:lang w:eastAsia="zh-CN"/>
              </w:rPr>
            </w:pPr>
            <w:r>
              <w:t>URSPEnforcement</w:t>
            </w:r>
          </w:p>
        </w:tc>
      </w:tr>
      <w:tr w:rsidR="00A11996" w:rsidRPr="003107D3" w:rsidTr="002E67F1">
        <w:trPr>
          <w:cantSplit/>
          <w:jc w:val="center"/>
        </w:trPr>
        <w:tc>
          <w:tcPr>
            <w:tcW w:w="1890" w:type="dxa"/>
            <w:shd w:val="clear" w:color="auto" w:fill="auto"/>
          </w:tcPr>
          <w:p w:rsidR="00A11996" w:rsidRDefault="00A11996" w:rsidP="00A11996">
            <w:pPr>
              <w:pStyle w:val="TAL"/>
            </w:pPr>
            <w:r>
              <w:t>sscMode</w:t>
            </w:r>
          </w:p>
        </w:tc>
        <w:tc>
          <w:tcPr>
            <w:tcW w:w="1620" w:type="dxa"/>
            <w:shd w:val="clear" w:color="auto" w:fill="auto"/>
          </w:tcPr>
          <w:p w:rsidR="00A11996" w:rsidRDefault="00A11996" w:rsidP="00A11996">
            <w:pPr>
              <w:pStyle w:val="TAL"/>
              <w:rPr>
                <w:rFonts w:hint="eastAsia"/>
                <w:lang w:eastAsia="zh-CN"/>
              </w:rPr>
            </w:pPr>
            <w:r>
              <w:rPr>
                <w:noProof/>
              </w:rPr>
              <w:t>SscMode</w:t>
            </w:r>
          </w:p>
        </w:tc>
        <w:tc>
          <w:tcPr>
            <w:tcW w:w="450" w:type="dxa"/>
          </w:tcPr>
          <w:p w:rsidR="00A11996" w:rsidRDefault="00A11996" w:rsidP="00A11996">
            <w:pPr>
              <w:pStyle w:val="TAC"/>
              <w:rPr>
                <w:rFonts w:hint="eastAsia"/>
                <w:lang w:eastAsia="zh-CN"/>
              </w:rPr>
            </w:pPr>
            <w:r>
              <w:rPr>
                <w:lang w:eastAsia="zh-CN"/>
              </w:rPr>
              <w:t>O</w:t>
            </w:r>
          </w:p>
        </w:tc>
        <w:tc>
          <w:tcPr>
            <w:tcW w:w="1168" w:type="dxa"/>
            <w:shd w:val="clear" w:color="auto" w:fill="auto"/>
          </w:tcPr>
          <w:p w:rsidR="00A11996" w:rsidRDefault="00A11996" w:rsidP="00A11996">
            <w:pPr>
              <w:pStyle w:val="TAC"/>
              <w:rPr>
                <w:lang w:eastAsia="zh-CN"/>
              </w:rPr>
            </w:pPr>
            <w:r>
              <w:rPr>
                <w:lang w:eastAsia="zh-CN"/>
              </w:rPr>
              <w:t>0..1</w:t>
            </w:r>
          </w:p>
        </w:tc>
        <w:tc>
          <w:tcPr>
            <w:tcW w:w="3192" w:type="dxa"/>
            <w:shd w:val="clear" w:color="auto" w:fill="auto"/>
          </w:tcPr>
          <w:p w:rsidR="00A11996" w:rsidRDefault="00A11996" w:rsidP="00A11996">
            <w:pPr>
              <w:pStyle w:val="TAL"/>
              <w:rPr>
                <w:lang w:eastAsia="zh-CN"/>
              </w:rPr>
            </w:pPr>
            <w:r>
              <w:rPr>
                <w:lang w:eastAsia="zh-CN"/>
              </w:rPr>
              <w:t>SSC Mode of the PDU session.</w:t>
            </w:r>
          </w:p>
          <w:p w:rsidR="00A11996" w:rsidRDefault="00A11996" w:rsidP="00A11996">
            <w:pPr>
              <w:pStyle w:val="TAL"/>
              <w:rPr>
                <w:lang w:eastAsia="zh-CN"/>
              </w:rPr>
            </w:pPr>
          </w:p>
          <w:p w:rsidR="00A11996" w:rsidRDefault="00A11996" w:rsidP="00A11996">
            <w:pPr>
              <w:pStyle w:val="TAL"/>
              <w:rPr>
                <w:lang w:eastAsia="zh-CN"/>
              </w:rPr>
            </w:pPr>
            <w:r>
              <w:rPr>
                <w:lang w:eastAsia="zh-CN"/>
              </w:rPr>
              <w:t xml:space="preserve">It may be present when the </w:t>
            </w:r>
            <w:r w:rsidRPr="00175576">
              <w:rPr>
                <w:lang w:eastAsia="zh-CN"/>
              </w:rPr>
              <w:t>"</w:t>
            </w:r>
            <w:r>
              <w:rPr>
                <w:lang w:eastAsia="zh-CN"/>
              </w:rPr>
              <w:t>urspEnfInfo</w:t>
            </w:r>
            <w:r w:rsidRPr="00175576">
              <w:rPr>
                <w:lang w:eastAsia="zh-CN"/>
              </w:rPr>
              <w:t>"</w:t>
            </w:r>
            <w:r>
              <w:rPr>
                <w:lang w:eastAsia="zh-CN"/>
              </w:rPr>
              <w:t xml:space="preserve"> attribute is present.</w:t>
            </w:r>
          </w:p>
          <w:p w:rsidR="00A11996" w:rsidRDefault="00A11996" w:rsidP="00A11996">
            <w:pPr>
              <w:pStyle w:val="TAL"/>
              <w:rPr>
                <w:rFonts w:hint="eastAsia"/>
                <w:lang w:eastAsia="zh-CN"/>
              </w:rPr>
            </w:pPr>
          </w:p>
        </w:tc>
        <w:tc>
          <w:tcPr>
            <w:tcW w:w="1370" w:type="dxa"/>
          </w:tcPr>
          <w:p w:rsidR="00A11996" w:rsidRDefault="00A11996" w:rsidP="00A11996">
            <w:pPr>
              <w:pStyle w:val="TAL"/>
            </w:pPr>
            <w:r>
              <w:t>URSPEnforcement</w:t>
            </w:r>
          </w:p>
        </w:tc>
      </w:tr>
      <w:tr w:rsidR="00A11996" w:rsidRPr="003107D3" w:rsidTr="002E67F1">
        <w:trPr>
          <w:cantSplit/>
          <w:jc w:val="center"/>
        </w:trPr>
        <w:tc>
          <w:tcPr>
            <w:tcW w:w="1890" w:type="dxa"/>
            <w:shd w:val="clear" w:color="auto" w:fill="auto"/>
          </w:tcPr>
          <w:p w:rsidR="00A11996" w:rsidRDefault="00A11996" w:rsidP="00A11996">
            <w:pPr>
              <w:pStyle w:val="TAL"/>
            </w:pPr>
            <w:r>
              <w:t>ueReqDnn</w:t>
            </w:r>
          </w:p>
        </w:tc>
        <w:tc>
          <w:tcPr>
            <w:tcW w:w="1620" w:type="dxa"/>
            <w:shd w:val="clear" w:color="auto" w:fill="auto"/>
          </w:tcPr>
          <w:p w:rsidR="00A11996" w:rsidRDefault="00A11996" w:rsidP="00A11996">
            <w:pPr>
              <w:pStyle w:val="TAL"/>
              <w:rPr>
                <w:rFonts w:hint="eastAsia"/>
                <w:lang w:eastAsia="zh-CN"/>
              </w:rPr>
            </w:pPr>
            <w:r>
              <w:rPr>
                <w:noProof/>
              </w:rPr>
              <w:t>Dnn</w:t>
            </w:r>
          </w:p>
        </w:tc>
        <w:tc>
          <w:tcPr>
            <w:tcW w:w="450" w:type="dxa"/>
          </w:tcPr>
          <w:p w:rsidR="00A11996" w:rsidRDefault="00A11996" w:rsidP="00A11996">
            <w:pPr>
              <w:pStyle w:val="TAC"/>
              <w:rPr>
                <w:rFonts w:hint="eastAsia"/>
                <w:lang w:eastAsia="zh-CN"/>
              </w:rPr>
            </w:pPr>
            <w:r>
              <w:rPr>
                <w:lang w:eastAsia="zh-CN"/>
              </w:rPr>
              <w:t>O</w:t>
            </w:r>
          </w:p>
        </w:tc>
        <w:tc>
          <w:tcPr>
            <w:tcW w:w="1168" w:type="dxa"/>
            <w:shd w:val="clear" w:color="auto" w:fill="auto"/>
          </w:tcPr>
          <w:p w:rsidR="00A11996" w:rsidRDefault="00A11996" w:rsidP="00A11996">
            <w:pPr>
              <w:pStyle w:val="TAC"/>
              <w:rPr>
                <w:lang w:eastAsia="zh-CN"/>
              </w:rPr>
            </w:pPr>
            <w:r>
              <w:rPr>
                <w:lang w:eastAsia="zh-CN"/>
              </w:rPr>
              <w:t>0..1</w:t>
            </w:r>
          </w:p>
        </w:tc>
        <w:tc>
          <w:tcPr>
            <w:tcW w:w="3192" w:type="dxa"/>
            <w:shd w:val="clear" w:color="auto" w:fill="auto"/>
          </w:tcPr>
          <w:p w:rsidR="00A11996" w:rsidRDefault="00A11996" w:rsidP="00A11996">
            <w:pPr>
              <w:pStyle w:val="TAL"/>
              <w:rPr>
                <w:lang w:eastAsia="zh-CN"/>
              </w:rPr>
            </w:pPr>
            <w:r>
              <w:rPr>
                <w:lang w:eastAsia="zh-CN"/>
              </w:rPr>
              <w:t>UE requested DNN.</w:t>
            </w:r>
          </w:p>
          <w:p w:rsidR="00A11996" w:rsidRDefault="00A11996" w:rsidP="00A11996">
            <w:pPr>
              <w:pStyle w:val="TAL"/>
              <w:rPr>
                <w:lang w:eastAsia="zh-CN"/>
              </w:rPr>
            </w:pPr>
          </w:p>
          <w:p w:rsidR="00A11996" w:rsidRDefault="00A11996" w:rsidP="00A11996">
            <w:pPr>
              <w:pStyle w:val="TAL"/>
              <w:rPr>
                <w:lang w:eastAsia="zh-CN"/>
              </w:rPr>
            </w:pPr>
            <w:r>
              <w:rPr>
                <w:lang w:eastAsia="zh-CN"/>
              </w:rPr>
              <w:t xml:space="preserve">It may be present when the </w:t>
            </w:r>
            <w:r w:rsidRPr="00175576">
              <w:rPr>
                <w:lang w:eastAsia="zh-CN"/>
              </w:rPr>
              <w:t>"</w:t>
            </w:r>
            <w:r>
              <w:rPr>
                <w:lang w:eastAsia="zh-CN"/>
              </w:rPr>
              <w:t>urspEnfInfo</w:t>
            </w:r>
            <w:r w:rsidRPr="00175576">
              <w:rPr>
                <w:lang w:eastAsia="zh-CN"/>
              </w:rPr>
              <w:t>"</w:t>
            </w:r>
            <w:r>
              <w:rPr>
                <w:lang w:eastAsia="zh-CN"/>
              </w:rPr>
              <w:t xml:space="preserve"> attribute is present.</w:t>
            </w:r>
          </w:p>
          <w:p w:rsidR="00A11996" w:rsidRDefault="00A11996" w:rsidP="00A11996">
            <w:pPr>
              <w:pStyle w:val="TAL"/>
              <w:rPr>
                <w:rFonts w:hint="eastAsia"/>
                <w:lang w:eastAsia="zh-CN"/>
              </w:rPr>
            </w:pPr>
          </w:p>
        </w:tc>
        <w:tc>
          <w:tcPr>
            <w:tcW w:w="1370" w:type="dxa"/>
          </w:tcPr>
          <w:p w:rsidR="00A11996" w:rsidRDefault="00A11996" w:rsidP="00A11996">
            <w:pPr>
              <w:pStyle w:val="TAL"/>
            </w:pPr>
            <w:r>
              <w:t>URSPEnforcement</w:t>
            </w:r>
          </w:p>
        </w:tc>
      </w:tr>
      <w:tr w:rsidR="00A11996" w:rsidRPr="003107D3" w:rsidTr="002E67F1">
        <w:trPr>
          <w:cantSplit/>
          <w:jc w:val="center"/>
        </w:trPr>
        <w:tc>
          <w:tcPr>
            <w:tcW w:w="1890" w:type="dxa"/>
            <w:shd w:val="clear" w:color="auto" w:fill="auto"/>
          </w:tcPr>
          <w:p w:rsidR="00A11996" w:rsidRDefault="00A11996" w:rsidP="00A11996">
            <w:pPr>
              <w:pStyle w:val="TAL"/>
            </w:pPr>
            <w:r>
              <w:t>redundantPduSessionInfo</w:t>
            </w:r>
          </w:p>
        </w:tc>
        <w:tc>
          <w:tcPr>
            <w:tcW w:w="1620" w:type="dxa"/>
            <w:shd w:val="clear" w:color="auto" w:fill="auto"/>
          </w:tcPr>
          <w:p w:rsidR="00A11996" w:rsidRDefault="00A11996" w:rsidP="00A11996">
            <w:pPr>
              <w:pStyle w:val="TAL"/>
              <w:rPr>
                <w:rFonts w:hint="eastAsia"/>
                <w:lang w:eastAsia="zh-CN"/>
              </w:rPr>
            </w:pPr>
            <w:r>
              <w:rPr>
                <w:noProof/>
              </w:rPr>
              <w:t>RedundantPduSessionInformation</w:t>
            </w:r>
          </w:p>
        </w:tc>
        <w:tc>
          <w:tcPr>
            <w:tcW w:w="450" w:type="dxa"/>
          </w:tcPr>
          <w:p w:rsidR="00A11996" w:rsidRDefault="00A11996" w:rsidP="00A11996">
            <w:pPr>
              <w:pStyle w:val="TAC"/>
              <w:rPr>
                <w:rFonts w:hint="eastAsia"/>
                <w:lang w:eastAsia="zh-CN"/>
              </w:rPr>
            </w:pPr>
            <w:r>
              <w:rPr>
                <w:lang w:eastAsia="zh-CN"/>
              </w:rPr>
              <w:t>O</w:t>
            </w:r>
          </w:p>
        </w:tc>
        <w:tc>
          <w:tcPr>
            <w:tcW w:w="1168" w:type="dxa"/>
            <w:shd w:val="clear" w:color="auto" w:fill="auto"/>
          </w:tcPr>
          <w:p w:rsidR="00A11996" w:rsidRDefault="00A11996" w:rsidP="00A11996">
            <w:pPr>
              <w:pStyle w:val="TAC"/>
              <w:rPr>
                <w:lang w:eastAsia="zh-CN"/>
              </w:rPr>
            </w:pPr>
            <w:r>
              <w:rPr>
                <w:lang w:eastAsia="zh-CN"/>
              </w:rPr>
              <w:t>0..1</w:t>
            </w:r>
          </w:p>
        </w:tc>
        <w:tc>
          <w:tcPr>
            <w:tcW w:w="3192" w:type="dxa"/>
            <w:shd w:val="clear" w:color="auto" w:fill="auto"/>
          </w:tcPr>
          <w:p w:rsidR="00A11996" w:rsidRDefault="00A11996" w:rsidP="00A11996">
            <w:pPr>
              <w:pStyle w:val="TAL"/>
              <w:rPr>
                <w:lang w:eastAsia="zh-CN"/>
              </w:rPr>
            </w:pPr>
            <w:r>
              <w:rPr>
                <w:lang w:eastAsia="zh-CN"/>
              </w:rPr>
              <w:t>RSN and PDU session pair ID of the redundant PDU session.</w:t>
            </w:r>
          </w:p>
          <w:p w:rsidR="00A11996" w:rsidRDefault="00A11996" w:rsidP="00A11996">
            <w:pPr>
              <w:pStyle w:val="TAL"/>
              <w:rPr>
                <w:lang w:eastAsia="zh-CN"/>
              </w:rPr>
            </w:pPr>
            <w:r>
              <w:rPr>
                <w:lang w:eastAsia="zh-CN"/>
              </w:rPr>
              <w:t xml:space="preserve">It may be present when the </w:t>
            </w:r>
            <w:r w:rsidRPr="00175576">
              <w:rPr>
                <w:lang w:eastAsia="zh-CN"/>
              </w:rPr>
              <w:t>"</w:t>
            </w:r>
            <w:r>
              <w:rPr>
                <w:lang w:eastAsia="zh-CN"/>
              </w:rPr>
              <w:t>urspEnfInfo</w:t>
            </w:r>
            <w:r w:rsidRPr="00175576">
              <w:rPr>
                <w:lang w:eastAsia="zh-CN"/>
              </w:rPr>
              <w:t>"</w:t>
            </w:r>
            <w:r>
              <w:rPr>
                <w:lang w:eastAsia="zh-CN"/>
              </w:rPr>
              <w:t xml:space="preserve"> attribute is present.</w:t>
            </w:r>
          </w:p>
          <w:p w:rsidR="00A11996" w:rsidRDefault="00A11996" w:rsidP="00A11996">
            <w:pPr>
              <w:pStyle w:val="TAL"/>
              <w:rPr>
                <w:rFonts w:hint="eastAsia"/>
                <w:lang w:eastAsia="zh-CN"/>
              </w:rPr>
            </w:pPr>
          </w:p>
        </w:tc>
        <w:tc>
          <w:tcPr>
            <w:tcW w:w="1370" w:type="dxa"/>
          </w:tcPr>
          <w:p w:rsidR="00A11996" w:rsidRDefault="00A11996" w:rsidP="00A11996">
            <w:pPr>
              <w:pStyle w:val="TAL"/>
            </w:pPr>
            <w:r>
              <w:t>URSPEnforcement</w:t>
            </w:r>
          </w:p>
        </w:tc>
      </w:tr>
      <w:tr w:rsidR="00A11996" w:rsidRPr="003107D3" w:rsidTr="002E67F1">
        <w:trPr>
          <w:cantSplit/>
          <w:jc w:val="center"/>
        </w:trPr>
        <w:tc>
          <w:tcPr>
            <w:tcW w:w="1890" w:type="dxa"/>
            <w:shd w:val="clear" w:color="auto" w:fill="auto"/>
          </w:tcPr>
          <w:p w:rsidR="00A11996" w:rsidRDefault="00A11996" w:rsidP="00A11996">
            <w:pPr>
              <w:pStyle w:val="TAL"/>
            </w:pPr>
            <w:r>
              <w:rPr>
                <w:lang w:eastAsia="zh-CN"/>
              </w:rPr>
              <w:t>l4s</w:t>
            </w:r>
            <w:r w:rsidRPr="003107D3">
              <w:rPr>
                <w:lang w:eastAsia="zh-CN"/>
              </w:rPr>
              <w:t>Rep</w:t>
            </w:r>
            <w:r>
              <w:rPr>
                <w:lang w:eastAsia="zh-CN"/>
              </w:rPr>
              <w:t>ort</w:t>
            </w:r>
            <w:r w:rsidRPr="003107D3">
              <w:rPr>
                <w:lang w:eastAsia="zh-CN"/>
              </w:rPr>
              <w:t>s</w:t>
            </w:r>
          </w:p>
        </w:tc>
        <w:tc>
          <w:tcPr>
            <w:tcW w:w="1620" w:type="dxa"/>
            <w:shd w:val="clear" w:color="auto" w:fill="auto"/>
          </w:tcPr>
          <w:p w:rsidR="00A11996" w:rsidRDefault="00A11996" w:rsidP="00A11996">
            <w:pPr>
              <w:pStyle w:val="TAL"/>
              <w:rPr>
                <w:rFonts w:hint="eastAsia"/>
                <w:lang w:eastAsia="zh-CN"/>
              </w:rPr>
            </w:pPr>
            <w:r w:rsidRPr="003107D3">
              <w:rPr>
                <w:lang w:eastAsia="zh-CN"/>
              </w:rPr>
              <w:t>array(</w:t>
            </w:r>
            <w:r>
              <w:rPr>
                <w:lang w:eastAsia="zh-CN"/>
              </w:rPr>
              <w:t>L4sSupportInfo</w:t>
            </w:r>
            <w:r w:rsidRPr="003107D3">
              <w:rPr>
                <w:lang w:eastAsia="zh-CN"/>
              </w:rPr>
              <w:t>)</w:t>
            </w:r>
          </w:p>
        </w:tc>
        <w:tc>
          <w:tcPr>
            <w:tcW w:w="450" w:type="dxa"/>
          </w:tcPr>
          <w:p w:rsidR="00A11996" w:rsidRDefault="00A11996" w:rsidP="00A11996">
            <w:pPr>
              <w:pStyle w:val="TAC"/>
              <w:rPr>
                <w:rFonts w:hint="eastAsia"/>
                <w:lang w:eastAsia="zh-CN"/>
              </w:rPr>
            </w:pPr>
            <w:r w:rsidRPr="003107D3">
              <w:rPr>
                <w:lang w:eastAsia="zh-CN"/>
              </w:rPr>
              <w:t>O</w:t>
            </w:r>
          </w:p>
        </w:tc>
        <w:tc>
          <w:tcPr>
            <w:tcW w:w="1168" w:type="dxa"/>
            <w:shd w:val="clear" w:color="auto" w:fill="auto"/>
          </w:tcPr>
          <w:p w:rsidR="00A11996" w:rsidRDefault="00A11996" w:rsidP="00A11996">
            <w:pPr>
              <w:pStyle w:val="TAC"/>
              <w:rPr>
                <w:lang w:eastAsia="zh-CN"/>
              </w:rPr>
            </w:pPr>
            <w:r w:rsidRPr="003107D3">
              <w:rPr>
                <w:lang w:eastAsia="zh-CN"/>
              </w:rPr>
              <w:t>1..N</w:t>
            </w:r>
          </w:p>
        </w:tc>
        <w:tc>
          <w:tcPr>
            <w:tcW w:w="3192" w:type="dxa"/>
            <w:shd w:val="clear" w:color="auto" w:fill="auto"/>
          </w:tcPr>
          <w:p w:rsidR="00A11996" w:rsidRDefault="00A11996" w:rsidP="00A11996">
            <w:pPr>
              <w:pStyle w:val="TAL"/>
              <w:rPr>
                <w:rFonts w:hint="eastAsia"/>
                <w:lang w:eastAsia="zh-CN"/>
              </w:rPr>
            </w:pPr>
            <w:r>
              <w:rPr>
                <w:lang w:eastAsia="zh-CN"/>
              </w:rPr>
              <w:t>ECN marking for L4S support report</w:t>
            </w:r>
            <w:r w:rsidRPr="003107D3">
              <w:rPr>
                <w:lang w:eastAsia="zh-CN"/>
              </w:rPr>
              <w:t xml:space="preserve"> information.</w:t>
            </w:r>
          </w:p>
        </w:tc>
        <w:tc>
          <w:tcPr>
            <w:tcW w:w="1370" w:type="dxa"/>
          </w:tcPr>
          <w:p w:rsidR="00A11996" w:rsidRDefault="004C3FCA" w:rsidP="00A11996">
            <w:pPr>
              <w:pStyle w:val="TAL"/>
            </w:pPr>
            <w:r>
              <w:rPr>
                <w:lang w:val="en-US"/>
              </w:rPr>
              <w:t>L4S</w:t>
            </w:r>
          </w:p>
        </w:tc>
      </w:tr>
      <w:tr w:rsidR="00A11996" w:rsidRPr="003107D3" w:rsidTr="002E67F1">
        <w:trPr>
          <w:cantSplit/>
          <w:jc w:val="center"/>
        </w:trPr>
        <w:tc>
          <w:tcPr>
            <w:tcW w:w="1890" w:type="dxa"/>
            <w:shd w:val="clear" w:color="auto" w:fill="auto"/>
          </w:tcPr>
          <w:p w:rsidR="00A11996" w:rsidRDefault="00A11996" w:rsidP="00A11996">
            <w:pPr>
              <w:pStyle w:val="TAL"/>
              <w:rPr>
                <w:lang w:eastAsia="zh-CN"/>
              </w:rPr>
            </w:pPr>
            <w:r w:rsidRPr="003107D3">
              <w:t>sliceInfo</w:t>
            </w:r>
          </w:p>
        </w:tc>
        <w:tc>
          <w:tcPr>
            <w:tcW w:w="1620" w:type="dxa"/>
            <w:shd w:val="clear" w:color="auto" w:fill="auto"/>
          </w:tcPr>
          <w:p w:rsidR="00A11996" w:rsidRPr="003107D3" w:rsidRDefault="00A11996" w:rsidP="00A11996">
            <w:pPr>
              <w:pStyle w:val="TAL"/>
              <w:rPr>
                <w:lang w:eastAsia="zh-CN"/>
              </w:rPr>
            </w:pPr>
            <w:r w:rsidRPr="003107D3">
              <w:t>Snssai</w:t>
            </w:r>
          </w:p>
        </w:tc>
        <w:tc>
          <w:tcPr>
            <w:tcW w:w="450" w:type="dxa"/>
          </w:tcPr>
          <w:p w:rsidR="00A11996" w:rsidRPr="003107D3" w:rsidRDefault="00A11996" w:rsidP="00A11996">
            <w:pPr>
              <w:pStyle w:val="TAC"/>
              <w:rPr>
                <w:lang w:eastAsia="zh-CN"/>
              </w:rPr>
            </w:pPr>
            <w:r w:rsidRPr="003107D3">
              <w:t>O</w:t>
            </w:r>
          </w:p>
        </w:tc>
        <w:tc>
          <w:tcPr>
            <w:tcW w:w="1168" w:type="dxa"/>
            <w:shd w:val="clear" w:color="auto" w:fill="auto"/>
          </w:tcPr>
          <w:p w:rsidR="00A11996" w:rsidRPr="003107D3" w:rsidRDefault="00A11996" w:rsidP="00A11996">
            <w:pPr>
              <w:pStyle w:val="TAC"/>
              <w:rPr>
                <w:lang w:eastAsia="zh-CN"/>
              </w:rPr>
            </w:pPr>
            <w:r w:rsidRPr="003107D3">
              <w:t>0..1</w:t>
            </w:r>
          </w:p>
        </w:tc>
        <w:tc>
          <w:tcPr>
            <w:tcW w:w="3192" w:type="dxa"/>
            <w:shd w:val="clear" w:color="auto" w:fill="auto"/>
          </w:tcPr>
          <w:p w:rsidR="00A11996" w:rsidRDefault="00A11996" w:rsidP="00A11996">
            <w:pPr>
              <w:pStyle w:val="TAL"/>
              <w:rPr>
                <w:lang w:eastAsia="zh-CN"/>
              </w:rPr>
            </w:pPr>
            <w:r w:rsidRPr="003107D3">
              <w:t xml:space="preserve">Identifies the </w:t>
            </w:r>
            <w:r>
              <w:t xml:space="preserve">updated </w:t>
            </w:r>
            <w:r w:rsidRPr="003107D3">
              <w:t>S-NSSAI.</w:t>
            </w:r>
          </w:p>
        </w:tc>
        <w:tc>
          <w:tcPr>
            <w:tcW w:w="1370" w:type="dxa"/>
          </w:tcPr>
          <w:p w:rsidR="00A11996" w:rsidRDefault="00385069" w:rsidP="00A11996">
            <w:pPr>
              <w:pStyle w:val="TAL"/>
              <w:rPr>
                <w:lang w:eastAsia="zh-CN"/>
              </w:rPr>
            </w:pPr>
            <w:r>
              <w:rPr>
                <w:lang w:eastAsia="zh-CN"/>
              </w:rPr>
              <w:t>NetSliceRepl</w:t>
            </w:r>
          </w:p>
        </w:tc>
      </w:tr>
      <w:tr w:rsidR="00A11996" w:rsidRPr="003107D3" w:rsidTr="002E67F1">
        <w:trPr>
          <w:cantSplit/>
          <w:jc w:val="center"/>
        </w:trPr>
        <w:tc>
          <w:tcPr>
            <w:tcW w:w="1890" w:type="dxa"/>
            <w:shd w:val="clear" w:color="auto" w:fill="auto"/>
          </w:tcPr>
          <w:p w:rsidR="00A11996" w:rsidRPr="003107D3" w:rsidRDefault="00A11996" w:rsidP="00A11996">
            <w:pPr>
              <w:pStyle w:val="TAL"/>
            </w:pPr>
            <w:r>
              <w:t>batOffset</w:t>
            </w:r>
            <w:r w:rsidRPr="000942C6">
              <w:t>Info</w:t>
            </w:r>
          </w:p>
        </w:tc>
        <w:tc>
          <w:tcPr>
            <w:tcW w:w="1620" w:type="dxa"/>
            <w:shd w:val="clear" w:color="auto" w:fill="auto"/>
          </w:tcPr>
          <w:p w:rsidR="00A11996" w:rsidRPr="003107D3" w:rsidRDefault="00A11996" w:rsidP="00A11996">
            <w:pPr>
              <w:pStyle w:val="TAL"/>
            </w:pPr>
            <w:r>
              <w:rPr>
                <w:lang w:eastAsia="zh-CN"/>
              </w:rPr>
              <w:t>BatOffsetInfo</w:t>
            </w:r>
          </w:p>
        </w:tc>
        <w:tc>
          <w:tcPr>
            <w:tcW w:w="450" w:type="dxa"/>
          </w:tcPr>
          <w:p w:rsidR="00A11996" w:rsidRPr="003107D3" w:rsidRDefault="00A11996" w:rsidP="00A11996">
            <w:pPr>
              <w:pStyle w:val="TAC"/>
            </w:pPr>
            <w:r>
              <w:rPr>
                <w:lang w:eastAsia="zh-CN"/>
              </w:rPr>
              <w:t>O</w:t>
            </w:r>
          </w:p>
        </w:tc>
        <w:tc>
          <w:tcPr>
            <w:tcW w:w="1168" w:type="dxa"/>
            <w:shd w:val="clear" w:color="auto" w:fill="auto"/>
          </w:tcPr>
          <w:p w:rsidR="00A11996" w:rsidRPr="003107D3" w:rsidRDefault="00A11996" w:rsidP="00A11996">
            <w:pPr>
              <w:pStyle w:val="TAC"/>
            </w:pPr>
            <w:r>
              <w:rPr>
                <w:lang w:eastAsia="zh-CN"/>
              </w:rPr>
              <w:t>0..1</w:t>
            </w:r>
          </w:p>
        </w:tc>
        <w:tc>
          <w:tcPr>
            <w:tcW w:w="3192" w:type="dxa"/>
            <w:shd w:val="clear" w:color="auto" w:fill="auto"/>
          </w:tcPr>
          <w:p w:rsidR="00A11996" w:rsidRPr="003107D3" w:rsidRDefault="00A11996" w:rsidP="00A11996">
            <w:pPr>
              <w:pStyle w:val="TAL"/>
            </w:pPr>
            <w:r>
              <w:rPr>
                <w:rFonts w:cs="Arial"/>
                <w:szCs w:val="18"/>
                <w:lang w:eastAsia="zh-CN"/>
              </w:rPr>
              <w:t xml:space="preserve">Contains the BAT offset and the </w:t>
            </w:r>
            <w:r w:rsidRPr="008B0ADB">
              <w:rPr>
                <w:rFonts w:cs="Arial"/>
                <w:szCs w:val="18"/>
                <w:lang w:eastAsia="zh-CN"/>
              </w:rPr>
              <w:t>optionally adjusted periodicity</w:t>
            </w:r>
            <w:r>
              <w:rPr>
                <w:rFonts w:cs="Arial"/>
                <w:szCs w:val="18"/>
                <w:lang w:eastAsia="zh-CN"/>
              </w:rPr>
              <w:t>.</w:t>
            </w:r>
          </w:p>
        </w:tc>
        <w:tc>
          <w:tcPr>
            <w:tcW w:w="1370" w:type="dxa"/>
          </w:tcPr>
          <w:p w:rsidR="00A11996" w:rsidRDefault="00A11996" w:rsidP="00A11996">
            <w:pPr>
              <w:pStyle w:val="TAL"/>
              <w:rPr>
                <w:lang w:eastAsia="zh-CN"/>
              </w:rPr>
            </w:pPr>
            <w:r w:rsidRPr="00CF0D04">
              <w:rPr>
                <w:noProof/>
              </w:rPr>
              <w:t>EnTSCAC</w:t>
            </w:r>
          </w:p>
        </w:tc>
      </w:tr>
      <w:tr w:rsidR="00A11996" w:rsidRPr="003107D3" w:rsidTr="002E67F1">
        <w:trPr>
          <w:cantSplit/>
          <w:jc w:val="center"/>
        </w:trPr>
        <w:tc>
          <w:tcPr>
            <w:tcW w:w="1890" w:type="dxa"/>
            <w:shd w:val="clear" w:color="auto" w:fill="auto"/>
          </w:tcPr>
          <w:p w:rsidR="00A11996" w:rsidRDefault="00A11996" w:rsidP="00A11996">
            <w:pPr>
              <w:pStyle w:val="TAL"/>
            </w:pPr>
            <w:r>
              <w:rPr>
                <w:rFonts w:hint="eastAsia"/>
                <w:lang w:eastAsia="zh-CN"/>
              </w:rPr>
              <w:t>h</w:t>
            </w:r>
            <w:r>
              <w:rPr>
                <w:lang w:eastAsia="zh-CN"/>
              </w:rPr>
              <w:t>rsboInd</w:t>
            </w:r>
          </w:p>
        </w:tc>
        <w:tc>
          <w:tcPr>
            <w:tcW w:w="1620" w:type="dxa"/>
            <w:shd w:val="clear" w:color="auto" w:fill="auto"/>
          </w:tcPr>
          <w:p w:rsidR="00A11996" w:rsidRDefault="00A11996" w:rsidP="00A11996">
            <w:pPr>
              <w:pStyle w:val="TAL"/>
              <w:rPr>
                <w:lang w:eastAsia="zh-CN"/>
              </w:rPr>
            </w:pPr>
            <w:r w:rsidRPr="003107D3">
              <w:rPr>
                <w:rFonts w:hint="eastAsia"/>
                <w:lang w:eastAsia="zh-CN"/>
              </w:rPr>
              <w:t>b</w:t>
            </w:r>
            <w:r w:rsidRPr="003107D3">
              <w:rPr>
                <w:lang w:eastAsia="zh-CN"/>
              </w:rPr>
              <w:t>oolean</w:t>
            </w:r>
          </w:p>
        </w:tc>
        <w:tc>
          <w:tcPr>
            <w:tcW w:w="450" w:type="dxa"/>
          </w:tcPr>
          <w:p w:rsidR="00A11996" w:rsidRDefault="00A11996" w:rsidP="00A11996">
            <w:pPr>
              <w:pStyle w:val="TAC"/>
              <w:rPr>
                <w:lang w:eastAsia="zh-CN"/>
              </w:rPr>
            </w:pPr>
            <w:r w:rsidRPr="003107D3">
              <w:rPr>
                <w:rFonts w:hint="eastAsia"/>
                <w:lang w:eastAsia="zh-CN"/>
              </w:rPr>
              <w:t>O</w:t>
            </w:r>
          </w:p>
        </w:tc>
        <w:tc>
          <w:tcPr>
            <w:tcW w:w="1168" w:type="dxa"/>
            <w:shd w:val="clear" w:color="auto" w:fill="auto"/>
          </w:tcPr>
          <w:p w:rsidR="00A11996" w:rsidRDefault="00A11996" w:rsidP="00A11996">
            <w:pPr>
              <w:pStyle w:val="TAC"/>
              <w:rPr>
                <w:lang w:eastAsia="zh-CN"/>
              </w:rPr>
            </w:pPr>
            <w:r w:rsidRPr="003107D3">
              <w:rPr>
                <w:rFonts w:hint="eastAsia"/>
                <w:lang w:eastAsia="zh-CN"/>
              </w:rPr>
              <w:t>0</w:t>
            </w:r>
            <w:r w:rsidRPr="003107D3">
              <w:rPr>
                <w:lang w:eastAsia="zh-CN"/>
              </w:rPr>
              <w:t>..1</w:t>
            </w:r>
          </w:p>
        </w:tc>
        <w:tc>
          <w:tcPr>
            <w:tcW w:w="3192" w:type="dxa"/>
            <w:shd w:val="clear" w:color="auto" w:fill="auto"/>
          </w:tcPr>
          <w:p w:rsidR="00A11996" w:rsidRDefault="00A11996" w:rsidP="006B4242">
            <w:pPr>
              <w:pStyle w:val="TAL"/>
              <w:rPr>
                <w:rFonts w:cs="Arial"/>
                <w:szCs w:val="18"/>
                <w:lang w:eastAsia="zh-CN"/>
              </w:rPr>
            </w:pPr>
            <w:r w:rsidRPr="00837DA6">
              <w:t>HR-SBO support indication</w:t>
            </w:r>
            <w:r>
              <w:rPr>
                <w:rFonts w:eastAsia="DengXian"/>
              </w:rPr>
              <w:t xml:space="preserve">. If present and set to </w:t>
            </w:r>
            <w:r>
              <w:rPr>
                <w:lang w:eastAsia="zh-CN"/>
              </w:rPr>
              <w:t>"true"</w:t>
            </w:r>
            <w:r>
              <w:rPr>
                <w:rFonts w:cs="Arial"/>
                <w:szCs w:val="18"/>
                <w:lang w:eastAsia="zh-CN"/>
              </w:rPr>
              <w:t xml:space="preserve">, it indicates that the </w:t>
            </w:r>
            <w:r>
              <w:t>HR-SBO is supported</w:t>
            </w:r>
            <w:r>
              <w:rPr>
                <w:rFonts w:eastAsia="DengXian"/>
              </w:rPr>
              <w:t xml:space="preserve">. If present and set to </w:t>
            </w:r>
            <w:r>
              <w:rPr>
                <w:lang w:eastAsia="zh-CN"/>
              </w:rPr>
              <w:t>"false"</w:t>
            </w:r>
            <w:r>
              <w:rPr>
                <w:rFonts w:cs="Arial"/>
                <w:szCs w:val="18"/>
                <w:lang w:eastAsia="zh-CN"/>
              </w:rPr>
              <w:t xml:space="preserve">, it indicates that the </w:t>
            </w:r>
            <w:r>
              <w:t>HR-SBO is not supported</w:t>
            </w:r>
            <w:r w:rsidRPr="007249F9">
              <w:rPr>
                <w:rFonts w:cs="Arial"/>
                <w:szCs w:val="18"/>
                <w:lang w:eastAsia="zh-CN"/>
              </w:rPr>
              <w:t>.</w:t>
            </w:r>
            <w:r>
              <w:t xml:space="preserve"> </w:t>
            </w:r>
            <w:r w:rsidRPr="003107D3">
              <w:t>(NOTE </w:t>
            </w:r>
            <w:r>
              <w:t>7</w:t>
            </w:r>
            <w:r w:rsidRPr="003107D3">
              <w:t>)</w:t>
            </w:r>
          </w:p>
        </w:tc>
        <w:tc>
          <w:tcPr>
            <w:tcW w:w="1370" w:type="dxa"/>
          </w:tcPr>
          <w:p w:rsidR="00A11996" w:rsidRPr="00CF0D04" w:rsidRDefault="00A11996" w:rsidP="00A11996">
            <w:pPr>
              <w:pStyle w:val="TAL"/>
              <w:rPr>
                <w:noProof/>
              </w:rPr>
            </w:pPr>
            <w:r w:rsidRPr="00837DA6">
              <w:t>HR-SBO</w:t>
            </w:r>
          </w:p>
        </w:tc>
      </w:tr>
      <w:tr w:rsidR="00A11996" w:rsidRPr="003107D3" w:rsidTr="002E67F1">
        <w:trPr>
          <w:cantSplit/>
          <w:jc w:val="center"/>
        </w:trPr>
        <w:tc>
          <w:tcPr>
            <w:tcW w:w="9690" w:type="dxa"/>
            <w:gridSpan w:val="6"/>
            <w:shd w:val="clear" w:color="auto" w:fill="auto"/>
          </w:tcPr>
          <w:p w:rsidR="00A11996" w:rsidRPr="003107D3" w:rsidRDefault="00A11996" w:rsidP="00A11996">
            <w:pPr>
              <w:pStyle w:val="TAN"/>
            </w:pPr>
            <w:r w:rsidRPr="003107D3">
              <w:t>NOTE 1:</w:t>
            </w:r>
            <w:r w:rsidRPr="003107D3">
              <w:tab/>
              <w:t>This attribute is only applicable to the 5GS and EPC/E-UTRAN interworking scenario as defined in Annex B.</w:t>
            </w:r>
          </w:p>
          <w:p w:rsidR="00A11996" w:rsidRPr="003107D3" w:rsidRDefault="00A11996" w:rsidP="00A11996">
            <w:pPr>
              <w:pStyle w:val="TAN"/>
            </w:pPr>
            <w:r w:rsidRPr="003107D3">
              <w:t>NOTE 2:</w:t>
            </w:r>
            <w:r w:rsidRPr="003107D3">
              <w:tab/>
              <w:t>The value provided in this attribute is implementation specific. The only constraint is that the NF service consumer shall supply a different identifier for each overlapping address domain (e.g. the SMF NF instance identifier).</w:t>
            </w:r>
          </w:p>
          <w:p w:rsidR="00A11996" w:rsidRPr="003107D3" w:rsidRDefault="00A11996" w:rsidP="00A11996">
            <w:pPr>
              <w:pStyle w:val="TAN"/>
            </w:pPr>
            <w:r w:rsidRPr="003107D3">
              <w:t>NOTE 3:</w:t>
            </w:r>
            <w:r w:rsidRPr="003107D3">
              <w:tab/>
              <w:t>The age of UE location included within the "userLocationInfoTime" attribute is the age of the 3GPP access UE location received from the AMF and shall be included only when the reported "userLocationInfo" attribute includes the UE location in the 3GPP access.</w:t>
            </w:r>
          </w:p>
          <w:p w:rsidR="00A11996" w:rsidRPr="003107D3" w:rsidRDefault="00A11996" w:rsidP="00A11996">
            <w:pPr>
              <w:pStyle w:val="TAN"/>
            </w:pPr>
            <w:r w:rsidRPr="003107D3">
              <w:t>NOTE 4:</w:t>
            </w:r>
            <w:r w:rsidRPr="003107D3">
              <w:tab/>
              <w:t>The SMF may encode both 3GPP and non-3GPP access UE location in the "userLocationInfo" attribute.</w:t>
            </w:r>
          </w:p>
          <w:p w:rsidR="00A11996" w:rsidRDefault="00A11996" w:rsidP="00A11996">
            <w:pPr>
              <w:pStyle w:val="TAN"/>
            </w:pPr>
            <w:r w:rsidRPr="003107D3">
              <w:t>NOTE 5:</w:t>
            </w:r>
            <w:r w:rsidRPr="003107D3">
              <w:tab/>
              <w:t xml:space="preserve"> Only one of "vplmnQos" or "vplmnQosNotApp" attributes may be present.</w:t>
            </w:r>
          </w:p>
          <w:p w:rsidR="00A11996" w:rsidRDefault="00A11996" w:rsidP="00A11996">
            <w:pPr>
              <w:pStyle w:val="TAN"/>
            </w:pPr>
            <w:r>
              <w:t>NOTE 6:</w:t>
            </w:r>
            <w:r>
              <w:tab/>
              <w:t>When the "WWC" feature is supported</w:t>
            </w:r>
            <w:r w:rsidRPr="00C11A35">
              <w:t>, according to 3GPP TS 23.316 [42], clause 8.3.1 and 4.6.2, more than one IPv6 prefix shorter than /64 or more than one full IPv6 addres with a /128 prefix may be allocated to the RG. When feature MultiIpv6AddrPrefix is supported</w:t>
            </w:r>
            <w:r>
              <w:t>, additional IPv6 prefix shorter than /64 or full IPv6 address with a /128 prefix may be reported encoded as the "addIpv6AddrPrefixes" and the "addRelIpv6AddrPrefixes" attributes, , if the "</w:t>
            </w:r>
            <w:r w:rsidRPr="003107D3">
              <w:t>MultiIpv6AddrPrefix</w:t>
            </w:r>
            <w:r>
              <w:t>" feature is supported, or as the "multiIpv6Prefixes" and the "multiRelIpv6Prefixes" attributes, if the "Unlimited</w:t>
            </w:r>
            <w:r w:rsidRPr="003107D3">
              <w:t>MultiIpv6Prefix</w:t>
            </w:r>
            <w:r>
              <w:t>" feature is supported. If the attribute "multiIpv6Prefixes" is provided, then attributes "</w:t>
            </w:r>
            <w:r w:rsidRPr="003107D3">
              <w:t>ipv6AddressPrefix</w:t>
            </w:r>
            <w:r>
              <w:t>" and "addIpv6AddrPrefixes" shall be both absent. If the attribute "multiRelIpv6Prefixes" is provided, then attributes "relI</w:t>
            </w:r>
            <w:r w:rsidRPr="003107D3">
              <w:t>pv6AddressPrefix</w:t>
            </w:r>
            <w:r>
              <w:t>" and "addRelIpv6AddrPrefixes" shall be both absent.</w:t>
            </w:r>
          </w:p>
          <w:p w:rsidR="00A11996" w:rsidRPr="003107D3" w:rsidRDefault="00A11996" w:rsidP="00A11996">
            <w:pPr>
              <w:pStyle w:val="TAN"/>
              <w:rPr>
                <w:lang w:eastAsia="zh-CN"/>
              </w:rPr>
            </w:pPr>
            <w:r w:rsidRPr="003107D3">
              <w:t>NOTE </w:t>
            </w:r>
            <w:r>
              <w:t>7</w:t>
            </w:r>
            <w:r w:rsidRPr="003107D3">
              <w:t>:</w:t>
            </w:r>
            <w:r w:rsidRPr="003107D3">
              <w:tab/>
            </w:r>
            <w:r>
              <w:t xml:space="preserve">This attribute may </w:t>
            </w:r>
            <w:r>
              <w:rPr>
                <w:rFonts w:hint="eastAsia"/>
                <w:lang w:eastAsia="zh-CN"/>
              </w:rPr>
              <w:t>be</w:t>
            </w:r>
            <w:r>
              <w:t xml:space="preserve"> present when the "PLMN_CH" trigger is included in "</w:t>
            </w:r>
            <w:r w:rsidRPr="003107D3">
              <w:t>repPolicyCtrlReqTriggers</w:t>
            </w:r>
            <w:r>
              <w:t>" attribute.</w:t>
            </w:r>
          </w:p>
        </w:tc>
      </w:tr>
    </w:tbl>
    <w:p w:rsidR="005B507B" w:rsidRDefault="005B507B"/>
    <w:p w:rsidR="00385069" w:rsidRDefault="00385069" w:rsidP="004F6246">
      <w:pPr>
        <w:pStyle w:val="EditorsNote"/>
      </w:pPr>
      <w:r w:rsidRPr="001F7F96">
        <w:rPr>
          <w:noProof/>
        </w:rPr>
        <w:t xml:space="preserve">Editor’s </w:t>
      </w:r>
      <w:r>
        <w:rPr>
          <w:noProof/>
        </w:rPr>
        <w:t>Note: The content of the "</w:t>
      </w:r>
      <w:r w:rsidRPr="003107D3">
        <w:t>sliceInfo</w:t>
      </w:r>
      <w:r>
        <w:t>" attribute</w:t>
      </w:r>
      <w:r>
        <w:rPr>
          <w:noProof/>
        </w:rPr>
        <w:t xml:space="preserve"> for the case where the </w:t>
      </w:r>
      <w:r>
        <w:t>NF service consumer reports a change from the Alternative S-NSSAI to the initial S-NSSAI of the PDU Session via the "NET_SLICE_REPL" PCRT is FFS and pending stage 2 feedback</w:t>
      </w:r>
      <w:r>
        <w:rPr>
          <w:noProof/>
        </w:rPr>
        <w:t>.</w:t>
      </w:r>
    </w:p>
    <w:p w:rsidR="00230834" w:rsidRDefault="00230834" w:rsidP="004F6246">
      <w:pPr>
        <w:pStyle w:val="EditorsNote"/>
        <w:rPr>
          <w:noProof/>
        </w:rPr>
      </w:pPr>
      <w:r w:rsidRPr="001F7F96">
        <w:rPr>
          <w:noProof/>
        </w:rPr>
        <w:t xml:space="preserve">Editor’s </w:t>
      </w:r>
      <w:r>
        <w:rPr>
          <w:noProof/>
        </w:rPr>
        <w:t>Note: I</w:t>
      </w:r>
      <w:r w:rsidRPr="001D5BDB">
        <w:rPr>
          <w:noProof/>
        </w:rPr>
        <w:t xml:space="preserve">t is FFS how </w:t>
      </w:r>
      <w:r>
        <w:rPr>
          <w:noProof/>
        </w:rPr>
        <w:t xml:space="preserve">the </w:t>
      </w:r>
      <w:r w:rsidRPr="001D5BDB">
        <w:rPr>
          <w:noProof/>
        </w:rPr>
        <w:t>bat offset is indicated and reported per PCC rule</w:t>
      </w:r>
      <w:r>
        <w:rPr>
          <w:noProof/>
        </w:rPr>
        <w:t>.</w:t>
      </w:r>
    </w:p>
    <w:p w:rsidR="00A11996" w:rsidRPr="003107D3" w:rsidRDefault="00A11996" w:rsidP="004F6246">
      <w:pPr>
        <w:pStyle w:val="EditorsNote"/>
      </w:pPr>
      <w:r>
        <w:t>Editor’s Note: Whether existing QoS monitoring data types and attributes are reused or new ones are added is to be discussed.</w:t>
      </w:r>
    </w:p>
    <w:p w:rsidR="005B507B" w:rsidRPr="003107D3" w:rsidRDefault="005B507B">
      <w:pPr>
        <w:pStyle w:val="Heading4"/>
      </w:pPr>
      <w:bookmarkStart w:id="5651" w:name="_Toc28012231"/>
      <w:bookmarkStart w:id="5652" w:name="_Toc34123084"/>
      <w:bookmarkStart w:id="5653" w:name="_Toc36038034"/>
      <w:bookmarkStart w:id="5654" w:name="_Toc38875416"/>
      <w:bookmarkStart w:id="5655" w:name="_Toc43191897"/>
      <w:bookmarkStart w:id="5656" w:name="_Toc45133292"/>
      <w:bookmarkStart w:id="5657" w:name="_Toc51316796"/>
      <w:bookmarkStart w:id="5658" w:name="_Toc51761976"/>
      <w:bookmarkStart w:id="5659" w:name="_Toc56674963"/>
      <w:bookmarkStart w:id="5660" w:name="_Toc56675354"/>
      <w:bookmarkStart w:id="5661" w:name="_Toc59016340"/>
      <w:bookmarkStart w:id="5662" w:name="_Toc63167938"/>
      <w:bookmarkStart w:id="5663" w:name="_Toc66262448"/>
      <w:bookmarkStart w:id="5664" w:name="_Toc68166954"/>
      <w:bookmarkStart w:id="5665" w:name="_Toc73538072"/>
      <w:bookmarkStart w:id="5666" w:name="_Toc75351948"/>
      <w:bookmarkStart w:id="5667" w:name="_Toc83231758"/>
      <w:bookmarkStart w:id="5668" w:name="_Toc85535063"/>
      <w:bookmarkStart w:id="5669" w:name="_Toc88559526"/>
      <w:bookmarkStart w:id="5670" w:name="_Toc114210156"/>
      <w:bookmarkStart w:id="5671" w:name="_Toc129246507"/>
      <w:bookmarkStart w:id="5672" w:name="_Toc138747277"/>
      <w:bookmarkStart w:id="5673" w:name="_Toc153786923"/>
      <w:r w:rsidRPr="003107D3">
        <w:t>5.6.2.20</w:t>
      </w:r>
      <w:r w:rsidRPr="003107D3">
        <w:tab/>
        <w:t>Type UpPathChgEvent</w:t>
      </w:r>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p>
    <w:p w:rsidR="005B507B" w:rsidRPr="003107D3" w:rsidRDefault="005B507B">
      <w:pPr>
        <w:pStyle w:val="TH"/>
      </w:pPr>
      <w:r w:rsidRPr="003107D3">
        <w:t>Table 5.6.2.20-1: Definition of type UpPathChgEvent</w:t>
      </w:r>
    </w:p>
    <w:tbl>
      <w:tblPr>
        <w:tblW w:w="96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01"/>
        <w:gridCol w:w="1720"/>
        <w:gridCol w:w="426"/>
        <w:gridCol w:w="1134"/>
        <w:gridCol w:w="3351"/>
        <w:gridCol w:w="1346"/>
      </w:tblGrid>
      <w:tr w:rsidR="005B507B" w:rsidRPr="003107D3" w:rsidTr="002E67F1">
        <w:trPr>
          <w:cantSplit/>
          <w:jc w:val="center"/>
        </w:trPr>
        <w:tc>
          <w:tcPr>
            <w:tcW w:w="1701" w:type="dxa"/>
            <w:shd w:val="clear" w:color="auto" w:fill="C0C0C0"/>
            <w:hideMark/>
          </w:tcPr>
          <w:p w:rsidR="005B507B" w:rsidRPr="003107D3" w:rsidRDefault="005B507B">
            <w:pPr>
              <w:pStyle w:val="TAH"/>
            </w:pPr>
            <w:r w:rsidRPr="003107D3">
              <w:t>Attribute name</w:t>
            </w:r>
          </w:p>
        </w:tc>
        <w:tc>
          <w:tcPr>
            <w:tcW w:w="1720" w:type="dxa"/>
            <w:shd w:val="clear" w:color="auto" w:fill="C0C0C0"/>
            <w:hideMark/>
          </w:tcPr>
          <w:p w:rsidR="005B507B" w:rsidRPr="003107D3" w:rsidRDefault="005B507B">
            <w:pPr>
              <w:pStyle w:val="TAH"/>
            </w:pPr>
            <w:r w:rsidRPr="003107D3">
              <w:t>Data type</w:t>
            </w:r>
          </w:p>
        </w:tc>
        <w:tc>
          <w:tcPr>
            <w:tcW w:w="426" w:type="dxa"/>
            <w:shd w:val="clear" w:color="auto" w:fill="C0C0C0"/>
            <w:hideMark/>
          </w:tcPr>
          <w:p w:rsidR="005B507B" w:rsidRPr="003107D3" w:rsidRDefault="005B507B">
            <w:pPr>
              <w:pStyle w:val="TAH"/>
            </w:pPr>
            <w:r w:rsidRPr="003107D3">
              <w:t>P</w:t>
            </w:r>
          </w:p>
        </w:tc>
        <w:tc>
          <w:tcPr>
            <w:tcW w:w="1134" w:type="dxa"/>
            <w:shd w:val="clear" w:color="auto" w:fill="C0C0C0"/>
            <w:hideMark/>
          </w:tcPr>
          <w:p w:rsidR="005B507B" w:rsidRPr="003107D3" w:rsidRDefault="005B507B">
            <w:pPr>
              <w:pStyle w:val="TAH"/>
            </w:pPr>
            <w:r w:rsidRPr="003107D3">
              <w:t>Cardinality</w:t>
            </w:r>
          </w:p>
        </w:tc>
        <w:tc>
          <w:tcPr>
            <w:tcW w:w="3351" w:type="dxa"/>
            <w:shd w:val="clear" w:color="auto" w:fill="C0C0C0"/>
            <w:hideMark/>
          </w:tcPr>
          <w:p w:rsidR="005B507B" w:rsidRPr="003107D3" w:rsidRDefault="005B507B">
            <w:pPr>
              <w:pStyle w:val="TAH"/>
            </w:pPr>
            <w:r w:rsidRPr="003107D3">
              <w:t>Description</w:t>
            </w:r>
          </w:p>
        </w:tc>
        <w:tc>
          <w:tcPr>
            <w:tcW w:w="1346"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701" w:type="dxa"/>
            <w:shd w:val="clear" w:color="auto" w:fill="auto"/>
          </w:tcPr>
          <w:p w:rsidR="005B507B" w:rsidRPr="003107D3" w:rsidRDefault="005B507B">
            <w:pPr>
              <w:pStyle w:val="TAL"/>
            </w:pPr>
            <w:r w:rsidRPr="003107D3">
              <w:t>notificationUri</w:t>
            </w:r>
          </w:p>
        </w:tc>
        <w:tc>
          <w:tcPr>
            <w:tcW w:w="1720" w:type="dxa"/>
            <w:shd w:val="clear" w:color="auto" w:fill="auto"/>
          </w:tcPr>
          <w:p w:rsidR="005B507B" w:rsidRPr="003107D3" w:rsidRDefault="005B507B">
            <w:pPr>
              <w:pStyle w:val="TAL"/>
              <w:rPr>
                <w:lang w:eastAsia="zh-CN"/>
              </w:rPr>
            </w:pPr>
            <w:r w:rsidRPr="003107D3">
              <w:rPr>
                <w:lang w:eastAsia="zh-CN"/>
              </w:rPr>
              <w:t>Uri</w:t>
            </w:r>
          </w:p>
        </w:tc>
        <w:tc>
          <w:tcPr>
            <w:tcW w:w="426" w:type="dxa"/>
            <w:shd w:val="clear" w:color="auto" w:fill="auto"/>
          </w:tcPr>
          <w:p w:rsidR="005B507B" w:rsidRPr="003107D3" w:rsidRDefault="005B507B">
            <w:pPr>
              <w:pStyle w:val="TAC"/>
              <w:rPr>
                <w:lang w:eastAsia="zh-CN"/>
              </w:rPr>
            </w:pPr>
            <w:r w:rsidRPr="003107D3">
              <w:rPr>
                <w:lang w:eastAsia="zh-CN"/>
              </w:rPr>
              <w:t>M</w:t>
            </w:r>
          </w:p>
        </w:tc>
        <w:tc>
          <w:tcPr>
            <w:tcW w:w="1134" w:type="dxa"/>
            <w:shd w:val="clear" w:color="auto" w:fill="auto"/>
          </w:tcPr>
          <w:p w:rsidR="005B507B" w:rsidRPr="003107D3" w:rsidRDefault="005B507B">
            <w:pPr>
              <w:pStyle w:val="TAC"/>
            </w:pPr>
            <w:r w:rsidRPr="003107D3">
              <w:t>1</w:t>
            </w:r>
          </w:p>
        </w:tc>
        <w:tc>
          <w:tcPr>
            <w:tcW w:w="3351" w:type="dxa"/>
            <w:shd w:val="clear" w:color="auto" w:fill="auto"/>
          </w:tcPr>
          <w:p w:rsidR="005B507B" w:rsidRPr="003107D3" w:rsidRDefault="005B507B">
            <w:pPr>
              <w:pStyle w:val="TAL"/>
            </w:pPr>
            <w:r w:rsidRPr="003107D3">
              <w:t>Notification address of AF receiving the event notification.</w:t>
            </w:r>
          </w:p>
        </w:tc>
        <w:tc>
          <w:tcPr>
            <w:tcW w:w="1346" w:type="dxa"/>
            <w:shd w:val="clear" w:color="auto" w:fill="auto"/>
          </w:tcPr>
          <w:p w:rsidR="005B507B" w:rsidRPr="003107D3" w:rsidRDefault="005B507B">
            <w:pPr>
              <w:pStyle w:val="TAL"/>
              <w:rPr>
                <w:lang w:eastAsia="zh-CN"/>
              </w:rPr>
            </w:pPr>
            <w:r w:rsidRPr="003107D3">
              <w:rPr>
                <w:lang w:eastAsia="zh-CN"/>
              </w:rPr>
              <w:t>TSC</w:t>
            </w:r>
          </w:p>
        </w:tc>
      </w:tr>
      <w:tr w:rsidR="005B507B" w:rsidRPr="003107D3" w:rsidTr="002E67F1">
        <w:trPr>
          <w:cantSplit/>
          <w:jc w:val="center"/>
        </w:trPr>
        <w:tc>
          <w:tcPr>
            <w:tcW w:w="1701" w:type="dxa"/>
            <w:shd w:val="clear" w:color="auto" w:fill="auto"/>
          </w:tcPr>
          <w:p w:rsidR="005B507B" w:rsidRPr="003107D3" w:rsidRDefault="005B507B">
            <w:pPr>
              <w:pStyle w:val="TAL"/>
            </w:pPr>
            <w:r w:rsidRPr="003107D3">
              <w:rPr>
                <w:lang w:eastAsia="zh-CN"/>
              </w:rPr>
              <w:t>notifCorreId</w:t>
            </w:r>
          </w:p>
        </w:tc>
        <w:tc>
          <w:tcPr>
            <w:tcW w:w="1720" w:type="dxa"/>
            <w:shd w:val="clear" w:color="auto" w:fill="auto"/>
          </w:tcPr>
          <w:p w:rsidR="005B507B" w:rsidRPr="003107D3" w:rsidRDefault="005B507B">
            <w:pPr>
              <w:pStyle w:val="TAL"/>
              <w:rPr>
                <w:lang w:eastAsia="zh-CN"/>
              </w:rPr>
            </w:pPr>
            <w:r w:rsidRPr="003107D3">
              <w:rPr>
                <w:lang w:eastAsia="zh-CN"/>
              </w:rPr>
              <w:t>string</w:t>
            </w:r>
          </w:p>
        </w:tc>
        <w:tc>
          <w:tcPr>
            <w:tcW w:w="426" w:type="dxa"/>
            <w:shd w:val="clear" w:color="auto" w:fill="auto"/>
          </w:tcPr>
          <w:p w:rsidR="005B507B" w:rsidRPr="003107D3" w:rsidRDefault="005B507B">
            <w:pPr>
              <w:pStyle w:val="TAC"/>
              <w:rPr>
                <w:lang w:eastAsia="zh-CN"/>
              </w:rPr>
            </w:pPr>
            <w:r w:rsidRPr="003107D3">
              <w:rPr>
                <w:lang w:eastAsia="zh-CN"/>
              </w:rPr>
              <w:t>M</w:t>
            </w:r>
          </w:p>
        </w:tc>
        <w:tc>
          <w:tcPr>
            <w:tcW w:w="1134" w:type="dxa"/>
            <w:shd w:val="clear" w:color="auto" w:fill="auto"/>
          </w:tcPr>
          <w:p w:rsidR="005B507B" w:rsidRPr="003107D3" w:rsidRDefault="005B507B">
            <w:pPr>
              <w:pStyle w:val="TAC"/>
            </w:pPr>
            <w:r w:rsidRPr="003107D3">
              <w:rPr>
                <w:lang w:eastAsia="zh-CN"/>
              </w:rPr>
              <w:t>1</w:t>
            </w:r>
          </w:p>
        </w:tc>
        <w:tc>
          <w:tcPr>
            <w:tcW w:w="3351" w:type="dxa"/>
            <w:shd w:val="clear" w:color="auto" w:fill="auto"/>
          </w:tcPr>
          <w:p w:rsidR="005B507B" w:rsidRPr="003107D3" w:rsidRDefault="005B507B">
            <w:pPr>
              <w:pStyle w:val="TAL"/>
            </w:pPr>
            <w:r w:rsidRPr="003107D3">
              <w:rPr>
                <w:lang w:eastAsia="zh-CN"/>
              </w:rPr>
              <w:t>It is used to set the value of Notification Correlation ID in the notification sent by the NF service consumer.</w:t>
            </w:r>
          </w:p>
        </w:tc>
        <w:tc>
          <w:tcPr>
            <w:tcW w:w="1346" w:type="dxa"/>
            <w:shd w:val="clear" w:color="auto" w:fill="auto"/>
          </w:tcPr>
          <w:p w:rsidR="005B507B" w:rsidRPr="003107D3" w:rsidRDefault="005B507B">
            <w:pPr>
              <w:pStyle w:val="TAL"/>
              <w:rPr>
                <w:lang w:eastAsia="zh-CN"/>
              </w:rPr>
            </w:pPr>
            <w:r w:rsidRPr="003107D3">
              <w:rPr>
                <w:lang w:eastAsia="zh-CN"/>
              </w:rPr>
              <w:t>TSC</w:t>
            </w:r>
          </w:p>
        </w:tc>
      </w:tr>
      <w:tr w:rsidR="005B507B" w:rsidRPr="003107D3" w:rsidTr="002E67F1">
        <w:trPr>
          <w:cantSplit/>
          <w:jc w:val="center"/>
        </w:trPr>
        <w:tc>
          <w:tcPr>
            <w:tcW w:w="1701" w:type="dxa"/>
            <w:shd w:val="clear" w:color="auto" w:fill="auto"/>
          </w:tcPr>
          <w:p w:rsidR="005B507B" w:rsidRPr="003107D3" w:rsidRDefault="005B507B">
            <w:pPr>
              <w:pStyle w:val="TAL"/>
            </w:pPr>
            <w:r w:rsidRPr="003107D3">
              <w:t>dnaiChgType</w:t>
            </w:r>
          </w:p>
        </w:tc>
        <w:tc>
          <w:tcPr>
            <w:tcW w:w="1720" w:type="dxa"/>
            <w:shd w:val="clear" w:color="auto" w:fill="auto"/>
          </w:tcPr>
          <w:p w:rsidR="005B507B" w:rsidRPr="003107D3" w:rsidRDefault="005B507B">
            <w:pPr>
              <w:pStyle w:val="TAL"/>
              <w:rPr>
                <w:lang w:eastAsia="zh-CN"/>
              </w:rPr>
            </w:pPr>
            <w:r w:rsidRPr="003107D3">
              <w:t>DnaiChangeType</w:t>
            </w:r>
          </w:p>
        </w:tc>
        <w:tc>
          <w:tcPr>
            <w:tcW w:w="426" w:type="dxa"/>
            <w:shd w:val="clear" w:color="auto" w:fill="auto"/>
          </w:tcPr>
          <w:p w:rsidR="005B507B" w:rsidRPr="003107D3" w:rsidRDefault="005B507B">
            <w:pPr>
              <w:pStyle w:val="TAC"/>
              <w:rPr>
                <w:lang w:eastAsia="zh-CN"/>
              </w:rPr>
            </w:pPr>
            <w:r w:rsidRPr="003107D3">
              <w:t>M</w:t>
            </w:r>
          </w:p>
        </w:tc>
        <w:tc>
          <w:tcPr>
            <w:tcW w:w="1134" w:type="dxa"/>
            <w:shd w:val="clear" w:color="auto" w:fill="auto"/>
          </w:tcPr>
          <w:p w:rsidR="005B507B" w:rsidRPr="003107D3" w:rsidRDefault="005B507B">
            <w:pPr>
              <w:pStyle w:val="TAC"/>
            </w:pPr>
            <w:r w:rsidRPr="003107D3">
              <w:t>1</w:t>
            </w:r>
          </w:p>
        </w:tc>
        <w:tc>
          <w:tcPr>
            <w:tcW w:w="3351" w:type="dxa"/>
            <w:shd w:val="clear" w:color="auto" w:fill="auto"/>
          </w:tcPr>
          <w:p w:rsidR="005B507B" w:rsidRPr="003107D3" w:rsidRDefault="005B507B">
            <w:pPr>
              <w:pStyle w:val="TAL"/>
            </w:pPr>
            <w:r w:rsidRPr="003107D3">
              <w:rPr>
                <w:rFonts w:cs="Arial"/>
                <w:szCs w:val="18"/>
              </w:rPr>
              <w:t>Indicates the type of DNAI change.</w:t>
            </w:r>
          </w:p>
        </w:tc>
        <w:tc>
          <w:tcPr>
            <w:tcW w:w="1346" w:type="dxa"/>
            <w:shd w:val="clear" w:color="auto" w:fill="auto"/>
          </w:tcPr>
          <w:p w:rsidR="005B507B" w:rsidRPr="003107D3" w:rsidRDefault="005B507B">
            <w:pPr>
              <w:pStyle w:val="TAL"/>
              <w:rPr>
                <w:lang w:eastAsia="zh-CN"/>
              </w:rPr>
            </w:pPr>
            <w:r w:rsidRPr="003107D3">
              <w:rPr>
                <w:lang w:eastAsia="zh-CN"/>
              </w:rPr>
              <w:t>TSC</w:t>
            </w:r>
          </w:p>
        </w:tc>
      </w:tr>
      <w:tr w:rsidR="005B507B" w:rsidRPr="003107D3" w:rsidTr="002E67F1">
        <w:trPr>
          <w:cantSplit/>
          <w:jc w:val="center"/>
        </w:trPr>
        <w:tc>
          <w:tcPr>
            <w:tcW w:w="1701" w:type="dxa"/>
            <w:shd w:val="clear" w:color="auto" w:fill="auto"/>
          </w:tcPr>
          <w:p w:rsidR="005B507B" w:rsidRPr="003107D3" w:rsidRDefault="005B507B">
            <w:pPr>
              <w:pStyle w:val="TAL"/>
            </w:pPr>
            <w:r w:rsidRPr="003107D3">
              <w:rPr>
                <w:lang w:eastAsia="zh-CN"/>
              </w:rPr>
              <w:t>afAckInd</w:t>
            </w:r>
          </w:p>
        </w:tc>
        <w:tc>
          <w:tcPr>
            <w:tcW w:w="1720" w:type="dxa"/>
            <w:shd w:val="clear" w:color="auto" w:fill="auto"/>
          </w:tcPr>
          <w:p w:rsidR="005B507B" w:rsidRPr="003107D3" w:rsidRDefault="005B507B">
            <w:pPr>
              <w:pStyle w:val="TAL"/>
            </w:pPr>
            <w:r w:rsidRPr="003107D3">
              <w:rPr>
                <w:lang w:eastAsia="zh-CN"/>
              </w:rPr>
              <w:t>boolean</w:t>
            </w:r>
          </w:p>
        </w:tc>
        <w:tc>
          <w:tcPr>
            <w:tcW w:w="426" w:type="dxa"/>
            <w:shd w:val="clear" w:color="auto" w:fill="auto"/>
          </w:tcPr>
          <w:p w:rsidR="005B507B" w:rsidRPr="003107D3" w:rsidRDefault="005B507B">
            <w:pPr>
              <w:pStyle w:val="TAC"/>
            </w:pPr>
            <w:r w:rsidRPr="003107D3">
              <w:rPr>
                <w:lang w:eastAsia="zh-CN"/>
              </w:rPr>
              <w:t>O</w:t>
            </w:r>
          </w:p>
        </w:tc>
        <w:tc>
          <w:tcPr>
            <w:tcW w:w="1134" w:type="dxa"/>
            <w:shd w:val="clear" w:color="auto" w:fill="auto"/>
          </w:tcPr>
          <w:p w:rsidR="005B507B" w:rsidRPr="003107D3" w:rsidRDefault="005B507B">
            <w:pPr>
              <w:pStyle w:val="TAC"/>
            </w:pPr>
            <w:r w:rsidRPr="003107D3">
              <w:t>0..1</w:t>
            </w:r>
          </w:p>
        </w:tc>
        <w:tc>
          <w:tcPr>
            <w:tcW w:w="3351" w:type="dxa"/>
            <w:shd w:val="clear" w:color="auto" w:fill="auto"/>
          </w:tcPr>
          <w:p w:rsidR="005B507B" w:rsidRPr="003107D3" w:rsidRDefault="005B507B">
            <w:pPr>
              <w:pStyle w:val="TAL"/>
              <w:rPr>
                <w:rFonts w:cs="Arial"/>
                <w:szCs w:val="18"/>
                <w:lang w:eastAsia="zh-CN"/>
              </w:rPr>
            </w:pPr>
            <w:r w:rsidRPr="003107D3">
              <w:rPr>
                <w:rFonts w:cs="Arial"/>
                <w:szCs w:val="18"/>
                <w:lang w:eastAsia="zh-CN"/>
              </w:rPr>
              <w:t>Identifies whether the AF acknowledgement of UP path event notification is expected.</w:t>
            </w:r>
          </w:p>
          <w:p w:rsidR="005B507B" w:rsidRPr="003107D3" w:rsidRDefault="005B507B">
            <w:pPr>
              <w:pStyle w:val="TAL"/>
              <w:rPr>
                <w:lang w:eastAsia="zh-CN"/>
              </w:rPr>
            </w:pPr>
            <w:r w:rsidRPr="003107D3">
              <w:rPr>
                <w:rFonts w:cs="Arial"/>
                <w:szCs w:val="18"/>
                <w:lang w:eastAsia="zh-CN"/>
              </w:rPr>
              <w:t>S</w:t>
            </w:r>
            <w:r w:rsidRPr="003107D3">
              <w:rPr>
                <w:rFonts w:cs="Arial"/>
                <w:szCs w:val="18"/>
              </w:rPr>
              <w:t xml:space="preserve">et to </w:t>
            </w:r>
            <w:r w:rsidRPr="003107D3">
              <w:rPr>
                <w:lang w:eastAsia="zh-CN"/>
              </w:rPr>
              <w:t>"true" if the AF acknowledge is expected; otherwise set to "false".</w:t>
            </w:r>
          </w:p>
          <w:p w:rsidR="005B507B" w:rsidRPr="003107D3" w:rsidRDefault="005B507B">
            <w:pPr>
              <w:pStyle w:val="TAL"/>
              <w:rPr>
                <w:rFonts w:cs="Arial"/>
                <w:szCs w:val="18"/>
              </w:rPr>
            </w:pPr>
            <w:r w:rsidRPr="003107D3">
              <w:rPr>
                <w:rFonts w:cs="Arial"/>
                <w:szCs w:val="18"/>
                <w:lang w:eastAsia="zh-CN"/>
              </w:rPr>
              <w:t xml:space="preserve">Default value is </w:t>
            </w:r>
            <w:r w:rsidRPr="003107D3">
              <w:rPr>
                <w:lang w:eastAsia="zh-CN"/>
              </w:rPr>
              <w:t>"false"</w:t>
            </w:r>
            <w:r w:rsidRPr="003107D3">
              <w:rPr>
                <w:rFonts w:cs="Arial"/>
                <w:szCs w:val="18"/>
                <w:lang w:eastAsia="zh-CN"/>
              </w:rPr>
              <w:t xml:space="preserve"> if omitted.</w:t>
            </w:r>
          </w:p>
        </w:tc>
        <w:tc>
          <w:tcPr>
            <w:tcW w:w="1346" w:type="dxa"/>
            <w:shd w:val="clear" w:color="auto" w:fill="auto"/>
          </w:tcPr>
          <w:p w:rsidR="005B507B" w:rsidRPr="003107D3" w:rsidRDefault="005B507B">
            <w:pPr>
              <w:pStyle w:val="TAL"/>
              <w:rPr>
                <w:lang w:eastAsia="zh-CN"/>
              </w:rPr>
            </w:pPr>
            <w:r w:rsidRPr="003107D3">
              <w:t>URLLC</w:t>
            </w:r>
          </w:p>
        </w:tc>
      </w:tr>
    </w:tbl>
    <w:p w:rsidR="005B507B" w:rsidRPr="003107D3" w:rsidRDefault="005B507B"/>
    <w:p w:rsidR="005B507B" w:rsidRPr="003107D3" w:rsidRDefault="005B507B">
      <w:pPr>
        <w:pStyle w:val="Heading4"/>
      </w:pPr>
      <w:bookmarkStart w:id="5674" w:name="_Toc28012232"/>
      <w:bookmarkStart w:id="5675" w:name="_Toc34123085"/>
      <w:bookmarkStart w:id="5676" w:name="_Toc36038035"/>
      <w:bookmarkStart w:id="5677" w:name="_Toc38875417"/>
      <w:bookmarkStart w:id="5678" w:name="_Toc43191898"/>
      <w:bookmarkStart w:id="5679" w:name="_Toc45133293"/>
      <w:bookmarkStart w:id="5680" w:name="_Toc51316797"/>
      <w:bookmarkStart w:id="5681" w:name="_Toc51761977"/>
      <w:bookmarkStart w:id="5682" w:name="_Toc56674964"/>
      <w:bookmarkStart w:id="5683" w:name="_Toc56675355"/>
      <w:bookmarkStart w:id="5684" w:name="_Toc59016341"/>
      <w:bookmarkStart w:id="5685" w:name="_Toc63167939"/>
      <w:bookmarkStart w:id="5686" w:name="_Toc66262449"/>
      <w:bookmarkStart w:id="5687" w:name="_Toc68166955"/>
      <w:bookmarkStart w:id="5688" w:name="_Toc73538073"/>
      <w:bookmarkStart w:id="5689" w:name="_Toc75351949"/>
      <w:bookmarkStart w:id="5690" w:name="_Toc83231759"/>
      <w:bookmarkStart w:id="5691" w:name="_Toc85535064"/>
      <w:bookmarkStart w:id="5692" w:name="_Toc88559527"/>
      <w:bookmarkStart w:id="5693" w:name="_Toc114210157"/>
      <w:bookmarkStart w:id="5694" w:name="_Toc129246508"/>
      <w:bookmarkStart w:id="5695" w:name="_Toc138747278"/>
      <w:bookmarkStart w:id="5696" w:name="_Toc153786924"/>
      <w:r w:rsidRPr="003107D3">
        <w:t>5.6.2.21</w:t>
      </w:r>
      <w:r w:rsidRPr="003107D3">
        <w:tab/>
        <w:t>Type TerminationNotification</w:t>
      </w:r>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p>
    <w:p w:rsidR="005B507B" w:rsidRPr="003107D3" w:rsidRDefault="005B507B">
      <w:pPr>
        <w:pStyle w:val="TH"/>
      </w:pPr>
      <w:r w:rsidRPr="003107D3">
        <w:t>Table 5.6.2.21-1: Definition of type TerminationNotification</w:t>
      </w:r>
    </w:p>
    <w:tbl>
      <w:tblPr>
        <w:tblW w:w="97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00"/>
        <w:gridCol w:w="1710"/>
        <w:gridCol w:w="360"/>
        <w:gridCol w:w="1127"/>
        <w:gridCol w:w="3260"/>
        <w:gridCol w:w="1453"/>
      </w:tblGrid>
      <w:tr w:rsidR="005B507B" w:rsidRPr="003107D3" w:rsidTr="002E67F1">
        <w:trPr>
          <w:cantSplit/>
          <w:jc w:val="center"/>
        </w:trPr>
        <w:tc>
          <w:tcPr>
            <w:tcW w:w="1800" w:type="dxa"/>
            <w:shd w:val="clear" w:color="auto" w:fill="C0C0C0"/>
            <w:hideMark/>
          </w:tcPr>
          <w:p w:rsidR="005B507B" w:rsidRPr="003107D3" w:rsidRDefault="005B507B">
            <w:pPr>
              <w:pStyle w:val="TAH"/>
            </w:pPr>
            <w:r w:rsidRPr="003107D3">
              <w:t>Attribute name</w:t>
            </w:r>
          </w:p>
        </w:tc>
        <w:tc>
          <w:tcPr>
            <w:tcW w:w="1710" w:type="dxa"/>
            <w:shd w:val="clear" w:color="auto" w:fill="C0C0C0"/>
            <w:hideMark/>
          </w:tcPr>
          <w:p w:rsidR="005B507B" w:rsidRPr="003107D3" w:rsidRDefault="005B507B">
            <w:pPr>
              <w:pStyle w:val="TAH"/>
            </w:pPr>
            <w:r w:rsidRPr="003107D3">
              <w:t>Data type</w:t>
            </w:r>
          </w:p>
        </w:tc>
        <w:tc>
          <w:tcPr>
            <w:tcW w:w="360" w:type="dxa"/>
            <w:shd w:val="clear" w:color="auto" w:fill="C0C0C0"/>
          </w:tcPr>
          <w:p w:rsidR="005B507B" w:rsidRPr="003107D3" w:rsidRDefault="005B507B">
            <w:pPr>
              <w:pStyle w:val="TAH"/>
            </w:pPr>
            <w:r w:rsidRPr="003107D3">
              <w:t>P</w:t>
            </w:r>
          </w:p>
        </w:tc>
        <w:tc>
          <w:tcPr>
            <w:tcW w:w="1127" w:type="dxa"/>
            <w:shd w:val="clear" w:color="auto" w:fill="C0C0C0"/>
            <w:hideMark/>
          </w:tcPr>
          <w:p w:rsidR="005B507B" w:rsidRPr="003107D3" w:rsidRDefault="005B507B">
            <w:pPr>
              <w:pStyle w:val="TAH"/>
            </w:pPr>
            <w:r w:rsidRPr="003107D3">
              <w:t>Cardinality</w:t>
            </w:r>
          </w:p>
        </w:tc>
        <w:tc>
          <w:tcPr>
            <w:tcW w:w="3260" w:type="dxa"/>
            <w:shd w:val="clear" w:color="auto" w:fill="C0C0C0"/>
            <w:hideMark/>
          </w:tcPr>
          <w:p w:rsidR="005B507B" w:rsidRPr="003107D3" w:rsidRDefault="005B507B">
            <w:pPr>
              <w:pStyle w:val="TAH"/>
            </w:pPr>
            <w:r w:rsidRPr="003107D3">
              <w:t>Description</w:t>
            </w:r>
          </w:p>
        </w:tc>
        <w:tc>
          <w:tcPr>
            <w:tcW w:w="1453"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800" w:type="dxa"/>
          </w:tcPr>
          <w:p w:rsidR="005B507B" w:rsidRPr="003107D3" w:rsidRDefault="005B507B">
            <w:pPr>
              <w:pStyle w:val="TAL"/>
            </w:pPr>
            <w:r w:rsidRPr="003107D3">
              <w:t>resourceUri</w:t>
            </w:r>
          </w:p>
        </w:tc>
        <w:tc>
          <w:tcPr>
            <w:tcW w:w="1710" w:type="dxa"/>
          </w:tcPr>
          <w:p w:rsidR="005B507B" w:rsidRPr="003107D3" w:rsidRDefault="005B507B">
            <w:pPr>
              <w:pStyle w:val="TAL"/>
            </w:pPr>
            <w:r w:rsidRPr="003107D3">
              <w:t>Uri</w:t>
            </w:r>
          </w:p>
        </w:tc>
        <w:tc>
          <w:tcPr>
            <w:tcW w:w="360" w:type="dxa"/>
          </w:tcPr>
          <w:p w:rsidR="005B507B" w:rsidRPr="003107D3" w:rsidRDefault="005B507B">
            <w:pPr>
              <w:pStyle w:val="TAC"/>
            </w:pPr>
            <w:r w:rsidRPr="003107D3">
              <w:t>M</w:t>
            </w:r>
          </w:p>
        </w:tc>
        <w:tc>
          <w:tcPr>
            <w:tcW w:w="1127" w:type="dxa"/>
          </w:tcPr>
          <w:p w:rsidR="005B507B" w:rsidRPr="003107D3" w:rsidRDefault="005B507B">
            <w:pPr>
              <w:pStyle w:val="TAC"/>
            </w:pPr>
            <w:r w:rsidRPr="003107D3">
              <w:t>1</w:t>
            </w:r>
          </w:p>
        </w:tc>
        <w:tc>
          <w:tcPr>
            <w:tcW w:w="3260" w:type="dxa"/>
          </w:tcPr>
          <w:p w:rsidR="005B507B" w:rsidRPr="003107D3" w:rsidRDefault="005B507B">
            <w:pPr>
              <w:pStyle w:val="TAL"/>
            </w:pPr>
            <w:r w:rsidRPr="003107D3">
              <w:t>The resource URI of the individual SM policy resource related to the notification.</w:t>
            </w:r>
          </w:p>
          <w:p w:rsidR="005B507B" w:rsidRPr="003107D3" w:rsidRDefault="005B507B">
            <w:pPr>
              <w:pStyle w:val="TAL"/>
            </w:pPr>
            <w:r w:rsidRPr="003107D3">
              <w:t>(NOTE)</w:t>
            </w:r>
          </w:p>
        </w:tc>
        <w:tc>
          <w:tcPr>
            <w:tcW w:w="1453" w:type="dxa"/>
          </w:tcPr>
          <w:p w:rsidR="005B507B" w:rsidRPr="003107D3" w:rsidRDefault="005B507B">
            <w:pPr>
              <w:pStyle w:val="TAL"/>
            </w:pPr>
          </w:p>
        </w:tc>
      </w:tr>
      <w:tr w:rsidR="005B507B" w:rsidRPr="003107D3" w:rsidTr="002E67F1">
        <w:trPr>
          <w:cantSplit/>
          <w:jc w:val="center"/>
        </w:trPr>
        <w:tc>
          <w:tcPr>
            <w:tcW w:w="1800" w:type="dxa"/>
          </w:tcPr>
          <w:p w:rsidR="005B507B" w:rsidRPr="003107D3" w:rsidRDefault="005B507B">
            <w:pPr>
              <w:pStyle w:val="TAL"/>
            </w:pPr>
            <w:r w:rsidRPr="003107D3">
              <w:t>cause</w:t>
            </w:r>
          </w:p>
        </w:tc>
        <w:tc>
          <w:tcPr>
            <w:tcW w:w="1710" w:type="dxa"/>
          </w:tcPr>
          <w:p w:rsidR="005B507B" w:rsidRPr="003107D3" w:rsidRDefault="005B507B">
            <w:pPr>
              <w:pStyle w:val="TAL"/>
            </w:pPr>
            <w:r w:rsidRPr="003107D3">
              <w:t>SmPolicyAssociationReleaseCause</w:t>
            </w:r>
          </w:p>
        </w:tc>
        <w:tc>
          <w:tcPr>
            <w:tcW w:w="360" w:type="dxa"/>
          </w:tcPr>
          <w:p w:rsidR="005B507B" w:rsidRPr="003107D3" w:rsidRDefault="005B507B">
            <w:pPr>
              <w:pStyle w:val="TAC"/>
            </w:pPr>
            <w:r w:rsidRPr="003107D3">
              <w:t>M</w:t>
            </w:r>
          </w:p>
        </w:tc>
        <w:tc>
          <w:tcPr>
            <w:tcW w:w="1127" w:type="dxa"/>
          </w:tcPr>
          <w:p w:rsidR="005B507B" w:rsidRPr="003107D3" w:rsidRDefault="005B507B">
            <w:pPr>
              <w:pStyle w:val="TAC"/>
            </w:pPr>
            <w:r w:rsidRPr="003107D3">
              <w:t>1</w:t>
            </w:r>
          </w:p>
        </w:tc>
        <w:tc>
          <w:tcPr>
            <w:tcW w:w="3260" w:type="dxa"/>
          </w:tcPr>
          <w:p w:rsidR="005B507B" w:rsidRPr="003107D3" w:rsidRDefault="005B507B">
            <w:pPr>
              <w:pStyle w:val="TAL"/>
            </w:pPr>
            <w:r w:rsidRPr="003107D3">
              <w:t>The cause why the PCF requests the termination of the policy association.</w:t>
            </w:r>
          </w:p>
        </w:tc>
        <w:tc>
          <w:tcPr>
            <w:tcW w:w="1453" w:type="dxa"/>
          </w:tcPr>
          <w:p w:rsidR="005B507B" w:rsidRPr="003107D3" w:rsidRDefault="005B507B">
            <w:pPr>
              <w:pStyle w:val="TAL"/>
            </w:pPr>
          </w:p>
        </w:tc>
      </w:tr>
      <w:tr w:rsidR="005B507B" w:rsidRPr="003107D3" w:rsidTr="002E67F1">
        <w:trPr>
          <w:cantSplit/>
          <w:jc w:val="center"/>
        </w:trPr>
        <w:tc>
          <w:tcPr>
            <w:tcW w:w="9710" w:type="dxa"/>
            <w:gridSpan w:val="6"/>
          </w:tcPr>
          <w:p w:rsidR="005B507B" w:rsidRPr="003107D3" w:rsidRDefault="005B507B">
            <w:pPr>
              <w:pStyle w:val="TAN"/>
            </w:pPr>
            <w:r w:rsidRPr="003107D3">
              <w:t>NOTE:</w:t>
            </w:r>
            <w:r w:rsidRPr="003107D3">
              <w:tab/>
              <w:t xml:space="preserve">Either the complete resource URI included in the "resourceUri" attribute or the "apiSpecificResourceUriPart" component (see </w:t>
            </w:r>
            <w:r w:rsidR="003107D3">
              <w:t>clause</w:t>
            </w:r>
            <w:r w:rsidRPr="003107D3">
              <w:t> 5.1) of the resource URI included in the "resourceUri" attribute can be used by the SMF for the identification of the individual SM policy resource related to the notification.</w:t>
            </w:r>
          </w:p>
        </w:tc>
      </w:tr>
    </w:tbl>
    <w:p w:rsidR="005B507B" w:rsidRPr="003107D3" w:rsidRDefault="005B507B"/>
    <w:p w:rsidR="005B507B" w:rsidRPr="003107D3" w:rsidRDefault="005B507B">
      <w:pPr>
        <w:pStyle w:val="Heading4"/>
      </w:pPr>
      <w:bookmarkStart w:id="5697" w:name="_Toc28012233"/>
      <w:bookmarkStart w:id="5698" w:name="_Toc34123086"/>
      <w:bookmarkStart w:id="5699" w:name="_Toc36038036"/>
      <w:bookmarkStart w:id="5700" w:name="_Toc38875418"/>
      <w:bookmarkStart w:id="5701" w:name="_Toc43191899"/>
      <w:bookmarkStart w:id="5702" w:name="_Toc45133294"/>
      <w:bookmarkStart w:id="5703" w:name="_Toc51316798"/>
      <w:bookmarkStart w:id="5704" w:name="_Toc51761978"/>
      <w:bookmarkStart w:id="5705" w:name="_Toc56674965"/>
      <w:bookmarkStart w:id="5706" w:name="_Toc56675356"/>
      <w:bookmarkStart w:id="5707" w:name="_Toc59016342"/>
      <w:bookmarkStart w:id="5708" w:name="_Toc63167940"/>
      <w:bookmarkStart w:id="5709" w:name="_Toc66262450"/>
      <w:bookmarkStart w:id="5710" w:name="_Toc68166956"/>
      <w:bookmarkStart w:id="5711" w:name="_Toc73538074"/>
      <w:bookmarkStart w:id="5712" w:name="_Toc75351950"/>
      <w:bookmarkStart w:id="5713" w:name="_Toc83231760"/>
      <w:bookmarkStart w:id="5714" w:name="_Toc85535065"/>
      <w:bookmarkStart w:id="5715" w:name="_Toc88559528"/>
      <w:bookmarkStart w:id="5716" w:name="_Toc114210158"/>
      <w:bookmarkStart w:id="5717" w:name="_Toc129246509"/>
      <w:bookmarkStart w:id="5718" w:name="_Toc138747279"/>
      <w:bookmarkStart w:id="5719" w:name="_Toc153786925"/>
      <w:r w:rsidRPr="003107D3">
        <w:t>5.6.2.22</w:t>
      </w:r>
      <w:r w:rsidRPr="003107D3">
        <w:tab/>
        <w:t>Type AppDetectionInfo</w:t>
      </w:r>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p>
    <w:p w:rsidR="005B507B" w:rsidRPr="003107D3" w:rsidRDefault="005B507B">
      <w:pPr>
        <w:pStyle w:val="TH"/>
      </w:pPr>
      <w:r w:rsidRPr="003107D3">
        <w:t>Table 5.6.2.22-1: Definition of type AppDetectionInfo</w:t>
      </w:r>
    </w:p>
    <w:tbl>
      <w:tblPr>
        <w:tblW w:w="9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41"/>
        <w:gridCol w:w="1949"/>
        <w:gridCol w:w="360"/>
        <w:gridCol w:w="1093"/>
        <w:gridCol w:w="3227"/>
        <w:gridCol w:w="1351"/>
      </w:tblGrid>
      <w:tr w:rsidR="005B507B" w:rsidRPr="003107D3" w:rsidTr="002E67F1">
        <w:trPr>
          <w:cantSplit/>
          <w:jc w:val="center"/>
        </w:trPr>
        <w:tc>
          <w:tcPr>
            <w:tcW w:w="1741" w:type="dxa"/>
            <w:shd w:val="clear" w:color="auto" w:fill="BFBFBF"/>
          </w:tcPr>
          <w:p w:rsidR="005B507B" w:rsidRPr="003107D3" w:rsidRDefault="005B507B">
            <w:pPr>
              <w:pStyle w:val="TAH"/>
            </w:pPr>
            <w:r w:rsidRPr="003107D3">
              <w:t>Attribute name</w:t>
            </w:r>
          </w:p>
        </w:tc>
        <w:tc>
          <w:tcPr>
            <w:tcW w:w="1949" w:type="dxa"/>
            <w:shd w:val="clear" w:color="auto" w:fill="BFBFBF"/>
          </w:tcPr>
          <w:p w:rsidR="005B507B" w:rsidRPr="003107D3" w:rsidRDefault="005B507B">
            <w:pPr>
              <w:pStyle w:val="TAH"/>
            </w:pPr>
            <w:r w:rsidRPr="003107D3">
              <w:t>Data type</w:t>
            </w:r>
          </w:p>
        </w:tc>
        <w:tc>
          <w:tcPr>
            <w:tcW w:w="360" w:type="dxa"/>
            <w:shd w:val="clear" w:color="auto" w:fill="BFBFBF"/>
          </w:tcPr>
          <w:p w:rsidR="005B507B" w:rsidRPr="003107D3" w:rsidRDefault="005B507B">
            <w:pPr>
              <w:pStyle w:val="TAH"/>
            </w:pPr>
            <w:r w:rsidRPr="003107D3">
              <w:t>P</w:t>
            </w:r>
          </w:p>
        </w:tc>
        <w:tc>
          <w:tcPr>
            <w:tcW w:w="1093" w:type="dxa"/>
            <w:shd w:val="clear" w:color="auto" w:fill="BFBFBF"/>
          </w:tcPr>
          <w:p w:rsidR="005B507B" w:rsidRPr="003107D3" w:rsidRDefault="005B507B">
            <w:pPr>
              <w:pStyle w:val="TAH"/>
            </w:pPr>
            <w:r w:rsidRPr="003107D3">
              <w:t>Cardinality</w:t>
            </w:r>
          </w:p>
        </w:tc>
        <w:tc>
          <w:tcPr>
            <w:tcW w:w="3227" w:type="dxa"/>
            <w:shd w:val="clear" w:color="auto" w:fill="BFBFBF"/>
          </w:tcPr>
          <w:p w:rsidR="005B507B" w:rsidRPr="003107D3" w:rsidRDefault="005B507B">
            <w:pPr>
              <w:pStyle w:val="TAH"/>
            </w:pPr>
            <w:r w:rsidRPr="003107D3">
              <w:t>Description</w:t>
            </w:r>
          </w:p>
        </w:tc>
        <w:tc>
          <w:tcPr>
            <w:tcW w:w="1351" w:type="dxa"/>
            <w:shd w:val="clear" w:color="auto" w:fill="BFBFBF"/>
          </w:tcPr>
          <w:p w:rsidR="005B507B" w:rsidRPr="003107D3" w:rsidRDefault="005B507B">
            <w:pPr>
              <w:pStyle w:val="TAH"/>
            </w:pPr>
            <w:r w:rsidRPr="003107D3">
              <w:t>Applicability</w:t>
            </w:r>
          </w:p>
        </w:tc>
      </w:tr>
      <w:tr w:rsidR="00F80880" w:rsidRPr="003107D3" w:rsidTr="002E67F1">
        <w:trPr>
          <w:cantSplit/>
          <w:jc w:val="center"/>
        </w:trPr>
        <w:tc>
          <w:tcPr>
            <w:tcW w:w="1741" w:type="dxa"/>
            <w:shd w:val="clear" w:color="auto" w:fill="auto"/>
          </w:tcPr>
          <w:p w:rsidR="00F80880" w:rsidRPr="003107D3" w:rsidRDefault="00F80880" w:rsidP="00F80880">
            <w:pPr>
              <w:pStyle w:val="TAL"/>
            </w:pPr>
            <w:r w:rsidRPr="003107D3">
              <w:t>appId</w:t>
            </w:r>
          </w:p>
        </w:tc>
        <w:tc>
          <w:tcPr>
            <w:tcW w:w="1949" w:type="dxa"/>
            <w:shd w:val="clear" w:color="auto" w:fill="auto"/>
          </w:tcPr>
          <w:p w:rsidR="00F80880" w:rsidRPr="003107D3" w:rsidRDefault="00F80880" w:rsidP="00F80880">
            <w:pPr>
              <w:pStyle w:val="TAL"/>
            </w:pPr>
            <w:r w:rsidRPr="003107D3">
              <w:t>string</w:t>
            </w:r>
          </w:p>
        </w:tc>
        <w:tc>
          <w:tcPr>
            <w:tcW w:w="360" w:type="dxa"/>
          </w:tcPr>
          <w:p w:rsidR="00F80880" w:rsidRPr="003107D3" w:rsidRDefault="00F80880" w:rsidP="00F80880">
            <w:pPr>
              <w:pStyle w:val="TAC"/>
              <w:rPr>
                <w:lang w:eastAsia="zh-CN"/>
              </w:rPr>
            </w:pPr>
            <w:r w:rsidRPr="003107D3">
              <w:rPr>
                <w:lang w:eastAsia="zh-CN"/>
              </w:rPr>
              <w:t>M</w:t>
            </w:r>
          </w:p>
        </w:tc>
        <w:tc>
          <w:tcPr>
            <w:tcW w:w="1093" w:type="dxa"/>
            <w:shd w:val="clear" w:color="auto" w:fill="auto"/>
          </w:tcPr>
          <w:p w:rsidR="00F80880" w:rsidRPr="003107D3" w:rsidRDefault="00F80880" w:rsidP="00F80880">
            <w:pPr>
              <w:pStyle w:val="TAC"/>
            </w:pPr>
            <w:r w:rsidRPr="003107D3">
              <w:t>1</w:t>
            </w:r>
          </w:p>
        </w:tc>
        <w:tc>
          <w:tcPr>
            <w:tcW w:w="3227" w:type="dxa"/>
            <w:shd w:val="clear" w:color="auto" w:fill="auto"/>
          </w:tcPr>
          <w:p w:rsidR="00F80880" w:rsidRPr="00F80880" w:rsidRDefault="00F80880" w:rsidP="00F80880">
            <w:pPr>
              <w:pStyle w:val="TAL"/>
            </w:pPr>
            <w:r w:rsidRPr="00F80880">
              <w:t>A reference to the application detection filter configured at the UPF and reported to the NF service consume.</w:t>
            </w:r>
          </w:p>
        </w:tc>
        <w:tc>
          <w:tcPr>
            <w:tcW w:w="1351" w:type="dxa"/>
          </w:tcPr>
          <w:p w:rsidR="00F80880" w:rsidRPr="003107D3" w:rsidRDefault="00F80880" w:rsidP="00F80880">
            <w:pPr>
              <w:pStyle w:val="TAL"/>
            </w:pPr>
          </w:p>
        </w:tc>
      </w:tr>
      <w:tr w:rsidR="00F80880" w:rsidRPr="003107D3" w:rsidTr="002E67F1">
        <w:trPr>
          <w:cantSplit/>
          <w:jc w:val="center"/>
        </w:trPr>
        <w:tc>
          <w:tcPr>
            <w:tcW w:w="1741" w:type="dxa"/>
            <w:shd w:val="clear" w:color="auto" w:fill="auto"/>
          </w:tcPr>
          <w:p w:rsidR="00F80880" w:rsidRPr="003107D3" w:rsidRDefault="00F80880" w:rsidP="00F80880">
            <w:pPr>
              <w:pStyle w:val="TAL"/>
            </w:pPr>
            <w:r w:rsidRPr="003107D3">
              <w:t>instanceId</w:t>
            </w:r>
          </w:p>
        </w:tc>
        <w:tc>
          <w:tcPr>
            <w:tcW w:w="1949" w:type="dxa"/>
            <w:shd w:val="clear" w:color="auto" w:fill="auto"/>
          </w:tcPr>
          <w:p w:rsidR="00F80880" w:rsidRPr="003107D3" w:rsidRDefault="00F80880" w:rsidP="00F80880">
            <w:pPr>
              <w:pStyle w:val="TAL"/>
            </w:pPr>
            <w:r w:rsidRPr="003107D3">
              <w:t>string</w:t>
            </w:r>
          </w:p>
        </w:tc>
        <w:tc>
          <w:tcPr>
            <w:tcW w:w="360" w:type="dxa"/>
          </w:tcPr>
          <w:p w:rsidR="00F80880" w:rsidRPr="003107D3" w:rsidRDefault="00F80880" w:rsidP="00F80880">
            <w:pPr>
              <w:pStyle w:val="TAC"/>
              <w:rPr>
                <w:lang w:eastAsia="zh-CN"/>
              </w:rPr>
            </w:pPr>
            <w:r w:rsidRPr="003107D3">
              <w:rPr>
                <w:lang w:eastAsia="zh-CN"/>
              </w:rPr>
              <w:t>O</w:t>
            </w:r>
          </w:p>
        </w:tc>
        <w:tc>
          <w:tcPr>
            <w:tcW w:w="1093" w:type="dxa"/>
            <w:shd w:val="clear" w:color="auto" w:fill="auto"/>
          </w:tcPr>
          <w:p w:rsidR="00F80880" w:rsidRPr="003107D3" w:rsidRDefault="00F80880" w:rsidP="00F80880">
            <w:pPr>
              <w:pStyle w:val="TAC"/>
            </w:pPr>
            <w:r w:rsidRPr="003107D3">
              <w:t>0..1</w:t>
            </w:r>
          </w:p>
        </w:tc>
        <w:tc>
          <w:tcPr>
            <w:tcW w:w="3227" w:type="dxa"/>
            <w:shd w:val="clear" w:color="auto" w:fill="auto"/>
          </w:tcPr>
          <w:p w:rsidR="00F80880" w:rsidRPr="00F80880" w:rsidRDefault="00F80880" w:rsidP="00F80880">
            <w:pPr>
              <w:pStyle w:val="TAL"/>
            </w:pPr>
            <w:r w:rsidRPr="00F80880">
              <w:t>Identifier dynamically assigned by UPF and reported to the NF service consumer in order to allow correlation of application Start and Stop events to the specific service data flow description, if service data flow descriptions are deducible.</w:t>
            </w:r>
          </w:p>
        </w:tc>
        <w:tc>
          <w:tcPr>
            <w:tcW w:w="1351" w:type="dxa"/>
          </w:tcPr>
          <w:p w:rsidR="00F80880" w:rsidRPr="003107D3" w:rsidRDefault="00F80880" w:rsidP="00F80880">
            <w:pPr>
              <w:pStyle w:val="TAL"/>
            </w:pPr>
          </w:p>
        </w:tc>
      </w:tr>
      <w:tr w:rsidR="005B507B" w:rsidRPr="003107D3" w:rsidTr="002E67F1">
        <w:trPr>
          <w:cantSplit/>
          <w:jc w:val="center"/>
        </w:trPr>
        <w:tc>
          <w:tcPr>
            <w:tcW w:w="1741" w:type="dxa"/>
            <w:shd w:val="clear" w:color="auto" w:fill="auto"/>
          </w:tcPr>
          <w:p w:rsidR="005B507B" w:rsidRPr="003107D3" w:rsidRDefault="005B507B">
            <w:pPr>
              <w:pStyle w:val="TAL"/>
            </w:pPr>
            <w:r w:rsidRPr="003107D3">
              <w:t>sdfDescriptions</w:t>
            </w:r>
          </w:p>
        </w:tc>
        <w:tc>
          <w:tcPr>
            <w:tcW w:w="1949" w:type="dxa"/>
            <w:shd w:val="clear" w:color="auto" w:fill="auto"/>
          </w:tcPr>
          <w:p w:rsidR="005B507B" w:rsidRPr="003107D3" w:rsidRDefault="005B507B">
            <w:pPr>
              <w:pStyle w:val="TAL"/>
            </w:pPr>
            <w:r w:rsidRPr="003107D3">
              <w:t>array(FlowInformation)</w:t>
            </w:r>
          </w:p>
        </w:tc>
        <w:tc>
          <w:tcPr>
            <w:tcW w:w="360" w:type="dxa"/>
          </w:tcPr>
          <w:p w:rsidR="005B507B" w:rsidRPr="003107D3" w:rsidRDefault="005B507B">
            <w:pPr>
              <w:pStyle w:val="TAC"/>
              <w:rPr>
                <w:lang w:eastAsia="zh-CN"/>
              </w:rPr>
            </w:pPr>
            <w:r w:rsidRPr="003107D3">
              <w:rPr>
                <w:lang w:eastAsia="zh-CN"/>
              </w:rPr>
              <w:t>O</w:t>
            </w:r>
          </w:p>
        </w:tc>
        <w:tc>
          <w:tcPr>
            <w:tcW w:w="1093" w:type="dxa"/>
            <w:shd w:val="clear" w:color="auto" w:fill="auto"/>
          </w:tcPr>
          <w:p w:rsidR="005B507B" w:rsidRPr="003107D3" w:rsidRDefault="005B507B">
            <w:pPr>
              <w:pStyle w:val="TAC"/>
            </w:pPr>
            <w:r w:rsidRPr="003107D3">
              <w:t>1..N</w:t>
            </w:r>
          </w:p>
        </w:tc>
        <w:tc>
          <w:tcPr>
            <w:tcW w:w="3227" w:type="dxa"/>
            <w:shd w:val="clear" w:color="auto" w:fill="auto"/>
          </w:tcPr>
          <w:p w:rsidR="005B507B" w:rsidRPr="003107D3" w:rsidRDefault="005B507B">
            <w:pPr>
              <w:pStyle w:val="TAL"/>
            </w:pPr>
            <w:r w:rsidRPr="003107D3">
              <w:t>Contains the detected service data flow descriptions if they are deducible.</w:t>
            </w:r>
          </w:p>
          <w:p w:rsidR="00E54493" w:rsidRPr="003107D3" w:rsidRDefault="00E54493">
            <w:pPr>
              <w:pStyle w:val="TAL"/>
            </w:pPr>
            <w:r w:rsidRPr="003107D3">
              <w:t>When present, it shall only include the "flowDescription" and the "flowDirection" attributes of the FlowInformation data type.</w:t>
            </w:r>
          </w:p>
        </w:tc>
        <w:tc>
          <w:tcPr>
            <w:tcW w:w="1351" w:type="dxa"/>
          </w:tcPr>
          <w:p w:rsidR="005B507B" w:rsidRPr="003107D3" w:rsidRDefault="005B507B">
            <w:pPr>
              <w:pStyle w:val="TAL"/>
            </w:pPr>
          </w:p>
        </w:tc>
      </w:tr>
    </w:tbl>
    <w:p w:rsidR="005B507B" w:rsidRPr="003107D3" w:rsidRDefault="005B507B"/>
    <w:p w:rsidR="005B507B" w:rsidRPr="003107D3" w:rsidRDefault="005B507B">
      <w:pPr>
        <w:pStyle w:val="Heading4"/>
      </w:pPr>
      <w:bookmarkStart w:id="5720" w:name="_Toc28012234"/>
      <w:bookmarkStart w:id="5721" w:name="_Toc34123087"/>
      <w:bookmarkStart w:id="5722" w:name="_Toc36038037"/>
      <w:bookmarkStart w:id="5723" w:name="_Toc38875419"/>
      <w:bookmarkStart w:id="5724" w:name="_Toc43191900"/>
      <w:bookmarkStart w:id="5725" w:name="_Toc45133295"/>
      <w:bookmarkStart w:id="5726" w:name="_Toc51316799"/>
      <w:bookmarkStart w:id="5727" w:name="_Toc51761979"/>
      <w:bookmarkStart w:id="5728" w:name="_Toc56674966"/>
      <w:bookmarkStart w:id="5729" w:name="_Toc56675357"/>
      <w:bookmarkStart w:id="5730" w:name="_Toc59016343"/>
      <w:bookmarkStart w:id="5731" w:name="_Toc63167941"/>
      <w:bookmarkStart w:id="5732" w:name="_Toc66262451"/>
      <w:bookmarkStart w:id="5733" w:name="_Toc68166957"/>
      <w:bookmarkStart w:id="5734" w:name="_Toc73538075"/>
      <w:bookmarkStart w:id="5735" w:name="_Toc75351951"/>
      <w:bookmarkStart w:id="5736" w:name="_Toc83231761"/>
      <w:bookmarkStart w:id="5737" w:name="_Toc85535066"/>
      <w:bookmarkStart w:id="5738" w:name="_Toc88559529"/>
      <w:bookmarkStart w:id="5739" w:name="_Toc114210159"/>
      <w:bookmarkStart w:id="5740" w:name="_Toc129246510"/>
      <w:bookmarkStart w:id="5741" w:name="_Toc138747280"/>
      <w:bookmarkStart w:id="5742" w:name="_Toc153786926"/>
      <w:r w:rsidRPr="003107D3">
        <w:t>5.6.2.23</w:t>
      </w:r>
      <w:r w:rsidRPr="003107D3">
        <w:tab/>
        <w:t>Type AccNetChId</w:t>
      </w:r>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p>
    <w:p w:rsidR="005B507B" w:rsidRPr="003107D3" w:rsidRDefault="005B507B">
      <w:pPr>
        <w:pStyle w:val="TH"/>
      </w:pPr>
      <w:r w:rsidRPr="003107D3">
        <w:t>Table 5.6.2.23-1: Definition of type AccNetChId</w:t>
      </w:r>
    </w:p>
    <w:tbl>
      <w:tblPr>
        <w:tblW w:w="96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90"/>
        <w:gridCol w:w="1620"/>
        <w:gridCol w:w="450"/>
        <w:gridCol w:w="1168"/>
        <w:gridCol w:w="3119"/>
        <w:gridCol w:w="1443"/>
      </w:tblGrid>
      <w:tr w:rsidR="005B507B" w:rsidRPr="003107D3" w:rsidTr="002E67F1">
        <w:trPr>
          <w:cantSplit/>
          <w:jc w:val="center"/>
        </w:trPr>
        <w:tc>
          <w:tcPr>
            <w:tcW w:w="1890" w:type="dxa"/>
            <w:shd w:val="clear" w:color="auto" w:fill="BFBFBF"/>
          </w:tcPr>
          <w:p w:rsidR="005B507B" w:rsidRPr="003107D3" w:rsidRDefault="005B507B">
            <w:pPr>
              <w:pStyle w:val="TAH"/>
            </w:pPr>
            <w:r w:rsidRPr="003107D3">
              <w:t>Attribute name</w:t>
            </w:r>
          </w:p>
        </w:tc>
        <w:tc>
          <w:tcPr>
            <w:tcW w:w="1620" w:type="dxa"/>
            <w:shd w:val="clear" w:color="auto" w:fill="BFBFBF"/>
          </w:tcPr>
          <w:p w:rsidR="005B507B" w:rsidRPr="003107D3" w:rsidRDefault="005B507B">
            <w:pPr>
              <w:pStyle w:val="TAH"/>
            </w:pPr>
            <w:r w:rsidRPr="003107D3">
              <w:t>Data type</w:t>
            </w:r>
          </w:p>
        </w:tc>
        <w:tc>
          <w:tcPr>
            <w:tcW w:w="450" w:type="dxa"/>
            <w:shd w:val="clear" w:color="auto" w:fill="BFBFBF"/>
          </w:tcPr>
          <w:p w:rsidR="005B507B" w:rsidRPr="003107D3" w:rsidRDefault="005B507B">
            <w:pPr>
              <w:pStyle w:val="TAH"/>
            </w:pPr>
            <w:r w:rsidRPr="003107D3">
              <w:t>P</w:t>
            </w:r>
          </w:p>
        </w:tc>
        <w:tc>
          <w:tcPr>
            <w:tcW w:w="1168" w:type="dxa"/>
            <w:shd w:val="clear" w:color="auto" w:fill="BFBFBF"/>
          </w:tcPr>
          <w:p w:rsidR="005B507B" w:rsidRPr="003107D3" w:rsidRDefault="005B507B">
            <w:pPr>
              <w:pStyle w:val="TAH"/>
            </w:pPr>
            <w:r w:rsidRPr="003107D3">
              <w:t>Cardinality</w:t>
            </w:r>
          </w:p>
        </w:tc>
        <w:tc>
          <w:tcPr>
            <w:tcW w:w="3119" w:type="dxa"/>
            <w:shd w:val="clear" w:color="auto" w:fill="BFBFBF"/>
          </w:tcPr>
          <w:p w:rsidR="005B507B" w:rsidRPr="003107D3" w:rsidRDefault="005B507B">
            <w:pPr>
              <w:pStyle w:val="TAH"/>
            </w:pPr>
            <w:r w:rsidRPr="003107D3">
              <w:t>Description</w:t>
            </w:r>
          </w:p>
        </w:tc>
        <w:tc>
          <w:tcPr>
            <w:tcW w:w="1443" w:type="dxa"/>
            <w:shd w:val="clear" w:color="auto" w:fill="BFBFBF"/>
          </w:tcPr>
          <w:p w:rsidR="005B507B" w:rsidRPr="003107D3" w:rsidRDefault="005B507B">
            <w:pPr>
              <w:pStyle w:val="TAH"/>
            </w:pPr>
            <w:r w:rsidRPr="003107D3">
              <w:t>Applicability</w:t>
            </w:r>
          </w:p>
        </w:tc>
      </w:tr>
      <w:tr w:rsidR="005B507B" w:rsidRPr="003107D3" w:rsidTr="002E67F1">
        <w:trPr>
          <w:cantSplit/>
          <w:jc w:val="center"/>
        </w:trPr>
        <w:tc>
          <w:tcPr>
            <w:tcW w:w="1890" w:type="dxa"/>
            <w:shd w:val="clear" w:color="auto" w:fill="auto"/>
          </w:tcPr>
          <w:p w:rsidR="005B507B" w:rsidRPr="003107D3" w:rsidRDefault="005B507B">
            <w:pPr>
              <w:pStyle w:val="TAL"/>
              <w:rPr>
                <w:lang w:eastAsia="zh-CN"/>
              </w:rPr>
            </w:pPr>
            <w:r w:rsidRPr="003107D3">
              <w:rPr>
                <w:lang w:eastAsia="zh-CN"/>
              </w:rPr>
              <w:t>accNetChaIdValue</w:t>
            </w:r>
          </w:p>
        </w:tc>
        <w:tc>
          <w:tcPr>
            <w:tcW w:w="1620" w:type="dxa"/>
            <w:shd w:val="clear" w:color="auto" w:fill="auto"/>
          </w:tcPr>
          <w:p w:rsidR="005B507B" w:rsidRPr="003107D3" w:rsidRDefault="005B507B">
            <w:pPr>
              <w:pStyle w:val="TAL"/>
              <w:rPr>
                <w:lang w:eastAsia="zh-CN"/>
              </w:rPr>
            </w:pPr>
            <w:r w:rsidRPr="003107D3">
              <w:rPr>
                <w:rFonts w:eastAsia="DengXian"/>
                <w:lang w:eastAsia="zh-CN"/>
              </w:rPr>
              <w:t>ChargingId</w:t>
            </w:r>
          </w:p>
        </w:tc>
        <w:tc>
          <w:tcPr>
            <w:tcW w:w="450" w:type="dxa"/>
          </w:tcPr>
          <w:p w:rsidR="005B507B" w:rsidRPr="003107D3" w:rsidRDefault="001E3B01">
            <w:pPr>
              <w:pStyle w:val="TAC"/>
              <w:rPr>
                <w:lang w:eastAsia="zh-CN"/>
              </w:rPr>
            </w:pPr>
            <w:r>
              <w:rPr>
                <w:lang w:eastAsia="zh-CN"/>
              </w:rPr>
              <w:t>C</w:t>
            </w:r>
          </w:p>
        </w:tc>
        <w:tc>
          <w:tcPr>
            <w:tcW w:w="1168" w:type="dxa"/>
            <w:shd w:val="clear" w:color="auto" w:fill="auto"/>
          </w:tcPr>
          <w:p w:rsidR="005B507B" w:rsidRPr="003107D3" w:rsidRDefault="001E3B01">
            <w:pPr>
              <w:pStyle w:val="TAC"/>
              <w:rPr>
                <w:lang w:eastAsia="zh-CN"/>
              </w:rPr>
            </w:pPr>
            <w:r>
              <w:rPr>
                <w:lang w:eastAsia="zh-CN"/>
              </w:rPr>
              <w:t>0..</w:t>
            </w:r>
            <w:r w:rsidR="005B507B" w:rsidRPr="003107D3">
              <w:rPr>
                <w:lang w:eastAsia="zh-CN"/>
              </w:rPr>
              <w:t>1</w:t>
            </w:r>
          </w:p>
        </w:tc>
        <w:tc>
          <w:tcPr>
            <w:tcW w:w="3119" w:type="dxa"/>
            <w:shd w:val="clear" w:color="auto" w:fill="auto"/>
          </w:tcPr>
          <w:p w:rsidR="005B507B" w:rsidRPr="003107D3" w:rsidRDefault="005B507B">
            <w:pPr>
              <w:pStyle w:val="TAL"/>
            </w:pPr>
            <w:r w:rsidRPr="003107D3">
              <w:t>Contains a charging identifier.</w:t>
            </w:r>
            <w:r w:rsidR="001E3B01">
              <w:t xml:space="preserve"> (NOTE 1)</w:t>
            </w:r>
          </w:p>
        </w:tc>
        <w:tc>
          <w:tcPr>
            <w:tcW w:w="1443" w:type="dxa"/>
          </w:tcPr>
          <w:p w:rsidR="005B507B" w:rsidRPr="003107D3" w:rsidRDefault="005B507B">
            <w:pPr>
              <w:pStyle w:val="TAL"/>
            </w:pPr>
          </w:p>
        </w:tc>
      </w:tr>
      <w:tr w:rsidR="00F80880" w:rsidRPr="003107D3" w:rsidTr="002E67F1">
        <w:trPr>
          <w:cantSplit/>
          <w:jc w:val="center"/>
        </w:trPr>
        <w:tc>
          <w:tcPr>
            <w:tcW w:w="1890" w:type="dxa"/>
            <w:shd w:val="clear" w:color="auto" w:fill="auto"/>
          </w:tcPr>
          <w:p w:rsidR="00F80880" w:rsidRPr="003107D3" w:rsidRDefault="00F80880" w:rsidP="00F80880">
            <w:pPr>
              <w:pStyle w:val="TAL"/>
              <w:rPr>
                <w:lang w:eastAsia="zh-CN"/>
              </w:rPr>
            </w:pPr>
            <w:r>
              <w:rPr>
                <w:lang w:eastAsia="zh-CN"/>
              </w:rPr>
              <w:t>accNetChargIdString</w:t>
            </w:r>
          </w:p>
        </w:tc>
        <w:tc>
          <w:tcPr>
            <w:tcW w:w="1620" w:type="dxa"/>
            <w:shd w:val="clear" w:color="auto" w:fill="auto"/>
          </w:tcPr>
          <w:p w:rsidR="00F80880" w:rsidRPr="003107D3" w:rsidRDefault="00F80880" w:rsidP="00F80880">
            <w:pPr>
              <w:pStyle w:val="TAL"/>
              <w:rPr>
                <w:rFonts w:eastAsia="DengXian"/>
                <w:lang w:eastAsia="zh-CN"/>
              </w:rPr>
            </w:pPr>
            <w:r>
              <w:rPr>
                <w:rFonts w:eastAsia="DengXian"/>
                <w:lang w:eastAsia="zh-CN"/>
              </w:rPr>
              <w:t>string</w:t>
            </w:r>
          </w:p>
        </w:tc>
        <w:tc>
          <w:tcPr>
            <w:tcW w:w="450" w:type="dxa"/>
          </w:tcPr>
          <w:p w:rsidR="00F80880" w:rsidRPr="003107D3" w:rsidDel="001E3B01" w:rsidRDefault="00F80880" w:rsidP="00F80880">
            <w:pPr>
              <w:pStyle w:val="TAC"/>
              <w:rPr>
                <w:lang w:eastAsia="zh-CN"/>
              </w:rPr>
            </w:pPr>
            <w:r>
              <w:rPr>
                <w:lang w:eastAsia="zh-CN"/>
              </w:rPr>
              <w:t>C</w:t>
            </w:r>
          </w:p>
        </w:tc>
        <w:tc>
          <w:tcPr>
            <w:tcW w:w="1168" w:type="dxa"/>
            <w:shd w:val="clear" w:color="auto" w:fill="auto"/>
          </w:tcPr>
          <w:p w:rsidR="00F80880" w:rsidRDefault="00F80880" w:rsidP="00F80880">
            <w:pPr>
              <w:pStyle w:val="TAC"/>
              <w:rPr>
                <w:lang w:eastAsia="zh-CN"/>
              </w:rPr>
            </w:pPr>
            <w:r>
              <w:rPr>
                <w:lang w:eastAsia="zh-CN"/>
              </w:rPr>
              <w:t>0..1</w:t>
            </w:r>
          </w:p>
        </w:tc>
        <w:tc>
          <w:tcPr>
            <w:tcW w:w="3119" w:type="dxa"/>
            <w:shd w:val="clear" w:color="auto" w:fill="auto"/>
          </w:tcPr>
          <w:p w:rsidR="00F80880" w:rsidRPr="00F80880" w:rsidRDefault="00F80880" w:rsidP="00F80880">
            <w:pPr>
              <w:pStyle w:val="TAL"/>
            </w:pPr>
            <w:r w:rsidRPr="00F80880">
              <w:t>A character string containing the charging identifier (see clause 5.1.9.1 of 3GPP TS 32.255 [35]).</w:t>
            </w:r>
          </w:p>
          <w:p w:rsidR="00F80880" w:rsidRPr="003F07B5" w:rsidRDefault="00F80880" w:rsidP="00F80880">
            <w:pPr>
              <w:pStyle w:val="TAL"/>
              <w:rPr>
                <w:rFonts w:ascii="Times New Roman" w:hAnsi="Times New Roman"/>
              </w:rPr>
            </w:pPr>
            <w:r w:rsidRPr="00F80880">
              <w:t>(NOTE 1)</w:t>
            </w:r>
          </w:p>
        </w:tc>
        <w:tc>
          <w:tcPr>
            <w:tcW w:w="1443" w:type="dxa"/>
          </w:tcPr>
          <w:p w:rsidR="00F80880" w:rsidRPr="003107D3" w:rsidRDefault="00F80880" w:rsidP="00F80880">
            <w:pPr>
              <w:pStyle w:val="TAL"/>
            </w:pPr>
            <w:bookmarkStart w:id="5743" w:name="_Hlk100325806"/>
            <w:r>
              <w:rPr>
                <w:lang w:eastAsia="zh-CN"/>
              </w:rPr>
              <w:t>AccNetChargId_String</w:t>
            </w:r>
            <w:bookmarkEnd w:id="5743"/>
          </w:p>
        </w:tc>
      </w:tr>
      <w:tr w:rsidR="00F80880" w:rsidRPr="003107D3" w:rsidTr="002E67F1">
        <w:trPr>
          <w:cantSplit/>
          <w:jc w:val="center"/>
        </w:trPr>
        <w:tc>
          <w:tcPr>
            <w:tcW w:w="1890" w:type="dxa"/>
            <w:shd w:val="clear" w:color="auto" w:fill="auto"/>
          </w:tcPr>
          <w:p w:rsidR="00F80880" w:rsidRPr="003107D3" w:rsidRDefault="00F80880" w:rsidP="00F80880">
            <w:pPr>
              <w:pStyle w:val="TAL"/>
            </w:pPr>
            <w:r w:rsidRPr="003107D3">
              <w:t>refPccRuleIds</w:t>
            </w:r>
          </w:p>
        </w:tc>
        <w:tc>
          <w:tcPr>
            <w:tcW w:w="1620" w:type="dxa"/>
            <w:shd w:val="clear" w:color="auto" w:fill="auto"/>
          </w:tcPr>
          <w:p w:rsidR="00F80880" w:rsidRPr="003107D3" w:rsidRDefault="00F80880" w:rsidP="00F80880">
            <w:pPr>
              <w:pStyle w:val="TAL"/>
            </w:pPr>
            <w:r w:rsidRPr="003107D3">
              <w:t>array(string)</w:t>
            </w:r>
          </w:p>
        </w:tc>
        <w:tc>
          <w:tcPr>
            <w:tcW w:w="450" w:type="dxa"/>
          </w:tcPr>
          <w:p w:rsidR="00F80880" w:rsidRPr="003107D3" w:rsidRDefault="00F80880" w:rsidP="00F80880">
            <w:pPr>
              <w:pStyle w:val="TAC"/>
              <w:rPr>
                <w:lang w:eastAsia="zh-CN"/>
              </w:rPr>
            </w:pPr>
            <w:r w:rsidRPr="003107D3">
              <w:rPr>
                <w:lang w:eastAsia="zh-CN"/>
              </w:rPr>
              <w:t>O</w:t>
            </w:r>
          </w:p>
        </w:tc>
        <w:tc>
          <w:tcPr>
            <w:tcW w:w="1168" w:type="dxa"/>
            <w:shd w:val="clear" w:color="auto" w:fill="auto"/>
          </w:tcPr>
          <w:p w:rsidR="00F80880" w:rsidRPr="003107D3" w:rsidRDefault="00F80880" w:rsidP="00F80880">
            <w:pPr>
              <w:pStyle w:val="TAC"/>
            </w:pPr>
            <w:r w:rsidRPr="003107D3">
              <w:t>1..N</w:t>
            </w:r>
          </w:p>
        </w:tc>
        <w:tc>
          <w:tcPr>
            <w:tcW w:w="3119" w:type="dxa"/>
            <w:shd w:val="clear" w:color="auto" w:fill="auto"/>
          </w:tcPr>
          <w:p w:rsidR="00F80880" w:rsidRPr="00F80880" w:rsidRDefault="00F80880" w:rsidP="00F80880">
            <w:pPr>
              <w:pStyle w:val="TAL"/>
            </w:pPr>
            <w:r w:rsidRPr="00F80880">
              <w:t>Applicable only to EPS interworking scenarios. Contains the identifier of the PCC rule(s) that are associated to the provided Access Network Charging Identifier.</w:t>
            </w:r>
          </w:p>
        </w:tc>
        <w:tc>
          <w:tcPr>
            <w:tcW w:w="1443" w:type="dxa"/>
          </w:tcPr>
          <w:p w:rsidR="00F80880" w:rsidRPr="003107D3" w:rsidRDefault="00F80880" w:rsidP="00F80880">
            <w:pPr>
              <w:pStyle w:val="TAL"/>
            </w:pPr>
          </w:p>
        </w:tc>
      </w:tr>
      <w:tr w:rsidR="00F80880" w:rsidRPr="003107D3" w:rsidTr="002E67F1">
        <w:trPr>
          <w:cantSplit/>
          <w:jc w:val="center"/>
        </w:trPr>
        <w:tc>
          <w:tcPr>
            <w:tcW w:w="1890" w:type="dxa"/>
            <w:shd w:val="clear" w:color="auto" w:fill="auto"/>
          </w:tcPr>
          <w:p w:rsidR="00F80880" w:rsidRPr="003107D3" w:rsidRDefault="00F80880" w:rsidP="00F80880">
            <w:pPr>
              <w:pStyle w:val="TAL"/>
            </w:pPr>
            <w:r w:rsidRPr="003107D3">
              <w:t>sessionChScope</w:t>
            </w:r>
          </w:p>
        </w:tc>
        <w:tc>
          <w:tcPr>
            <w:tcW w:w="1620" w:type="dxa"/>
            <w:shd w:val="clear" w:color="auto" w:fill="auto"/>
          </w:tcPr>
          <w:p w:rsidR="00F80880" w:rsidRPr="003107D3" w:rsidRDefault="00F80880" w:rsidP="00F80880">
            <w:pPr>
              <w:pStyle w:val="TAL"/>
            </w:pPr>
            <w:r w:rsidRPr="003107D3">
              <w:t>boolean</w:t>
            </w:r>
          </w:p>
        </w:tc>
        <w:tc>
          <w:tcPr>
            <w:tcW w:w="450" w:type="dxa"/>
          </w:tcPr>
          <w:p w:rsidR="00F80880" w:rsidRPr="003107D3" w:rsidRDefault="00F80880" w:rsidP="00F80880">
            <w:pPr>
              <w:pStyle w:val="TAC"/>
              <w:rPr>
                <w:lang w:eastAsia="zh-CN"/>
              </w:rPr>
            </w:pPr>
            <w:r w:rsidRPr="003107D3">
              <w:rPr>
                <w:lang w:eastAsia="zh-CN"/>
              </w:rPr>
              <w:t>O</w:t>
            </w:r>
          </w:p>
        </w:tc>
        <w:tc>
          <w:tcPr>
            <w:tcW w:w="1168" w:type="dxa"/>
            <w:shd w:val="clear" w:color="auto" w:fill="auto"/>
          </w:tcPr>
          <w:p w:rsidR="00F80880" w:rsidRPr="003107D3" w:rsidRDefault="00F80880" w:rsidP="00F80880">
            <w:pPr>
              <w:pStyle w:val="TAC"/>
            </w:pPr>
            <w:r w:rsidRPr="003107D3">
              <w:t>0..1</w:t>
            </w:r>
          </w:p>
        </w:tc>
        <w:tc>
          <w:tcPr>
            <w:tcW w:w="3119" w:type="dxa"/>
            <w:shd w:val="clear" w:color="auto" w:fill="auto"/>
          </w:tcPr>
          <w:p w:rsidR="00F80880" w:rsidRPr="00F80880" w:rsidRDefault="00F80880" w:rsidP="00F80880">
            <w:pPr>
              <w:pStyle w:val="TAL"/>
            </w:pPr>
            <w:r w:rsidRPr="00F80880">
              <w:t>When included and set to true, it indicates that the provided Access Network Charging Identifier applies to the whole PDU Session. Default value is false if omitted.</w:t>
            </w:r>
          </w:p>
          <w:p w:rsidR="00F80880" w:rsidRPr="00F80880" w:rsidRDefault="00F80880" w:rsidP="00F80880">
            <w:pPr>
              <w:pStyle w:val="TAL"/>
            </w:pPr>
            <w:r w:rsidRPr="00F80880">
              <w:t>Value false applies only to EPS interworking scenarios</w:t>
            </w:r>
          </w:p>
        </w:tc>
        <w:tc>
          <w:tcPr>
            <w:tcW w:w="1443" w:type="dxa"/>
          </w:tcPr>
          <w:p w:rsidR="00F80880" w:rsidRPr="003107D3" w:rsidRDefault="00F80880" w:rsidP="00F80880">
            <w:pPr>
              <w:pStyle w:val="TAL"/>
            </w:pPr>
          </w:p>
        </w:tc>
      </w:tr>
      <w:tr w:rsidR="001E3B01" w:rsidRPr="003107D3" w:rsidTr="001939D2">
        <w:trPr>
          <w:cantSplit/>
          <w:jc w:val="center"/>
        </w:trPr>
        <w:tc>
          <w:tcPr>
            <w:tcW w:w="9690" w:type="dxa"/>
            <w:gridSpan w:val="6"/>
            <w:shd w:val="clear" w:color="auto" w:fill="auto"/>
          </w:tcPr>
          <w:p w:rsidR="001E3B01" w:rsidRPr="001939D2" w:rsidRDefault="001E3B01" w:rsidP="001E3B01">
            <w:pPr>
              <w:pStyle w:val="TAN"/>
            </w:pPr>
            <w:r w:rsidRPr="001939D2">
              <w:t>NOTE 1:</w:t>
            </w:r>
            <w:r w:rsidRPr="001939D2">
              <w:tab/>
              <w:t>The "accNetChaIdValue" shall be used to encode the charging identifier when the charging identifier is within the Uint32 value range. The "accNetChargIdString" attribute shall be used to encode the charging identifier when the "AccNetChargId_String" feature is supported by the SMF and the PCF and the charging identifier is out of the Uint32 range.</w:t>
            </w:r>
          </w:p>
          <w:p w:rsidR="001E3B01" w:rsidRPr="003107D3" w:rsidRDefault="001E3B01" w:rsidP="001E3B01">
            <w:pPr>
              <w:pStyle w:val="TAN"/>
            </w:pPr>
            <w:r w:rsidRPr="001939D2">
              <w:t>NOTE 2:</w:t>
            </w:r>
            <w:r w:rsidRPr="001939D2">
              <w:tab/>
              <w:t>When the "AccNetChargId_String" feature is not supported and the value of the charging identifier is out of the ChargingId data type value range (Uint32) it is not possible to ensure a proper charging correlation using value of the "accNetChaIdValue" attribute.</w:t>
            </w:r>
          </w:p>
        </w:tc>
      </w:tr>
    </w:tbl>
    <w:p w:rsidR="005B507B" w:rsidRPr="003107D3" w:rsidRDefault="005B507B"/>
    <w:p w:rsidR="005B507B" w:rsidRPr="003107D3" w:rsidRDefault="005B507B">
      <w:pPr>
        <w:pStyle w:val="Heading4"/>
      </w:pPr>
      <w:bookmarkStart w:id="5744" w:name="_Toc28012235"/>
      <w:bookmarkStart w:id="5745" w:name="_Toc34123088"/>
      <w:bookmarkStart w:id="5746" w:name="_Toc36038038"/>
      <w:bookmarkStart w:id="5747" w:name="_Toc38875420"/>
      <w:bookmarkStart w:id="5748" w:name="_Toc43191901"/>
      <w:bookmarkStart w:id="5749" w:name="_Toc45133296"/>
      <w:bookmarkStart w:id="5750" w:name="_Toc51316800"/>
      <w:bookmarkStart w:id="5751" w:name="_Toc51761980"/>
      <w:bookmarkStart w:id="5752" w:name="_Toc56674967"/>
      <w:bookmarkStart w:id="5753" w:name="_Toc56675358"/>
      <w:bookmarkStart w:id="5754" w:name="_Toc59016344"/>
      <w:bookmarkStart w:id="5755" w:name="_Toc63167942"/>
      <w:bookmarkStart w:id="5756" w:name="_Toc66262452"/>
      <w:bookmarkStart w:id="5757" w:name="_Toc68166958"/>
      <w:bookmarkStart w:id="5758" w:name="_Toc73538076"/>
      <w:bookmarkStart w:id="5759" w:name="_Toc75351952"/>
      <w:bookmarkStart w:id="5760" w:name="_Toc83231762"/>
      <w:bookmarkStart w:id="5761" w:name="_Toc85535067"/>
      <w:bookmarkStart w:id="5762" w:name="_Toc88559530"/>
      <w:bookmarkStart w:id="5763" w:name="_Toc114210160"/>
      <w:bookmarkStart w:id="5764" w:name="_Toc129246511"/>
      <w:bookmarkStart w:id="5765" w:name="_Toc138747281"/>
      <w:bookmarkStart w:id="5766" w:name="_Toc153786927"/>
      <w:r w:rsidRPr="003107D3">
        <w:t>5.6.2.24</w:t>
      </w:r>
      <w:r w:rsidRPr="003107D3">
        <w:tab/>
        <w:t>Type RequestedRuleData</w:t>
      </w:r>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p>
    <w:p w:rsidR="005B507B" w:rsidRPr="003107D3" w:rsidRDefault="005B507B">
      <w:pPr>
        <w:pStyle w:val="TH"/>
      </w:pPr>
      <w:r w:rsidRPr="003107D3">
        <w:t>Table 5.6.2.24-1: Definition of type RequestedRuleData</w:t>
      </w:r>
    </w:p>
    <w:tbl>
      <w:tblPr>
        <w:tblW w:w="96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4"/>
        <w:gridCol w:w="1534"/>
        <w:gridCol w:w="425"/>
        <w:gridCol w:w="1133"/>
        <w:gridCol w:w="3214"/>
        <w:gridCol w:w="1482"/>
      </w:tblGrid>
      <w:tr w:rsidR="005B507B" w:rsidRPr="003107D3" w:rsidTr="002E67F1">
        <w:trPr>
          <w:cantSplit/>
          <w:jc w:val="center"/>
        </w:trPr>
        <w:tc>
          <w:tcPr>
            <w:tcW w:w="1834" w:type="dxa"/>
            <w:shd w:val="clear" w:color="auto" w:fill="C0C0C0"/>
            <w:hideMark/>
          </w:tcPr>
          <w:p w:rsidR="005B507B" w:rsidRPr="003107D3" w:rsidRDefault="005B507B">
            <w:pPr>
              <w:pStyle w:val="TAH"/>
            </w:pPr>
            <w:r w:rsidRPr="003107D3">
              <w:t>Attribute name</w:t>
            </w:r>
          </w:p>
        </w:tc>
        <w:tc>
          <w:tcPr>
            <w:tcW w:w="1534" w:type="dxa"/>
            <w:shd w:val="clear" w:color="auto" w:fill="C0C0C0"/>
            <w:hideMark/>
          </w:tcPr>
          <w:p w:rsidR="005B507B" w:rsidRPr="003107D3" w:rsidRDefault="005B507B">
            <w:pPr>
              <w:pStyle w:val="TAH"/>
            </w:pPr>
            <w:r w:rsidRPr="003107D3">
              <w:t>Data type</w:t>
            </w:r>
          </w:p>
        </w:tc>
        <w:tc>
          <w:tcPr>
            <w:tcW w:w="425" w:type="dxa"/>
            <w:shd w:val="clear" w:color="auto" w:fill="C0C0C0"/>
            <w:hideMark/>
          </w:tcPr>
          <w:p w:rsidR="005B507B" w:rsidRPr="003107D3" w:rsidRDefault="005B507B">
            <w:pPr>
              <w:pStyle w:val="TAH"/>
            </w:pPr>
            <w:r w:rsidRPr="003107D3">
              <w:t>P</w:t>
            </w:r>
          </w:p>
        </w:tc>
        <w:tc>
          <w:tcPr>
            <w:tcW w:w="1133" w:type="dxa"/>
            <w:shd w:val="clear" w:color="auto" w:fill="C0C0C0"/>
            <w:hideMark/>
          </w:tcPr>
          <w:p w:rsidR="005B507B" w:rsidRPr="003107D3" w:rsidRDefault="005B507B">
            <w:pPr>
              <w:pStyle w:val="TAH"/>
            </w:pPr>
            <w:r w:rsidRPr="003107D3">
              <w:t>Cardinality</w:t>
            </w:r>
          </w:p>
        </w:tc>
        <w:tc>
          <w:tcPr>
            <w:tcW w:w="3214" w:type="dxa"/>
            <w:shd w:val="clear" w:color="auto" w:fill="C0C0C0"/>
            <w:hideMark/>
          </w:tcPr>
          <w:p w:rsidR="005B507B" w:rsidRPr="003107D3" w:rsidRDefault="005B507B">
            <w:pPr>
              <w:pStyle w:val="TAH"/>
            </w:pPr>
            <w:r w:rsidRPr="003107D3">
              <w:t>Description</w:t>
            </w:r>
          </w:p>
        </w:tc>
        <w:tc>
          <w:tcPr>
            <w:tcW w:w="1482"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834" w:type="dxa"/>
          </w:tcPr>
          <w:p w:rsidR="005B507B" w:rsidRPr="003107D3" w:rsidRDefault="005B507B">
            <w:pPr>
              <w:pStyle w:val="TAL"/>
              <w:rPr>
                <w:lang w:eastAsia="zh-CN"/>
              </w:rPr>
            </w:pPr>
            <w:r w:rsidRPr="003107D3">
              <w:rPr>
                <w:lang w:eastAsia="zh-CN"/>
              </w:rPr>
              <w:t>refPccRuleIds</w:t>
            </w:r>
          </w:p>
        </w:tc>
        <w:tc>
          <w:tcPr>
            <w:tcW w:w="1534" w:type="dxa"/>
          </w:tcPr>
          <w:p w:rsidR="005B507B" w:rsidRPr="003107D3" w:rsidRDefault="005B507B">
            <w:pPr>
              <w:pStyle w:val="TAL"/>
              <w:rPr>
                <w:lang w:eastAsia="zh-CN"/>
              </w:rPr>
            </w:pPr>
            <w:r w:rsidRPr="003107D3">
              <w:rPr>
                <w:lang w:eastAsia="zh-CN"/>
              </w:rPr>
              <w:t>array(string)</w:t>
            </w:r>
          </w:p>
        </w:tc>
        <w:tc>
          <w:tcPr>
            <w:tcW w:w="425" w:type="dxa"/>
          </w:tcPr>
          <w:p w:rsidR="005B507B" w:rsidRPr="003107D3" w:rsidRDefault="005B507B">
            <w:pPr>
              <w:pStyle w:val="TAC"/>
              <w:rPr>
                <w:lang w:eastAsia="zh-CN"/>
              </w:rPr>
            </w:pPr>
            <w:r w:rsidRPr="003107D3">
              <w:rPr>
                <w:lang w:eastAsia="zh-CN"/>
              </w:rPr>
              <w:t>M</w:t>
            </w:r>
          </w:p>
        </w:tc>
        <w:tc>
          <w:tcPr>
            <w:tcW w:w="1133" w:type="dxa"/>
          </w:tcPr>
          <w:p w:rsidR="005B507B" w:rsidRPr="003107D3" w:rsidRDefault="005B507B">
            <w:pPr>
              <w:pStyle w:val="TAC"/>
              <w:rPr>
                <w:lang w:eastAsia="zh-CN"/>
              </w:rPr>
            </w:pPr>
            <w:r w:rsidRPr="003107D3">
              <w:rPr>
                <w:lang w:eastAsia="zh-CN"/>
              </w:rPr>
              <w:t>1..N</w:t>
            </w:r>
          </w:p>
        </w:tc>
        <w:tc>
          <w:tcPr>
            <w:tcW w:w="3214" w:type="dxa"/>
          </w:tcPr>
          <w:p w:rsidR="005B507B" w:rsidRPr="003107D3" w:rsidRDefault="005B507B">
            <w:pPr>
              <w:pStyle w:val="TAL"/>
              <w:rPr>
                <w:rFonts w:cs="Arial"/>
                <w:szCs w:val="18"/>
                <w:lang w:eastAsia="zh-CN"/>
              </w:rPr>
            </w:pPr>
            <w:r w:rsidRPr="003107D3">
              <w:rPr>
                <w:rFonts w:cs="Arial"/>
                <w:szCs w:val="18"/>
                <w:lang w:eastAsia="zh-CN"/>
              </w:rPr>
              <w:t>An array of PCC rule id references to the PCC rules associated with the control data.</w:t>
            </w:r>
          </w:p>
        </w:tc>
        <w:tc>
          <w:tcPr>
            <w:tcW w:w="1482" w:type="dxa"/>
          </w:tcPr>
          <w:p w:rsidR="005B507B" w:rsidRPr="003107D3" w:rsidRDefault="005B507B">
            <w:pPr>
              <w:pStyle w:val="TAL"/>
              <w:rPr>
                <w:rFonts w:cs="Arial"/>
                <w:szCs w:val="18"/>
              </w:rPr>
            </w:pPr>
          </w:p>
        </w:tc>
      </w:tr>
      <w:tr w:rsidR="005B507B" w:rsidRPr="003107D3" w:rsidTr="002E67F1">
        <w:trPr>
          <w:cantSplit/>
          <w:jc w:val="center"/>
        </w:trPr>
        <w:tc>
          <w:tcPr>
            <w:tcW w:w="1834" w:type="dxa"/>
          </w:tcPr>
          <w:p w:rsidR="005B507B" w:rsidRPr="003107D3" w:rsidRDefault="005B507B">
            <w:pPr>
              <w:pStyle w:val="TAL"/>
              <w:rPr>
                <w:lang w:eastAsia="zh-CN"/>
              </w:rPr>
            </w:pPr>
            <w:r w:rsidRPr="003107D3">
              <w:rPr>
                <w:rFonts w:eastAsia="DengXian"/>
                <w:lang w:eastAsia="zh-CN"/>
              </w:rPr>
              <w:t>reqData</w:t>
            </w:r>
          </w:p>
        </w:tc>
        <w:tc>
          <w:tcPr>
            <w:tcW w:w="1534" w:type="dxa"/>
          </w:tcPr>
          <w:p w:rsidR="005B507B" w:rsidRPr="003107D3" w:rsidRDefault="005B507B">
            <w:pPr>
              <w:pStyle w:val="TAL"/>
            </w:pPr>
            <w:r w:rsidRPr="003107D3">
              <w:t>array(RequestedRuleDataType)</w:t>
            </w:r>
          </w:p>
        </w:tc>
        <w:tc>
          <w:tcPr>
            <w:tcW w:w="425" w:type="dxa"/>
          </w:tcPr>
          <w:p w:rsidR="005B507B" w:rsidRPr="003107D3" w:rsidRDefault="005B507B">
            <w:pPr>
              <w:pStyle w:val="TAC"/>
              <w:rPr>
                <w:lang w:eastAsia="zh-CN"/>
              </w:rPr>
            </w:pPr>
            <w:r w:rsidRPr="003107D3">
              <w:rPr>
                <w:rFonts w:eastAsia="DengXian"/>
                <w:lang w:eastAsia="zh-CN"/>
              </w:rPr>
              <w:t>M</w:t>
            </w:r>
          </w:p>
        </w:tc>
        <w:tc>
          <w:tcPr>
            <w:tcW w:w="1133" w:type="dxa"/>
          </w:tcPr>
          <w:p w:rsidR="005B507B" w:rsidRPr="003107D3" w:rsidRDefault="005B507B">
            <w:pPr>
              <w:pStyle w:val="TAC"/>
              <w:rPr>
                <w:lang w:eastAsia="zh-CN"/>
              </w:rPr>
            </w:pPr>
            <w:r w:rsidRPr="003107D3">
              <w:rPr>
                <w:lang w:eastAsia="zh-CN"/>
              </w:rPr>
              <w:t>1..N</w:t>
            </w:r>
          </w:p>
        </w:tc>
        <w:tc>
          <w:tcPr>
            <w:tcW w:w="3214" w:type="dxa"/>
          </w:tcPr>
          <w:p w:rsidR="005B507B" w:rsidRPr="003107D3" w:rsidRDefault="005B507B">
            <w:pPr>
              <w:pStyle w:val="TAL"/>
              <w:rPr>
                <w:rFonts w:cs="Arial"/>
                <w:szCs w:val="18"/>
                <w:lang w:eastAsia="zh-CN"/>
              </w:rPr>
            </w:pPr>
            <w:r w:rsidRPr="003107D3">
              <w:rPr>
                <w:rFonts w:eastAsia="DengXian" w:cs="Arial"/>
                <w:szCs w:val="18"/>
                <w:lang w:eastAsia="zh-CN"/>
              </w:rPr>
              <w:t>Array of requested rule data type elements indicating what type of rule data is requested for the corresponding referenced PCC rules.</w:t>
            </w:r>
          </w:p>
        </w:tc>
        <w:tc>
          <w:tcPr>
            <w:tcW w:w="1482" w:type="dxa"/>
          </w:tcPr>
          <w:p w:rsidR="005B507B" w:rsidRPr="003107D3" w:rsidRDefault="005B507B">
            <w:pPr>
              <w:pStyle w:val="TAL"/>
              <w:rPr>
                <w:rFonts w:cs="Arial"/>
                <w:szCs w:val="18"/>
              </w:rPr>
            </w:pPr>
          </w:p>
        </w:tc>
      </w:tr>
    </w:tbl>
    <w:p w:rsidR="005B507B" w:rsidRPr="003107D3" w:rsidRDefault="005B507B"/>
    <w:p w:rsidR="005B507B" w:rsidRPr="003107D3" w:rsidRDefault="005B507B">
      <w:pPr>
        <w:pStyle w:val="Heading4"/>
      </w:pPr>
      <w:bookmarkStart w:id="5767" w:name="_Toc28012236"/>
      <w:bookmarkStart w:id="5768" w:name="_Toc34123089"/>
      <w:bookmarkStart w:id="5769" w:name="_Toc36038039"/>
      <w:bookmarkStart w:id="5770" w:name="_Toc38875421"/>
      <w:bookmarkStart w:id="5771" w:name="_Toc43191902"/>
      <w:bookmarkStart w:id="5772" w:name="_Toc45133297"/>
      <w:bookmarkStart w:id="5773" w:name="_Toc51316801"/>
      <w:bookmarkStart w:id="5774" w:name="_Toc51761981"/>
      <w:bookmarkStart w:id="5775" w:name="_Toc56674968"/>
      <w:bookmarkStart w:id="5776" w:name="_Toc56675359"/>
      <w:bookmarkStart w:id="5777" w:name="_Toc59016345"/>
      <w:bookmarkStart w:id="5778" w:name="_Toc63167943"/>
      <w:bookmarkStart w:id="5779" w:name="_Toc66262453"/>
      <w:bookmarkStart w:id="5780" w:name="_Toc68166959"/>
      <w:bookmarkStart w:id="5781" w:name="_Toc73538077"/>
      <w:bookmarkStart w:id="5782" w:name="_Toc75351953"/>
      <w:bookmarkStart w:id="5783" w:name="_Toc83231763"/>
      <w:bookmarkStart w:id="5784" w:name="_Toc85535068"/>
      <w:bookmarkStart w:id="5785" w:name="_Toc88559531"/>
      <w:bookmarkStart w:id="5786" w:name="_Toc114210161"/>
      <w:bookmarkStart w:id="5787" w:name="_Toc129246512"/>
      <w:bookmarkStart w:id="5788" w:name="_Toc138747282"/>
      <w:bookmarkStart w:id="5789" w:name="_Toc153786928"/>
      <w:r w:rsidRPr="003107D3">
        <w:t>5.6.2.25</w:t>
      </w:r>
      <w:r w:rsidRPr="003107D3">
        <w:tab/>
        <w:t>Type RequestedUsageData</w:t>
      </w:r>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p>
    <w:p w:rsidR="005B507B" w:rsidRPr="003107D3" w:rsidRDefault="005B507B">
      <w:pPr>
        <w:pStyle w:val="TH"/>
      </w:pPr>
      <w:r w:rsidRPr="003107D3">
        <w:t>Table 5.6.2.25-1: Definition of type RequestedUsageData</w:t>
      </w:r>
    </w:p>
    <w:tbl>
      <w:tblPr>
        <w:tblW w:w="96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4"/>
        <w:gridCol w:w="1276"/>
        <w:gridCol w:w="425"/>
        <w:gridCol w:w="1134"/>
        <w:gridCol w:w="3471"/>
        <w:gridCol w:w="1482"/>
      </w:tblGrid>
      <w:tr w:rsidR="005B507B" w:rsidRPr="003107D3" w:rsidTr="002E67F1">
        <w:trPr>
          <w:cantSplit/>
          <w:jc w:val="center"/>
        </w:trPr>
        <w:tc>
          <w:tcPr>
            <w:tcW w:w="1834" w:type="dxa"/>
            <w:shd w:val="clear" w:color="auto" w:fill="C0C0C0"/>
            <w:hideMark/>
          </w:tcPr>
          <w:p w:rsidR="005B507B" w:rsidRPr="003107D3" w:rsidRDefault="005B507B">
            <w:pPr>
              <w:pStyle w:val="TAH"/>
            </w:pPr>
            <w:r w:rsidRPr="003107D3">
              <w:t>Attribute name</w:t>
            </w:r>
          </w:p>
        </w:tc>
        <w:tc>
          <w:tcPr>
            <w:tcW w:w="1276" w:type="dxa"/>
            <w:shd w:val="clear" w:color="auto" w:fill="C0C0C0"/>
            <w:hideMark/>
          </w:tcPr>
          <w:p w:rsidR="005B507B" w:rsidRPr="003107D3" w:rsidRDefault="005B507B">
            <w:pPr>
              <w:pStyle w:val="TAH"/>
            </w:pPr>
            <w:r w:rsidRPr="003107D3">
              <w:t>Data type</w:t>
            </w:r>
          </w:p>
        </w:tc>
        <w:tc>
          <w:tcPr>
            <w:tcW w:w="425" w:type="dxa"/>
            <w:shd w:val="clear" w:color="auto" w:fill="C0C0C0"/>
            <w:hideMark/>
          </w:tcPr>
          <w:p w:rsidR="005B507B" w:rsidRPr="003107D3" w:rsidRDefault="005B507B">
            <w:pPr>
              <w:pStyle w:val="TAH"/>
            </w:pPr>
            <w:r w:rsidRPr="003107D3">
              <w:t>P</w:t>
            </w:r>
          </w:p>
        </w:tc>
        <w:tc>
          <w:tcPr>
            <w:tcW w:w="1134" w:type="dxa"/>
            <w:shd w:val="clear" w:color="auto" w:fill="C0C0C0"/>
            <w:hideMark/>
          </w:tcPr>
          <w:p w:rsidR="005B507B" w:rsidRPr="003107D3" w:rsidRDefault="005B507B">
            <w:pPr>
              <w:pStyle w:val="TAH"/>
            </w:pPr>
            <w:r w:rsidRPr="003107D3">
              <w:t>Cardinality</w:t>
            </w:r>
          </w:p>
        </w:tc>
        <w:tc>
          <w:tcPr>
            <w:tcW w:w="3471" w:type="dxa"/>
            <w:shd w:val="clear" w:color="auto" w:fill="C0C0C0"/>
            <w:hideMark/>
          </w:tcPr>
          <w:p w:rsidR="005B507B" w:rsidRPr="003107D3" w:rsidRDefault="005B507B">
            <w:pPr>
              <w:pStyle w:val="TAH"/>
            </w:pPr>
            <w:r w:rsidRPr="003107D3">
              <w:t>Description</w:t>
            </w:r>
          </w:p>
        </w:tc>
        <w:tc>
          <w:tcPr>
            <w:tcW w:w="1482"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834" w:type="dxa"/>
          </w:tcPr>
          <w:p w:rsidR="005B507B" w:rsidRPr="003107D3" w:rsidRDefault="005B507B">
            <w:pPr>
              <w:pStyle w:val="TAL"/>
              <w:rPr>
                <w:lang w:eastAsia="zh-CN"/>
              </w:rPr>
            </w:pPr>
            <w:r w:rsidRPr="003107D3">
              <w:rPr>
                <w:lang w:eastAsia="zh-CN"/>
              </w:rPr>
              <w:t>refUmIds</w:t>
            </w:r>
          </w:p>
        </w:tc>
        <w:tc>
          <w:tcPr>
            <w:tcW w:w="1276" w:type="dxa"/>
          </w:tcPr>
          <w:p w:rsidR="005B507B" w:rsidRPr="003107D3" w:rsidRDefault="005B507B">
            <w:pPr>
              <w:pStyle w:val="TAL"/>
              <w:rPr>
                <w:lang w:eastAsia="zh-CN"/>
              </w:rPr>
            </w:pPr>
            <w:r w:rsidRPr="003107D3">
              <w:rPr>
                <w:lang w:eastAsia="zh-CN"/>
              </w:rPr>
              <w:t>array(string)</w:t>
            </w:r>
          </w:p>
        </w:tc>
        <w:tc>
          <w:tcPr>
            <w:tcW w:w="425" w:type="dxa"/>
          </w:tcPr>
          <w:p w:rsidR="005B507B" w:rsidRPr="003107D3" w:rsidRDefault="005B507B">
            <w:pPr>
              <w:pStyle w:val="TAC"/>
              <w:rPr>
                <w:lang w:eastAsia="zh-CN"/>
              </w:rPr>
            </w:pPr>
            <w:r w:rsidRPr="003107D3">
              <w:rPr>
                <w:lang w:eastAsia="zh-CN"/>
              </w:rPr>
              <w:t>C</w:t>
            </w:r>
          </w:p>
        </w:tc>
        <w:tc>
          <w:tcPr>
            <w:tcW w:w="1134" w:type="dxa"/>
          </w:tcPr>
          <w:p w:rsidR="005B507B" w:rsidRPr="003107D3" w:rsidRDefault="005B507B">
            <w:pPr>
              <w:pStyle w:val="TAC"/>
              <w:rPr>
                <w:lang w:eastAsia="zh-CN"/>
              </w:rPr>
            </w:pPr>
            <w:r w:rsidRPr="003107D3">
              <w:rPr>
                <w:lang w:eastAsia="zh-CN"/>
              </w:rPr>
              <w:t>1..N</w:t>
            </w:r>
          </w:p>
        </w:tc>
        <w:tc>
          <w:tcPr>
            <w:tcW w:w="3471" w:type="dxa"/>
          </w:tcPr>
          <w:p w:rsidR="005B507B" w:rsidRPr="003107D3" w:rsidRDefault="005B507B">
            <w:pPr>
              <w:pStyle w:val="TAL"/>
              <w:rPr>
                <w:rFonts w:cs="Arial"/>
                <w:szCs w:val="18"/>
                <w:lang w:eastAsia="zh-CN"/>
              </w:rPr>
            </w:pPr>
            <w:r w:rsidRPr="003107D3">
              <w:rPr>
                <w:rFonts w:cs="Arial"/>
                <w:szCs w:val="18"/>
                <w:lang w:eastAsia="zh-CN"/>
              </w:rPr>
              <w:t>An array of usage monitoring data id references to the usage monitoring data instances for which the PCF is requesting an accumulated usage report. This attribute shall only be provided when allUmIds is not set to true.</w:t>
            </w:r>
          </w:p>
        </w:tc>
        <w:tc>
          <w:tcPr>
            <w:tcW w:w="1482" w:type="dxa"/>
          </w:tcPr>
          <w:p w:rsidR="005B507B" w:rsidRPr="003107D3" w:rsidRDefault="005B507B">
            <w:pPr>
              <w:pStyle w:val="TAL"/>
              <w:rPr>
                <w:rFonts w:cs="Arial"/>
                <w:szCs w:val="18"/>
              </w:rPr>
            </w:pPr>
          </w:p>
        </w:tc>
      </w:tr>
      <w:tr w:rsidR="005B507B" w:rsidRPr="003107D3" w:rsidTr="002E67F1">
        <w:trPr>
          <w:cantSplit/>
          <w:jc w:val="center"/>
        </w:trPr>
        <w:tc>
          <w:tcPr>
            <w:tcW w:w="1834" w:type="dxa"/>
          </w:tcPr>
          <w:p w:rsidR="005B507B" w:rsidRPr="003107D3" w:rsidRDefault="005B507B">
            <w:pPr>
              <w:pStyle w:val="TAL"/>
              <w:rPr>
                <w:lang w:eastAsia="zh-CN"/>
              </w:rPr>
            </w:pPr>
            <w:r w:rsidRPr="003107D3">
              <w:rPr>
                <w:lang w:eastAsia="zh-CN"/>
              </w:rPr>
              <w:t>allUmIds</w:t>
            </w:r>
          </w:p>
        </w:tc>
        <w:tc>
          <w:tcPr>
            <w:tcW w:w="1276" w:type="dxa"/>
          </w:tcPr>
          <w:p w:rsidR="005B507B" w:rsidRPr="003107D3" w:rsidRDefault="005B507B">
            <w:pPr>
              <w:pStyle w:val="TAL"/>
              <w:rPr>
                <w:lang w:eastAsia="zh-CN"/>
              </w:rPr>
            </w:pPr>
            <w:r w:rsidRPr="003107D3">
              <w:rPr>
                <w:lang w:eastAsia="zh-CN"/>
              </w:rPr>
              <w:t>boolean</w:t>
            </w:r>
          </w:p>
        </w:tc>
        <w:tc>
          <w:tcPr>
            <w:tcW w:w="425" w:type="dxa"/>
          </w:tcPr>
          <w:p w:rsidR="005B507B" w:rsidRPr="003107D3" w:rsidRDefault="005B507B">
            <w:pPr>
              <w:pStyle w:val="TAC"/>
              <w:rPr>
                <w:lang w:eastAsia="zh-CN"/>
              </w:rPr>
            </w:pPr>
            <w:r w:rsidRPr="003107D3">
              <w:rPr>
                <w:lang w:eastAsia="zh-CN"/>
              </w:rPr>
              <w:t>C</w:t>
            </w:r>
          </w:p>
        </w:tc>
        <w:tc>
          <w:tcPr>
            <w:tcW w:w="1134" w:type="dxa"/>
          </w:tcPr>
          <w:p w:rsidR="005B507B" w:rsidRPr="003107D3" w:rsidRDefault="005B507B">
            <w:pPr>
              <w:pStyle w:val="TAC"/>
              <w:rPr>
                <w:lang w:eastAsia="zh-CN"/>
              </w:rPr>
            </w:pPr>
            <w:r w:rsidRPr="003107D3">
              <w:rPr>
                <w:lang w:eastAsia="zh-CN"/>
              </w:rPr>
              <w:t>0..1</w:t>
            </w:r>
          </w:p>
        </w:tc>
        <w:tc>
          <w:tcPr>
            <w:tcW w:w="3471" w:type="dxa"/>
          </w:tcPr>
          <w:p w:rsidR="005B507B" w:rsidRPr="003107D3" w:rsidRDefault="005B507B">
            <w:pPr>
              <w:pStyle w:val="TAL"/>
              <w:rPr>
                <w:rFonts w:cs="Arial"/>
                <w:szCs w:val="18"/>
                <w:lang w:eastAsia="zh-CN"/>
              </w:rPr>
            </w:pPr>
            <w:r w:rsidRPr="003107D3">
              <w:rPr>
                <w:rFonts w:cs="Arial"/>
                <w:szCs w:val="18"/>
                <w:lang w:eastAsia="zh-CN"/>
              </w:rPr>
              <w:t>This boolean indicates whether the requested accumulated usage report applies to all usage monitoring data instances. When it is not included, it means that the requested accumulated usage report shall only apply to the usage monitoring data instances referenced in the refUmIds attribute.</w:t>
            </w:r>
          </w:p>
        </w:tc>
        <w:tc>
          <w:tcPr>
            <w:tcW w:w="1482" w:type="dxa"/>
          </w:tcPr>
          <w:p w:rsidR="005B507B" w:rsidRPr="003107D3" w:rsidRDefault="005B507B">
            <w:pPr>
              <w:pStyle w:val="TAL"/>
              <w:rPr>
                <w:rFonts w:cs="Arial"/>
                <w:szCs w:val="18"/>
              </w:rPr>
            </w:pPr>
          </w:p>
        </w:tc>
      </w:tr>
    </w:tbl>
    <w:p w:rsidR="005B507B" w:rsidRPr="003107D3" w:rsidRDefault="005B507B"/>
    <w:p w:rsidR="005B507B" w:rsidRPr="003107D3" w:rsidRDefault="005B507B">
      <w:pPr>
        <w:pStyle w:val="Heading4"/>
      </w:pPr>
      <w:bookmarkStart w:id="5790" w:name="_Toc28012237"/>
      <w:bookmarkStart w:id="5791" w:name="_Toc34123090"/>
      <w:bookmarkStart w:id="5792" w:name="_Toc36038040"/>
      <w:bookmarkStart w:id="5793" w:name="_Toc38875422"/>
      <w:bookmarkStart w:id="5794" w:name="_Toc43191903"/>
      <w:bookmarkStart w:id="5795" w:name="_Toc45133298"/>
      <w:bookmarkStart w:id="5796" w:name="_Toc51316802"/>
      <w:bookmarkStart w:id="5797" w:name="_Toc51761982"/>
      <w:bookmarkStart w:id="5798" w:name="_Toc56674969"/>
      <w:bookmarkStart w:id="5799" w:name="_Toc56675360"/>
      <w:bookmarkStart w:id="5800" w:name="_Toc59016346"/>
      <w:bookmarkStart w:id="5801" w:name="_Toc63167944"/>
      <w:bookmarkStart w:id="5802" w:name="_Toc66262454"/>
      <w:bookmarkStart w:id="5803" w:name="_Toc68166960"/>
      <w:bookmarkStart w:id="5804" w:name="_Toc73538078"/>
      <w:bookmarkStart w:id="5805" w:name="_Toc75351954"/>
      <w:bookmarkStart w:id="5806" w:name="_Toc83231764"/>
      <w:bookmarkStart w:id="5807" w:name="_Toc85535069"/>
      <w:bookmarkStart w:id="5808" w:name="_Toc88559532"/>
      <w:bookmarkStart w:id="5809" w:name="_Toc114210162"/>
      <w:bookmarkStart w:id="5810" w:name="_Toc129246513"/>
      <w:bookmarkStart w:id="5811" w:name="_Toc138747283"/>
      <w:bookmarkStart w:id="5812" w:name="_Toc153786929"/>
      <w:r w:rsidRPr="003107D3">
        <w:t>5.6.2.26</w:t>
      </w:r>
      <w:r w:rsidRPr="003107D3">
        <w:tab/>
        <w:t>Type UeCampingRep</w:t>
      </w:r>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p>
    <w:p w:rsidR="005B507B" w:rsidRPr="003107D3" w:rsidRDefault="005B507B">
      <w:pPr>
        <w:pStyle w:val="TH"/>
      </w:pPr>
      <w:r w:rsidRPr="003107D3">
        <w:t>Table 5.6.2.26-1: Definition of type UeCampingRep</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560"/>
        <w:gridCol w:w="425"/>
        <w:gridCol w:w="1134"/>
        <w:gridCol w:w="3320"/>
        <w:gridCol w:w="1482"/>
      </w:tblGrid>
      <w:tr w:rsidR="005B507B" w:rsidRPr="003107D3" w:rsidTr="002E67F1">
        <w:trPr>
          <w:cantSplit/>
          <w:jc w:val="center"/>
        </w:trPr>
        <w:tc>
          <w:tcPr>
            <w:tcW w:w="1683" w:type="dxa"/>
            <w:shd w:val="clear" w:color="auto" w:fill="C0C0C0"/>
            <w:hideMark/>
          </w:tcPr>
          <w:p w:rsidR="005B507B" w:rsidRPr="003107D3" w:rsidRDefault="005B507B">
            <w:pPr>
              <w:pStyle w:val="TAH"/>
            </w:pPr>
            <w:r w:rsidRPr="003107D3">
              <w:t>Attribute name</w:t>
            </w:r>
          </w:p>
        </w:tc>
        <w:tc>
          <w:tcPr>
            <w:tcW w:w="1560" w:type="dxa"/>
            <w:shd w:val="clear" w:color="auto" w:fill="C0C0C0"/>
            <w:hideMark/>
          </w:tcPr>
          <w:p w:rsidR="005B507B" w:rsidRPr="003107D3" w:rsidRDefault="005B507B">
            <w:pPr>
              <w:pStyle w:val="TAH"/>
            </w:pPr>
            <w:r w:rsidRPr="003107D3">
              <w:t>Data type</w:t>
            </w:r>
          </w:p>
        </w:tc>
        <w:tc>
          <w:tcPr>
            <w:tcW w:w="425" w:type="dxa"/>
            <w:shd w:val="clear" w:color="auto" w:fill="C0C0C0"/>
            <w:hideMark/>
          </w:tcPr>
          <w:p w:rsidR="005B507B" w:rsidRPr="003107D3" w:rsidRDefault="005B507B">
            <w:pPr>
              <w:pStyle w:val="TAH"/>
            </w:pPr>
            <w:r w:rsidRPr="003107D3">
              <w:t>P</w:t>
            </w:r>
          </w:p>
        </w:tc>
        <w:tc>
          <w:tcPr>
            <w:tcW w:w="1134" w:type="dxa"/>
            <w:shd w:val="clear" w:color="auto" w:fill="C0C0C0"/>
            <w:hideMark/>
          </w:tcPr>
          <w:p w:rsidR="005B507B" w:rsidRPr="003107D3" w:rsidRDefault="005B507B">
            <w:pPr>
              <w:pStyle w:val="TAH"/>
            </w:pPr>
            <w:r w:rsidRPr="003107D3">
              <w:t>Cardinality</w:t>
            </w:r>
          </w:p>
        </w:tc>
        <w:tc>
          <w:tcPr>
            <w:tcW w:w="3320" w:type="dxa"/>
            <w:shd w:val="clear" w:color="auto" w:fill="C0C0C0"/>
            <w:hideMark/>
          </w:tcPr>
          <w:p w:rsidR="005B507B" w:rsidRPr="003107D3" w:rsidRDefault="005B507B">
            <w:pPr>
              <w:pStyle w:val="TAH"/>
            </w:pPr>
            <w:r w:rsidRPr="003107D3">
              <w:t>Description</w:t>
            </w:r>
          </w:p>
        </w:tc>
        <w:tc>
          <w:tcPr>
            <w:tcW w:w="1482" w:type="dxa"/>
            <w:shd w:val="clear" w:color="auto" w:fill="C0C0C0"/>
          </w:tcPr>
          <w:p w:rsidR="005B507B" w:rsidRPr="003107D3" w:rsidRDefault="005B507B">
            <w:pPr>
              <w:pStyle w:val="TAH"/>
            </w:pPr>
            <w:r w:rsidRPr="003107D3">
              <w:t>Applicability</w:t>
            </w:r>
          </w:p>
        </w:tc>
      </w:tr>
      <w:tr w:rsidR="005B507B" w:rsidRPr="003107D3" w:rsidTr="0033168C">
        <w:trPr>
          <w:cantSplit/>
          <w:trHeight w:val="536"/>
          <w:jc w:val="center"/>
        </w:trPr>
        <w:tc>
          <w:tcPr>
            <w:tcW w:w="1683" w:type="dxa"/>
          </w:tcPr>
          <w:p w:rsidR="005B507B" w:rsidRPr="003107D3" w:rsidRDefault="005B507B">
            <w:pPr>
              <w:pStyle w:val="TAL"/>
              <w:rPr>
                <w:lang w:eastAsia="zh-CN"/>
              </w:rPr>
            </w:pPr>
            <w:r w:rsidRPr="003107D3">
              <w:t>accessType</w:t>
            </w:r>
          </w:p>
        </w:tc>
        <w:tc>
          <w:tcPr>
            <w:tcW w:w="1560" w:type="dxa"/>
          </w:tcPr>
          <w:p w:rsidR="005B507B" w:rsidRPr="003107D3" w:rsidRDefault="005B507B">
            <w:pPr>
              <w:pStyle w:val="TAL"/>
              <w:rPr>
                <w:lang w:eastAsia="zh-CN"/>
              </w:rPr>
            </w:pPr>
            <w:r w:rsidRPr="003107D3">
              <w:t>AccessType</w:t>
            </w:r>
          </w:p>
        </w:tc>
        <w:tc>
          <w:tcPr>
            <w:tcW w:w="425" w:type="dxa"/>
          </w:tcPr>
          <w:p w:rsidR="005B507B" w:rsidRPr="003107D3" w:rsidRDefault="0033168C">
            <w:pPr>
              <w:pStyle w:val="TAC"/>
              <w:rPr>
                <w:lang w:eastAsia="zh-CN"/>
              </w:rPr>
            </w:pPr>
            <w:r>
              <w:t>C</w:t>
            </w:r>
          </w:p>
        </w:tc>
        <w:tc>
          <w:tcPr>
            <w:tcW w:w="1134" w:type="dxa"/>
          </w:tcPr>
          <w:p w:rsidR="005B507B" w:rsidRPr="003107D3" w:rsidRDefault="005B507B">
            <w:pPr>
              <w:pStyle w:val="TAC"/>
              <w:rPr>
                <w:lang w:eastAsia="zh-CN"/>
              </w:rPr>
            </w:pPr>
            <w:r w:rsidRPr="003107D3">
              <w:t>0..1</w:t>
            </w:r>
          </w:p>
        </w:tc>
        <w:tc>
          <w:tcPr>
            <w:tcW w:w="3320" w:type="dxa"/>
          </w:tcPr>
          <w:p w:rsidR="005B507B" w:rsidRDefault="005B507B">
            <w:pPr>
              <w:pStyle w:val="TAL"/>
            </w:pPr>
            <w:r w:rsidRPr="003107D3">
              <w:t>The Access Type where the served UE is camping.</w:t>
            </w:r>
          </w:p>
          <w:p w:rsidR="0033168C" w:rsidRPr="003107D3" w:rsidRDefault="0033168C">
            <w:pPr>
              <w:pStyle w:val="TAL"/>
              <w:rPr>
                <w:rFonts w:cs="Arial"/>
                <w:szCs w:val="18"/>
                <w:lang w:eastAsia="zh-CN"/>
              </w:rPr>
            </w:pPr>
            <w:r>
              <w:rPr>
                <w:noProof/>
                <w:lang w:eastAsia="zh-CN"/>
              </w:rPr>
              <w:t xml:space="preserve">It shall be provided for trigger </w:t>
            </w:r>
            <w:r w:rsidRPr="00761B48">
              <w:rPr>
                <w:lang w:val="x-none"/>
              </w:rPr>
              <w:t>"</w:t>
            </w:r>
            <w:r w:rsidRPr="003107D3">
              <w:t>AC_TY_CH</w:t>
            </w:r>
            <w:r w:rsidRPr="00761B48">
              <w:rPr>
                <w:lang w:val="x-none"/>
              </w:rPr>
              <w:t>"</w:t>
            </w:r>
            <w:r>
              <w:rPr>
                <w:lang w:val="x-none"/>
              </w:rPr>
              <w:t>.</w:t>
            </w:r>
          </w:p>
        </w:tc>
        <w:tc>
          <w:tcPr>
            <w:tcW w:w="1482" w:type="dxa"/>
          </w:tcPr>
          <w:p w:rsidR="005B507B" w:rsidRPr="003107D3" w:rsidRDefault="005B507B">
            <w:pPr>
              <w:pStyle w:val="TAL"/>
              <w:rPr>
                <w:rFonts w:cs="Arial"/>
                <w:szCs w:val="18"/>
              </w:rPr>
            </w:pPr>
          </w:p>
        </w:tc>
      </w:tr>
      <w:tr w:rsidR="005B507B" w:rsidRPr="003107D3" w:rsidTr="002E67F1">
        <w:trPr>
          <w:cantSplit/>
          <w:jc w:val="center"/>
        </w:trPr>
        <w:tc>
          <w:tcPr>
            <w:tcW w:w="1683" w:type="dxa"/>
          </w:tcPr>
          <w:p w:rsidR="005B507B" w:rsidRPr="003107D3" w:rsidRDefault="005B507B">
            <w:pPr>
              <w:pStyle w:val="TAL"/>
              <w:rPr>
                <w:lang w:eastAsia="zh-CN"/>
              </w:rPr>
            </w:pPr>
            <w:r w:rsidRPr="003107D3">
              <w:t>ratType</w:t>
            </w:r>
          </w:p>
        </w:tc>
        <w:tc>
          <w:tcPr>
            <w:tcW w:w="1560" w:type="dxa"/>
          </w:tcPr>
          <w:p w:rsidR="005B507B" w:rsidRPr="003107D3" w:rsidRDefault="005B507B">
            <w:pPr>
              <w:pStyle w:val="TAL"/>
              <w:rPr>
                <w:lang w:eastAsia="zh-CN"/>
              </w:rPr>
            </w:pPr>
            <w:r w:rsidRPr="003107D3">
              <w:t>RatType</w:t>
            </w:r>
          </w:p>
        </w:tc>
        <w:tc>
          <w:tcPr>
            <w:tcW w:w="425" w:type="dxa"/>
          </w:tcPr>
          <w:p w:rsidR="005B507B" w:rsidRPr="003107D3" w:rsidRDefault="0033168C">
            <w:pPr>
              <w:pStyle w:val="TAC"/>
              <w:rPr>
                <w:lang w:eastAsia="zh-CN"/>
              </w:rPr>
            </w:pPr>
            <w:r>
              <w:t>C</w:t>
            </w:r>
          </w:p>
        </w:tc>
        <w:tc>
          <w:tcPr>
            <w:tcW w:w="1134" w:type="dxa"/>
          </w:tcPr>
          <w:p w:rsidR="005B507B" w:rsidRPr="003107D3" w:rsidRDefault="005B507B">
            <w:pPr>
              <w:pStyle w:val="TAC"/>
              <w:rPr>
                <w:lang w:eastAsia="zh-CN"/>
              </w:rPr>
            </w:pPr>
            <w:r w:rsidRPr="003107D3">
              <w:t>0..1</w:t>
            </w:r>
          </w:p>
        </w:tc>
        <w:tc>
          <w:tcPr>
            <w:tcW w:w="3320" w:type="dxa"/>
          </w:tcPr>
          <w:p w:rsidR="005B507B" w:rsidRDefault="005B507B">
            <w:pPr>
              <w:pStyle w:val="TAL"/>
            </w:pPr>
            <w:r w:rsidRPr="003107D3">
              <w:t>The RAT Type where the served UE is camping.</w:t>
            </w:r>
          </w:p>
          <w:p w:rsidR="0033168C" w:rsidRPr="003107D3" w:rsidRDefault="0033168C">
            <w:pPr>
              <w:pStyle w:val="TAL"/>
              <w:rPr>
                <w:rFonts w:cs="Arial"/>
                <w:szCs w:val="18"/>
                <w:lang w:eastAsia="zh-CN"/>
              </w:rPr>
            </w:pPr>
            <w:r>
              <w:rPr>
                <w:noProof/>
                <w:lang w:eastAsia="zh-CN"/>
              </w:rPr>
              <w:t xml:space="preserve">It shall be provided for triggers </w:t>
            </w:r>
            <w:r w:rsidRPr="00761B48">
              <w:rPr>
                <w:lang w:val="x-none"/>
              </w:rPr>
              <w:t>"</w:t>
            </w:r>
            <w:r w:rsidRPr="003107D3">
              <w:t>RAT_TY_CH</w:t>
            </w:r>
            <w:r w:rsidRPr="00761B48">
              <w:rPr>
                <w:lang w:val="x-none"/>
              </w:rPr>
              <w:t>"</w:t>
            </w:r>
            <w:r>
              <w:rPr>
                <w:lang w:val="x-none"/>
              </w:rPr>
              <w:t xml:space="preserve"> and/or </w:t>
            </w:r>
            <w:r w:rsidRPr="00761B48">
              <w:rPr>
                <w:lang w:val="x-none"/>
              </w:rPr>
              <w:t>"</w:t>
            </w:r>
            <w:r w:rsidRPr="003107D3">
              <w:t>AC_TY_CH</w:t>
            </w:r>
            <w:r w:rsidRPr="00761B48">
              <w:rPr>
                <w:lang w:val="x-none"/>
              </w:rPr>
              <w:t>"</w:t>
            </w:r>
            <w:r>
              <w:rPr>
                <w:lang w:val="x-none"/>
              </w:rPr>
              <w:t>.</w:t>
            </w:r>
          </w:p>
        </w:tc>
        <w:tc>
          <w:tcPr>
            <w:tcW w:w="1482" w:type="dxa"/>
          </w:tcPr>
          <w:p w:rsidR="005B507B" w:rsidRPr="003107D3" w:rsidRDefault="005B507B">
            <w:pPr>
              <w:pStyle w:val="TAL"/>
              <w:rPr>
                <w:rFonts w:cs="Arial"/>
                <w:szCs w:val="18"/>
              </w:rPr>
            </w:pPr>
          </w:p>
        </w:tc>
      </w:tr>
      <w:tr w:rsidR="005B507B" w:rsidRPr="003107D3" w:rsidTr="002E67F1">
        <w:trPr>
          <w:cantSplit/>
          <w:jc w:val="center"/>
        </w:trPr>
        <w:tc>
          <w:tcPr>
            <w:tcW w:w="1683" w:type="dxa"/>
          </w:tcPr>
          <w:p w:rsidR="005B507B" w:rsidRPr="003107D3" w:rsidRDefault="005B507B">
            <w:pPr>
              <w:pStyle w:val="TAL"/>
            </w:pPr>
            <w:r w:rsidRPr="003107D3">
              <w:rPr>
                <w:lang w:eastAsia="zh-CN"/>
              </w:rPr>
              <w:t>servNfId</w:t>
            </w:r>
          </w:p>
        </w:tc>
        <w:tc>
          <w:tcPr>
            <w:tcW w:w="1560" w:type="dxa"/>
          </w:tcPr>
          <w:p w:rsidR="005B507B" w:rsidRPr="003107D3" w:rsidRDefault="005B507B">
            <w:pPr>
              <w:pStyle w:val="TAL"/>
            </w:pPr>
            <w:r w:rsidRPr="003107D3">
              <w:rPr>
                <w:lang w:eastAsia="zh-CN"/>
              </w:rPr>
              <w:t>ServingNfIdentity</w:t>
            </w:r>
          </w:p>
        </w:tc>
        <w:tc>
          <w:tcPr>
            <w:tcW w:w="425" w:type="dxa"/>
          </w:tcPr>
          <w:p w:rsidR="005B507B" w:rsidRPr="003107D3" w:rsidRDefault="0033168C">
            <w:pPr>
              <w:pStyle w:val="TAC"/>
            </w:pPr>
            <w:r>
              <w:rPr>
                <w:lang w:eastAsia="zh-CN"/>
              </w:rPr>
              <w:t>C</w:t>
            </w:r>
          </w:p>
        </w:tc>
        <w:tc>
          <w:tcPr>
            <w:tcW w:w="1134" w:type="dxa"/>
          </w:tcPr>
          <w:p w:rsidR="005B507B" w:rsidRPr="003107D3" w:rsidRDefault="005B507B">
            <w:pPr>
              <w:pStyle w:val="TAC"/>
            </w:pPr>
            <w:r w:rsidRPr="003107D3">
              <w:rPr>
                <w:lang w:eastAsia="zh-CN"/>
              </w:rPr>
              <w:t>0..1</w:t>
            </w:r>
          </w:p>
        </w:tc>
        <w:tc>
          <w:tcPr>
            <w:tcW w:w="3320" w:type="dxa"/>
          </w:tcPr>
          <w:p w:rsidR="005B507B" w:rsidRDefault="005B507B">
            <w:pPr>
              <w:pStyle w:val="TAL"/>
              <w:rPr>
                <w:lang w:eastAsia="zh-CN"/>
              </w:rPr>
            </w:pPr>
            <w:r w:rsidRPr="003107D3">
              <w:rPr>
                <w:lang w:eastAsia="zh-CN"/>
              </w:rPr>
              <w:t>Contains the serving network function identity.</w:t>
            </w:r>
          </w:p>
          <w:p w:rsidR="0033168C" w:rsidRPr="003107D3" w:rsidRDefault="0033168C">
            <w:pPr>
              <w:pStyle w:val="TAL"/>
            </w:pPr>
            <w:r>
              <w:rPr>
                <w:noProof/>
                <w:lang w:eastAsia="zh-CN"/>
              </w:rPr>
              <w:t xml:space="preserve">It shall be provided for trigger </w:t>
            </w:r>
            <w:r w:rsidRPr="00761B48">
              <w:rPr>
                <w:lang w:val="x-none"/>
              </w:rPr>
              <w:t>"</w:t>
            </w:r>
            <w:r w:rsidRPr="003107D3">
              <w:t>SCNN_CH</w:t>
            </w:r>
            <w:r w:rsidRPr="00761B48">
              <w:rPr>
                <w:lang w:val="x-none"/>
              </w:rPr>
              <w:t>"</w:t>
            </w:r>
            <w:r>
              <w:rPr>
                <w:lang w:val="x-none"/>
              </w:rPr>
              <w:t>.</w:t>
            </w:r>
          </w:p>
        </w:tc>
        <w:tc>
          <w:tcPr>
            <w:tcW w:w="1482" w:type="dxa"/>
          </w:tcPr>
          <w:p w:rsidR="005B507B" w:rsidRPr="003107D3" w:rsidRDefault="005B507B">
            <w:pPr>
              <w:pStyle w:val="TAL"/>
              <w:rPr>
                <w:rFonts w:cs="Arial"/>
                <w:szCs w:val="18"/>
              </w:rPr>
            </w:pPr>
          </w:p>
        </w:tc>
      </w:tr>
      <w:tr w:rsidR="005B507B" w:rsidRPr="003107D3" w:rsidTr="002E67F1">
        <w:trPr>
          <w:cantSplit/>
          <w:jc w:val="center"/>
        </w:trPr>
        <w:tc>
          <w:tcPr>
            <w:tcW w:w="1683" w:type="dxa"/>
          </w:tcPr>
          <w:p w:rsidR="005B507B" w:rsidRPr="003107D3" w:rsidRDefault="005B507B">
            <w:pPr>
              <w:pStyle w:val="TAL"/>
            </w:pPr>
            <w:r w:rsidRPr="003107D3">
              <w:t>servingNetwork</w:t>
            </w:r>
          </w:p>
        </w:tc>
        <w:tc>
          <w:tcPr>
            <w:tcW w:w="1560" w:type="dxa"/>
          </w:tcPr>
          <w:p w:rsidR="005B507B" w:rsidRPr="003107D3" w:rsidRDefault="005B507B">
            <w:pPr>
              <w:pStyle w:val="TAL"/>
            </w:pPr>
            <w:r w:rsidRPr="003107D3">
              <w:t>PlmnIdNid</w:t>
            </w:r>
          </w:p>
        </w:tc>
        <w:tc>
          <w:tcPr>
            <w:tcW w:w="425" w:type="dxa"/>
          </w:tcPr>
          <w:p w:rsidR="005B507B" w:rsidRPr="003107D3" w:rsidRDefault="0033168C">
            <w:pPr>
              <w:pStyle w:val="TAC"/>
            </w:pPr>
            <w:r>
              <w:t>C</w:t>
            </w:r>
          </w:p>
        </w:tc>
        <w:tc>
          <w:tcPr>
            <w:tcW w:w="1134" w:type="dxa"/>
          </w:tcPr>
          <w:p w:rsidR="005B507B" w:rsidRPr="003107D3" w:rsidRDefault="005B507B">
            <w:pPr>
              <w:pStyle w:val="TAC"/>
            </w:pPr>
            <w:r w:rsidRPr="003107D3">
              <w:t>0..1</w:t>
            </w:r>
          </w:p>
        </w:tc>
        <w:tc>
          <w:tcPr>
            <w:tcW w:w="3320" w:type="dxa"/>
          </w:tcPr>
          <w:p w:rsidR="005B507B" w:rsidRDefault="005B507B" w:rsidP="00145FB9">
            <w:pPr>
              <w:pStyle w:val="TAL"/>
            </w:pPr>
            <w:r w:rsidRPr="003107D3">
              <w:t xml:space="preserve">The serving network </w:t>
            </w:r>
            <w:r w:rsidR="00145FB9" w:rsidRPr="003107D3">
              <w:t xml:space="preserve">(a PLMN or an SNPN) </w:t>
            </w:r>
            <w:r w:rsidRPr="003107D3">
              <w:t>where the served UE is camping. For an SNPN the NID together with the PLMN ID identifies the SNPN.</w:t>
            </w:r>
          </w:p>
          <w:p w:rsidR="0033168C" w:rsidRPr="003107D3" w:rsidRDefault="0033168C" w:rsidP="00145FB9">
            <w:pPr>
              <w:pStyle w:val="TAL"/>
            </w:pPr>
            <w:r>
              <w:rPr>
                <w:noProof/>
                <w:lang w:eastAsia="zh-CN"/>
              </w:rPr>
              <w:t xml:space="preserve">It shall be provided for trigger </w:t>
            </w:r>
            <w:r w:rsidRPr="00761B48">
              <w:rPr>
                <w:lang w:val="x-none"/>
              </w:rPr>
              <w:t>"</w:t>
            </w:r>
            <w:r w:rsidRPr="003F07B5">
              <w:t>PLMN_CH</w:t>
            </w:r>
            <w:r w:rsidRPr="00761B48">
              <w:rPr>
                <w:lang w:val="x-none"/>
              </w:rPr>
              <w:t>"</w:t>
            </w:r>
            <w:r>
              <w:rPr>
                <w:lang w:val="x-none"/>
              </w:rPr>
              <w:t>.</w:t>
            </w:r>
          </w:p>
        </w:tc>
        <w:tc>
          <w:tcPr>
            <w:tcW w:w="1482" w:type="dxa"/>
          </w:tcPr>
          <w:p w:rsidR="005B507B" w:rsidRPr="003107D3" w:rsidRDefault="005B507B">
            <w:pPr>
              <w:pStyle w:val="TAL"/>
              <w:rPr>
                <w:rFonts w:cs="Arial"/>
                <w:szCs w:val="18"/>
              </w:rPr>
            </w:pPr>
          </w:p>
        </w:tc>
      </w:tr>
      <w:tr w:rsidR="005B507B" w:rsidRPr="003107D3" w:rsidTr="002E67F1">
        <w:trPr>
          <w:cantSplit/>
          <w:jc w:val="center"/>
        </w:trPr>
        <w:tc>
          <w:tcPr>
            <w:tcW w:w="1683" w:type="dxa"/>
          </w:tcPr>
          <w:p w:rsidR="005B507B" w:rsidRPr="003107D3" w:rsidRDefault="005B507B">
            <w:pPr>
              <w:pStyle w:val="TAL"/>
            </w:pPr>
            <w:r w:rsidRPr="003107D3">
              <w:t>userLocationInfo</w:t>
            </w:r>
          </w:p>
        </w:tc>
        <w:tc>
          <w:tcPr>
            <w:tcW w:w="1560" w:type="dxa"/>
          </w:tcPr>
          <w:p w:rsidR="005B507B" w:rsidRPr="003107D3" w:rsidRDefault="005B507B">
            <w:pPr>
              <w:pStyle w:val="TAL"/>
            </w:pPr>
            <w:r w:rsidRPr="003107D3">
              <w:t>UserLocation</w:t>
            </w:r>
          </w:p>
        </w:tc>
        <w:tc>
          <w:tcPr>
            <w:tcW w:w="425" w:type="dxa"/>
          </w:tcPr>
          <w:p w:rsidR="005B507B" w:rsidRPr="003107D3" w:rsidRDefault="0033168C">
            <w:pPr>
              <w:pStyle w:val="TAC"/>
            </w:pPr>
            <w:r>
              <w:t>C</w:t>
            </w:r>
          </w:p>
        </w:tc>
        <w:tc>
          <w:tcPr>
            <w:tcW w:w="1134" w:type="dxa"/>
          </w:tcPr>
          <w:p w:rsidR="005B507B" w:rsidRPr="003107D3" w:rsidRDefault="005B507B">
            <w:pPr>
              <w:pStyle w:val="TAC"/>
            </w:pPr>
            <w:r w:rsidRPr="003107D3">
              <w:t>0..1</w:t>
            </w:r>
          </w:p>
        </w:tc>
        <w:tc>
          <w:tcPr>
            <w:tcW w:w="3320" w:type="dxa"/>
          </w:tcPr>
          <w:p w:rsidR="0033168C" w:rsidRDefault="005B507B">
            <w:pPr>
              <w:pStyle w:val="TAL"/>
            </w:pPr>
            <w:r w:rsidRPr="003107D3">
              <w:t>The location</w:t>
            </w:r>
            <w:r w:rsidR="00507DDF" w:rsidRPr="003107D3">
              <w:t>(s)</w:t>
            </w:r>
            <w:r w:rsidRPr="003107D3">
              <w:t xml:space="preserve"> of the served UE.</w:t>
            </w:r>
            <w:r w:rsidR="00507DDF" w:rsidRPr="003107D3">
              <w:t xml:space="preserve"> </w:t>
            </w:r>
          </w:p>
          <w:p w:rsidR="0033168C" w:rsidRDefault="0033168C">
            <w:pPr>
              <w:pStyle w:val="TAL"/>
            </w:pPr>
            <w:r>
              <w:rPr>
                <w:noProof/>
                <w:lang w:eastAsia="zh-CN"/>
              </w:rPr>
              <w:t xml:space="preserve">It shall be provided for trigger </w:t>
            </w:r>
            <w:r w:rsidRPr="00761B48">
              <w:rPr>
                <w:lang w:val="x-none"/>
              </w:rPr>
              <w:t>"</w:t>
            </w:r>
            <w:r w:rsidRPr="003107D3">
              <w:t>SAREA_CH</w:t>
            </w:r>
            <w:r w:rsidRPr="00761B48">
              <w:rPr>
                <w:lang w:val="x-none"/>
              </w:rPr>
              <w:t>"</w:t>
            </w:r>
            <w:r>
              <w:rPr>
                <w:lang w:val="x-none"/>
              </w:rPr>
              <w:t>.</w:t>
            </w:r>
          </w:p>
          <w:p w:rsidR="005B507B" w:rsidRPr="003107D3" w:rsidRDefault="00507DDF">
            <w:pPr>
              <w:pStyle w:val="TAL"/>
            </w:pPr>
            <w:r w:rsidRPr="003107D3">
              <w:t>(NOTE)</w:t>
            </w:r>
          </w:p>
        </w:tc>
        <w:tc>
          <w:tcPr>
            <w:tcW w:w="1482" w:type="dxa"/>
          </w:tcPr>
          <w:p w:rsidR="005B507B" w:rsidRPr="003107D3" w:rsidRDefault="005B507B">
            <w:pPr>
              <w:pStyle w:val="TAL"/>
              <w:rPr>
                <w:rFonts w:cs="Arial"/>
                <w:szCs w:val="18"/>
              </w:rPr>
            </w:pPr>
          </w:p>
        </w:tc>
      </w:tr>
      <w:tr w:rsidR="005B507B" w:rsidRPr="003107D3" w:rsidTr="002E67F1">
        <w:trPr>
          <w:cantSplit/>
          <w:jc w:val="center"/>
        </w:trPr>
        <w:tc>
          <w:tcPr>
            <w:tcW w:w="1683" w:type="dxa"/>
          </w:tcPr>
          <w:p w:rsidR="005B507B" w:rsidRPr="003107D3" w:rsidRDefault="005B507B">
            <w:pPr>
              <w:pStyle w:val="TAL"/>
            </w:pPr>
            <w:r w:rsidRPr="003107D3">
              <w:t>ueTimeZone</w:t>
            </w:r>
          </w:p>
        </w:tc>
        <w:tc>
          <w:tcPr>
            <w:tcW w:w="1560" w:type="dxa"/>
          </w:tcPr>
          <w:p w:rsidR="005B507B" w:rsidRPr="003107D3" w:rsidRDefault="005B507B">
            <w:pPr>
              <w:pStyle w:val="TAL"/>
            </w:pPr>
            <w:r w:rsidRPr="003107D3">
              <w:t>TimeZone</w:t>
            </w:r>
          </w:p>
        </w:tc>
        <w:tc>
          <w:tcPr>
            <w:tcW w:w="425" w:type="dxa"/>
          </w:tcPr>
          <w:p w:rsidR="005B507B" w:rsidRPr="003107D3" w:rsidRDefault="0033168C">
            <w:pPr>
              <w:pStyle w:val="TAC"/>
            </w:pPr>
            <w:r>
              <w:t>C</w:t>
            </w:r>
          </w:p>
        </w:tc>
        <w:tc>
          <w:tcPr>
            <w:tcW w:w="1134" w:type="dxa"/>
          </w:tcPr>
          <w:p w:rsidR="005B507B" w:rsidRPr="003107D3" w:rsidRDefault="005B507B">
            <w:pPr>
              <w:pStyle w:val="TAC"/>
            </w:pPr>
            <w:r w:rsidRPr="003107D3">
              <w:t>0..1</w:t>
            </w:r>
          </w:p>
        </w:tc>
        <w:tc>
          <w:tcPr>
            <w:tcW w:w="3320" w:type="dxa"/>
          </w:tcPr>
          <w:p w:rsidR="005B507B" w:rsidRDefault="005B507B">
            <w:pPr>
              <w:pStyle w:val="TAL"/>
            </w:pPr>
            <w:r w:rsidRPr="003107D3">
              <w:t>The time zone where the served UE is camping.</w:t>
            </w:r>
          </w:p>
          <w:p w:rsidR="00CB280C" w:rsidRPr="003107D3" w:rsidRDefault="00CB280C">
            <w:pPr>
              <w:pStyle w:val="TAL"/>
            </w:pPr>
            <w:r>
              <w:rPr>
                <w:noProof/>
                <w:lang w:eastAsia="zh-CN"/>
              </w:rPr>
              <w:t xml:space="preserve">It shall be provided for trigger </w:t>
            </w:r>
            <w:r w:rsidRPr="00761B48">
              <w:rPr>
                <w:lang w:val="x-none"/>
              </w:rPr>
              <w:t>"</w:t>
            </w:r>
            <w:r w:rsidRPr="003107D3">
              <w:t>UE_TZ_CH</w:t>
            </w:r>
            <w:r w:rsidRPr="00761B48">
              <w:rPr>
                <w:lang w:val="x-none"/>
              </w:rPr>
              <w:t>"</w:t>
            </w:r>
          </w:p>
        </w:tc>
        <w:tc>
          <w:tcPr>
            <w:tcW w:w="1482" w:type="dxa"/>
          </w:tcPr>
          <w:p w:rsidR="005B507B" w:rsidRPr="003107D3" w:rsidRDefault="005B507B">
            <w:pPr>
              <w:pStyle w:val="TAL"/>
              <w:rPr>
                <w:rFonts w:cs="Arial"/>
                <w:szCs w:val="18"/>
              </w:rPr>
            </w:pPr>
          </w:p>
        </w:tc>
      </w:tr>
      <w:tr w:rsidR="005B507B" w:rsidRPr="003107D3" w:rsidTr="002E67F1">
        <w:trPr>
          <w:cantSplit/>
          <w:jc w:val="center"/>
        </w:trPr>
        <w:tc>
          <w:tcPr>
            <w:tcW w:w="1683" w:type="dxa"/>
          </w:tcPr>
          <w:p w:rsidR="005B507B" w:rsidRPr="003107D3" w:rsidRDefault="005B507B">
            <w:pPr>
              <w:pStyle w:val="TAL"/>
            </w:pPr>
            <w:r w:rsidRPr="003107D3">
              <w:rPr>
                <w:noProof/>
              </w:rPr>
              <w:t>netLocAccSupp</w:t>
            </w:r>
          </w:p>
        </w:tc>
        <w:tc>
          <w:tcPr>
            <w:tcW w:w="1560" w:type="dxa"/>
          </w:tcPr>
          <w:p w:rsidR="005B507B" w:rsidRPr="003107D3" w:rsidRDefault="005B507B">
            <w:pPr>
              <w:pStyle w:val="TAL"/>
            </w:pPr>
            <w:r w:rsidRPr="003107D3">
              <w:rPr>
                <w:noProof/>
              </w:rPr>
              <w:t>NetLocAccessSupport</w:t>
            </w:r>
          </w:p>
        </w:tc>
        <w:tc>
          <w:tcPr>
            <w:tcW w:w="425" w:type="dxa"/>
          </w:tcPr>
          <w:p w:rsidR="005B507B" w:rsidRPr="003107D3" w:rsidRDefault="005B507B">
            <w:pPr>
              <w:pStyle w:val="TAC"/>
            </w:pPr>
            <w:r w:rsidRPr="003107D3">
              <w:rPr>
                <w:noProof/>
              </w:rPr>
              <w:t>O</w:t>
            </w:r>
          </w:p>
        </w:tc>
        <w:tc>
          <w:tcPr>
            <w:tcW w:w="1134" w:type="dxa"/>
          </w:tcPr>
          <w:p w:rsidR="005B507B" w:rsidRPr="003107D3" w:rsidRDefault="005B507B">
            <w:pPr>
              <w:pStyle w:val="TAC"/>
            </w:pPr>
            <w:r w:rsidRPr="003107D3">
              <w:rPr>
                <w:noProof/>
              </w:rPr>
              <w:t>0..1</w:t>
            </w:r>
          </w:p>
        </w:tc>
        <w:tc>
          <w:tcPr>
            <w:tcW w:w="3320" w:type="dxa"/>
          </w:tcPr>
          <w:p w:rsidR="005B507B" w:rsidRPr="003107D3" w:rsidRDefault="005B507B">
            <w:pPr>
              <w:pStyle w:val="TAL"/>
            </w:pPr>
            <w:r w:rsidRPr="003107D3">
              <w:rPr>
                <w:noProof/>
              </w:rPr>
              <w:t>Indicates that the access network does not support the reporting of the requested access network information.</w:t>
            </w:r>
          </w:p>
        </w:tc>
        <w:tc>
          <w:tcPr>
            <w:tcW w:w="1482" w:type="dxa"/>
          </w:tcPr>
          <w:p w:rsidR="005B507B" w:rsidRPr="003107D3" w:rsidRDefault="005B507B">
            <w:pPr>
              <w:pStyle w:val="TAL"/>
              <w:rPr>
                <w:rFonts w:cs="Arial"/>
                <w:szCs w:val="18"/>
              </w:rPr>
            </w:pPr>
            <w:r w:rsidRPr="003107D3">
              <w:rPr>
                <w:rFonts w:cs="Arial"/>
                <w:szCs w:val="18"/>
              </w:rPr>
              <w:t>NetLoc</w:t>
            </w:r>
          </w:p>
        </w:tc>
      </w:tr>
      <w:tr w:rsidR="001D01D0" w:rsidRPr="003107D3" w:rsidTr="002E67F1">
        <w:trPr>
          <w:cantSplit/>
          <w:jc w:val="center"/>
        </w:trPr>
        <w:tc>
          <w:tcPr>
            <w:tcW w:w="1683" w:type="dxa"/>
          </w:tcPr>
          <w:p w:rsidR="001D01D0" w:rsidRPr="003107D3" w:rsidRDefault="001D01D0" w:rsidP="001D01D0">
            <w:pPr>
              <w:pStyle w:val="TAL"/>
              <w:rPr>
                <w:noProof/>
              </w:rPr>
            </w:pPr>
            <w:r w:rsidRPr="003107D3">
              <w:rPr>
                <w:lang w:eastAsia="zh-CN"/>
              </w:rPr>
              <w:t>satBackhaulCategory</w:t>
            </w:r>
          </w:p>
        </w:tc>
        <w:tc>
          <w:tcPr>
            <w:tcW w:w="1560" w:type="dxa"/>
          </w:tcPr>
          <w:p w:rsidR="001D01D0" w:rsidRPr="003107D3" w:rsidRDefault="001D01D0" w:rsidP="001D01D0">
            <w:pPr>
              <w:pStyle w:val="TAL"/>
              <w:rPr>
                <w:noProof/>
              </w:rPr>
            </w:pPr>
            <w:r w:rsidRPr="003107D3">
              <w:rPr>
                <w:lang w:eastAsia="zh-CN"/>
              </w:rPr>
              <w:t>SatelliteBackhaulCategory</w:t>
            </w:r>
          </w:p>
        </w:tc>
        <w:tc>
          <w:tcPr>
            <w:tcW w:w="425" w:type="dxa"/>
          </w:tcPr>
          <w:p w:rsidR="001D01D0" w:rsidRPr="003107D3" w:rsidRDefault="0033168C" w:rsidP="001D01D0">
            <w:pPr>
              <w:pStyle w:val="TAC"/>
              <w:rPr>
                <w:noProof/>
              </w:rPr>
            </w:pPr>
            <w:r>
              <w:rPr>
                <w:lang w:eastAsia="zh-CN"/>
              </w:rPr>
              <w:t>C</w:t>
            </w:r>
          </w:p>
        </w:tc>
        <w:tc>
          <w:tcPr>
            <w:tcW w:w="1134" w:type="dxa"/>
          </w:tcPr>
          <w:p w:rsidR="001D01D0" w:rsidRPr="003107D3" w:rsidRDefault="001D01D0" w:rsidP="001D01D0">
            <w:pPr>
              <w:pStyle w:val="TAC"/>
              <w:rPr>
                <w:noProof/>
              </w:rPr>
            </w:pPr>
            <w:r w:rsidRPr="003107D3">
              <w:rPr>
                <w:lang w:eastAsia="zh-CN"/>
              </w:rPr>
              <w:t>0..1</w:t>
            </w:r>
          </w:p>
        </w:tc>
        <w:tc>
          <w:tcPr>
            <w:tcW w:w="3320" w:type="dxa"/>
          </w:tcPr>
          <w:p w:rsidR="001D01D0" w:rsidRDefault="003C7EEF" w:rsidP="001D01D0">
            <w:pPr>
              <w:pStyle w:val="TAL"/>
              <w:rPr>
                <w:lang w:eastAsia="zh-CN"/>
              </w:rPr>
            </w:pPr>
            <w:r w:rsidRPr="00E40EF4">
              <w:rPr>
                <w:noProof/>
                <w:lang w:eastAsia="zh-CN"/>
              </w:rPr>
              <w:t>Indicates</w:t>
            </w:r>
            <w:r w:rsidRPr="003107D3">
              <w:rPr>
                <w:lang w:eastAsia="zh-CN"/>
              </w:rPr>
              <w:t xml:space="preserve"> </w:t>
            </w:r>
            <w:r>
              <w:rPr>
                <w:lang w:eastAsia="zh-CN"/>
              </w:rPr>
              <w:t>s</w:t>
            </w:r>
            <w:r w:rsidR="001D01D0" w:rsidRPr="003107D3">
              <w:rPr>
                <w:lang w:eastAsia="zh-CN"/>
              </w:rPr>
              <w:t>atellite backhaul category</w:t>
            </w:r>
            <w:r w:rsidR="001D01D0" w:rsidRPr="003107D3">
              <w:t xml:space="preserve"> or non-satellite backhaul</w:t>
            </w:r>
            <w:r w:rsidR="001D01D0" w:rsidRPr="003107D3">
              <w:rPr>
                <w:lang w:eastAsia="zh-CN"/>
              </w:rPr>
              <w:t xml:space="preserve"> used for the PDU session.</w:t>
            </w:r>
          </w:p>
          <w:p w:rsidR="003C7EEF" w:rsidRDefault="003C7EEF" w:rsidP="001D01D0">
            <w:pPr>
              <w:pStyle w:val="TAL"/>
            </w:pPr>
            <w:r w:rsidRPr="00FF7EA2">
              <w:t xml:space="preserve">If the "EnSatBackhaulCatChg" feature is supported, the different dynamic satellite backhaul categories may also </w:t>
            </w:r>
            <w:r>
              <w:t xml:space="preserve">be </w:t>
            </w:r>
            <w:r w:rsidRPr="00FF7EA2">
              <w:t>provided.</w:t>
            </w:r>
          </w:p>
          <w:p w:rsidR="0033168C" w:rsidRPr="003107D3" w:rsidRDefault="0033168C" w:rsidP="001D01D0">
            <w:pPr>
              <w:pStyle w:val="TAL"/>
              <w:rPr>
                <w:noProof/>
              </w:rPr>
            </w:pPr>
            <w:r>
              <w:rPr>
                <w:noProof/>
                <w:lang w:eastAsia="zh-CN"/>
              </w:rPr>
              <w:t xml:space="preserve">It shall be provided for trigger </w:t>
            </w:r>
            <w:r w:rsidRPr="00761B48">
              <w:rPr>
                <w:lang w:val="x-none"/>
              </w:rPr>
              <w:t>"</w:t>
            </w:r>
            <w:r w:rsidRPr="00761B48">
              <w:rPr>
                <w:lang w:eastAsia="zh-CN"/>
              </w:rPr>
              <w:t>SAT_CATEGORY_CHG</w:t>
            </w:r>
            <w:r w:rsidRPr="00761B48">
              <w:rPr>
                <w:lang w:val="x-none"/>
              </w:rPr>
              <w:t>"</w:t>
            </w:r>
          </w:p>
        </w:tc>
        <w:tc>
          <w:tcPr>
            <w:tcW w:w="1482" w:type="dxa"/>
          </w:tcPr>
          <w:p w:rsidR="001D01D0" w:rsidRPr="003107D3" w:rsidRDefault="001D01D0" w:rsidP="001D01D0">
            <w:pPr>
              <w:pStyle w:val="TAL"/>
              <w:rPr>
                <w:rFonts w:cs="Arial"/>
                <w:szCs w:val="18"/>
              </w:rPr>
            </w:pPr>
            <w:r w:rsidRPr="003107D3">
              <w:rPr>
                <w:lang w:eastAsia="zh-CN"/>
              </w:rPr>
              <w:t>SatBackhaulCategoryChg</w:t>
            </w:r>
            <w:r>
              <w:rPr>
                <w:lang w:eastAsia="zh-CN"/>
              </w:rPr>
              <w:t>_v2</w:t>
            </w:r>
          </w:p>
        </w:tc>
      </w:tr>
      <w:tr w:rsidR="002F52CB" w:rsidRPr="003107D3" w:rsidTr="002E67F1">
        <w:trPr>
          <w:cantSplit/>
          <w:jc w:val="center"/>
        </w:trPr>
        <w:tc>
          <w:tcPr>
            <w:tcW w:w="1683" w:type="dxa"/>
          </w:tcPr>
          <w:p w:rsidR="002F52CB" w:rsidRPr="003107D3" w:rsidRDefault="002F52CB" w:rsidP="002F52CB">
            <w:pPr>
              <w:pStyle w:val="TAL"/>
              <w:rPr>
                <w:lang w:eastAsia="zh-CN"/>
              </w:rPr>
            </w:pPr>
            <w:r>
              <w:t>urspEnfInfo</w:t>
            </w:r>
          </w:p>
        </w:tc>
        <w:tc>
          <w:tcPr>
            <w:tcW w:w="1560" w:type="dxa"/>
          </w:tcPr>
          <w:p w:rsidR="002F52CB" w:rsidRPr="003107D3" w:rsidRDefault="002F52CB" w:rsidP="002F52CB">
            <w:pPr>
              <w:pStyle w:val="TAL"/>
              <w:rPr>
                <w:lang w:eastAsia="zh-CN"/>
              </w:rPr>
            </w:pPr>
            <w:r>
              <w:rPr>
                <w:rFonts w:hint="eastAsia"/>
                <w:lang w:eastAsia="zh-CN"/>
              </w:rPr>
              <w:t>U</w:t>
            </w:r>
            <w:r>
              <w:rPr>
                <w:lang w:eastAsia="zh-CN"/>
              </w:rPr>
              <w:t>rspEnforcementInfo</w:t>
            </w:r>
          </w:p>
        </w:tc>
        <w:tc>
          <w:tcPr>
            <w:tcW w:w="425" w:type="dxa"/>
          </w:tcPr>
          <w:p w:rsidR="002F52CB" w:rsidRPr="003107D3" w:rsidRDefault="0033168C" w:rsidP="002F52CB">
            <w:pPr>
              <w:pStyle w:val="TAC"/>
              <w:rPr>
                <w:lang w:eastAsia="zh-CN"/>
              </w:rPr>
            </w:pPr>
            <w:r>
              <w:rPr>
                <w:lang w:eastAsia="zh-CN"/>
              </w:rPr>
              <w:t>C</w:t>
            </w:r>
          </w:p>
        </w:tc>
        <w:tc>
          <w:tcPr>
            <w:tcW w:w="1134" w:type="dxa"/>
          </w:tcPr>
          <w:p w:rsidR="002F52CB" w:rsidRPr="003107D3" w:rsidRDefault="002F52CB" w:rsidP="002F52CB">
            <w:pPr>
              <w:pStyle w:val="TAC"/>
              <w:rPr>
                <w:lang w:eastAsia="zh-CN"/>
              </w:rPr>
            </w:pPr>
            <w:r>
              <w:rPr>
                <w:lang w:eastAsia="zh-CN"/>
              </w:rPr>
              <w:t>0..1</w:t>
            </w:r>
          </w:p>
        </w:tc>
        <w:tc>
          <w:tcPr>
            <w:tcW w:w="3320" w:type="dxa"/>
          </w:tcPr>
          <w:p w:rsidR="002F52CB" w:rsidRDefault="002F52CB" w:rsidP="002F52CB">
            <w:pPr>
              <w:pStyle w:val="TAL"/>
              <w:rPr>
                <w:lang w:eastAsia="zh-CN"/>
              </w:rPr>
            </w:pPr>
            <w:r>
              <w:rPr>
                <w:rFonts w:hint="eastAsia"/>
                <w:lang w:eastAsia="zh-CN"/>
              </w:rPr>
              <w:t>C</w:t>
            </w:r>
            <w:r>
              <w:rPr>
                <w:lang w:eastAsia="zh-CN"/>
              </w:rPr>
              <w:t>ontains the reporting of URSP rule(s) enforcement received from the UE.</w:t>
            </w:r>
          </w:p>
          <w:p w:rsidR="0033168C" w:rsidRPr="003107D3" w:rsidRDefault="0033168C" w:rsidP="002F52CB">
            <w:pPr>
              <w:pStyle w:val="TAL"/>
              <w:rPr>
                <w:lang w:eastAsia="zh-CN"/>
              </w:rPr>
            </w:pPr>
            <w:r>
              <w:rPr>
                <w:noProof/>
                <w:lang w:eastAsia="zh-CN"/>
              </w:rPr>
              <w:t xml:space="preserve">It shall be provided for trigger </w:t>
            </w:r>
            <w:r w:rsidRPr="00761B48">
              <w:rPr>
                <w:lang w:val="x-none"/>
              </w:rPr>
              <w:t>"</w:t>
            </w:r>
            <w:r>
              <w:t>URSP_ENFORCEMENT_INFO</w:t>
            </w:r>
            <w:r w:rsidRPr="00761B48">
              <w:rPr>
                <w:lang w:val="x-none"/>
              </w:rPr>
              <w:t>"</w:t>
            </w:r>
          </w:p>
        </w:tc>
        <w:tc>
          <w:tcPr>
            <w:tcW w:w="1482" w:type="dxa"/>
          </w:tcPr>
          <w:p w:rsidR="002F52CB" w:rsidRPr="003107D3" w:rsidRDefault="002F52CB" w:rsidP="002F52CB">
            <w:pPr>
              <w:pStyle w:val="TAL"/>
              <w:rPr>
                <w:lang w:eastAsia="zh-CN"/>
              </w:rPr>
            </w:pPr>
            <w:r>
              <w:t>URSPEnforcement</w:t>
            </w:r>
          </w:p>
        </w:tc>
      </w:tr>
      <w:tr w:rsidR="002F52CB" w:rsidRPr="003107D3" w:rsidTr="002E67F1">
        <w:trPr>
          <w:cantSplit/>
          <w:jc w:val="center"/>
        </w:trPr>
        <w:tc>
          <w:tcPr>
            <w:tcW w:w="1683" w:type="dxa"/>
          </w:tcPr>
          <w:p w:rsidR="002F52CB" w:rsidRPr="003107D3" w:rsidRDefault="002F52CB" w:rsidP="002F52CB">
            <w:pPr>
              <w:pStyle w:val="TAL"/>
              <w:rPr>
                <w:lang w:eastAsia="zh-CN"/>
              </w:rPr>
            </w:pPr>
            <w:r>
              <w:t>sscMode</w:t>
            </w:r>
          </w:p>
        </w:tc>
        <w:tc>
          <w:tcPr>
            <w:tcW w:w="1560" w:type="dxa"/>
          </w:tcPr>
          <w:p w:rsidR="002F52CB" w:rsidRPr="003107D3" w:rsidRDefault="002F52CB" w:rsidP="002F52CB">
            <w:pPr>
              <w:pStyle w:val="TAL"/>
              <w:rPr>
                <w:lang w:eastAsia="zh-CN"/>
              </w:rPr>
            </w:pPr>
            <w:r>
              <w:rPr>
                <w:noProof/>
              </w:rPr>
              <w:t>SscMode</w:t>
            </w:r>
          </w:p>
        </w:tc>
        <w:tc>
          <w:tcPr>
            <w:tcW w:w="425" w:type="dxa"/>
          </w:tcPr>
          <w:p w:rsidR="002F52CB" w:rsidRPr="003107D3" w:rsidRDefault="002F52CB" w:rsidP="002F52CB">
            <w:pPr>
              <w:pStyle w:val="TAC"/>
              <w:rPr>
                <w:lang w:eastAsia="zh-CN"/>
              </w:rPr>
            </w:pPr>
            <w:r>
              <w:rPr>
                <w:lang w:eastAsia="zh-CN"/>
              </w:rPr>
              <w:t>O</w:t>
            </w:r>
          </w:p>
        </w:tc>
        <w:tc>
          <w:tcPr>
            <w:tcW w:w="1134" w:type="dxa"/>
          </w:tcPr>
          <w:p w:rsidR="002F52CB" w:rsidRPr="003107D3" w:rsidRDefault="002F52CB" w:rsidP="002F52CB">
            <w:pPr>
              <w:pStyle w:val="TAC"/>
              <w:rPr>
                <w:lang w:eastAsia="zh-CN"/>
              </w:rPr>
            </w:pPr>
            <w:r>
              <w:rPr>
                <w:lang w:eastAsia="zh-CN"/>
              </w:rPr>
              <w:t>0..1</w:t>
            </w:r>
          </w:p>
        </w:tc>
        <w:tc>
          <w:tcPr>
            <w:tcW w:w="3320" w:type="dxa"/>
          </w:tcPr>
          <w:p w:rsidR="002F52CB" w:rsidRDefault="002F52CB" w:rsidP="002F52CB">
            <w:pPr>
              <w:pStyle w:val="TAL"/>
              <w:rPr>
                <w:lang w:eastAsia="zh-CN"/>
              </w:rPr>
            </w:pPr>
            <w:r>
              <w:rPr>
                <w:lang w:eastAsia="zh-CN"/>
              </w:rPr>
              <w:t>SSC Mode of the PDU session.</w:t>
            </w:r>
          </w:p>
          <w:p w:rsidR="002F52CB" w:rsidRDefault="002F52CB" w:rsidP="002F52CB">
            <w:pPr>
              <w:pStyle w:val="TAL"/>
              <w:rPr>
                <w:lang w:eastAsia="zh-CN"/>
              </w:rPr>
            </w:pPr>
          </w:p>
          <w:p w:rsidR="002F52CB" w:rsidRDefault="002F52CB" w:rsidP="002F52CB">
            <w:pPr>
              <w:pStyle w:val="TAL"/>
              <w:rPr>
                <w:lang w:eastAsia="zh-CN"/>
              </w:rPr>
            </w:pPr>
            <w:r>
              <w:rPr>
                <w:lang w:eastAsia="zh-CN"/>
              </w:rPr>
              <w:t xml:space="preserve">It may be present when the </w:t>
            </w:r>
            <w:r w:rsidRPr="00175576">
              <w:rPr>
                <w:lang w:eastAsia="zh-CN"/>
              </w:rPr>
              <w:t>"</w:t>
            </w:r>
            <w:r>
              <w:rPr>
                <w:lang w:eastAsia="zh-CN"/>
              </w:rPr>
              <w:t>urspEnfInfo</w:t>
            </w:r>
            <w:r w:rsidRPr="00175576">
              <w:rPr>
                <w:lang w:eastAsia="zh-CN"/>
              </w:rPr>
              <w:t>"</w:t>
            </w:r>
            <w:r>
              <w:rPr>
                <w:lang w:eastAsia="zh-CN"/>
              </w:rPr>
              <w:t xml:space="preserve"> attribute is present.</w:t>
            </w:r>
          </w:p>
          <w:p w:rsidR="002F52CB" w:rsidRPr="003107D3" w:rsidRDefault="002F52CB" w:rsidP="002F52CB">
            <w:pPr>
              <w:pStyle w:val="TAL"/>
              <w:rPr>
                <w:lang w:eastAsia="zh-CN"/>
              </w:rPr>
            </w:pPr>
          </w:p>
        </w:tc>
        <w:tc>
          <w:tcPr>
            <w:tcW w:w="1482" w:type="dxa"/>
          </w:tcPr>
          <w:p w:rsidR="002F52CB" w:rsidRPr="003107D3" w:rsidRDefault="002F52CB" w:rsidP="002F52CB">
            <w:pPr>
              <w:pStyle w:val="TAL"/>
              <w:rPr>
                <w:lang w:eastAsia="zh-CN"/>
              </w:rPr>
            </w:pPr>
            <w:r>
              <w:t>URSPEnforcement</w:t>
            </w:r>
          </w:p>
        </w:tc>
      </w:tr>
      <w:tr w:rsidR="002F52CB" w:rsidRPr="003107D3" w:rsidTr="002E67F1">
        <w:trPr>
          <w:cantSplit/>
          <w:jc w:val="center"/>
        </w:trPr>
        <w:tc>
          <w:tcPr>
            <w:tcW w:w="1683" w:type="dxa"/>
          </w:tcPr>
          <w:p w:rsidR="002F52CB" w:rsidRPr="003107D3" w:rsidRDefault="002F52CB" w:rsidP="002F52CB">
            <w:pPr>
              <w:pStyle w:val="TAL"/>
              <w:rPr>
                <w:lang w:eastAsia="zh-CN"/>
              </w:rPr>
            </w:pPr>
            <w:r>
              <w:t>ueReqDnn</w:t>
            </w:r>
          </w:p>
        </w:tc>
        <w:tc>
          <w:tcPr>
            <w:tcW w:w="1560" w:type="dxa"/>
          </w:tcPr>
          <w:p w:rsidR="002F52CB" w:rsidRPr="003107D3" w:rsidRDefault="002F52CB" w:rsidP="002F52CB">
            <w:pPr>
              <w:pStyle w:val="TAL"/>
              <w:rPr>
                <w:lang w:eastAsia="zh-CN"/>
              </w:rPr>
            </w:pPr>
            <w:r>
              <w:rPr>
                <w:noProof/>
              </w:rPr>
              <w:t>Dnn</w:t>
            </w:r>
          </w:p>
        </w:tc>
        <w:tc>
          <w:tcPr>
            <w:tcW w:w="425" w:type="dxa"/>
          </w:tcPr>
          <w:p w:rsidR="002F52CB" w:rsidRPr="003107D3" w:rsidRDefault="002F52CB" w:rsidP="002F52CB">
            <w:pPr>
              <w:pStyle w:val="TAC"/>
              <w:rPr>
                <w:lang w:eastAsia="zh-CN"/>
              </w:rPr>
            </w:pPr>
            <w:r>
              <w:rPr>
                <w:lang w:eastAsia="zh-CN"/>
              </w:rPr>
              <w:t>O</w:t>
            </w:r>
          </w:p>
        </w:tc>
        <w:tc>
          <w:tcPr>
            <w:tcW w:w="1134" w:type="dxa"/>
          </w:tcPr>
          <w:p w:rsidR="002F52CB" w:rsidRPr="003107D3" w:rsidRDefault="002F52CB" w:rsidP="002F52CB">
            <w:pPr>
              <w:pStyle w:val="TAC"/>
              <w:rPr>
                <w:lang w:eastAsia="zh-CN"/>
              </w:rPr>
            </w:pPr>
            <w:r>
              <w:rPr>
                <w:lang w:eastAsia="zh-CN"/>
              </w:rPr>
              <w:t>0..1</w:t>
            </w:r>
          </w:p>
        </w:tc>
        <w:tc>
          <w:tcPr>
            <w:tcW w:w="3320" w:type="dxa"/>
          </w:tcPr>
          <w:p w:rsidR="002F52CB" w:rsidRDefault="002F52CB" w:rsidP="002F52CB">
            <w:pPr>
              <w:pStyle w:val="TAL"/>
              <w:rPr>
                <w:lang w:eastAsia="zh-CN"/>
              </w:rPr>
            </w:pPr>
            <w:r>
              <w:rPr>
                <w:lang w:eastAsia="zh-CN"/>
              </w:rPr>
              <w:t>UE requested DNN.</w:t>
            </w:r>
          </w:p>
          <w:p w:rsidR="002F52CB" w:rsidRDefault="002F52CB" w:rsidP="002F52CB">
            <w:pPr>
              <w:pStyle w:val="TAL"/>
              <w:rPr>
                <w:lang w:eastAsia="zh-CN"/>
              </w:rPr>
            </w:pPr>
          </w:p>
          <w:p w:rsidR="002F52CB" w:rsidRDefault="002F52CB" w:rsidP="002F52CB">
            <w:pPr>
              <w:pStyle w:val="TAL"/>
              <w:rPr>
                <w:lang w:eastAsia="zh-CN"/>
              </w:rPr>
            </w:pPr>
            <w:r>
              <w:rPr>
                <w:lang w:eastAsia="zh-CN"/>
              </w:rPr>
              <w:t xml:space="preserve">It may be present when the </w:t>
            </w:r>
            <w:r w:rsidRPr="00175576">
              <w:rPr>
                <w:lang w:eastAsia="zh-CN"/>
              </w:rPr>
              <w:t>"</w:t>
            </w:r>
            <w:r>
              <w:rPr>
                <w:lang w:eastAsia="zh-CN"/>
              </w:rPr>
              <w:t>urspEnfInfo</w:t>
            </w:r>
            <w:r w:rsidRPr="00175576">
              <w:rPr>
                <w:lang w:eastAsia="zh-CN"/>
              </w:rPr>
              <w:t>"</w:t>
            </w:r>
            <w:r>
              <w:rPr>
                <w:lang w:eastAsia="zh-CN"/>
              </w:rPr>
              <w:t xml:space="preserve"> attribute is present.</w:t>
            </w:r>
          </w:p>
          <w:p w:rsidR="002F52CB" w:rsidRPr="003107D3" w:rsidRDefault="002F52CB" w:rsidP="002F52CB">
            <w:pPr>
              <w:pStyle w:val="TAL"/>
              <w:rPr>
                <w:lang w:eastAsia="zh-CN"/>
              </w:rPr>
            </w:pPr>
          </w:p>
        </w:tc>
        <w:tc>
          <w:tcPr>
            <w:tcW w:w="1482" w:type="dxa"/>
          </w:tcPr>
          <w:p w:rsidR="002F52CB" w:rsidRPr="003107D3" w:rsidRDefault="002F52CB" w:rsidP="002F52CB">
            <w:pPr>
              <w:pStyle w:val="TAL"/>
              <w:rPr>
                <w:lang w:eastAsia="zh-CN"/>
              </w:rPr>
            </w:pPr>
            <w:r>
              <w:t>URSPEnforcement</w:t>
            </w:r>
          </w:p>
        </w:tc>
      </w:tr>
      <w:tr w:rsidR="002F52CB" w:rsidRPr="003107D3" w:rsidTr="002E67F1">
        <w:trPr>
          <w:cantSplit/>
          <w:jc w:val="center"/>
        </w:trPr>
        <w:tc>
          <w:tcPr>
            <w:tcW w:w="1683" w:type="dxa"/>
          </w:tcPr>
          <w:p w:rsidR="002F52CB" w:rsidRPr="003107D3" w:rsidRDefault="002F52CB" w:rsidP="002F52CB">
            <w:pPr>
              <w:pStyle w:val="TAL"/>
              <w:rPr>
                <w:lang w:eastAsia="zh-CN"/>
              </w:rPr>
            </w:pPr>
            <w:r>
              <w:t>redundantPduSessionInfo</w:t>
            </w:r>
          </w:p>
        </w:tc>
        <w:tc>
          <w:tcPr>
            <w:tcW w:w="1560" w:type="dxa"/>
          </w:tcPr>
          <w:p w:rsidR="002F52CB" w:rsidRPr="003107D3" w:rsidRDefault="002F52CB" w:rsidP="002F52CB">
            <w:pPr>
              <w:pStyle w:val="TAL"/>
              <w:rPr>
                <w:lang w:eastAsia="zh-CN"/>
              </w:rPr>
            </w:pPr>
            <w:r>
              <w:rPr>
                <w:noProof/>
              </w:rPr>
              <w:t>RedundantPduSessionInformation</w:t>
            </w:r>
          </w:p>
        </w:tc>
        <w:tc>
          <w:tcPr>
            <w:tcW w:w="425" w:type="dxa"/>
          </w:tcPr>
          <w:p w:rsidR="002F52CB" w:rsidRPr="003107D3" w:rsidRDefault="002F52CB" w:rsidP="002F52CB">
            <w:pPr>
              <w:pStyle w:val="TAC"/>
              <w:rPr>
                <w:lang w:eastAsia="zh-CN"/>
              </w:rPr>
            </w:pPr>
            <w:r>
              <w:rPr>
                <w:lang w:eastAsia="zh-CN"/>
              </w:rPr>
              <w:t>O</w:t>
            </w:r>
          </w:p>
        </w:tc>
        <w:tc>
          <w:tcPr>
            <w:tcW w:w="1134" w:type="dxa"/>
          </w:tcPr>
          <w:p w:rsidR="002F52CB" w:rsidRPr="003107D3" w:rsidRDefault="002F52CB" w:rsidP="002F52CB">
            <w:pPr>
              <w:pStyle w:val="TAC"/>
              <w:rPr>
                <w:lang w:eastAsia="zh-CN"/>
              </w:rPr>
            </w:pPr>
            <w:r>
              <w:rPr>
                <w:lang w:eastAsia="zh-CN"/>
              </w:rPr>
              <w:t>0..1</w:t>
            </w:r>
          </w:p>
        </w:tc>
        <w:tc>
          <w:tcPr>
            <w:tcW w:w="3320" w:type="dxa"/>
          </w:tcPr>
          <w:p w:rsidR="002F52CB" w:rsidRDefault="002F52CB" w:rsidP="002F52CB">
            <w:pPr>
              <w:pStyle w:val="TAL"/>
              <w:rPr>
                <w:lang w:eastAsia="zh-CN"/>
              </w:rPr>
            </w:pPr>
            <w:r>
              <w:rPr>
                <w:lang w:eastAsia="zh-CN"/>
              </w:rPr>
              <w:t>RSN and PDU session pair ID of the redundant PDU session.</w:t>
            </w:r>
          </w:p>
          <w:p w:rsidR="002F52CB" w:rsidRDefault="002F52CB" w:rsidP="002F52CB">
            <w:pPr>
              <w:pStyle w:val="TAL"/>
              <w:rPr>
                <w:lang w:eastAsia="zh-CN"/>
              </w:rPr>
            </w:pPr>
            <w:r>
              <w:rPr>
                <w:lang w:eastAsia="zh-CN"/>
              </w:rPr>
              <w:t xml:space="preserve">It may be present when the </w:t>
            </w:r>
            <w:r w:rsidRPr="00175576">
              <w:rPr>
                <w:lang w:eastAsia="zh-CN"/>
              </w:rPr>
              <w:t>"</w:t>
            </w:r>
            <w:r>
              <w:rPr>
                <w:lang w:eastAsia="zh-CN"/>
              </w:rPr>
              <w:t>urspEnfInfo</w:t>
            </w:r>
            <w:r w:rsidRPr="00175576">
              <w:rPr>
                <w:lang w:eastAsia="zh-CN"/>
              </w:rPr>
              <w:t>"</w:t>
            </w:r>
            <w:r>
              <w:rPr>
                <w:lang w:eastAsia="zh-CN"/>
              </w:rPr>
              <w:t xml:space="preserve"> attribute is present.</w:t>
            </w:r>
          </w:p>
          <w:p w:rsidR="002F52CB" w:rsidRPr="003107D3" w:rsidRDefault="002F52CB" w:rsidP="002F52CB">
            <w:pPr>
              <w:pStyle w:val="TAL"/>
              <w:rPr>
                <w:lang w:eastAsia="zh-CN"/>
              </w:rPr>
            </w:pPr>
          </w:p>
        </w:tc>
        <w:tc>
          <w:tcPr>
            <w:tcW w:w="1482" w:type="dxa"/>
          </w:tcPr>
          <w:p w:rsidR="002F52CB" w:rsidRPr="003107D3" w:rsidRDefault="002F52CB" w:rsidP="002F52CB">
            <w:pPr>
              <w:pStyle w:val="TAL"/>
              <w:rPr>
                <w:lang w:eastAsia="zh-CN"/>
              </w:rPr>
            </w:pPr>
            <w:r>
              <w:t>URSPEnforcement</w:t>
            </w:r>
          </w:p>
        </w:tc>
      </w:tr>
      <w:tr w:rsidR="002F52CB" w:rsidRPr="003107D3" w:rsidTr="002E67F1">
        <w:trPr>
          <w:cantSplit/>
          <w:jc w:val="center"/>
        </w:trPr>
        <w:tc>
          <w:tcPr>
            <w:tcW w:w="9604" w:type="dxa"/>
            <w:gridSpan w:val="6"/>
          </w:tcPr>
          <w:p w:rsidR="002F52CB" w:rsidRPr="003107D3" w:rsidRDefault="002F52CB" w:rsidP="002F52CB">
            <w:pPr>
              <w:pStyle w:val="TAN"/>
            </w:pPr>
            <w:r w:rsidRPr="003107D3">
              <w:t>NOTE:</w:t>
            </w:r>
            <w:r w:rsidRPr="003107D3">
              <w:tab/>
              <w:t>The SMF may encode both 3GPP and non-3GPP access UE location in the "userLocationInfo" attribute.</w:t>
            </w:r>
          </w:p>
        </w:tc>
      </w:tr>
    </w:tbl>
    <w:p w:rsidR="005B507B" w:rsidRPr="003107D3" w:rsidRDefault="005B507B"/>
    <w:p w:rsidR="005B507B" w:rsidRPr="003107D3" w:rsidRDefault="005B507B">
      <w:pPr>
        <w:pStyle w:val="Heading4"/>
      </w:pPr>
      <w:bookmarkStart w:id="5813" w:name="_Toc28012238"/>
      <w:bookmarkStart w:id="5814" w:name="_Toc34123091"/>
      <w:bookmarkStart w:id="5815" w:name="_Toc36038041"/>
      <w:bookmarkStart w:id="5816" w:name="_Toc38875423"/>
      <w:bookmarkStart w:id="5817" w:name="_Toc43191904"/>
      <w:bookmarkStart w:id="5818" w:name="_Toc45133299"/>
      <w:bookmarkStart w:id="5819" w:name="_Toc51316803"/>
      <w:bookmarkStart w:id="5820" w:name="_Toc51761983"/>
      <w:bookmarkStart w:id="5821" w:name="_Toc56674970"/>
      <w:bookmarkStart w:id="5822" w:name="_Toc56675361"/>
      <w:bookmarkStart w:id="5823" w:name="_Toc59016347"/>
      <w:bookmarkStart w:id="5824" w:name="_Toc63167945"/>
      <w:bookmarkStart w:id="5825" w:name="_Toc66262455"/>
      <w:bookmarkStart w:id="5826" w:name="_Toc68166961"/>
      <w:bookmarkStart w:id="5827" w:name="_Toc73538079"/>
      <w:bookmarkStart w:id="5828" w:name="_Toc75351955"/>
      <w:bookmarkStart w:id="5829" w:name="_Toc83231765"/>
      <w:bookmarkStart w:id="5830" w:name="_Toc85535070"/>
      <w:bookmarkStart w:id="5831" w:name="_Toc88559533"/>
      <w:bookmarkStart w:id="5832" w:name="_Toc114210163"/>
      <w:bookmarkStart w:id="5833" w:name="_Toc129246514"/>
      <w:bookmarkStart w:id="5834" w:name="_Toc138747284"/>
      <w:bookmarkStart w:id="5835" w:name="_Toc153786930"/>
      <w:r w:rsidRPr="003107D3">
        <w:t>5.6.2.27</w:t>
      </w:r>
      <w:r w:rsidRPr="003107D3">
        <w:tab/>
        <w:t>Type RuleReport</w:t>
      </w:r>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rsidR="005B507B" w:rsidRPr="003107D3" w:rsidRDefault="005B507B">
      <w:pPr>
        <w:pStyle w:val="TH"/>
      </w:pPr>
      <w:r w:rsidRPr="003107D3">
        <w:t>Table 5.6.2.27-1: Definition of type RuleReport</w:t>
      </w:r>
    </w:p>
    <w:tbl>
      <w:tblPr>
        <w:tblW w:w="96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53"/>
        <w:gridCol w:w="1620"/>
        <w:gridCol w:w="361"/>
        <w:gridCol w:w="1134"/>
        <w:gridCol w:w="3315"/>
        <w:gridCol w:w="1370"/>
      </w:tblGrid>
      <w:tr w:rsidR="005B507B" w:rsidRPr="003107D3" w:rsidTr="002E67F1">
        <w:trPr>
          <w:cantSplit/>
          <w:jc w:val="center"/>
        </w:trPr>
        <w:tc>
          <w:tcPr>
            <w:tcW w:w="1853" w:type="dxa"/>
            <w:shd w:val="clear" w:color="auto" w:fill="BFBFBF"/>
          </w:tcPr>
          <w:p w:rsidR="005B507B" w:rsidRPr="003107D3" w:rsidRDefault="005B507B">
            <w:pPr>
              <w:pStyle w:val="TAH"/>
            </w:pPr>
            <w:r w:rsidRPr="003107D3">
              <w:t>Attribute name</w:t>
            </w:r>
          </w:p>
        </w:tc>
        <w:tc>
          <w:tcPr>
            <w:tcW w:w="1620" w:type="dxa"/>
            <w:shd w:val="clear" w:color="auto" w:fill="BFBFBF"/>
          </w:tcPr>
          <w:p w:rsidR="005B507B" w:rsidRPr="003107D3" w:rsidRDefault="005B507B">
            <w:pPr>
              <w:pStyle w:val="TAH"/>
            </w:pPr>
            <w:r w:rsidRPr="003107D3">
              <w:t>Data type</w:t>
            </w:r>
          </w:p>
        </w:tc>
        <w:tc>
          <w:tcPr>
            <w:tcW w:w="361" w:type="dxa"/>
            <w:shd w:val="clear" w:color="auto" w:fill="BFBFBF"/>
          </w:tcPr>
          <w:p w:rsidR="005B507B" w:rsidRPr="003107D3" w:rsidRDefault="005B507B">
            <w:pPr>
              <w:pStyle w:val="TAH"/>
            </w:pPr>
            <w:r w:rsidRPr="003107D3">
              <w:t>P</w:t>
            </w:r>
          </w:p>
        </w:tc>
        <w:tc>
          <w:tcPr>
            <w:tcW w:w="1134" w:type="dxa"/>
            <w:shd w:val="clear" w:color="auto" w:fill="BFBFBF"/>
          </w:tcPr>
          <w:p w:rsidR="005B507B" w:rsidRPr="003107D3" w:rsidRDefault="005B507B">
            <w:pPr>
              <w:pStyle w:val="TAH"/>
            </w:pPr>
            <w:r w:rsidRPr="003107D3">
              <w:t>Cardinality</w:t>
            </w:r>
          </w:p>
        </w:tc>
        <w:tc>
          <w:tcPr>
            <w:tcW w:w="3315" w:type="dxa"/>
            <w:shd w:val="clear" w:color="auto" w:fill="BFBFBF"/>
          </w:tcPr>
          <w:p w:rsidR="005B507B" w:rsidRPr="003107D3" w:rsidRDefault="005B507B">
            <w:pPr>
              <w:pStyle w:val="TAH"/>
            </w:pPr>
            <w:r w:rsidRPr="003107D3">
              <w:t>Description</w:t>
            </w:r>
          </w:p>
        </w:tc>
        <w:tc>
          <w:tcPr>
            <w:tcW w:w="1370" w:type="dxa"/>
            <w:shd w:val="clear" w:color="auto" w:fill="BFBFBF"/>
          </w:tcPr>
          <w:p w:rsidR="005B507B" w:rsidRPr="003107D3" w:rsidRDefault="005B507B">
            <w:pPr>
              <w:pStyle w:val="TAH"/>
            </w:pPr>
            <w:r w:rsidRPr="003107D3">
              <w:t>Applicability</w:t>
            </w:r>
          </w:p>
        </w:tc>
      </w:tr>
      <w:tr w:rsidR="005B507B" w:rsidRPr="003107D3" w:rsidTr="002E67F1">
        <w:trPr>
          <w:cantSplit/>
          <w:jc w:val="center"/>
        </w:trPr>
        <w:tc>
          <w:tcPr>
            <w:tcW w:w="1853" w:type="dxa"/>
            <w:shd w:val="clear" w:color="auto" w:fill="auto"/>
          </w:tcPr>
          <w:p w:rsidR="005B507B" w:rsidRPr="003107D3" w:rsidRDefault="005B507B">
            <w:pPr>
              <w:pStyle w:val="TAL"/>
            </w:pPr>
            <w:r w:rsidRPr="003107D3">
              <w:t>pccRuleIds</w:t>
            </w:r>
          </w:p>
        </w:tc>
        <w:tc>
          <w:tcPr>
            <w:tcW w:w="1620" w:type="dxa"/>
            <w:shd w:val="clear" w:color="auto" w:fill="auto"/>
          </w:tcPr>
          <w:p w:rsidR="005B507B" w:rsidRPr="003107D3" w:rsidRDefault="005B507B">
            <w:pPr>
              <w:pStyle w:val="TAL"/>
            </w:pPr>
            <w:r w:rsidRPr="003107D3">
              <w:t>array(string)</w:t>
            </w:r>
          </w:p>
        </w:tc>
        <w:tc>
          <w:tcPr>
            <w:tcW w:w="361" w:type="dxa"/>
          </w:tcPr>
          <w:p w:rsidR="005B507B" w:rsidRPr="003107D3" w:rsidRDefault="005B507B">
            <w:pPr>
              <w:pStyle w:val="TAC"/>
              <w:rPr>
                <w:lang w:eastAsia="zh-CN"/>
              </w:rPr>
            </w:pPr>
            <w:r w:rsidRPr="003107D3">
              <w:rPr>
                <w:lang w:eastAsia="zh-CN"/>
              </w:rPr>
              <w:t>M</w:t>
            </w:r>
          </w:p>
        </w:tc>
        <w:tc>
          <w:tcPr>
            <w:tcW w:w="1134" w:type="dxa"/>
            <w:shd w:val="clear" w:color="auto" w:fill="auto"/>
          </w:tcPr>
          <w:p w:rsidR="005B507B" w:rsidRPr="003107D3" w:rsidRDefault="005B507B">
            <w:pPr>
              <w:pStyle w:val="TAC"/>
            </w:pPr>
            <w:r w:rsidRPr="003107D3">
              <w:t>1..N</w:t>
            </w:r>
          </w:p>
        </w:tc>
        <w:tc>
          <w:tcPr>
            <w:tcW w:w="3315" w:type="dxa"/>
            <w:shd w:val="clear" w:color="auto" w:fill="auto"/>
          </w:tcPr>
          <w:p w:rsidR="005B507B" w:rsidRPr="003107D3" w:rsidRDefault="005B507B">
            <w:pPr>
              <w:pStyle w:val="TAL"/>
            </w:pPr>
            <w:r w:rsidRPr="003107D3">
              <w:t>Contains the identifier(s) of the affected PCC rule(s).</w:t>
            </w:r>
          </w:p>
        </w:tc>
        <w:tc>
          <w:tcPr>
            <w:tcW w:w="1370" w:type="dxa"/>
          </w:tcPr>
          <w:p w:rsidR="005B507B" w:rsidRPr="003107D3" w:rsidRDefault="005B507B">
            <w:pPr>
              <w:pStyle w:val="TAL"/>
            </w:pPr>
          </w:p>
        </w:tc>
      </w:tr>
      <w:tr w:rsidR="005B507B" w:rsidRPr="003107D3" w:rsidTr="002E67F1">
        <w:trPr>
          <w:cantSplit/>
          <w:jc w:val="center"/>
        </w:trPr>
        <w:tc>
          <w:tcPr>
            <w:tcW w:w="1853" w:type="dxa"/>
            <w:shd w:val="clear" w:color="auto" w:fill="auto"/>
          </w:tcPr>
          <w:p w:rsidR="005B507B" w:rsidRPr="003107D3" w:rsidRDefault="005B507B">
            <w:pPr>
              <w:pStyle w:val="TAL"/>
            </w:pPr>
            <w:r w:rsidRPr="003107D3">
              <w:t>ruleStatus</w:t>
            </w:r>
          </w:p>
        </w:tc>
        <w:tc>
          <w:tcPr>
            <w:tcW w:w="1620" w:type="dxa"/>
            <w:shd w:val="clear" w:color="auto" w:fill="auto"/>
          </w:tcPr>
          <w:p w:rsidR="005B507B" w:rsidRPr="003107D3" w:rsidRDefault="005B507B">
            <w:pPr>
              <w:pStyle w:val="TAL"/>
            </w:pPr>
            <w:r w:rsidRPr="003107D3">
              <w:t>RuleStatus</w:t>
            </w:r>
          </w:p>
        </w:tc>
        <w:tc>
          <w:tcPr>
            <w:tcW w:w="361" w:type="dxa"/>
          </w:tcPr>
          <w:p w:rsidR="005B507B" w:rsidRPr="003107D3" w:rsidRDefault="005B507B">
            <w:pPr>
              <w:pStyle w:val="TAC"/>
              <w:rPr>
                <w:lang w:eastAsia="zh-CN"/>
              </w:rPr>
            </w:pPr>
            <w:r w:rsidRPr="003107D3">
              <w:rPr>
                <w:lang w:eastAsia="zh-CN"/>
              </w:rPr>
              <w:t>M</w:t>
            </w:r>
          </w:p>
        </w:tc>
        <w:tc>
          <w:tcPr>
            <w:tcW w:w="1134" w:type="dxa"/>
            <w:shd w:val="clear" w:color="auto" w:fill="auto"/>
          </w:tcPr>
          <w:p w:rsidR="005B507B" w:rsidRPr="003107D3" w:rsidRDefault="005B507B">
            <w:pPr>
              <w:pStyle w:val="TAC"/>
            </w:pPr>
            <w:r w:rsidRPr="003107D3">
              <w:t>1</w:t>
            </w:r>
          </w:p>
        </w:tc>
        <w:tc>
          <w:tcPr>
            <w:tcW w:w="3315" w:type="dxa"/>
            <w:shd w:val="clear" w:color="auto" w:fill="auto"/>
          </w:tcPr>
          <w:p w:rsidR="005B507B" w:rsidRPr="003107D3" w:rsidRDefault="005B507B">
            <w:pPr>
              <w:pStyle w:val="TAL"/>
              <w:rPr>
                <w:lang w:eastAsia="zh-CN"/>
              </w:rPr>
            </w:pPr>
            <w:r w:rsidRPr="003107D3">
              <w:rPr>
                <w:lang w:eastAsia="zh-CN"/>
              </w:rPr>
              <w:t>Indicates the status of the PCC rule(s).</w:t>
            </w:r>
          </w:p>
        </w:tc>
        <w:tc>
          <w:tcPr>
            <w:tcW w:w="1370" w:type="dxa"/>
          </w:tcPr>
          <w:p w:rsidR="005B507B" w:rsidRPr="003107D3" w:rsidRDefault="005B507B">
            <w:pPr>
              <w:pStyle w:val="TAL"/>
            </w:pPr>
          </w:p>
        </w:tc>
      </w:tr>
      <w:tr w:rsidR="005B507B" w:rsidRPr="003107D3" w:rsidTr="002E67F1">
        <w:trPr>
          <w:cantSplit/>
          <w:jc w:val="center"/>
        </w:trPr>
        <w:tc>
          <w:tcPr>
            <w:tcW w:w="1853" w:type="dxa"/>
            <w:shd w:val="clear" w:color="auto" w:fill="auto"/>
          </w:tcPr>
          <w:p w:rsidR="005B507B" w:rsidRPr="003107D3" w:rsidRDefault="005B507B">
            <w:pPr>
              <w:pStyle w:val="TAL"/>
            </w:pPr>
            <w:r w:rsidRPr="003107D3">
              <w:rPr>
                <w:lang w:eastAsia="zh-CN"/>
              </w:rPr>
              <w:t>contVers</w:t>
            </w:r>
          </w:p>
        </w:tc>
        <w:tc>
          <w:tcPr>
            <w:tcW w:w="1620" w:type="dxa"/>
            <w:shd w:val="clear" w:color="auto" w:fill="auto"/>
          </w:tcPr>
          <w:p w:rsidR="005B507B" w:rsidRPr="003107D3" w:rsidRDefault="005B507B">
            <w:pPr>
              <w:pStyle w:val="TAL"/>
            </w:pPr>
            <w:r w:rsidRPr="003107D3">
              <w:rPr>
                <w:lang w:eastAsia="zh-CN"/>
              </w:rPr>
              <w:t>array(ContentVersion)</w:t>
            </w:r>
          </w:p>
        </w:tc>
        <w:tc>
          <w:tcPr>
            <w:tcW w:w="361" w:type="dxa"/>
          </w:tcPr>
          <w:p w:rsidR="005B507B" w:rsidRPr="003107D3" w:rsidRDefault="005B507B">
            <w:pPr>
              <w:pStyle w:val="TAC"/>
              <w:rPr>
                <w:lang w:eastAsia="zh-CN"/>
              </w:rPr>
            </w:pPr>
            <w:r w:rsidRPr="003107D3">
              <w:rPr>
                <w:lang w:eastAsia="zh-CN"/>
              </w:rPr>
              <w:t>C</w:t>
            </w:r>
          </w:p>
        </w:tc>
        <w:tc>
          <w:tcPr>
            <w:tcW w:w="1134" w:type="dxa"/>
            <w:shd w:val="clear" w:color="auto" w:fill="auto"/>
          </w:tcPr>
          <w:p w:rsidR="005B507B" w:rsidRPr="003107D3" w:rsidRDefault="005B507B">
            <w:pPr>
              <w:pStyle w:val="TAC"/>
            </w:pPr>
            <w:r w:rsidRPr="003107D3">
              <w:rPr>
                <w:lang w:eastAsia="zh-CN"/>
              </w:rPr>
              <w:t>1..N</w:t>
            </w:r>
          </w:p>
        </w:tc>
        <w:tc>
          <w:tcPr>
            <w:tcW w:w="3315" w:type="dxa"/>
            <w:shd w:val="clear" w:color="auto" w:fill="auto"/>
          </w:tcPr>
          <w:p w:rsidR="005B507B" w:rsidRPr="003107D3" w:rsidRDefault="005B507B">
            <w:pPr>
              <w:pStyle w:val="TAL"/>
              <w:rPr>
                <w:lang w:eastAsia="zh-CN"/>
              </w:rPr>
            </w:pPr>
            <w:r w:rsidRPr="003107D3">
              <w:t>Indicates the version(s) of the PCC rule(s). If the RuleVersioning feature is supported, the content version shall be included in this attribute if it was included when the corresponding PCC rule was installed or modified.</w:t>
            </w:r>
          </w:p>
        </w:tc>
        <w:tc>
          <w:tcPr>
            <w:tcW w:w="1370" w:type="dxa"/>
          </w:tcPr>
          <w:p w:rsidR="005B507B" w:rsidRPr="003107D3" w:rsidRDefault="005B507B">
            <w:pPr>
              <w:pStyle w:val="TAL"/>
            </w:pPr>
            <w:r w:rsidRPr="003107D3">
              <w:rPr>
                <w:lang w:eastAsia="zh-CN"/>
              </w:rPr>
              <w:t>RuleVersioning</w:t>
            </w:r>
          </w:p>
        </w:tc>
      </w:tr>
      <w:tr w:rsidR="005B507B" w:rsidRPr="003107D3" w:rsidTr="002E67F1">
        <w:trPr>
          <w:cantSplit/>
          <w:jc w:val="center"/>
        </w:trPr>
        <w:tc>
          <w:tcPr>
            <w:tcW w:w="1853" w:type="dxa"/>
            <w:shd w:val="clear" w:color="auto" w:fill="auto"/>
          </w:tcPr>
          <w:p w:rsidR="005B507B" w:rsidRPr="003107D3" w:rsidRDefault="005B507B">
            <w:pPr>
              <w:pStyle w:val="TAL"/>
            </w:pPr>
            <w:r w:rsidRPr="003107D3">
              <w:t>failureCode</w:t>
            </w:r>
          </w:p>
        </w:tc>
        <w:tc>
          <w:tcPr>
            <w:tcW w:w="1620" w:type="dxa"/>
            <w:shd w:val="clear" w:color="auto" w:fill="auto"/>
          </w:tcPr>
          <w:p w:rsidR="005B507B" w:rsidRPr="003107D3" w:rsidRDefault="005B507B">
            <w:pPr>
              <w:pStyle w:val="TAL"/>
              <w:rPr>
                <w:lang w:eastAsia="zh-CN"/>
              </w:rPr>
            </w:pPr>
            <w:r w:rsidRPr="003107D3">
              <w:rPr>
                <w:lang w:eastAsia="zh-CN"/>
              </w:rPr>
              <w:t>FailureCode</w:t>
            </w:r>
          </w:p>
        </w:tc>
        <w:tc>
          <w:tcPr>
            <w:tcW w:w="361" w:type="dxa"/>
          </w:tcPr>
          <w:p w:rsidR="005B507B" w:rsidRPr="003107D3" w:rsidRDefault="005B507B">
            <w:pPr>
              <w:pStyle w:val="TAC"/>
              <w:rPr>
                <w:lang w:eastAsia="zh-CN"/>
              </w:rPr>
            </w:pPr>
            <w:r w:rsidRPr="003107D3">
              <w:rPr>
                <w:lang w:eastAsia="zh-CN"/>
              </w:rPr>
              <w:t>C</w:t>
            </w:r>
          </w:p>
        </w:tc>
        <w:tc>
          <w:tcPr>
            <w:tcW w:w="1134" w:type="dxa"/>
            <w:shd w:val="clear" w:color="auto" w:fill="auto"/>
          </w:tcPr>
          <w:p w:rsidR="005B507B" w:rsidRPr="003107D3" w:rsidRDefault="005B507B">
            <w:pPr>
              <w:pStyle w:val="TAC"/>
              <w:rPr>
                <w:lang w:eastAsia="zh-CN"/>
              </w:rPr>
            </w:pPr>
            <w:r w:rsidRPr="003107D3">
              <w:rPr>
                <w:lang w:eastAsia="zh-CN"/>
              </w:rPr>
              <w:t>0..1</w:t>
            </w:r>
          </w:p>
        </w:tc>
        <w:tc>
          <w:tcPr>
            <w:tcW w:w="3315" w:type="dxa"/>
            <w:shd w:val="clear" w:color="auto" w:fill="auto"/>
          </w:tcPr>
          <w:p w:rsidR="005B507B" w:rsidRPr="003107D3" w:rsidRDefault="005B507B">
            <w:pPr>
              <w:pStyle w:val="TAL"/>
              <w:rPr>
                <w:lang w:eastAsia="zh-CN"/>
              </w:rPr>
            </w:pPr>
            <w:r w:rsidRPr="003107D3">
              <w:rPr>
                <w:lang w:eastAsia="zh-CN"/>
              </w:rPr>
              <w:t>Indicates the reason why the</w:t>
            </w:r>
            <w:r w:rsidRPr="003107D3">
              <w:t xml:space="preserve"> PCC Rule(s) are being reported. It shall be included when the NF service consumer reports the failure of the enforcement of the PCC rule(s).</w:t>
            </w:r>
          </w:p>
        </w:tc>
        <w:tc>
          <w:tcPr>
            <w:tcW w:w="1370" w:type="dxa"/>
          </w:tcPr>
          <w:p w:rsidR="005B507B" w:rsidRPr="003107D3" w:rsidRDefault="005B507B">
            <w:pPr>
              <w:pStyle w:val="TAL"/>
            </w:pPr>
          </w:p>
        </w:tc>
      </w:tr>
      <w:tr w:rsidR="00F80880" w:rsidRPr="003107D3" w:rsidTr="002E67F1">
        <w:trPr>
          <w:cantSplit/>
          <w:jc w:val="center"/>
        </w:trPr>
        <w:tc>
          <w:tcPr>
            <w:tcW w:w="1853" w:type="dxa"/>
            <w:shd w:val="clear" w:color="auto" w:fill="auto"/>
          </w:tcPr>
          <w:p w:rsidR="00F80880" w:rsidRPr="003107D3" w:rsidRDefault="00F80880" w:rsidP="00F80880">
            <w:pPr>
              <w:pStyle w:val="TAL"/>
            </w:pPr>
            <w:r w:rsidRPr="00F80880">
              <w:t>retryAfter</w:t>
            </w:r>
          </w:p>
        </w:tc>
        <w:tc>
          <w:tcPr>
            <w:tcW w:w="1620" w:type="dxa"/>
            <w:shd w:val="clear" w:color="auto" w:fill="auto"/>
          </w:tcPr>
          <w:p w:rsidR="00F80880" w:rsidRPr="003107D3" w:rsidRDefault="00F80880" w:rsidP="00F80880">
            <w:pPr>
              <w:pStyle w:val="TAL"/>
            </w:pPr>
            <w:r w:rsidRPr="00F80880">
              <w:t>Uinteger</w:t>
            </w:r>
          </w:p>
        </w:tc>
        <w:tc>
          <w:tcPr>
            <w:tcW w:w="361" w:type="dxa"/>
          </w:tcPr>
          <w:p w:rsidR="00F80880" w:rsidRPr="003107D3" w:rsidRDefault="00F80880" w:rsidP="00F80880">
            <w:pPr>
              <w:pStyle w:val="TAC"/>
            </w:pPr>
            <w:r w:rsidRPr="00F80880">
              <w:t>O</w:t>
            </w:r>
          </w:p>
        </w:tc>
        <w:tc>
          <w:tcPr>
            <w:tcW w:w="1134" w:type="dxa"/>
            <w:shd w:val="clear" w:color="auto" w:fill="auto"/>
          </w:tcPr>
          <w:p w:rsidR="00F80880" w:rsidRPr="003107D3" w:rsidRDefault="00F80880" w:rsidP="00F80880">
            <w:pPr>
              <w:pStyle w:val="TAC"/>
            </w:pPr>
            <w:r w:rsidRPr="00F80880">
              <w:t>0..1</w:t>
            </w:r>
          </w:p>
        </w:tc>
        <w:tc>
          <w:tcPr>
            <w:tcW w:w="3315" w:type="dxa"/>
            <w:shd w:val="clear" w:color="auto" w:fill="auto"/>
          </w:tcPr>
          <w:p w:rsidR="00F80880" w:rsidRPr="003107D3" w:rsidRDefault="00F80880" w:rsidP="00F80880">
            <w:pPr>
              <w:pStyle w:val="TAL"/>
            </w:pPr>
            <w:r w:rsidRPr="00F80880">
              <w:t>Indicates the estimate on how long it will take before it can be considered the UE is reachable. It may be provided when the failureCode attribute indicates UE_TEMPORARILY_UNAVAILABLE. The value shall be in seconds.</w:t>
            </w:r>
          </w:p>
        </w:tc>
        <w:tc>
          <w:tcPr>
            <w:tcW w:w="1370" w:type="dxa"/>
          </w:tcPr>
          <w:p w:rsidR="00F80880" w:rsidRPr="003107D3" w:rsidRDefault="00F80880" w:rsidP="00F80880">
            <w:pPr>
              <w:pStyle w:val="TAL"/>
            </w:pPr>
            <w:r w:rsidRPr="00F80880">
              <w:t>UEUnreachable</w:t>
            </w:r>
          </w:p>
        </w:tc>
      </w:tr>
      <w:tr w:rsidR="00F80880" w:rsidRPr="003107D3" w:rsidTr="002E67F1">
        <w:trPr>
          <w:cantSplit/>
          <w:jc w:val="center"/>
        </w:trPr>
        <w:tc>
          <w:tcPr>
            <w:tcW w:w="1853" w:type="dxa"/>
            <w:shd w:val="clear" w:color="auto" w:fill="auto"/>
          </w:tcPr>
          <w:p w:rsidR="00F80880" w:rsidRPr="003107D3" w:rsidRDefault="00F80880" w:rsidP="00F80880">
            <w:pPr>
              <w:pStyle w:val="TAL"/>
            </w:pPr>
            <w:r w:rsidRPr="003107D3">
              <w:t>finUnitAct</w:t>
            </w:r>
          </w:p>
        </w:tc>
        <w:tc>
          <w:tcPr>
            <w:tcW w:w="1620" w:type="dxa"/>
            <w:shd w:val="clear" w:color="auto" w:fill="auto"/>
          </w:tcPr>
          <w:p w:rsidR="00F80880" w:rsidRPr="003107D3" w:rsidRDefault="00F80880" w:rsidP="00F80880">
            <w:pPr>
              <w:pStyle w:val="TAL"/>
              <w:rPr>
                <w:lang w:eastAsia="zh-CN"/>
              </w:rPr>
            </w:pPr>
            <w:r w:rsidRPr="003107D3">
              <w:t>FinalUnitAction</w:t>
            </w:r>
          </w:p>
        </w:tc>
        <w:tc>
          <w:tcPr>
            <w:tcW w:w="361" w:type="dxa"/>
          </w:tcPr>
          <w:p w:rsidR="00F80880" w:rsidRPr="003107D3" w:rsidRDefault="00F80880" w:rsidP="00F80880">
            <w:pPr>
              <w:pStyle w:val="TAC"/>
              <w:rPr>
                <w:lang w:eastAsia="zh-CN"/>
              </w:rPr>
            </w:pPr>
            <w:r w:rsidRPr="003107D3">
              <w:rPr>
                <w:lang w:eastAsia="zh-CN"/>
              </w:rPr>
              <w:t>O</w:t>
            </w:r>
          </w:p>
        </w:tc>
        <w:tc>
          <w:tcPr>
            <w:tcW w:w="1134" w:type="dxa"/>
            <w:shd w:val="clear" w:color="auto" w:fill="auto"/>
          </w:tcPr>
          <w:p w:rsidR="00F80880" w:rsidRPr="003107D3" w:rsidRDefault="00F80880" w:rsidP="00F80880">
            <w:pPr>
              <w:pStyle w:val="TAC"/>
              <w:rPr>
                <w:lang w:eastAsia="zh-CN"/>
              </w:rPr>
            </w:pPr>
            <w:r w:rsidRPr="003107D3">
              <w:rPr>
                <w:lang w:eastAsia="zh-CN"/>
              </w:rPr>
              <w:t>0..1</w:t>
            </w:r>
          </w:p>
        </w:tc>
        <w:tc>
          <w:tcPr>
            <w:tcW w:w="3315" w:type="dxa"/>
            <w:shd w:val="clear" w:color="auto" w:fill="auto"/>
          </w:tcPr>
          <w:p w:rsidR="00F80880" w:rsidRPr="003107D3" w:rsidRDefault="00F80880" w:rsidP="00F80880">
            <w:pPr>
              <w:pStyle w:val="TAL"/>
              <w:rPr>
                <w:lang w:eastAsia="zh-CN"/>
              </w:rPr>
            </w:pPr>
            <w:r w:rsidRPr="003107D3">
              <w:rPr>
                <w:rFonts w:eastAsia="Times New Roman"/>
              </w:rPr>
              <w:t xml:space="preserve">Contains the </w:t>
            </w:r>
            <w:r w:rsidR="00780F05">
              <w:t>termination action that is applied</w:t>
            </w:r>
            <w:r w:rsidRPr="003107D3">
              <w:rPr>
                <w:rFonts w:eastAsia="Times New Roman"/>
              </w:rPr>
              <w:t>, when the user's account cannot cover the service cost.</w:t>
            </w:r>
          </w:p>
        </w:tc>
        <w:tc>
          <w:tcPr>
            <w:tcW w:w="1370" w:type="dxa"/>
          </w:tcPr>
          <w:p w:rsidR="00F80880" w:rsidRPr="003107D3" w:rsidRDefault="00F80880" w:rsidP="00F80880">
            <w:pPr>
              <w:pStyle w:val="TAL"/>
            </w:pPr>
          </w:p>
        </w:tc>
      </w:tr>
      <w:tr w:rsidR="00F80880" w:rsidRPr="003107D3" w:rsidTr="002E67F1">
        <w:trPr>
          <w:cantSplit/>
          <w:jc w:val="center"/>
        </w:trPr>
        <w:tc>
          <w:tcPr>
            <w:tcW w:w="1853" w:type="dxa"/>
            <w:shd w:val="clear" w:color="auto" w:fill="auto"/>
          </w:tcPr>
          <w:p w:rsidR="00F80880" w:rsidRPr="003107D3" w:rsidRDefault="00F80880" w:rsidP="00F80880">
            <w:pPr>
              <w:pStyle w:val="TAL"/>
              <w:rPr>
                <w:lang w:eastAsia="zh-CN"/>
              </w:rPr>
            </w:pPr>
            <w:r w:rsidRPr="003107D3">
              <w:rPr>
                <w:lang w:eastAsia="zh-CN"/>
              </w:rPr>
              <w:t>ranNasRelCauses</w:t>
            </w:r>
          </w:p>
        </w:tc>
        <w:tc>
          <w:tcPr>
            <w:tcW w:w="1620" w:type="dxa"/>
            <w:shd w:val="clear" w:color="auto" w:fill="auto"/>
          </w:tcPr>
          <w:p w:rsidR="00F80880" w:rsidRPr="003107D3" w:rsidRDefault="00F80880" w:rsidP="00F80880">
            <w:pPr>
              <w:pStyle w:val="TAL"/>
              <w:rPr>
                <w:lang w:eastAsia="zh-CN"/>
              </w:rPr>
            </w:pPr>
            <w:r w:rsidRPr="003107D3">
              <w:rPr>
                <w:lang w:eastAsia="zh-CN"/>
              </w:rPr>
              <w:t>array(RanNasRelCause)</w:t>
            </w:r>
          </w:p>
        </w:tc>
        <w:tc>
          <w:tcPr>
            <w:tcW w:w="361" w:type="dxa"/>
          </w:tcPr>
          <w:p w:rsidR="00F80880" w:rsidRPr="003107D3" w:rsidRDefault="00F80880" w:rsidP="00F80880">
            <w:pPr>
              <w:pStyle w:val="TAC"/>
              <w:rPr>
                <w:lang w:eastAsia="zh-CN"/>
              </w:rPr>
            </w:pPr>
            <w:r w:rsidRPr="003107D3">
              <w:rPr>
                <w:lang w:eastAsia="zh-CN"/>
              </w:rPr>
              <w:t>O</w:t>
            </w:r>
          </w:p>
        </w:tc>
        <w:tc>
          <w:tcPr>
            <w:tcW w:w="1134" w:type="dxa"/>
            <w:shd w:val="clear" w:color="auto" w:fill="auto"/>
          </w:tcPr>
          <w:p w:rsidR="00F80880" w:rsidRPr="003107D3" w:rsidRDefault="00F80880" w:rsidP="00F80880">
            <w:pPr>
              <w:pStyle w:val="TAC"/>
              <w:rPr>
                <w:lang w:eastAsia="zh-CN"/>
              </w:rPr>
            </w:pPr>
            <w:r w:rsidRPr="003107D3">
              <w:rPr>
                <w:lang w:eastAsia="zh-CN"/>
              </w:rPr>
              <w:t>1..N</w:t>
            </w:r>
          </w:p>
        </w:tc>
        <w:tc>
          <w:tcPr>
            <w:tcW w:w="3315" w:type="dxa"/>
            <w:shd w:val="clear" w:color="auto" w:fill="auto"/>
          </w:tcPr>
          <w:p w:rsidR="00F80880" w:rsidRPr="003107D3" w:rsidRDefault="00F80880" w:rsidP="00F80880">
            <w:pPr>
              <w:pStyle w:val="TAL"/>
              <w:rPr>
                <w:lang w:eastAsia="zh-CN"/>
              </w:rPr>
            </w:pPr>
            <w:r w:rsidRPr="003107D3">
              <w:t>Indicates the RAN or NAS release cause code information.</w:t>
            </w:r>
          </w:p>
        </w:tc>
        <w:tc>
          <w:tcPr>
            <w:tcW w:w="1370" w:type="dxa"/>
          </w:tcPr>
          <w:p w:rsidR="00F80880" w:rsidRPr="003107D3" w:rsidRDefault="00F80880" w:rsidP="00F80880">
            <w:pPr>
              <w:pStyle w:val="TAL"/>
            </w:pPr>
            <w:r w:rsidRPr="003107D3">
              <w:rPr>
                <w:lang w:eastAsia="zh-CN"/>
              </w:rPr>
              <w:t>RAN-NAS-Cause</w:t>
            </w:r>
          </w:p>
        </w:tc>
      </w:tr>
      <w:tr w:rsidR="00F80880" w:rsidRPr="003107D3" w:rsidTr="002E67F1">
        <w:trPr>
          <w:cantSplit/>
          <w:jc w:val="center"/>
        </w:trPr>
        <w:tc>
          <w:tcPr>
            <w:tcW w:w="1853" w:type="dxa"/>
            <w:shd w:val="clear" w:color="auto" w:fill="auto"/>
          </w:tcPr>
          <w:p w:rsidR="00F80880" w:rsidRPr="003107D3" w:rsidRDefault="00F80880" w:rsidP="00F80880">
            <w:pPr>
              <w:pStyle w:val="TAL"/>
              <w:rPr>
                <w:lang w:eastAsia="zh-CN"/>
              </w:rPr>
            </w:pPr>
            <w:r w:rsidRPr="003107D3">
              <w:t>altQos</w:t>
            </w:r>
            <w:r w:rsidRPr="003107D3">
              <w:rPr>
                <w:lang w:eastAsia="zh-CN"/>
              </w:rPr>
              <w:t>Param</w:t>
            </w:r>
            <w:r w:rsidRPr="003107D3">
              <w:t>Id</w:t>
            </w:r>
          </w:p>
        </w:tc>
        <w:tc>
          <w:tcPr>
            <w:tcW w:w="1620" w:type="dxa"/>
            <w:shd w:val="clear" w:color="auto" w:fill="auto"/>
          </w:tcPr>
          <w:p w:rsidR="00F80880" w:rsidRPr="003107D3" w:rsidRDefault="00F80880" w:rsidP="00F80880">
            <w:pPr>
              <w:pStyle w:val="TAL"/>
              <w:rPr>
                <w:lang w:eastAsia="zh-CN"/>
              </w:rPr>
            </w:pPr>
            <w:r w:rsidRPr="003107D3">
              <w:rPr>
                <w:lang w:eastAsia="zh-CN"/>
              </w:rPr>
              <w:t>string</w:t>
            </w:r>
          </w:p>
        </w:tc>
        <w:tc>
          <w:tcPr>
            <w:tcW w:w="361" w:type="dxa"/>
          </w:tcPr>
          <w:p w:rsidR="00F80880" w:rsidRPr="003107D3" w:rsidRDefault="00F80880" w:rsidP="00F80880">
            <w:pPr>
              <w:pStyle w:val="TAC"/>
              <w:rPr>
                <w:lang w:eastAsia="zh-CN"/>
              </w:rPr>
            </w:pPr>
            <w:r w:rsidRPr="003107D3">
              <w:rPr>
                <w:lang w:eastAsia="zh-CN"/>
              </w:rPr>
              <w:t>O</w:t>
            </w:r>
          </w:p>
        </w:tc>
        <w:tc>
          <w:tcPr>
            <w:tcW w:w="1134" w:type="dxa"/>
            <w:shd w:val="clear" w:color="auto" w:fill="auto"/>
          </w:tcPr>
          <w:p w:rsidR="00F80880" w:rsidRPr="003107D3" w:rsidRDefault="00F80880" w:rsidP="00F80880">
            <w:pPr>
              <w:pStyle w:val="TAC"/>
              <w:rPr>
                <w:lang w:eastAsia="zh-CN"/>
              </w:rPr>
            </w:pPr>
            <w:r w:rsidRPr="003107D3">
              <w:rPr>
                <w:lang w:eastAsia="zh-CN"/>
              </w:rPr>
              <w:t>0..1</w:t>
            </w:r>
          </w:p>
        </w:tc>
        <w:tc>
          <w:tcPr>
            <w:tcW w:w="3315" w:type="dxa"/>
            <w:shd w:val="clear" w:color="auto" w:fill="auto"/>
          </w:tcPr>
          <w:p w:rsidR="00F80880" w:rsidRPr="003107D3" w:rsidRDefault="00F80880" w:rsidP="00F80880">
            <w:pPr>
              <w:pStyle w:val="TAL"/>
            </w:pPr>
            <w:r w:rsidRPr="003107D3">
              <w:t>Indicates the alternative QoS parameter set that the NG-RAN can guarantee. It is included during the report of success resource allocation and indicates that NG-RAN used an alternative QoS profile because the requested QoS could not be allocated.</w:t>
            </w:r>
          </w:p>
        </w:tc>
        <w:tc>
          <w:tcPr>
            <w:tcW w:w="1370" w:type="dxa"/>
          </w:tcPr>
          <w:p w:rsidR="00F80880" w:rsidRPr="003107D3" w:rsidRDefault="00F80880" w:rsidP="00F80880">
            <w:pPr>
              <w:pStyle w:val="TAL"/>
              <w:rPr>
                <w:lang w:eastAsia="zh-CN"/>
              </w:rPr>
            </w:pPr>
            <w:r w:rsidRPr="003107D3">
              <w:t>AuthorizationWithRequiredQoS</w:t>
            </w:r>
          </w:p>
        </w:tc>
      </w:tr>
    </w:tbl>
    <w:p w:rsidR="005B507B" w:rsidRPr="003107D3" w:rsidRDefault="005B507B"/>
    <w:p w:rsidR="005B507B" w:rsidRPr="003107D3" w:rsidRDefault="005B507B">
      <w:pPr>
        <w:pStyle w:val="Heading4"/>
      </w:pPr>
      <w:bookmarkStart w:id="5836" w:name="_Toc28012239"/>
      <w:bookmarkStart w:id="5837" w:name="_Toc34123092"/>
      <w:bookmarkStart w:id="5838" w:name="_Toc36038042"/>
      <w:bookmarkStart w:id="5839" w:name="_Toc38875424"/>
      <w:bookmarkStart w:id="5840" w:name="_Toc43191905"/>
      <w:bookmarkStart w:id="5841" w:name="_Toc45133300"/>
      <w:bookmarkStart w:id="5842" w:name="_Toc51316804"/>
      <w:bookmarkStart w:id="5843" w:name="_Toc51761984"/>
      <w:bookmarkStart w:id="5844" w:name="_Toc56674971"/>
      <w:bookmarkStart w:id="5845" w:name="_Toc56675362"/>
      <w:bookmarkStart w:id="5846" w:name="_Toc59016348"/>
      <w:bookmarkStart w:id="5847" w:name="_Toc63167946"/>
      <w:bookmarkStart w:id="5848" w:name="_Toc66262456"/>
      <w:bookmarkStart w:id="5849" w:name="_Toc68166962"/>
      <w:bookmarkStart w:id="5850" w:name="_Toc73538080"/>
      <w:bookmarkStart w:id="5851" w:name="_Toc75351956"/>
      <w:bookmarkStart w:id="5852" w:name="_Toc83231766"/>
      <w:bookmarkStart w:id="5853" w:name="_Toc85535071"/>
      <w:bookmarkStart w:id="5854" w:name="_Toc88559534"/>
      <w:bookmarkStart w:id="5855" w:name="_Toc114210164"/>
      <w:bookmarkStart w:id="5856" w:name="_Toc129246515"/>
      <w:bookmarkStart w:id="5857" w:name="_Toc138747285"/>
      <w:bookmarkStart w:id="5858" w:name="_Toc153786931"/>
      <w:r w:rsidRPr="003107D3">
        <w:t>5.6.2.28</w:t>
      </w:r>
      <w:r w:rsidRPr="003107D3">
        <w:tab/>
        <w:t xml:space="preserve">Type </w:t>
      </w:r>
      <w:r w:rsidRPr="003107D3">
        <w:rPr>
          <w:lang w:eastAsia="zh-CN"/>
        </w:rPr>
        <w:t>RanNasRelCause</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p>
    <w:p w:rsidR="005B507B" w:rsidRPr="003107D3" w:rsidRDefault="005B507B">
      <w:pPr>
        <w:pStyle w:val="TH"/>
      </w:pPr>
      <w:r w:rsidRPr="003107D3">
        <w:t xml:space="preserve">Table 5.6.2.28-1: Definition of type </w:t>
      </w:r>
      <w:r w:rsidRPr="003107D3">
        <w:rPr>
          <w:lang w:eastAsia="zh-CN"/>
        </w:rPr>
        <w:t>RanNasRelCause</w:t>
      </w:r>
    </w:p>
    <w:tbl>
      <w:tblPr>
        <w:tblW w:w="96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6"/>
        <w:gridCol w:w="1560"/>
        <w:gridCol w:w="425"/>
        <w:gridCol w:w="1134"/>
        <w:gridCol w:w="3475"/>
        <w:gridCol w:w="1370"/>
      </w:tblGrid>
      <w:tr w:rsidR="005B507B" w:rsidRPr="003107D3" w:rsidTr="002E67F1">
        <w:trPr>
          <w:cantSplit/>
          <w:jc w:val="center"/>
        </w:trPr>
        <w:tc>
          <w:tcPr>
            <w:tcW w:w="1726" w:type="dxa"/>
            <w:shd w:val="clear" w:color="auto" w:fill="BFBFBF"/>
          </w:tcPr>
          <w:p w:rsidR="005B507B" w:rsidRPr="003107D3" w:rsidRDefault="005B507B">
            <w:pPr>
              <w:pStyle w:val="TAH"/>
            </w:pPr>
            <w:r w:rsidRPr="003107D3">
              <w:t>Attribute name</w:t>
            </w:r>
          </w:p>
        </w:tc>
        <w:tc>
          <w:tcPr>
            <w:tcW w:w="1560" w:type="dxa"/>
            <w:shd w:val="clear" w:color="auto" w:fill="BFBFBF"/>
          </w:tcPr>
          <w:p w:rsidR="005B507B" w:rsidRPr="003107D3" w:rsidRDefault="005B507B">
            <w:pPr>
              <w:pStyle w:val="TAH"/>
            </w:pPr>
            <w:r w:rsidRPr="003107D3">
              <w:t>Data type</w:t>
            </w:r>
          </w:p>
        </w:tc>
        <w:tc>
          <w:tcPr>
            <w:tcW w:w="425" w:type="dxa"/>
            <w:shd w:val="clear" w:color="auto" w:fill="BFBFBF"/>
          </w:tcPr>
          <w:p w:rsidR="005B507B" w:rsidRPr="003107D3" w:rsidRDefault="005B507B">
            <w:pPr>
              <w:pStyle w:val="TAH"/>
            </w:pPr>
            <w:r w:rsidRPr="003107D3">
              <w:t>P</w:t>
            </w:r>
          </w:p>
        </w:tc>
        <w:tc>
          <w:tcPr>
            <w:tcW w:w="1134" w:type="dxa"/>
            <w:shd w:val="clear" w:color="auto" w:fill="BFBFBF"/>
          </w:tcPr>
          <w:p w:rsidR="005B507B" w:rsidRPr="003107D3" w:rsidRDefault="005B507B">
            <w:pPr>
              <w:pStyle w:val="TAH"/>
            </w:pPr>
            <w:r w:rsidRPr="003107D3">
              <w:t>Cardinality</w:t>
            </w:r>
          </w:p>
        </w:tc>
        <w:tc>
          <w:tcPr>
            <w:tcW w:w="3475" w:type="dxa"/>
            <w:shd w:val="clear" w:color="auto" w:fill="BFBFBF"/>
          </w:tcPr>
          <w:p w:rsidR="005B507B" w:rsidRPr="003107D3" w:rsidRDefault="005B507B">
            <w:pPr>
              <w:pStyle w:val="TAH"/>
            </w:pPr>
            <w:r w:rsidRPr="003107D3">
              <w:t>Description</w:t>
            </w:r>
          </w:p>
        </w:tc>
        <w:tc>
          <w:tcPr>
            <w:tcW w:w="1370" w:type="dxa"/>
            <w:shd w:val="clear" w:color="auto" w:fill="BFBFBF"/>
          </w:tcPr>
          <w:p w:rsidR="005B507B" w:rsidRPr="003107D3" w:rsidRDefault="005B507B">
            <w:pPr>
              <w:pStyle w:val="TAH"/>
            </w:pPr>
            <w:r w:rsidRPr="003107D3">
              <w:t>Applicability</w:t>
            </w:r>
          </w:p>
        </w:tc>
      </w:tr>
      <w:tr w:rsidR="005B507B" w:rsidRPr="003107D3" w:rsidTr="002E67F1">
        <w:trPr>
          <w:cantSplit/>
          <w:jc w:val="center"/>
        </w:trPr>
        <w:tc>
          <w:tcPr>
            <w:tcW w:w="1726" w:type="dxa"/>
            <w:shd w:val="clear" w:color="auto" w:fill="auto"/>
          </w:tcPr>
          <w:p w:rsidR="005B507B" w:rsidRPr="003107D3" w:rsidRDefault="005B507B">
            <w:pPr>
              <w:pStyle w:val="TAL"/>
              <w:rPr>
                <w:lang w:eastAsia="zh-CN"/>
              </w:rPr>
            </w:pPr>
            <w:r w:rsidRPr="003107D3">
              <w:rPr>
                <w:lang w:eastAsia="zh-CN"/>
              </w:rPr>
              <w:t>ngApCause</w:t>
            </w:r>
          </w:p>
        </w:tc>
        <w:tc>
          <w:tcPr>
            <w:tcW w:w="1560" w:type="dxa"/>
            <w:shd w:val="clear" w:color="auto" w:fill="auto"/>
          </w:tcPr>
          <w:p w:rsidR="005B507B" w:rsidRPr="003107D3" w:rsidRDefault="005B507B">
            <w:pPr>
              <w:pStyle w:val="TAL"/>
              <w:rPr>
                <w:lang w:eastAsia="zh-CN"/>
              </w:rPr>
            </w:pPr>
            <w:r w:rsidRPr="003107D3">
              <w:rPr>
                <w:lang w:eastAsia="zh-CN"/>
              </w:rPr>
              <w:t>NgApCause</w:t>
            </w:r>
          </w:p>
        </w:tc>
        <w:tc>
          <w:tcPr>
            <w:tcW w:w="425" w:type="dxa"/>
          </w:tcPr>
          <w:p w:rsidR="005B507B" w:rsidRPr="003107D3" w:rsidRDefault="005B507B">
            <w:pPr>
              <w:pStyle w:val="TAC"/>
              <w:rPr>
                <w:lang w:eastAsia="zh-CN"/>
              </w:rPr>
            </w:pPr>
            <w:r w:rsidRPr="003107D3">
              <w:rPr>
                <w:lang w:eastAsia="zh-CN"/>
              </w:rPr>
              <w:t>O</w:t>
            </w:r>
          </w:p>
        </w:tc>
        <w:tc>
          <w:tcPr>
            <w:tcW w:w="1134" w:type="dxa"/>
            <w:shd w:val="clear" w:color="auto" w:fill="auto"/>
          </w:tcPr>
          <w:p w:rsidR="005B507B" w:rsidRPr="003107D3" w:rsidRDefault="005B507B">
            <w:pPr>
              <w:pStyle w:val="TAC"/>
              <w:rPr>
                <w:lang w:eastAsia="zh-CN"/>
              </w:rPr>
            </w:pPr>
            <w:r w:rsidRPr="003107D3">
              <w:rPr>
                <w:lang w:eastAsia="zh-CN"/>
              </w:rPr>
              <w:t>0..1</w:t>
            </w:r>
          </w:p>
        </w:tc>
        <w:tc>
          <w:tcPr>
            <w:tcW w:w="3475" w:type="dxa"/>
            <w:shd w:val="clear" w:color="auto" w:fill="auto"/>
          </w:tcPr>
          <w:p w:rsidR="005B507B" w:rsidRPr="003107D3" w:rsidRDefault="005B507B">
            <w:pPr>
              <w:pStyle w:val="TAL"/>
              <w:rPr>
                <w:lang w:eastAsia="zh-CN"/>
              </w:rPr>
            </w:pPr>
            <w:r w:rsidRPr="003107D3">
              <w:rPr>
                <w:lang w:eastAsia="zh-CN"/>
              </w:rPr>
              <w:t>Indicates the cause value of NGAP protocol.</w:t>
            </w:r>
          </w:p>
        </w:tc>
        <w:tc>
          <w:tcPr>
            <w:tcW w:w="1370" w:type="dxa"/>
          </w:tcPr>
          <w:p w:rsidR="005B507B" w:rsidRPr="003107D3" w:rsidRDefault="005B507B">
            <w:pPr>
              <w:pStyle w:val="TAL"/>
            </w:pPr>
            <w:r w:rsidRPr="003107D3">
              <w:rPr>
                <w:lang w:eastAsia="zh-CN"/>
              </w:rPr>
              <w:t>RAN-NAS-Cause</w:t>
            </w:r>
          </w:p>
        </w:tc>
      </w:tr>
      <w:tr w:rsidR="005B507B" w:rsidRPr="003107D3" w:rsidTr="002E67F1">
        <w:trPr>
          <w:cantSplit/>
          <w:jc w:val="center"/>
        </w:trPr>
        <w:tc>
          <w:tcPr>
            <w:tcW w:w="1726" w:type="dxa"/>
            <w:shd w:val="clear" w:color="auto" w:fill="auto"/>
          </w:tcPr>
          <w:p w:rsidR="005B507B" w:rsidRPr="003107D3" w:rsidRDefault="005B507B">
            <w:pPr>
              <w:pStyle w:val="TAL"/>
              <w:rPr>
                <w:lang w:eastAsia="zh-CN"/>
              </w:rPr>
            </w:pPr>
            <w:r w:rsidRPr="003107D3">
              <w:rPr>
                <w:lang w:eastAsia="zh-CN"/>
              </w:rPr>
              <w:t>5gMmCause</w:t>
            </w:r>
          </w:p>
        </w:tc>
        <w:tc>
          <w:tcPr>
            <w:tcW w:w="1560" w:type="dxa"/>
            <w:shd w:val="clear" w:color="auto" w:fill="auto"/>
          </w:tcPr>
          <w:p w:rsidR="005B507B" w:rsidRPr="003107D3" w:rsidRDefault="005B507B">
            <w:pPr>
              <w:pStyle w:val="TAL"/>
              <w:rPr>
                <w:lang w:eastAsia="zh-CN"/>
              </w:rPr>
            </w:pPr>
            <w:r w:rsidRPr="003107D3">
              <w:rPr>
                <w:lang w:eastAsia="zh-CN"/>
              </w:rPr>
              <w:t>5GMmCause</w:t>
            </w:r>
          </w:p>
        </w:tc>
        <w:tc>
          <w:tcPr>
            <w:tcW w:w="425" w:type="dxa"/>
          </w:tcPr>
          <w:p w:rsidR="005B507B" w:rsidRPr="003107D3" w:rsidRDefault="005B507B">
            <w:pPr>
              <w:pStyle w:val="TAC"/>
              <w:rPr>
                <w:lang w:eastAsia="zh-CN"/>
              </w:rPr>
            </w:pPr>
            <w:r w:rsidRPr="003107D3">
              <w:rPr>
                <w:lang w:eastAsia="zh-CN"/>
              </w:rPr>
              <w:t>O</w:t>
            </w:r>
          </w:p>
        </w:tc>
        <w:tc>
          <w:tcPr>
            <w:tcW w:w="1134" w:type="dxa"/>
            <w:shd w:val="clear" w:color="auto" w:fill="auto"/>
          </w:tcPr>
          <w:p w:rsidR="005B507B" w:rsidRPr="003107D3" w:rsidRDefault="005B507B">
            <w:pPr>
              <w:pStyle w:val="TAC"/>
              <w:rPr>
                <w:lang w:eastAsia="zh-CN"/>
              </w:rPr>
            </w:pPr>
            <w:r w:rsidRPr="003107D3">
              <w:rPr>
                <w:lang w:eastAsia="zh-CN"/>
              </w:rPr>
              <w:t>0..1</w:t>
            </w:r>
          </w:p>
        </w:tc>
        <w:tc>
          <w:tcPr>
            <w:tcW w:w="3475" w:type="dxa"/>
            <w:shd w:val="clear" w:color="auto" w:fill="auto"/>
          </w:tcPr>
          <w:p w:rsidR="005B507B" w:rsidRPr="003107D3" w:rsidRDefault="005B507B">
            <w:pPr>
              <w:pStyle w:val="TAL"/>
              <w:rPr>
                <w:lang w:eastAsia="zh-CN"/>
              </w:rPr>
            </w:pPr>
            <w:r w:rsidRPr="003107D3">
              <w:rPr>
                <w:lang w:eastAsia="zh-CN"/>
              </w:rPr>
              <w:t>Indicates the cause value of 5GMM protocol.</w:t>
            </w:r>
          </w:p>
        </w:tc>
        <w:tc>
          <w:tcPr>
            <w:tcW w:w="1370" w:type="dxa"/>
          </w:tcPr>
          <w:p w:rsidR="005B507B" w:rsidRPr="003107D3" w:rsidRDefault="005B507B">
            <w:pPr>
              <w:pStyle w:val="TAL"/>
            </w:pPr>
            <w:r w:rsidRPr="003107D3">
              <w:rPr>
                <w:lang w:eastAsia="zh-CN"/>
              </w:rPr>
              <w:t>RAN-NAS-Cause</w:t>
            </w:r>
          </w:p>
        </w:tc>
      </w:tr>
      <w:tr w:rsidR="005B507B" w:rsidRPr="003107D3" w:rsidTr="002E67F1">
        <w:trPr>
          <w:cantSplit/>
          <w:jc w:val="center"/>
        </w:trPr>
        <w:tc>
          <w:tcPr>
            <w:tcW w:w="1726" w:type="dxa"/>
            <w:shd w:val="clear" w:color="auto" w:fill="auto"/>
          </w:tcPr>
          <w:p w:rsidR="005B507B" w:rsidRPr="003107D3" w:rsidRDefault="005B507B">
            <w:pPr>
              <w:pStyle w:val="TAL"/>
              <w:rPr>
                <w:lang w:eastAsia="zh-CN"/>
              </w:rPr>
            </w:pPr>
            <w:r w:rsidRPr="003107D3">
              <w:rPr>
                <w:lang w:eastAsia="zh-CN"/>
              </w:rPr>
              <w:t>5gSmCause</w:t>
            </w:r>
          </w:p>
        </w:tc>
        <w:tc>
          <w:tcPr>
            <w:tcW w:w="1560" w:type="dxa"/>
            <w:shd w:val="clear" w:color="auto" w:fill="auto"/>
          </w:tcPr>
          <w:p w:rsidR="005B507B" w:rsidRPr="003107D3" w:rsidRDefault="005B507B">
            <w:pPr>
              <w:pStyle w:val="TAL"/>
              <w:rPr>
                <w:lang w:eastAsia="zh-CN"/>
              </w:rPr>
            </w:pPr>
            <w:r w:rsidRPr="003107D3">
              <w:rPr>
                <w:lang w:eastAsia="zh-CN"/>
              </w:rPr>
              <w:t>5GSmCause</w:t>
            </w:r>
          </w:p>
        </w:tc>
        <w:tc>
          <w:tcPr>
            <w:tcW w:w="425" w:type="dxa"/>
          </w:tcPr>
          <w:p w:rsidR="005B507B" w:rsidRPr="003107D3" w:rsidRDefault="005B507B">
            <w:pPr>
              <w:pStyle w:val="TAC"/>
              <w:rPr>
                <w:lang w:eastAsia="zh-CN"/>
              </w:rPr>
            </w:pPr>
            <w:r w:rsidRPr="003107D3">
              <w:rPr>
                <w:lang w:eastAsia="zh-CN"/>
              </w:rPr>
              <w:t>O</w:t>
            </w:r>
          </w:p>
        </w:tc>
        <w:tc>
          <w:tcPr>
            <w:tcW w:w="1134" w:type="dxa"/>
            <w:shd w:val="clear" w:color="auto" w:fill="auto"/>
          </w:tcPr>
          <w:p w:rsidR="005B507B" w:rsidRPr="003107D3" w:rsidRDefault="005B507B">
            <w:pPr>
              <w:pStyle w:val="TAC"/>
              <w:rPr>
                <w:lang w:eastAsia="zh-CN"/>
              </w:rPr>
            </w:pPr>
            <w:r w:rsidRPr="003107D3">
              <w:rPr>
                <w:lang w:eastAsia="zh-CN"/>
              </w:rPr>
              <w:t>0..1</w:t>
            </w:r>
          </w:p>
        </w:tc>
        <w:tc>
          <w:tcPr>
            <w:tcW w:w="3475" w:type="dxa"/>
            <w:shd w:val="clear" w:color="auto" w:fill="auto"/>
          </w:tcPr>
          <w:p w:rsidR="005B507B" w:rsidRPr="003107D3" w:rsidRDefault="005B507B">
            <w:pPr>
              <w:pStyle w:val="TAL"/>
              <w:rPr>
                <w:lang w:eastAsia="zh-CN"/>
              </w:rPr>
            </w:pPr>
            <w:r w:rsidRPr="003107D3">
              <w:rPr>
                <w:lang w:eastAsia="zh-CN"/>
              </w:rPr>
              <w:t>Indicates the cause value of 5GSM protocol.</w:t>
            </w:r>
          </w:p>
        </w:tc>
        <w:tc>
          <w:tcPr>
            <w:tcW w:w="1370" w:type="dxa"/>
          </w:tcPr>
          <w:p w:rsidR="005B507B" w:rsidRPr="003107D3" w:rsidRDefault="005B507B">
            <w:pPr>
              <w:pStyle w:val="TAL"/>
            </w:pPr>
            <w:r w:rsidRPr="003107D3">
              <w:rPr>
                <w:lang w:eastAsia="zh-CN"/>
              </w:rPr>
              <w:t>RAN-NAS-Cause</w:t>
            </w:r>
          </w:p>
        </w:tc>
      </w:tr>
      <w:tr w:rsidR="005B507B" w:rsidRPr="003107D3" w:rsidTr="002E67F1">
        <w:trPr>
          <w:cantSplit/>
          <w:jc w:val="center"/>
        </w:trPr>
        <w:tc>
          <w:tcPr>
            <w:tcW w:w="1726" w:type="dxa"/>
            <w:shd w:val="clear" w:color="auto" w:fill="auto"/>
          </w:tcPr>
          <w:p w:rsidR="005B507B" w:rsidRPr="003107D3" w:rsidRDefault="005B507B">
            <w:pPr>
              <w:pStyle w:val="TAL"/>
              <w:rPr>
                <w:lang w:eastAsia="zh-CN"/>
              </w:rPr>
            </w:pPr>
            <w:r w:rsidRPr="003107D3">
              <w:rPr>
                <w:lang w:eastAsia="zh-CN"/>
              </w:rPr>
              <w:t>epsCause</w:t>
            </w:r>
          </w:p>
        </w:tc>
        <w:tc>
          <w:tcPr>
            <w:tcW w:w="1560" w:type="dxa"/>
            <w:shd w:val="clear" w:color="auto" w:fill="auto"/>
          </w:tcPr>
          <w:p w:rsidR="005B507B" w:rsidRPr="003107D3" w:rsidRDefault="005B507B">
            <w:pPr>
              <w:pStyle w:val="TAL"/>
              <w:rPr>
                <w:lang w:eastAsia="zh-CN"/>
              </w:rPr>
            </w:pPr>
            <w:r w:rsidRPr="003107D3">
              <w:rPr>
                <w:lang w:eastAsia="zh-CN"/>
              </w:rPr>
              <w:t>EpsRanNasRelCause</w:t>
            </w:r>
          </w:p>
        </w:tc>
        <w:tc>
          <w:tcPr>
            <w:tcW w:w="425" w:type="dxa"/>
          </w:tcPr>
          <w:p w:rsidR="005B507B" w:rsidRPr="003107D3" w:rsidRDefault="005B507B">
            <w:pPr>
              <w:pStyle w:val="TAC"/>
              <w:rPr>
                <w:lang w:eastAsia="zh-CN"/>
              </w:rPr>
            </w:pPr>
            <w:r w:rsidRPr="003107D3">
              <w:rPr>
                <w:lang w:eastAsia="zh-CN"/>
              </w:rPr>
              <w:t>O</w:t>
            </w:r>
          </w:p>
        </w:tc>
        <w:tc>
          <w:tcPr>
            <w:tcW w:w="1134" w:type="dxa"/>
            <w:shd w:val="clear" w:color="auto" w:fill="auto"/>
          </w:tcPr>
          <w:p w:rsidR="005B507B" w:rsidRPr="003107D3" w:rsidRDefault="005B507B">
            <w:pPr>
              <w:pStyle w:val="TAC"/>
              <w:rPr>
                <w:lang w:eastAsia="zh-CN"/>
              </w:rPr>
            </w:pPr>
            <w:r w:rsidRPr="003107D3">
              <w:rPr>
                <w:lang w:eastAsia="zh-CN"/>
              </w:rPr>
              <w:t>0..1</w:t>
            </w:r>
          </w:p>
        </w:tc>
        <w:tc>
          <w:tcPr>
            <w:tcW w:w="3475" w:type="dxa"/>
            <w:shd w:val="clear" w:color="auto" w:fill="auto"/>
          </w:tcPr>
          <w:p w:rsidR="005B507B" w:rsidRPr="003107D3" w:rsidRDefault="005B507B">
            <w:pPr>
              <w:pStyle w:val="TAL"/>
              <w:rPr>
                <w:lang w:eastAsia="zh-CN"/>
              </w:rPr>
            </w:pPr>
            <w:r w:rsidRPr="003107D3">
              <w:t>Indicates the RAN/NAS cause value for EPS.</w:t>
            </w:r>
          </w:p>
        </w:tc>
        <w:tc>
          <w:tcPr>
            <w:tcW w:w="1370" w:type="dxa"/>
          </w:tcPr>
          <w:p w:rsidR="005B507B" w:rsidRPr="003107D3" w:rsidRDefault="005B507B">
            <w:pPr>
              <w:pStyle w:val="TAL"/>
              <w:rPr>
                <w:lang w:eastAsia="zh-CN"/>
              </w:rPr>
            </w:pPr>
            <w:r w:rsidRPr="003107D3">
              <w:t>RAN-NAS-Cause</w:t>
            </w:r>
          </w:p>
        </w:tc>
      </w:tr>
    </w:tbl>
    <w:p w:rsidR="005B507B" w:rsidRPr="003107D3" w:rsidRDefault="005B507B"/>
    <w:p w:rsidR="005B507B" w:rsidRPr="003107D3" w:rsidRDefault="005B507B">
      <w:pPr>
        <w:pStyle w:val="Heading4"/>
      </w:pPr>
      <w:bookmarkStart w:id="5859" w:name="_Toc28012240"/>
      <w:bookmarkStart w:id="5860" w:name="_Toc34123093"/>
      <w:bookmarkStart w:id="5861" w:name="_Toc36038043"/>
      <w:bookmarkStart w:id="5862" w:name="_Toc38875425"/>
      <w:bookmarkStart w:id="5863" w:name="_Toc43191906"/>
      <w:bookmarkStart w:id="5864" w:name="_Toc45133301"/>
      <w:bookmarkStart w:id="5865" w:name="_Toc51316805"/>
      <w:bookmarkStart w:id="5866" w:name="_Toc51761985"/>
      <w:bookmarkStart w:id="5867" w:name="_Toc56674972"/>
      <w:bookmarkStart w:id="5868" w:name="_Toc56675363"/>
      <w:bookmarkStart w:id="5869" w:name="_Toc59016349"/>
      <w:bookmarkStart w:id="5870" w:name="_Toc63167947"/>
      <w:bookmarkStart w:id="5871" w:name="_Toc66262457"/>
      <w:bookmarkStart w:id="5872" w:name="_Toc68166963"/>
      <w:bookmarkStart w:id="5873" w:name="_Toc73538081"/>
      <w:bookmarkStart w:id="5874" w:name="_Toc75351957"/>
      <w:bookmarkStart w:id="5875" w:name="_Toc83231767"/>
      <w:bookmarkStart w:id="5876" w:name="_Toc85535072"/>
      <w:bookmarkStart w:id="5877" w:name="_Toc88559535"/>
      <w:bookmarkStart w:id="5878" w:name="_Toc114210165"/>
      <w:bookmarkStart w:id="5879" w:name="_Toc129246516"/>
      <w:bookmarkStart w:id="5880" w:name="_Toc138747286"/>
      <w:bookmarkStart w:id="5881" w:name="_Toc153786932"/>
      <w:r w:rsidRPr="003107D3">
        <w:t>5.6.2.29</w:t>
      </w:r>
      <w:r w:rsidRPr="003107D3">
        <w:tab/>
        <w:t>Type UeInitiatedResourceRequest</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p>
    <w:p w:rsidR="005B507B" w:rsidRPr="003107D3" w:rsidRDefault="005B507B">
      <w:pPr>
        <w:pStyle w:val="TH"/>
      </w:pPr>
      <w:r w:rsidRPr="003107D3">
        <w:t>Table 5.6.2.29-1: Definition of type UeInitiatedResourceRequest</w:t>
      </w:r>
    </w:p>
    <w:tbl>
      <w:tblPr>
        <w:tblW w:w="97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33"/>
        <w:gridCol w:w="1985"/>
        <w:gridCol w:w="425"/>
        <w:gridCol w:w="1134"/>
        <w:gridCol w:w="3102"/>
        <w:gridCol w:w="1325"/>
      </w:tblGrid>
      <w:tr w:rsidR="005B507B" w:rsidRPr="003107D3" w:rsidTr="002E67F1">
        <w:trPr>
          <w:cantSplit/>
          <w:jc w:val="center"/>
        </w:trPr>
        <w:tc>
          <w:tcPr>
            <w:tcW w:w="1733" w:type="dxa"/>
            <w:shd w:val="clear" w:color="auto" w:fill="C0C0C0"/>
            <w:hideMark/>
          </w:tcPr>
          <w:p w:rsidR="005B507B" w:rsidRPr="003107D3" w:rsidRDefault="005B507B">
            <w:pPr>
              <w:pStyle w:val="TAH"/>
            </w:pPr>
            <w:r w:rsidRPr="003107D3">
              <w:t>Attribute name</w:t>
            </w:r>
          </w:p>
        </w:tc>
        <w:tc>
          <w:tcPr>
            <w:tcW w:w="1985" w:type="dxa"/>
            <w:shd w:val="clear" w:color="auto" w:fill="C0C0C0"/>
            <w:hideMark/>
          </w:tcPr>
          <w:p w:rsidR="005B507B" w:rsidRPr="003107D3" w:rsidRDefault="005B507B">
            <w:pPr>
              <w:pStyle w:val="TAH"/>
            </w:pPr>
            <w:r w:rsidRPr="003107D3">
              <w:t>Data type</w:t>
            </w:r>
          </w:p>
        </w:tc>
        <w:tc>
          <w:tcPr>
            <w:tcW w:w="425" w:type="dxa"/>
            <w:shd w:val="clear" w:color="auto" w:fill="C0C0C0"/>
            <w:hideMark/>
          </w:tcPr>
          <w:p w:rsidR="005B507B" w:rsidRPr="003107D3" w:rsidRDefault="005B507B">
            <w:pPr>
              <w:pStyle w:val="TAH"/>
            </w:pPr>
            <w:r w:rsidRPr="003107D3">
              <w:t>P</w:t>
            </w:r>
          </w:p>
        </w:tc>
        <w:tc>
          <w:tcPr>
            <w:tcW w:w="1134" w:type="dxa"/>
            <w:shd w:val="clear" w:color="auto" w:fill="C0C0C0"/>
            <w:hideMark/>
          </w:tcPr>
          <w:p w:rsidR="005B507B" w:rsidRPr="003107D3" w:rsidRDefault="005B507B">
            <w:pPr>
              <w:pStyle w:val="TAH"/>
            </w:pPr>
            <w:r w:rsidRPr="003107D3">
              <w:t>Cardinality</w:t>
            </w:r>
          </w:p>
        </w:tc>
        <w:tc>
          <w:tcPr>
            <w:tcW w:w="3102" w:type="dxa"/>
            <w:shd w:val="clear" w:color="auto" w:fill="C0C0C0"/>
            <w:hideMark/>
          </w:tcPr>
          <w:p w:rsidR="005B507B" w:rsidRPr="003107D3" w:rsidRDefault="005B507B">
            <w:pPr>
              <w:pStyle w:val="TAH"/>
            </w:pPr>
            <w:r w:rsidRPr="003107D3">
              <w:t>Description</w:t>
            </w:r>
          </w:p>
        </w:tc>
        <w:tc>
          <w:tcPr>
            <w:tcW w:w="1325"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733" w:type="dxa"/>
          </w:tcPr>
          <w:p w:rsidR="005B507B" w:rsidRPr="003107D3" w:rsidRDefault="005B507B">
            <w:pPr>
              <w:pStyle w:val="TAL"/>
              <w:rPr>
                <w:lang w:eastAsia="zh-CN"/>
              </w:rPr>
            </w:pPr>
            <w:r w:rsidRPr="003107D3">
              <w:rPr>
                <w:lang w:eastAsia="zh-CN"/>
              </w:rPr>
              <w:t>pccRuleId</w:t>
            </w:r>
          </w:p>
        </w:tc>
        <w:tc>
          <w:tcPr>
            <w:tcW w:w="1985" w:type="dxa"/>
          </w:tcPr>
          <w:p w:rsidR="005B507B" w:rsidRPr="003107D3" w:rsidRDefault="005B507B">
            <w:pPr>
              <w:pStyle w:val="TAL"/>
              <w:rPr>
                <w:lang w:eastAsia="zh-CN"/>
              </w:rPr>
            </w:pPr>
            <w:r w:rsidRPr="003107D3">
              <w:t>string</w:t>
            </w:r>
          </w:p>
        </w:tc>
        <w:tc>
          <w:tcPr>
            <w:tcW w:w="425" w:type="dxa"/>
          </w:tcPr>
          <w:p w:rsidR="005B507B" w:rsidRPr="003107D3" w:rsidRDefault="005B507B">
            <w:pPr>
              <w:pStyle w:val="TAC"/>
              <w:rPr>
                <w:lang w:eastAsia="zh-CN"/>
              </w:rPr>
            </w:pPr>
            <w:r w:rsidRPr="003107D3">
              <w:t>C</w:t>
            </w:r>
          </w:p>
        </w:tc>
        <w:tc>
          <w:tcPr>
            <w:tcW w:w="1134" w:type="dxa"/>
          </w:tcPr>
          <w:p w:rsidR="005B507B" w:rsidRPr="003107D3" w:rsidRDefault="005B507B">
            <w:pPr>
              <w:pStyle w:val="TAC"/>
              <w:rPr>
                <w:lang w:eastAsia="zh-CN"/>
              </w:rPr>
            </w:pPr>
            <w:r w:rsidRPr="003107D3">
              <w:t>1</w:t>
            </w:r>
          </w:p>
        </w:tc>
        <w:tc>
          <w:tcPr>
            <w:tcW w:w="3102" w:type="dxa"/>
          </w:tcPr>
          <w:p w:rsidR="005B507B" w:rsidRPr="003107D3" w:rsidRDefault="005B507B">
            <w:pPr>
              <w:pStyle w:val="TAL"/>
            </w:pPr>
            <w:r w:rsidRPr="003107D3">
              <w:rPr>
                <w:lang w:eastAsia="zh-CN"/>
              </w:rPr>
              <w:t>Indicates a PCC rule corresponding to a QoS rule which is requested to be modified or deleted by the UE.</w:t>
            </w:r>
          </w:p>
        </w:tc>
        <w:tc>
          <w:tcPr>
            <w:tcW w:w="1325" w:type="dxa"/>
          </w:tcPr>
          <w:p w:rsidR="005B507B" w:rsidRPr="003107D3" w:rsidRDefault="005B507B">
            <w:pPr>
              <w:pStyle w:val="TAL"/>
              <w:rPr>
                <w:rFonts w:cs="Arial"/>
                <w:szCs w:val="18"/>
              </w:rPr>
            </w:pPr>
          </w:p>
        </w:tc>
      </w:tr>
      <w:tr w:rsidR="005B507B" w:rsidRPr="003107D3" w:rsidTr="002E67F1">
        <w:trPr>
          <w:cantSplit/>
          <w:jc w:val="center"/>
        </w:trPr>
        <w:tc>
          <w:tcPr>
            <w:tcW w:w="1733" w:type="dxa"/>
          </w:tcPr>
          <w:p w:rsidR="005B507B" w:rsidRPr="003107D3" w:rsidRDefault="005B507B">
            <w:pPr>
              <w:pStyle w:val="TAL"/>
              <w:rPr>
                <w:lang w:eastAsia="zh-CN"/>
              </w:rPr>
            </w:pPr>
            <w:r w:rsidRPr="003107D3">
              <w:rPr>
                <w:lang w:eastAsia="zh-CN"/>
              </w:rPr>
              <w:t>ruleOp</w:t>
            </w:r>
          </w:p>
        </w:tc>
        <w:tc>
          <w:tcPr>
            <w:tcW w:w="1985" w:type="dxa"/>
          </w:tcPr>
          <w:p w:rsidR="005B507B" w:rsidRPr="003107D3" w:rsidRDefault="005B507B">
            <w:pPr>
              <w:pStyle w:val="TAL"/>
              <w:rPr>
                <w:lang w:eastAsia="zh-CN"/>
              </w:rPr>
            </w:pPr>
            <w:r w:rsidRPr="003107D3">
              <w:rPr>
                <w:lang w:eastAsia="zh-CN"/>
              </w:rPr>
              <w:t>RuleOperation</w:t>
            </w:r>
          </w:p>
        </w:tc>
        <w:tc>
          <w:tcPr>
            <w:tcW w:w="425" w:type="dxa"/>
          </w:tcPr>
          <w:p w:rsidR="005B507B" w:rsidRPr="003107D3" w:rsidRDefault="005B507B">
            <w:pPr>
              <w:pStyle w:val="TAC"/>
              <w:rPr>
                <w:lang w:eastAsia="zh-CN"/>
              </w:rPr>
            </w:pPr>
            <w:r w:rsidRPr="003107D3">
              <w:rPr>
                <w:lang w:eastAsia="zh-CN"/>
              </w:rPr>
              <w:t>M</w:t>
            </w:r>
          </w:p>
        </w:tc>
        <w:tc>
          <w:tcPr>
            <w:tcW w:w="1134" w:type="dxa"/>
          </w:tcPr>
          <w:p w:rsidR="005B507B" w:rsidRPr="003107D3" w:rsidRDefault="005B507B">
            <w:pPr>
              <w:pStyle w:val="TAC"/>
              <w:rPr>
                <w:lang w:eastAsia="zh-CN"/>
              </w:rPr>
            </w:pPr>
            <w:r w:rsidRPr="003107D3">
              <w:rPr>
                <w:lang w:eastAsia="zh-CN"/>
              </w:rPr>
              <w:t>1</w:t>
            </w:r>
          </w:p>
        </w:tc>
        <w:tc>
          <w:tcPr>
            <w:tcW w:w="3102" w:type="dxa"/>
          </w:tcPr>
          <w:p w:rsidR="005B507B" w:rsidRPr="003107D3" w:rsidRDefault="005B507B">
            <w:pPr>
              <w:pStyle w:val="TAL"/>
              <w:rPr>
                <w:rFonts w:cs="Arial"/>
                <w:szCs w:val="18"/>
                <w:lang w:eastAsia="zh-CN"/>
              </w:rPr>
            </w:pPr>
            <w:r w:rsidRPr="003107D3">
              <w:t>Indicates an operation for the PCC rule.</w:t>
            </w:r>
          </w:p>
        </w:tc>
        <w:tc>
          <w:tcPr>
            <w:tcW w:w="1325" w:type="dxa"/>
          </w:tcPr>
          <w:p w:rsidR="005B507B" w:rsidRPr="003107D3" w:rsidRDefault="005B507B">
            <w:pPr>
              <w:pStyle w:val="TAL"/>
              <w:rPr>
                <w:rFonts w:cs="Arial"/>
                <w:szCs w:val="18"/>
              </w:rPr>
            </w:pPr>
          </w:p>
        </w:tc>
      </w:tr>
      <w:tr w:rsidR="005B507B" w:rsidRPr="003107D3" w:rsidTr="002E67F1">
        <w:trPr>
          <w:cantSplit/>
          <w:jc w:val="center"/>
        </w:trPr>
        <w:tc>
          <w:tcPr>
            <w:tcW w:w="1733" w:type="dxa"/>
          </w:tcPr>
          <w:p w:rsidR="005B507B" w:rsidRPr="003107D3" w:rsidRDefault="005B507B">
            <w:pPr>
              <w:pStyle w:val="TAL"/>
              <w:rPr>
                <w:lang w:eastAsia="zh-CN"/>
              </w:rPr>
            </w:pPr>
            <w:r w:rsidRPr="003107D3">
              <w:t>packFiltInfo</w:t>
            </w:r>
          </w:p>
        </w:tc>
        <w:tc>
          <w:tcPr>
            <w:tcW w:w="1985" w:type="dxa"/>
          </w:tcPr>
          <w:p w:rsidR="005B507B" w:rsidRPr="003107D3" w:rsidRDefault="005B507B">
            <w:pPr>
              <w:pStyle w:val="TAL"/>
              <w:rPr>
                <w:lang w:eastAsia="zh-CN"/>
              </w:rPr>
            </w:pPr>
            <w:r w:rsidRPr="003107D3">
              <w:t>array(PacketFilterInfo)</w:t>
            </w:r>
          </w:p>
        </w:tc>
        <w:tc>
          <w:tcPr>
            <w:tcW w:w="425" w:type="dxa"/>
          </w:tcPr>
          <w:p w:rsidR="005B507B" w:rsidRPr="003107D3" w:rsidRDefault="005B507B">
            <w:pPr>
              <w:pStyle w:val="TAC"/>
              <w:rPr>
                <w:lang w:eastAsia="zh-CN"/>
              </w:rPr>
            </w:pPr>
            <w:r w:rsidRPr="003107D3">
              <w:rPr>
                <w:lang w:eastAsia="zh-CN"/>
              </w:rPr>
              <w:t>M</w:t>
            </w:r>
          </w:p>
        </w:tc>
        <w:tc>
          <w:tcPr>
            <w:tcW w:w="1134" w:type="dxa"/>
          </w:tcPr>
          <w:p w:rsidR="005B507B" w:rsidRPr="003107D3" w:rsidRDefault="005B507B">
            <w:pPr>
              <w:pStyle w:val="TAC"/>
              <w:rPr>
                <w:lang w:eastAsia="zh-CN"/>
              </w:rPr>
            </w:pPr>
            <w:r w:rsidRPr="003107D3">
              <w:rPr>
                <w:lang w:eastAsia="zh-CN"/>
              </w:rPr>
              <w:t>1..N</w:t>
            </w:r>
          </w:p>
        </w:tc>
        <w:tc>
          <w:tcPr>
            <w:tcW w:w="3102" w:type="dxa"/>
          </w:tcPr>
          <w:p w:rsidR="005B507B" w:rsidRPr="003107D3" w:rsidRDefault="005B507B">
            <w:pPr>
              <w:pStyle w:val="TAL"/>
              <w:rPr>
                <w:rFonts w:cs="Arial"/>
                <w:szCs w:val="18"/>
                <w:lang w:eastAsia="zh-CN"/>
              </w:rPr>
            </w:pPr>
            <w:r w:rsidRPr="003107D3">
              <w:t>Contains the information from a single packet filter sent from the NF service consumer to the PCF.</w:t>
            </w:r>
          </w:p>
        </w:tc>
        <w:tc>
          <w:tcPr>
            <w:tcW w:w="1325" w:type="dxa"/>
          </w:tcPr>
          <w:p w:rsidR="005B507B" w:rsidRPr="003107D3" w:rsidRDefault="005B507B">
            <w:pPr>
              <w:pStyle w:val="TAL"/>
              <w:rPr>
                <w:rFonts w:cs="Arial"/>
                <w:szCs w:val="18"/>
              </w:rPr>
            </w:pPr>
          </w:p>
        </w:tc>
      </w:tr>
      <w:tr w:rsidR="005B507B" w:rsidRPr="003107D3" w:rsidTr="002E67F1">
        <w:trPr>
          <w:cantSplit/>
          <w:jc w:val="center"/>
        </w:trPr>
        <w:tc>
          <w:tcPr>
            <w:tcW w:w="1733" w:type="dxa"/>
          </w:tcPr>
          <w:p w:rsidR="005B507B" w:rsidRPr="003107D3" w:rsidRDefault="005B507B">
            <w:pPr>
              <w:pStyle w:val="TAL"/>
            </w:pPr>
            <w:r w:rsidRPr="003107D3">
              <w:t>precedence</w:t>
            </w:r>
          </w:p>
        </w:tc>
        <w:tc>
          <w:tcPr>
            <w:tcW w:w="1985" w:type="dxa"/>
          </w:tcPr>
          <w:p w:rsidR="005B507B" w:rsidRPr="003107D3" w:rsidRDefault="005B507B">
            <w:pPr>
              <w:pStyle w:val="TAL"/>
            </w:pPr>
            <w:r w:rsidRPr="003107D3">
              <w:t>integer</w:t>
            </w:r>
          </w:p>
        </w:tc>
        <w:tc>
          <w:tcPr>
            <w:tcW w:w="425" w:type="dxa"/>
          </w:tcPr>
          <w:p w:rsidR="005B507B" w:rsidRPr="003107D3" w:rsidRDefault="005B507B">
            <w:pPr>
              <w:pStyle w:val="TAC"/>
              <w:rPr>
                <w:lang w:eastAsia="zh-CN"/>
              </w:rPr>
            </w:pPr>
            <w:r w:rsidRPr="003107D3">
              <w:t>O</w:t>
            </w:r>
          </w:p>
        </w:tc>
        <w:tc>
          <w:tcPr>
            <w:tcW w:w="1134" w:type="dxa"/>
          </w:tcPr>
          <w:p w:rsidR="005B507B" w:rsidRPr="003107D3" w:rsidRDefault="005B507B">
            <w:pPr>
              <w:pStyle w:val="TAC"/>
              <w:rPr>
                <w:lang w:eastAsia="zh-CN"/>
              </w:rPr>
            </w:pPr>
            <w:r w:rsidRPr="003107D3">
              <w:t>0..1</w:t>
            </w:r>
          </w:p>
        </w:tc>
        <w:tc>
          <w:tcPr>
            <w:tcW w:w="3102" w:type="dxa"/>
          </w:tcPr>
          <w:p w:rsidR="005B507B" w:rsidRPr="003107D3" w:rsidRDefault="005B507B">
            <w:pPr>
              <w:pStyle w:val="TAL"/>
            </w:pPr>
            <w:r w:rsidRPr="003107D3">
              <w:t>The requested order for the PCC rule generated from the QoS rule requested by the UE.</w:t>
            </w:r>
          </w:p>
        </w:tc>
        <w:tc>
          <w:tcPr>
            <w:tcW w:w="1325" w:type="dxa"/>
          </w:tcPr>
          <w:p w:rsidR="005B507B" w:rsidRPr="003107D3" w:rsidRDefault="005B507B">
            <w:pPr>
              <w:pStyle w:val="TAL"/>
              <w:rPr>
                <w:rFonts w:cs="Arial"/>
                <w:szCs w:val="18"/>
              </w:rPr>
            </w:pPr>
          </w:p>
        </w:tc>
      </w:tr>
      <w:tr w:rsidR="005B507B" w:rsidRPr="003107D3" w:rsidTr="002E67F1">
        <w:trPr>
          <w:cantSplit/>
          <w:jc w:val="center"/>
        </w:trPr>
        <w:tc>
          <w:tcPr>
            <w:tcW w:w="1733" w:type="dxa"/>
          </w:tcPr>
          <w:p w:rsidR="005B507B" w:rsidRPr="003107D3" w:rsidRDefault="005B507B">
            <w:pPr>
              <w:pStyle w:val="TAL"/>
              <w:rPr>
                <w:lang w:eastAsia="zh-CN"/>
              </w:rPr>
            </w:pPr>
            <w:r w:rsidRPr="003107D3">
              <w:rPr>
                <w:lang w:eastAsia="zh-CN"/>
              </w:rPr>
              <w:t>reqQos</w:t>
            </w:r>
          </w:p>
        </w:tc>
        <w:tc>
          <w:tcPr>
            <w:tcW w:w="1985" w:type="dxa"/>
          </w:tcPr>
          <w:p w:rsidR="005B507B" w:rsidRPr="003107D3" w:rsidRDefault="005B507B">
            <w:pPr>
              <w:pStyle w:val="TAL"/>
            </w:pPr>
            <w:r w:rsidRPr="003107D3">
              <w:rPr>
                <w:lang w:eastAsia="zh-CN"/>
              </w:rPr>
              <w:t>RequestedQos</w:t>
            </w:r>
          </w:p>
        </w:tc>
        <w:tc>
          <w:tcPr>
            <w:tcW w:w="425" w:type="dxa"/>
          </w:tcPr>
          <w:p w:rsidR="005B507B" w:rsidRPr="003107D3" w:rsidRDefault="005B507B">
            <w:pPr>
              <w:pStyle w:val="TAC"/>
            </w:pPr>
            <w:r w:rsidRPr="003107D3">
              <w:rPr>
                <w:lang w:eastAsia="zh-CN"/>
              </w:rPr>
              <w:t>O</w:t>
            </w:r>
          </w:p>
        </w:tc>
        <w:tc>
          <w:tcPr>
            <w:tcW w:w="1134" w:type="dxa"/>
          </w:tcPr>
          <w:p w:rsidR="005B507B" w:rsidRPr="003107D3" w:rsidRDefault="005B507B">
            <w:pPr>
              <w:pStyle w:val="TAC"/>
            </w:pPr>
            <w:r w:rsidRPr="003107D3">
              <w:rPr>
                <w:lang w:eastAsia="zh-CN"/>
              </w:rPr>
              <w:t>0..1</w:t>
            </w:r>
          </w:p>
        </w:tc>
        <w:tc>
          <w:tcPr>
            <w:tcW w:w="3102" w:type="dxa"/>
          </w:tcPr>
          <w:p w:rsidR="005B507B" w:rsidRPr="003107D3" w:rsidRDefault="005B507B">
            <w:pPr>
              <w:pStyle w:val="TAL"/>
            </w:pPr>
            <w:r w:rsidRPr="003107D3">
              <w:rPr>
                <w:lang w:eastAsia="zh-CN"/>
              </w:rPr>
              <w:t>Contains the QoS information requested by the UE.</w:t>
            </w:r>
          </w:p>
        </w:tc>
        <w:tc>
          <w:tcPr>
            <w:tcW w:w="1325" w:type="dxa"/>
          </w:tcPr>
          <w:p w:rsidR="005B507B" w:rsidRPr="003107D3" w:rsidRDefault="005B507B">
            <w:pPr>
              <w:pStyle w:val="TAL"/>
              <w:rPr>
                <w:rFonts w:cs="Arial"/>
                <w:szCs w:val="18"/>
              </w:rPr>
            </w:pPr>
          </w:p>
        </w:tc>
      </w:tr>
    </w:tbl>
    <w:p w:rsidR="005B507B" w:rsidRPr="003107D3" w:rsidRDefault="005B507B"/>
    <w:p w:rsidR="005B507B" w:rsidRPr="003107D3" w:rsidRDefault="005B507B">
      <w:pPr>
        <w:pStyle w:val="Heading4"/>
      </w:pPr>
      <w:bookmarkStart w:id="5882" w:name="_Toc28012241"/>
      <w:bookmarkStart w:id="5883" w:name="_Toc34123094"/>
      <w:bookmarkStart w:id="5884" w:name="_Toc36038044"/>
      <w:bookmarkStart w:id="5885" w:name="_Toc38875426"/>
      <w:bookmarkStart w:id="5886" w:name="_Toc43191907"/>
      <w:bookmarkStart w:id="5887" w:name="_Toc45133302"/>
      <w:bookmarkStart w:id="5888" w:name="_Toc51316806"/>
      <w:bookmarkStart w:id="5889" w:name="_Toc51761986"/>
      <w:bookmarkStart w:id="5890" w:name="_Toc56674973"/>
      <w:bookmarkStart w:id="5891" w:name="_Toc56675364"/>
      <w:bookmarkStart w:id="5892" w:name="_Toc59016350"/>
      <w:bookmarkStart w:id="5893" w:name="_Toc63167948"/>
      <w:bookmarkStart w:id="5894" w:name="_Toc66262458"/>
      <w:bookmarkStart w:id="5895" w:name="_Toc68166964"/>
      <w:bookmarkStart w:id="5896" w:name="_Toc73538082"/>
      <w:bookmarkStart w:id="5897" w:name="_Toc75351958"/>
      <w:bookmarkStart w:id="5898" w:name="_Toc83231768"/>
      <w:bookmarkStart w:id="5899" w:name="_Toc85535073"/>
      <w:bookmarkStart w:id="5900" w:name="_Toc88559536"/>
      <w:bookmarkStart w:id="5901" w:name="_Toc114210166"/>
      <w:bookmarkStart w:id="5902" w:name="_Toc129246517"/>
      <w:bookmarkStart w:id="5903" w:name="_Toc138747287"/>
      <w:bookmarkStart w:id="5904" w:name="_Toc153786933"/>
      <w:r w:rsidRPr="003107D3">
        <w:t>5.6.2.30</w:t>
      </w:r>
      <w:r w:rsidRPr="003107D3">
        <w:tab/>
        <w:t>Type PacketFilterInfo</w:t>
      </w:r>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p>
    <w:p w:rsidR="005B507B" w:rsidRPr="003107D3" w:rsidRDefault="005B507B">
      <w:pPr>
        <w:pStyle w:val="TH"/>
      </w:pPr>
      <w:r w:rsidRPr="003107D3">
        <w:t>Table 5.6.2.30-1: Definition of type PacketFilterInfo</w:t>
      </w:r>
    </w:p>
    <w:tbl>
      <w:tblPr>
        <w:tblW w:w="99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68"/>
        <w:gridCol w:w="1599"/>
        <w:gridCol w:w="268"/>
        <w:gridCol w:w="1575"/>
        <w:gridCol w:w="268"/>
        <w:gridCol w:w="157"/>
        <w:gridCol w:w="268"/>
        <w:gridCol w:w="866"/>
        <w:gridCol w:w="268"/>
        <w:gridCol w:w="2827"/>
        <w:gridCol w:w="268"/>
        <w:gridCol w:w="1057"/>
        <w:gridCol w:w="268"/>
      </w:tblGrid>
      <w:tr w:rsidR="005B507B" w:rsidRPr="003107D3" w:rsidTr="002E67F1">
        <w:trPr>
          <w:gridBefore w:val="1"/>
          <w:wBefore w:w="268" w:type="dxa"/>
          <w:cantSplit/>
          <w:jc w:val="center"/>
        </w:trPr>
        <w:tc>
          <w:tcPr>
            <w:tcW w:w="1867" w:type="dxa"/>
            <w:gridSpan w:val="2"/>
            <w:shd w:val="clear" w:color="auto" w:fill="C0C0C0"/>
            <w:hideMark/>
          </w:tcPr>
          <w:p w:rsidR="005B507B" w:rsidRPr="003107D3" w:rsidRDefault="005B507B">
            <w:pPr>
              <w:pStyle w:val="TAH"/>
            </w:pPr>
            <w:r w:rsidRPr="003107D3">
              <w:t>Attribute name</w:t>
            </w:r>
          </w:p>
        </w:tc>
        <w:tc>
          <w:tcPr>
            <w:tcW w:w="1843" w:type="dxa"/>
            <w:gridSpan w:val="2"/>
            <w:shd w:val="clear" w:color="auto" w:fill="C0C0C0"/>
            <w:hideMark/>
          </w:tcPr>
          <w:p w:rsidR="005B507B" w:rsidRPr="003107D3" w:rsidRDefault="005B507B">
            <w:pPr>
              <w:pStyle w:val="TAH"/>
            </w:pPr>
            <w:r w:rsidRPr="003107D3">
              <w:t>Data type</w:t>
            </w:r>
          </w:p>
        </w:tc>
        <w:tc>
          <w:tcPr>
            <w:tcW w:w="425" w:type="dxa"/>
            <w:gridSpan w:val="2"/>
            <w:shd w:val="clear" w:color="auto" w:fill="C0C0C0"/>
            <w:hideMark/>
          </w:tcPr>
          <w:p w:rsidR="005B507B" w:rsidRPr="003107D3" w:rsidRDefault="005B507B">
            <w:pPr>
              <w:pStyle w:val="TAH"/>
            </w:pPr>
            <w:r w:rsidRPr="003107D3">
              <w:t>P</w:t>
            </w:r>
          </w:p>
        </w:tc>
        <w:tc>
          <w:tcPr>
            <w:tcW w:w="1134" w:type="dxa"/>
            <w:gridSpan w:val="2"/>
            <w:shd w:val="clear" w:color="auto" w:fill="C0C0C0"/>
            <w:hideMark/>
          </w:tcPr>
          <w:p w:rsidR="005B507B" w:rsidRPr="003107D3" w:rsidRDefault="005B507B">
            <w:pPr>
              <w:pStyle w:val="TAH"/>
            </w:pPr>
            <w:r w:rsidRPr="003107D3">
              <w:t>Cardinality</w:t>
            </w:r>
          </w:p>
        </w:tc>
        <w:tc>
          <w:tcPr>
            <w:tcW w:w="3095" w:type="dxa"/>
            <w:gridSpan w:val="2"/>
            <w:shd w:val="clear" w:color="auto" w:fill="C0C0C0"/>
            <w:hideMark/>
          </w:tcPr>
          <w:p w:rsidR="005B507B" w:rsidRPr="003107D3" w:rsidRDefault="005B507B">
            <w:pPr>
              <w:pStyle w:val="TAH"/>
            </w:pPr>
            <w:r w:rsidRPr="003107D3">
              <w:t>Description</w:t>
            </w:r>
          </w:p>
        </w:tc>
        <w:tc>
          <w:tcPr>
            <w:tcW w:w="1325" w:type="dxa"/>
            <w:gridSpan w:val="2"/>
            <w:shd w:val="clear" w:color="auto" w:fill="C0C0C0"/>
          </w:tcPr>
          <w:p w:rsidR="005B507B" w:rsidRPr="003107D3" w:rsidRDefault="005B507B">
            <w:pPr>
              <w:pStyle w:val="TAH"/>
            </w:pPr>
            <w:r w:rsidRPr="003107D3">
              <w:t>Applicability</w:t>
            </w:r>
          </w:p>
        </w:tc>
      </w:tr>
      <w:tr w:rsidR="005B507B" w:rsidRPr="003107D3" w:rsidTr="002E67F1">
        <w:trPr>
          <w:gridBefore w:val="1"/>
          <w:wBefore w:w="268" w:type="dxa"/>
          <w:cantSplit/>
          <w:jc w:val="center"/>
        </w:trPr>
        <w:tc>
          <w:tcPr>
            <w:tcW w:w="1867" w:type="dxa"/>
            <w:gridSpan w:val="2"/>
          </w:tcPr>
          <w:p w:rsidR="005B507B" w:rsidRPr="003107D3" w:rsidRDefault="005B507B">
            <w:pPr>
              <w:pStyle w:val="TAL"/>
              <w:rPr>
                <w:lang w:eastAsia="zh-CN"/>
              </w:rPr>
            </w:pPr>
            <w:r w:rsidRPr="003107D3">
              <w:rPr>
                <w:lang w:eastAsia="zh-CN"/>
              </w:rPr>
              <w:t>packFiltId</w:t>
            </w:r>
          </w:p>
        </w:tc>
        <w:tc>
          <w:tcPr>
            <w:tcW w:w="1843" w:type="dxa"/>
            <w:gridSpan w:val="2"/>
          </w:tcPr>
          <w:p w:rsidR="005B507B" w:rsidRPr="003107D3" w:rsidRDefault="005B507B">
            <w:pPr>
              <w:pStyle w:val="TAL"/>
              <w:rPr>
                <w:lang w:eastAsia="zh-CN"/>
              </w:rPr>
            </w:pPr>
            <w:r w:rsidRPr="003107D3">
              <w:rPr>
                <w:lang w:eastAsia="zh-CN"/>
              </w:rPr>
              <w:t>string</w:t>
            </w:r>
          </w:p>
        </w:tc>
        <w:tc>
          <w:tcPr>
            <w:tcW w:w="425" w:type="dxa"/>
            <w:gridSpan w:val="2"/>
          </w:tcPr>
          <w:p w:rsidR="005B507B" w:rsidRPr="003107D3" w:rsidRDefault="005B507B">
            <w:pPr>
              <w:pStyle w:val="TAC"/>
              <w:rPr>
                <w:lang w:eastAsia="zh-CN"/>
              </w:rPr>
            </w:pPr>
            <w:r w:rsidRPr="003107D3">
              <w:rPr>
                <w:lang w:eastAsia="zh-CN"/>
              </w:rPr>
              <w:t>O</w:t>
            </w:r>
          </w:p>
        </w:tc>
        <w:tc>
          <w:tcPr>
            <w:tcW w:w="1134" w:type="dxa"/>
            <w:gridSpan w:val="2"/>
          </w:tcPr>
          <w:p w:rsidR="005B507B" w:rsidRPr="003107D3" w:rsidRDefault="005B507B">
            <w:pPr>
              <w:pStyle w:val="TAC"/>
              <w:rPr>
                <w:lang w:eastAsia="zh-CN"/>
              </w:rPr>
            </w:pPr>
            <w:r w:rsidRPr="003107D3">
              <w:rPr>
                <w:lang w:eastAsia="zh-CN"/>
              </w:rPr>
              <w:t>0..1</w:t>
            </w:r>
          </w:p>
        </w:tc>
        <w:tc>
          <w:tcPr>
            <w:tcW w:w="3095" w:type="dxa"/>
            <w:gridSpan w:val="2"/>
          </w:tcPr>
          <w:p w:rsidR="005B507B" w:rsidRPr="003107D3" w:rsidRDefault="005B507B">
            <w:pPr>
              <w:pStyle w:val="TAL"/>
              <w:rPr>
                <w:rFonts w:cs="Arial"/>
                <w:szCs w:val="18"/>
                <w:lang w:eastAsia="zh-CN"/>
              </w:rPr>
            </w:pPr>
            <w:r w:rsidRPr="003107D3">
              <w:rPr>
                <w:rFonts w:cs="Arial"/>
                <w:szCs w:val="18"/>
                <w:lang w:eastAsia="zh-CN"/>
              </w:rPr>
              <w:t xml:space="preserve">An identifier of packet filter. </w:t>
            </w:r>
            <w:r w:rsidRPr="003107D3">
              <w:t>For PCC rules created as a result of UE-initiated resource modification,</w:t>
            </w:r>
            <w:r w:rsidRPr="003107D3">
              <w:rPr>
                <w:rFonts w:hint="eastAsia"/>
                <w:lang w:eastAsia="zh-CN"/>
              </w:rPr>
              <w:t xml:space="preserve"> </w:t>
            </w:r>
            <w:r w:rsidRPr="003107D3">
              <w:rPr>
                <w:lang w:eastAsia="zh-CN"/>
              </w:rPr>
              <w:t>t</w:t>
            </w:r>
            <w:r w:rsidRPr="003107D3">
              <w:t>he packet filter identifier is assigned by the PCF and is unique per UE and PCF instance.</w:t>
            </w:r>
          </w:p>
        </w:tc>
        <w:tc>
          <w:tcPr>
            <w:tcW w:w="1325" w:type="dxa"/>
            <w:gridSpan w:val="2"/>
          </w:tcPr>
          <w:p w:rsidR="005B507B" w:rsidRPr="003107D3" w:rsidRDefault="005B507B">
            <w:pPr>
              <w:pStyle w:val="TAL"/>
              <w:rPr>
                <w:rFonts w:cs="Arial"/>
                <w:szCs w:val="18"/>
              </w:rPr>
            </w:pPr>
          </w:p>
        </w:tc>
      </w:tr>
      <w:tr w:rsidR="005B507B" w:rsidRPr="003107D3" w:rsidTr="002E67F1">
        <w:trPr>
          <w:gridBefore w:val="1"/>
          <w:wBefore w:w="268" w:type="dxa"/>
          <w:cantSplit/>
          <w:jc w:val="center"/>
        </w:trPr>
        <w:tc>
          <w:tcPr>
            <w:tcW w:w="1867" w:type="dxa"/>
            <w:gridSpan w:val="2"/>
          </w:tcPr>
          <w:p w:rsidR="005B507B" w:rsidRPr="003107D3" w:rsidRDefault="005B507B">
            <w:pPr>
              <w:pStyle w:val="TAL"/>
              <w:rPr>
                <w:lang w:eastAsia="zh-CN"/>
              </w:rPr>
            </w:pPr>
            <w:r w:rsidRPr="003107D3">
              <w:rPr>
                <w:lang w:eastAsia="zh-CN"/>
              </w:rPr>
              <w:t>packFiltCont</w:t>
            </w:r>
          </w:p>
        </w:tc>
        <w:tc>
          <w:tcPr>
            <w:tcW w:w="1843" w:type="dxa"/>
            <w:gridSpan w:val="2"/>
          </w:tcPr>
          <w:p w:rsidR="005B507B" w:rsidRPr="003107D3" w:rsidRDefault="005B507B">
            <w:pPr>
              <w:pStyle w:val="TAL"/>
            </w:pPr>
            <w:r w:rsidRPr="003107D3">
              <w:rPr>
                <w:lang w:eastAsia="zh-CN"/>
              </w:rPr>
              <w:t>PacketFilterContent</w:t>
            </w:r>
          </w:p>
        </w:tc>
        <w:tc>
          <w:tcPr>
            <w:tcW w:w="425" w:type="dxa"/>
            <w:gridSpan w:val="2"/>
          </w:tcPr>
          <w:p w:rsidR="005B507B" w:rsidRPr="003107D3" w:rsidRDefault="005B507B">
            <w:pPr>
              <w:pStyle w:val="TAC"/>
            </w:pPr>
            <w:r w:rsidRPr="003107D3">
              <w:t>O</w:t>
            </w:r>
          </w:p>
        </w:tc>
        <w:tc>
          <w:tcPr>
            <w:tcW w:w="1134" w:type="dxa"/>
            <w:gridSpan w:val="2"/>
          </w:tcPr>
          <w:p w:rsidR="005B507B" w:rsidRPr="003107D3" w:rsidRDefault="005B507B">
            <w:pPr>
              <w:pStyle w:val="TAC"/>
            </w:pPr>
            <w:r w:rsidRPr="003107D3">
              <w:t>0..1</w:t>
            </w:r>
          </w:p>
        </w:tc>
        <w:tc>
          <w:tcPr>
            <w:tcW w:w="3095" w:type="dxa"/>
            <w:gridSpan w:val="2"/>
          </w:tcPr>
          <w:p w:rsidR="005B507B" w:rsidRPr="003107D3" w:rsidRDefault="005B507B">
            <w:pPr>
              <w:pStyle w:val="TAL"/>
            </w:pPr>
            <w:r w:rsidRPr="003107D3">
              <w:t>Contains the content of the packet filter as requested by the UE and required by the PCF to create the PCC rules.</w:t>
            </w:r>
          </w:p>
        </w:tc>
        <w:tc>
          <w:tcPr>
            <w:tcW w:w="1325" w:type="dxa"/>
            <w:gridSpan w:val="2"/>
          </w:tcPr>
          <w:p w:rsidR="005B507B" w:rsidRPr="003107D3" w:rsidRDefault="005B507B">
            <w:pPr>
              <w:pStyle w:val="TAL"/>
              <w:rPr>
                <w:rFonts w:cs="Arial"/>
                <w:szCs w:val="18"/>
              </w:rPr>
            </w:pPr>
          </w:p>
        </w:tc>
      </w:tr>
      <w:tr w:rsidR="005B507B" w:rsidRPr="003107D3" w:rsidTr="002E67F1">
        <w:tblPrEx>
          <w:tblCellMar>
            <w:right w:w="115" w:type="dxa"/>
          </w:tblCellMar>
        </w:tblPrEx>
        <w:trPr>
          <w:gridAfter w:val="1"/>
          <w:wAfter w:w="268" w:type="dxa"/>
          <w:cantSplit/>
          <w:jc w:val="center"/>
        </w:trPr>
        <w:tc>
          <w:tcPr>
            <w:tcW w:w="1867" w:type="dxa"/>
            <w:gridSpan w:val="2"/>
          </w:tcPr>
          <w:p w:rsidR="005B507B" w:rsidRPr="003107D3" w:rsidRDefault="005B507B">
            <w:pPr>
              <w:pStyle w:val="TAL"/>
              <w:rPr>
                <w:lang w:eastAsia="zh-CN"/>
              </w:rPr>
            </w:pPr>
            <w:r w:rsidRPr="003107D3">
              <w:rPr>
                <w:lang w:eastAsia="zh-CN"/>
              </w:rPr>
              <w:t>tosTrafficClass</w:t>
            </w:r>
          </w:p>
        </w:tc>
        <w:tc>
          <w:tcPr>
            <w:tcW w:w="1843" w:type="dxa"/>
            <w:gridSpan w:val="2"/>
          </w:tcPr>
          <w:p w:rsidR="005B507B" w:rsidRPr="003107D3" w:rsidRDefault="005B507B">
            <w:pPr>
              <w:pStyle w:val="TAL"/>
            </w:pPr>
            <w:r w:rsidRPr="003107D3">
              <w:rPr>
                <w:lang w:eastAsia="zh-CN"/>
              </w:rPr>
              <w:t>string</w:t>
            </w:r>
          </w:p>
        </w:tc>
        <w:tc>
          <w:tcPr>
            <w:tcW w:w="425" w:type="dxa"/>
            <w:gridSpan w:val="2"/>
          </w:tcPr>
          <w:p w:rsidR="005B507B" w:rsidRPr="003107D3" w:rsidRDefault="005B507B">
            <w:pPr>
              <w:pStyle w:val="TAC"/>
            </w:pPr>
            <w:r w:rsidRPr="003107D3">
              <w:t>O</w:t>
            </w:r>
          </w:p>
        </w:tc>
        <w:tc>
          <w:tcPr>
            <w:tcW w:w="1134" w:type="dxa"/>
            <w:gridSpan w:val="2"/>
          </w:tcPr>
          <w:p w:rsidR="005B507B" w:rsidRPr="003107D3" w:rsidRDefault="005B507B">
            <w:pPr>
              <w:pStyle w:val="TAC"/>
            </w:pPr>
            <w:r w:rsidRPr="003107D3">
              <w:t>0..1</w:t>
            </w:r>
          </w:p>
        </w:tc>
        <w:tc>
          <w:tcPr>
            <w:tcW w:w="3095" w:type="dxa"/>
            <w:gridSpan w:val="2"/>
          </w:tcPr>
          <w:p w:rsidR="005B507B" w:rsidRPr="003107D3" w:rsidRDefault="005B507B">
            <w:pPr>
              <w:pStyle w:val="TAL"/>
            </w:pPr>
            <w:r w:rsidRPr="003107D3">
              <w:t>2-octet string. The first octet contains the Ipv4 Type-of-Service or the Ipv6 Traffic-Class field and the second octet contains the ToS/Traffic mask field i</w:t>
            </w:r>
            <w:r w:rsidRPr="003107D3">
              <w:rPr>
                <w:rFonts w:cs="Arial"/>
                <w:szCs w:val="18"/>
              </w:rPr>
              <w:t>n hexadecimal representation</w:t>
            </w:r>
            <w:r w:rsidRPr="003107D3">
              <w:t xml:space="preserve">. </w:t>
            </w:r>
            <w:r w:rsidRPr="003107D3">
              <w:rPr>
                <w:lang w:eastAsia="zh-CN"/>
              </w:rPr>
              <w:t xml:space="preserve">Each character in the string shall take a value of "0" to "9" or "A" to "F" and shall represent 4 bits. </w:t>
            </w:r>
            <w:r w:rsidRPr="003107D3">
              <w:t>One example is that of a TFT packet filter as defined in 3GPP TS 24.008 [41].</w:t>
            </w:r>
          </w:p>
        </w:tc>
        <w:tc>
          <w:tcPr>
            <w:tcW w:w="1325" w:type="dxa"/>
            <w:gridSpan w:val="2"/>
          </w:tcPr>
          <w:p w:rsidR="005B507B" w:rsidRPr="003107D3" w:rsidRDefault="005B507B">
            <w:pPr>
              <w:pStyle w:val="TAL"/>
            </w:pPr>
          </w:p>
        </w:tc>
      </w:tr>
      <w:tr w:rsidR="005B507B" w:rsidRPr="003107D3" w:rsidTr="002E67F1">
        <w:tblPrEx>
          <w:tblCellMar>
            <w:right w:w="115" w:type="dxa"/>
          </w:tblCellMar>
        </w:tblPrEx>
        <w:trPr>
          <w:gridAfter w:val="1"/>
          <w:wAfter w:w="268" w:type="dxa"/>
          <w:cantSplit/>
          <w:jc w:val="center"/>
        </w:trPr>
        <w:tc>
          <w:tcPr>
            <w:tcW w:w="1867" w:type="dxa"/>
            <w:gridSpan w:val="2"/>
          </w:tcPr>
          <w:p w:rsidR="005B507B" w:rsidRPr="003107D3" w:rsidRDefault="005B507B">
            <w:pPr>
              <w:pStyle w:val="TAL"/>
            </w:pPr>
            <w:r w:rsidRPr="003107D3">
              <w:rPr>
                <w:lang w:eastAsia="zh-CN"/>
              </w:rPr>
              <w:t>spi</w:t>
            </w:r>
          </w:p>
        </w:tc>
        <w:tc>
          <w:tcPr>
            <w:tcW w:w="1843" w:type="dxa"/>
            <w:gridSpan w:val="2"/>
          </w:tcPr>
          <w:p w:rsidR="005B507B" w:rsidRPr="003107D3" w:rsidRDefault="005B507B">
            <w:pPr>
              <w:pStyle w:val="TAL"/>
            </w:pPr>
            <w:r w:rsidRPr="003107D3">
              <w:rPr>
                <w:lang w:eastAsia="zh-CN"/>
              </w:rPr>
              <w:t>string</w:t>
            </w:r>
          </w:p>
        </w:tc>
        <w:tc>
          <w:tcPr>
            <w:tcW w:w="425" w:type="dxa"/>
            <w:gridSpan w:val="2"/>
          </w:tcPr>
          <w:p w:rsidR="005B507B" w:rsidRPr="003107D3" w:rsidRDefault="005B507B">
            <w:pPr>
              <w:pStyle w:val="TAC"/>
            </w:pPr>
            <w:r w:rsidRPr="003107D3">
              <w:t>O</w:t>
            </w:r>
          </w:p>
        </w:tc>
        <w:tc>
          <w:tcPr>
            <w:tcW w:w="1134" w:type="dxa"/>
            <w:gridSpan w:val="2"/>
          </w:tcPr>
          <w:p w:rsidR="005B507B" w:rsidRPr="003107D3" w:rsidRDefault="005B507B">
            <w:pPr>
              <w:pStyle w:val="TAC"/>
            </w:pPr>
            <w:r w:rsidRPr="003107D3">
              <w:t>0..1</w:t>
            </w:r>
          </w:p>
        </w:tc>
        <w:tc>
          <w:tcPr>
            <w:tcW w:w="3095" w:type="dxa"/>
            <w:gridSpan w:val="2"/>
          </w:tcPr>
          <w:p w:rsidR="005B507B" w:rsidRPr="003107D3" w:rsidRDefault="005B507B">
            <w:pPr>
              <w:pStyle w:val="TAL"/>
            </w:pPr>
            <w:r w:rsidRPr="003107D3">
              <w:t>4 octet string, representing the security parameter index of the IPSec packet i</w:t>
            </w:r>
            <w:r w:rsidRPr="003107D3">
              <w:rPr>
                <w:rFonts w:cs="Arial"/>
                <w:szCs w:val="18"/>
              </w:rPr>
              <w:t>n hexadecimal representation. Each character in the string shall take a value of "0" to "9" or "A" to "F" and shall represent 4 bits</w:t>
            </w:r>
            <w:r w:rsidRPr="003107D3">
              <w:t>. One example is that of a TFT packet filter as defined in 3GPP TS 24.008 [41].</w:t>
            </w:r>
          </w:p>
        </w:tc>
        <w:tc>
          <w:tcPr>
            <w:tcW w:w="1325" w:type="dxa"/>
            <w:gridSpan w:val="2"/>
          </w:tcPr>
          <w:p w:rsidR="005B507B" w:rsidRPr="003107D3" w:rsidRDefault="005B507B">
            <w:pPr>
              <w:pStyle w:val="TAL"/>
            </w:pPr>
          </w:p>
        </w:tc>
      </w:tr>
      <w:tr w:rsidR="005B507B" w:rsidRPr="003107D3" w:rsidTr="002E67F1">
        <w:tblPrEx>
          <w:tblCellMar>
            <w:right w:w="115" w:type="dxa"/>
          </w:tblCellMar>
        </w:tblPrEx>
        <w:trPr>
          <w:gridAfter w:val="1"/>
          <w:wAfter w:w="268" w:type="dxa"/>
          <w:cantSplit/>
          <w:jc w:val="center"/>
        </w:trPr>
        <w:tc>
          <w:tcPr>
            <w:tcW w:w="1867" w:type="dxa"/>
            <w:gridSpan w:val="2"/>
          </w:tcPr>
          <w:p w:rsidR="005B507B" w:rsidRPr="003107D3" w:rsidRDefault="005B507B">
            <w:pPr>
              <w:pStyle w:val="TAL"/>
            </w:pPr>
            <w:r w:rsidRPr="003107D3">
              <w:t>flowLabel</w:t>
            </w:r>
          </w:p>
        </w:tc>
        <w:tc>
          <w:tcPr>
            <w:tcW w:w="1843" w:type="dxa"/>
            <w:gridSpan w:val="2"/>
          </w:tcPr>
          <w:p w:rsidR="005B507B" w:rsidRPr="003107D3" w:rsidRDefault="005B507B">
            <w:pPr>
              <w:pStyle w:val="TAL"/>
            </w:pPr>
            <w:r w:rsidRPr="003107D3">
              <w:rPr>
                <w:lang w:eastAsia="zh-CN"/>
              </w:rPr>
              <w:t>string</w:t>
            </w:r>
          </w:p>
        </w:tc>
        <w:tc>
          <w:tcPr>
            <w:tcW w:w="425" w:type="dxa"/>
            <w:gridSpan w:val="2"/>
          </w:tcPr>
          <w:p w:rsidR="005B507B" w:rsidRPr="003107D3" w:rsidRDefault="005B507B">
            <w:pPr>
              <w:pStyle w:val="TAC"/>
            </w:pPr>
            <w:r w:rsidRPr="003107D3">
              <w:t>O</w:t>
            </w:r>
          </w:p>
        </w:tc>
        <w:tc>
          <w:tcPr>
            <w:tcW w:w="1134" w:type="dxa"/>
            <w:gridSpan w:val="2"/>
          </w:tcPr>
          <w:p w:rsidR="005B507B" w:rsidRPr="003107D3" w:rsidRDefault="005B507B">
            <w:pPr>
              <w:pStyle w:val="TAC"/>
            </w:pPr>
            <w:r w:rsidRPr="003107D3">
              <w:t>0..1</w:t>
            </w:r>
          </w:p>
        </w:tc>
        <w:tc>
          <w:tcPr>
            <w:tcW w:w="3095" w:type="dxa"/>
            <w:gridSpan w:val="2"/>
          </w:tcPr>
          <w:p w:rsidR="005B507B" w:rsidRPr="003107D3" w:rsidRDefault="005B507B">
            <w:pPr>
              <w:pStyle w:val="TAL"/>
            </w:pPr>
            <w:r w:rsidRPr="003107D3">
              <w:t>3-octet string, representing the Ipv6 flow label header field i</w:t>
            </w:r>
            <w:r w:rsidRPr="003107D3">
              <w:rPr>
                <w:rFonts w:cs="Arial"/>
                <w:szCs w:val="18"/>
              </w:rPr>
              <w:t>n hexadecimal representation</w:t>
            </w:r>
            <w:r w:rsidRPr="003107D3">
              <w:t>.</w:t>
            </w:r>
            <w:r w:rsidRPr="003107D3">
              <w:rPr>
                <w:lang w:eastAsia="zh-CN"/>
              </w:rPr>
              <w:t xml:space="preserve"> Each character in the string shall take a value of "0" to "9" or "A" to "F" and shall represent 4 bits. </w:t>
            </w:r>
            <w:r w:rsidRPr="003107D3">
              <w:t>One example is that of a TFT packet filter as defined in 3GPP TS 24.008 [41].</w:t>
            </w:r>
          </w:p>
        </w:tc>
        <w:tc>
          <w:tcPr>
            <w:tcW w:w="1325" w:type="dxa"/>
            <w:gridSpan w:val="2"/>
          </w:tcPr>
          <w:p w:rsidR="005B507B" w:rsidRPr="003107D3" w:rsidRDefault="005B507B">
            <w:pPr>
              <w:pStyle w:val="TAL"/>
            </w:pPr>
          </w:p>
        </w:tc>
      </w:tr>
      <w:tr w:rsidR="005B507B" w:rsidRPr="003107D3" w:rsidTr="002E67F1">
        <w:tblPrEx>
          <w:tblCellMar>
            <w:right w:w="115" w:type="dxa"/>
          </w:tblCellMar>
        </w:tblPrEx>
        <w:trPr>
          <w:gridAfter w:val="1"/>
          <w:wAfter w:w="268" w:type="dxa"/>
          <w:cantSplit/>
          <w:jc w:val="center"/>
        </w:trPr>
        <w:tc>
          <w:tcPr>
            <w:tcW w:w="1867" w:type="dxa"/>
            <w:gridSpan w:val="2"/>
          </w:tcPr>
          <w:p w:rsidR="005B507B" w:rsidRPr="003107D3" w:rsidRDefault="005B507B">
            <w:pPr>
              <w:pStyle w:val="TAL"/>
            </w:pPr>
            <w:r w:rsidRPr="003107D3">
              <w:rPr>
                <w:lang w:eastAsia="zh-CN"/>
              </w:rPr>
              <w:t>flowDirection</w:t>
            </w:r>
          </w:p>
        </w:tc>
        <w:tc>
          <w:tcPr>
            <w:tcW w:w="1843" w:type="dxa"/>
            <w:gridSpan w:val="2"/>
          </w:tcPr>
          <w:p w:rsidR="005B507B" w:rsidRPr="003107D3" w:rsidRDefault="005B507B">
            <w:pPr>
              <w:pStyle w:val="TAL"/>
            </w:pPr>
            <w:r w:rsidRPr="003107D3">
              <w:rPr>
                <w:lang w:eastAsia="zh-CN"/>
              </w:rPr>
              <w:t>FlowDirection</w:t>
            </w:r>
          </w:p>
        </w:tc>
        <w:tc>
          <w:tcPr>
            <w:tcW w:w="425" w:type="dxa"/>
            <w:gridSpan w:val="2"/>
          </w:tcPr>
          <w:p w:rsidR="005B507B" w:rsidRPr="003107D3" w:rsidRDefault="005B507B">
            <w:pPr>
              <w:pStyle w:val="TAC"/>
            </w:pPr>
            <w:r w:rsidRPr="003107D3">
              <w:t>O</w:t>
            </w:r>
          </w:p>
        </w:tc>
        <w:tc>
          <w:tcPr>
            <w:tcW w:w="1134" w:type="dxa"/>
            <w:gridSpan w:val="2"/>
          </w:tcPr>
          <w:p w:rsidR="005B507B" w:rsidRPr="003107D3" w:rsidRDefault="005B507B">
            <w:pPr>
              <w:pStyle w:val="TAC"/>
            </w:pPr>
            <w:r w:rsidRPr="003107D3">
              <w:t>0..1</w:t>
            </w:r>
          </w:p>
        </w:tc>
        <w:tc>
          <w:tcPr>
            <w:tcW w:w="3095" w:type="dxa"/>
            <w:gridSpan w:val="2"/>
          </w:tcPr>
          <w:p w:rsidR="005B507B" w:rsidRPr="003107D3" w:rsidRDefault="005B507B">
            <w:pPr>
              <w:pStyle w:val="TAL"/>
            </w:pPr>
            <w:r w:rsidRPr="003107D3">
              <w:t>Indicates the direction/directions that a filter is applicable, downlink only, uplink only or both down- and uplink (bidirectional).</w:t>
            </w:r>
          </w:p>
        </w:tc>
        <w:tc>
          <w:tcPr>
            <w:tcW w:w="1325" w:type="dxa"/>
            <w:gridSpan w:val="2"/>
          </w:tcPr>
          <w:p w:rsidR="005B507B" w:rsidRPr="003107D3" w:rsidRDefault="005B507B">
            <w:pPr>
              <w:pStyle w:val="TAL"/>
            </w:pPr>
          </w:p>
        </w:tc>
      </w:tr>
    </w:tbl>
    <w:p w:rsidR="005B507B" w:rsidRPr="003107D3" w:rsidRDefault="005B507B"/>
    <w:p w:rsidR="005B507B" w:rsidRPr="003107D3" w:rsidRDefault="005B507B">
      <w:pPr>
        <w:pStyle w:val="Heading4"/>
      </w:pPr>
      <w:bookmarkStart w:id="5905" w:name="_Toc28012242"/>
      <w:bookmarkStart w:id="5906" w:name="_Toc34123095"/>
      <w:bookmarkStart w:id="5907" w:name="_Toc36038045"/>
      <w:bookmarkStart w:id="5908" w:name="_Toc38875427"/>
      <w:bookmarkStart w:id="5909" w:name="_Toc43191908"/>
      <w:bookmarkStart w:id="5910" w:name="_Toc45133303"/>
      <w:bookmarkStart w:id="5911" w:name="_Toc51316807"/>
      <w:bookmarkStart w:id="5912" w:name="_Toc51761987"/>
      <w:bookmarkStart w:id="5913" w:name="_Toc56674974"/>
      <w:bookmarkStart w:id="5914" w:name="_Toc56675365"/>
      <w:bookmarkStart w:id="5915" w:name="_Toc59016351"/>
      <w:bookmarkStart w:id="5916" w:name="_Toc63167949"/>
      <w:bookmarkStart w:id="5917" w:name="_Toc66262459"/>
      <w:bookmarkStart w:id="5918" w:name="_Toc68166965"/>
      <w:bookmarkStart w:id="5919" w:name="_Toc73538083"/>
      <w:bookmarkStart w:id="5920" w:name="_Toc75351959"/>
      <w:bookmarkStart w:id="5921" w:name="_Toc83231769"/>
      <w:bookmarkStart w:id="5922" w:name="_Toc85535074"/>
      <w:bookmarkStart w:id="5923" w:name="_Toc88559537"/>
      <w:bookmarkStart w:id="5924" w:name="_Toc114210167"/>
      <w:bookmarkStart w:id="5925" w:name="_Toc129246518"/>
      <w:bookmarkStart w:id="5926" w:name="_Toc138747288"/>
      <w:bookmarkStart w:id="5927" w:name="_Toc153786934"/>
      <w:r w:rsidRPr="003107D3">
        <w:t>5.6.2.31</w:t>
      </w:r>
      <w:r w:rsidRPr="003107D3">
        <w:tab/>
        <w:t>Type RequestedQos</w:t>
      </w:r>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rsidR="005B507B" w:rsidRPr="003107D3" w:rsidRDefault="005B507B">
      <w:pPr>
        <w:pStyle w:val="TH"/>
      </w:pPr>
      <w:r w:rsidRPr="003107D3">
        <w:t>Table 5.6.2.31-1: Definition of type RequestedQos</w:t>
      </w:r>
    </w:p>
    <w:tbl>
      <w:tblPr>
        <w:tblW w:w="9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4"/>
        <w:gridCol w:w="1559"/>
        <w:gridCol w:w="425"/>
        <w:gridCol w:w="1134"/>
        <w:gridCol w:w="3201"/>
        <w:gridCol w:w="1325"/>
        <w:tblGridChange w:id="5928">
          <w:tblGrid>
            <w:gridCol w:w="1974"/>
            <w:gridCol w:w="1559"/>
            <w:gridCol w:w="425"/>
            <w:gridCol w:w="1134"/>
            <w:gridCol w:w="3201"/>
            <w:gridCol w:w="1325"/>
          </w:tblGrid>
        </w:tblGridChange>
      </w:tblGrid>
      <w:tr w:rsidR="005B507B" w:rsidRPr="003107D3" w:rsidTr="002E67F1">
        <w:trPr>
          <w:cantSplit/>
          <w:jc w:val="center"/>
        </w:trPr>
        <w:tc>
          <w:tcPr>
            <w:tcW w:w="1974" w:type="dxa"/>
            <w:shd w:val="clear" w:color="auto" w:fill="C0C0C0"/>
            <w:hideMark/>
          </w:tcPr>
          <w:p w:rsidR="005B507B" w:rsidRPr="003107D3" w:rsidRDefault="005B507B">
            <w:pPr>
              <w:pStyle w:val="TAH"/>
            </w:pPr>
            <w:r w:rsidRPr="003107D3">
              <w:t>Attribute name</w:t>
            </w:r>
          </w:p>
        </w:tc>
        <w:tc>
          <w:tcPr>
            <w:tcW w:w="1559" w:type="dxa"/>
            <w:shd w:val="clear" w:color="auto" w:fill="C0C0C0"/>
            <w:hideMark/>
          </w:tcPr>
          <w:p w:rsidR="005B507B" w:rsidRPr="003107D3" w:rsidRDefault="005B507B">
            <w:pPr>
              <w:pStyle w:val="TAH"/>
            </w:pPr>
            <w:r w:rsidRPr="003107D3">
              <w:t>Data type</w:t>
            </w:r>
          </w:p>
        </w:tc>
        <w:tc>
          <w:tcPr>
            <w:tcW w:w="425" w:type="dxa"/>
            <w:shd w:val="clear" w:color="auto" w:fill="C0C0C0"/>
            <w:hideMark/>
          </w:tcPr>
          <w:p w:rsidR="005B507B" w:rsidRPr="003107D3" w:rsidRDefault="005B507B">
            <w:pPr>
              <w:pStyle w:val="TAH"/>
            </w:pPr>
            <w:r w:rsidRPr="003107D3">
              <w:t>P</w:t>
            </w:r>
          </w:p>
        </w:tc>
        <w:tc>
          <w:tcPr>
            <w:tcW w:w="1134" w:type="dxa"/>
            <w:shd w:val="clear" w:color="auto" w:fill="C0C0C0"/>
            <w:hideMark/>
          </w:tcPr>
          <w:p w:rsidR="005B507B" w:rsidRPr="003107D3" w:rsidRDefault="005B507B">
            <w:pPr>
              <w:pStyle w:val="TAH"/>
            </w:pPr>
            <w:r w:rsidRPr="003107D3">
              <w:t>Cardinality</w:t>
            </w:r>
          </w:p>
        </w:tc>
        <w:tc>
          <w:tcPr>
            <w:tcW w:w="3201" w:type="dxa"/>
            <w:shd w:val="clear" w:color="auto" w:fill="C0C0C0"/>
            <w:hideMark/>
          </w:tcPr>
          <w:p w:rsidR="005B507B" w:rsidRPr="003107D3" w:rsidRDefault="005B507B">
            <w:pPr>
              <w:pStyle w:val="TAH"/>
            </w:pPr>
            <w:r w:rsidRPr="003107D3">
              <w:t>Description</w:t>
            </w:r>
          </w:p>
        </w:tc>
        <w:tc>
          <w:tcPr>
            <w:tcW w:w="1325"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974" w:type="dxa"/>
          </w:tcPr>
          <w:p w:rsidR="005B507B" w:rsidRPr="003107D3" w:rsidRDefault="005B507B">
            <w:pPr>
              <w:pStyle w:val="TAL"/>
              <w:rPr>
                <w:lang w:eastAsia="zh-CN"/>
              </w:rPr>
            </w:pPr>
            <w:r w:rsidRPr="003107D3">
              <w:rPr>
                <w:lang w:eastAsia="zh-CN"/>
              </w:rPr>
              <w:t>5qi</w:t>
            </w:r>
          </w:p>
        </w:tc>
        <w:tc>
          <w:tcPr>
            <w:tcW w:w="1559" w:type="dxa"/>
          </w:tcPr>
          <w:p w:rsidR="005B507B" w:rsidRPr="003107D3" w:rsidRDefault="005B507B">
            <w:pPr>
              <w:pStyle w:val="TAL"/>
              <w:rPr>
                <w:lang w:eastAsia="zh-CN"/>
              </w:rPr>
            </w:pPr>
            <w:r w:rsidRPr="003107D3">
              <w:rPr>
                <w:lang w:eastAsia="zh-CN"/>
              </w:rPr>
              <w:t>5Qi</w:t>
            </w:r>
          </w:p>
        </w:tc>
        <w:tc>
          <w:tcPr>
            <w:tcW w:w="425" w:type="dxa"/>
          </w:tcPr>
          <w:p w:rsidR="005B507B" w:rsidRPr="003107D3" w:rsidRDefault="005B507B">
            <w:pPr>
              <w:pStyle w:val="TAC"/>
              <w:rPr>
                <w:lang w:eastAsia="zh-CN"/>
              </w:rPr>
            </w:pPr>
            <w:r w:rsidRPr="003107D3">
              <w:rPr>
                <w:lang w:eastAsia="zh-CN"/>
              </w:rPr>
              <w:t>M</w:t>
            </w:r>
          </w:p>
        </w:tc>
        <w:tc>
          <w:tcPr>
            <w:tcW w:w="1134" w:type="dxa"/>
          </w:tcPr>
          <w:p w:rsidR="005B507B" w:rsidRPr="003107D3" w:rsidRDefault="005B507B">
            <w:pPr>
              <w:pStyle w:val="TAC"/>
              <w:rPr>
                <w:lang w:eastAsia="zh-CN"/>
              </w:rPr>
            </w:pPr>
            <w:r w:rsidRPr="003107D3">
              <w:rPr>
                <w:lang w:eastAsia="zh-CN"/>
              </w:rPr>
              <w:t>1</w:t>
            </w:r>
          </w:p>
        </w:tc>
        <w:tc>
          <w:tcPr>
            <w:tcW w:w="3201" w:type="dxa"/>
          </w:tcPr>
          <w:p w:rsidR="005B507B" w:rsidRPr="003107D3" w:rsidRDefault="005B507B">
            <w:pPr>
              <w:pStyle w:val="TAL"/>
              <w:rPr>
                <w:rFonts w:cs="Arial"/>
                <w:szCs w:val="18"/>
                <w:lang w:eastAsia="zh-CN"/>
              </w:rPr>
            </w:pPr>
            <w:r w:rsidRPr="003107D3">
              <w:t>Identifier for the authorized QoS parameters for the service data flow.</w:t>
            </w:r>
          </w:p>
        </w:tc>
        <w:tc>
          <w:tcPr>
            <w:tcW w:w="1325" w:type="dxa"/>
          </w:tcPr>
          <w:p w:rsidR="005B507B" w:rsidRPr="003107D3" w:rsidRDefault="005B507B">
            <w:pPr>
              <w:pStyle w:val="TAL"/>
              <w:rPr>
                <w:rFonts w:cs="Arial"/>
                <w:szCs w:val="18"/>
              </w:rPr>
            </w:pPr>
          </w:p>
        </w:tc>
      </w:tr>
      <w:tr w:rsidR="005B507B" w:rsidRPr="003107D3" w:rsidTr="002E67F1">
        <w:trPr>
          <w:cantSplit/>
          <w:jc w:val="center"/>
        </w:trPr>
        <w:tc>
          <w:tcPr>
            <w:tcW w:w="1974" w:type="dxa"/>
          </w:tcPr>
          <w:p w:rsidR="005B507B" w:rsidRPr="003107D3" w:rsidRDefault="005B507B">
            <w:pPr>
              <w:pStyle w:val="TAL"/>
              <w:rPr>
                <w:lang w:eastAsia="zh-CN"/>
              </w:rPr>
            </w:pPr>
            <w:r w:rsidRPr="003107D3">
              <w:t>gbrUl</w:t>
            </w:r>
          </w:p>
        </w:tc>
        <w:tc>
          <w:tcPr>
            <w:tcW w:w="1559" w:type="dxa"/>
          </w:tcPr>
          <w:p w:rsidR="005B507B" w:rsidRPr="003107D3" w:rsidRDefault="005B507B">
            <w:pPr>
              <w:pStyle w:val="TAL"/>
              <w:rPr>
                <w:lang w:eastAsia="zh-CN"/>
              </w:rPr>
            </w:pPr>
            <w:r w:rsidRPr="003107D3">
              <w:t>BitRate</w:t>
            </w:r>
          </w:p>
        </w:tc>
        <w:tc>
          <w:tcPr>
            <w:tcW w:w="425" w:type="dxa"/>
          </w:tcPr>
          <w:p w:rsidR="005B507B" w:rsidRPr="003107D3" w:rsidRDefault="005B507B">
            <w:pPr>
              <w:pStyle w:val="TAC"/>
              <w:rPr>
                <w:lang w:eastAsia="zh-CN"/>
              </w:rPr>
            </w:pPr>
            <w:r w:rsidRPr="003107D3">
              <w:t>O</w:t>
            </w:r>
          </w:p>
        </w:tc>
        <w:tc>
          <w:tcPr>
            <w:tcW w:w="1134" w:type="dxa"/>
          </w:tcPr>
          <w:p w:rsidR="005B507B" w:rsidRPr="003107D3" w:rsidRDefault="005B507B">
            <w:pPr>
              <w:pStyle w:val="TAC"/>
              <w:rPr>
                <w:lang w:eastAsia="zh-CN"/>
              </w:rPr>
            </w:pPr>
            <w:r w:rsidRPr="003107D3">
              <w:t>0..1</w:t>
            </w:r>
          </w:p>
        </w:tc>
        <w:tc>
          <w:tcPr>
            <w:tcW w:w="3201" w:type="dxa"/>
          </w:tcPr>
          <w:p w:rsidR="005B507B" w:rsidRPr="003107D3" w:rsidRDefault="005B507B">
            <w:pPr>
              <w:pStyle w:val="TAL"/>
              <w:rPr>
                <w:rFonts w:cs="Arial"/>
                <w:szCs w:val="18"/>
                <w:lang w:eastAsia="zh-CN"/>
              </w:rPr>
            </w:pPr>
            <w:r w:rsidRPr="003107D3">
              <w:t>Indicates the guaranteed bandwidth in uplink requested by the UE.</w:t>
            </w:r>
          </w:p>
        </w:tc>
        <w:tc>
          <w:tcPr>
            <w:tcW w:w="1325" w:type="dxa"/>
          </w:tcPr>
          <w:p w:rsidR="005B507B" w:rsidRPr="003107D3" w:rsidRDefault="005B507B">
            <w:pPr>
              <w:pStyle w:val="TAL"/>
              <w:rPr>
                <w:rFonts w:cs="Arial"/>
                <w:szCs w:val="18"/>
              </w:rPr>
            </w:pPr>
          </w:p>
        </w:tc>
      </w:tr>
      <w:tr w:rsidR="005B507B" w:rsidRPr="003107D3" w:rsidTr="002E67F1">
        <w:trPr>
          <w:cantSplit/>
          <w:jc w:val="center"/>
        </w:trPr>
        <w:tc>
          <w:tcPr>
            <w:tcW w:w="1974" w:type="dxa"/>
          </w:tcPr>
          <w:p w:rsidR="005B507B" w:rsidRPr="003107D3" w:rsidRDefault="005B507B">
            <w:pPr>
              <w:pStyle w:val="TAL"/>
              <w:rPr>
                <w:lang w:eastAsia="zh-CN"/>
              </w:rPr>
            </w:pPr>
            <w:r w:rsidRPr="003107D3">
              <w:t>gbrDl</w:t>
            </w:r>
          </w:p>
        </w:tc>
        <w:tc>
          <w:tcPr>
            <w:tcW w:w="1559" w:type="dxa"/>
          </w:tcPr>
          <w:p w:rsidR="005B507B" w:rsidRPr="003107D3" w:rsidRDefault="005B507B">
            <w:pPr>
              <w:pStyle w:val="TAL"/>
              <w:rPr>
                <w:lang w:eastAsia="zh-CN"/>
              </w:rPr>
            </w:pPr>
            <w:r w:rsidRPr="003107D3">
              <w:t>BitRate</w:t>
            </w:r>
          </w:p>
        </w:tc>
        <w:tc>
          <w:tcPr>
            <w:tcW w:w="425" w:type="dxa"/>
          </w:tcPr>
          <w:p w:rsidR="005B507B" w:rsidRPr="003107D3" w:rsidRDefault="005B507B">
            <w:pPr>
              <w:pStyle w:val="TAC"/>
              <w:rPr>
                <w:lang w:eastAsia="zh-CN"/>
              </w:rPr>
            </w:pPr>
            <w:r w:rsidRPr="003107D3">
              <w:t>O</w:t>
            </w:r>
          </w:p>
        </w:tc>
        <w:tc>
          <w:tcPr>
            <w:tcW w:w="1134" w:type="dxa"/>
          </w:tcPr>
          <w:p w:rsidR="005B507B" w:rsidRPr="003107D3" w:rsidRDefault="005B507B">
            <w:pPr>
              <w:pStyle w:val="TAC"/>
              <w:rPr>
                <w:lang w:eastAsia="zh-CN"/>
              </w:rPr>
            </w:pPr>
            <w:r w:rsidRPr="003107D3">
              <w:t>0..1</w:t>
            </w:r>
          </w:p>
        </w:tc>
        <w:tc>
          <w:tcPr>
            <w:tcW w:w="3201" w:type="dxa"/>
          </w:tcPr>
          <w:p w:rsidR="005B507B" w:rsidRPr="003107D3" w:rsidRDefault="005B507B">
            <w:pPr>
              <w:pStyle w:val="TAL"/>
              <w:rPr>
                <w:rFonts w:cs="Arial"/>
                <w:szCs w:val="18"/>
                <w:lang w:eastAsia="zh-CN"/>
              </w:rPr>
            </w:pPr>
            <w:r w:rsidRPr="003107D3">
              <w:t>Indicates the max guaranteed in downlink requested by the UE.</w:t>
            </w:r>
          </w:p>
        </w:tc>
        <w:tc>
          <w:tcPr>
            <w:tcW w:w="1325" w:type="dxa"/>
          </w:tcPr>
          <w:p w:rsidR="005B507B" w:rsidRPr="003107D3" w:rsidRDefault="005B507B">
            <w:pPr>
              <w:pStyle w:val="TAL"/>
              <w:rPr>
                <w:rFonts w:cs="Arial"/>
                <w:szCs w:val="18"/>
              </w:rPr>
            </w:pPr>
          </w:p>
        </w:tc>
      </w:tr>
    </w:tbl>
    <w:p w:rsidR="005B507B" w:rsidRPr="003107D3" w:rsidRDefault="005B507B"/>
    <w:p w:rsidR="005B507B" w:rsidRPr="003107D3" w:rsidRDefault="005B507B">
      <w:pPr>
        <w:pStyle w:val="Heading4"/>
      </w:pPr>
      <w:bookmarkStart w:id="5929" w:name="_Toc28012243"/>
      <w:bookmarkStart w:id="5930" w:name="_Toc34123096"/>
      <w:bookmarkStart w:id="5931" w:name="_Toc36038046"/>
      <w:bookmarkStart w:id="5932" w:name="_Toc38875428"/>
      <w:bookmarkStart w:id="5933" w:name="_Toc43191909"/>
      <w:bookmarkStart w:id="5934" w:name="_Toc45133304"/>
      <w:bookmarkStart w:id="5935" w:name="_Toc51316808"/>
      <w:bookmarkStart w:id="5936" w:name="_Toc51761988"/>
      <w:bookmarkStart w:id="5937" w:name="_Toc56674975"/>
      <w:bookmarkStart w:id="5938" w:name="_Toc56675366"/>
      <w:bookmarkStart w:id="5939" w:name="_Toc59016352"/>
      <w:bookmarkStart w:id="5940" w:name="_Toc63167950"/>
      <w:bookmarkStart w:id="5941" w:name="_Toc66262460"/>
      <w:bookmarkStart w:id="5942" w:name="_Toc68166966"/>
      <w:bookmarkStart w:id="5943" w:name="_Toc73538084"/>
      <w:bookmarkStart w:id="5944" w:name="_Toc75351960"/>
      <w:bookmarkStart w:id="5945" w:name="_Toc83231770"/>
      <w:bookmarkStart w:id="5946" w:name="_Toc85535075"/>
      <w:bookmarkStart w:id="5947" w:name="_Toc88559538"/>
      <w:bookmarkStart w:id="5948" w:name="_Toc114210168"/>
      <w:bookmarkStart w:id="5949" w:name="_Toc129246519"/>
      <w:bookmarkStart w:id="5950" w:name="_Toc138747289"/>
      <w:bookmarkStart w:id="5951" w:name="_Toc153786935"/>
      <w:r w:rsidRPr="003107D3">
        <w:t>5.6.2.</w:t>
      </w:r>
      <w:r w:rsidRPr="003107D3">
        <w:rPr>
          <w:lang w:eastAsia="zh-CN"/>
        </w:rPr>
        <w:t>32</w:t>
      </w:r>
      <w:r w:rsidRPr="003107D3">
        <w:tab/>
        <w:t>Type QosNotificationControlInfo</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p>
    <w:p w:rsidR="005B507B" w:rsidRPr="003107D3" w:rsidRDefault="005B507B">
      <w:pPr>
        <w:pStyle w:val="TH"/>
      </w:pPr>
      <w:r w:rsidRPr="003107D3">
        <w:t>Table 5.6.2.32-1: Definition of type QosNotificationControlInfo</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418"/>
        <w:gridCol w:w="425"/>
        <w:gridCol w:w="1134"/>
        <w:gridCol w:w="3402"/>
        <w:gridCol w:w="1542"/>
      </w:tblGrid>
      <w:tr w:rsidR="005B507B" w:rsidRPr="003107D3" w:rsidTr="002E67F1">
        <w:trPr>
          <w:cantSplit/>
          <w:jc w:val="center"/>
        </w:trPr>
        <w:tc>
          <w:tcPr>
            <w:tcW w:w="1683" w:type="dxa"/>
            <w:shd w:val="clear" w:color="auto" w:fill="C0C0C0"/>
            <w:hideMark/>
          </w:tcPr>
          <w:p w:rsidR="005B507B" w:rsidRPr="003107D3" w:rsidRDefault="005B507B">
            <w:pPr>
              <w:pStyle w:val="TAH"/>
            </w:pPr>
            <w:r w:rsidRPr="003107D3">
              <w:t>Attribute name</w:t>
            </w:r>
          </w:p>
        </w:tc>
        <w:tc>
          <w:tcPr>
            <w:tcW w:w="1418" w:type="dxa"/>
            <w:shd w:val="clear" w:color="auto" w:fill="C0C0C0"/>
            <w:hideMark/>
          </w:tcPr>
          <w:p w:rsidR="005B507B" w:rsidRPr="003107D3" w:rsidRDefault="005B507B">
            <w:pPr>
              <w:pStyle w:val="TAH"/>
            </w:pPr>
            <w:r w:rsidRPr="003107D3">
              <w:t>Data type</w:t>
            </w:r>
          </w:p>
        </w:tc>
        <w:tc>
          <w:tcPr>
            <w:tcW w:w="425" w:type="dxa"/>
            <w:shd w:val="clear" w:color="auto" w:fill="C0C0C0"/>
            <w:hideMark/>
          </w:tcPr>
          <w:p w:rsidR="005B507B" w:rsidRPr="003107D3" w:rsidRDefault="005B507B">
            <w:pPr>
              <w:pStyle w:val="TAH"/>
            </w:pPr>
            <w:r w:rsidRPr="003107D3">
              <w:t>P</w:t>
            </w:r>
          </w:p>
        </w:tc>
        <w:tc>
          <w:tcPr>
            <w:tcW w:w="1134" w:type="dxa"/>
            <w:shd w:val="clear" w:color="auto" w:fill="C0C0C0"/>
            <w:hideMark/>
          </w:tcPr>
          <w:p w:rsidR="005B507B" w:rsidRPr="003107D3" w:rsidRDefault="005B507B">
            <w:pPr>
              <w:pStyle w:val="TAH"/>
            </w:pPr>
            <w:r w:rsidRPr="003107D3">
              <w:t>Cardinality</w:t>
            </w:r>
          </w:p>
        </w:tc>
        <w:tc>
          <w:tcPr>
            <w:tcW w:w="3402" w:type="dxa"/>
            <w:shd w:val="clear" w:color="auto" w:fill="C0C0C0"/>
            <w:hideMark/>
          </w:tcPr>
          <w:p w:rsidR="005B507B" w:rsidRPr="003107D3" w:rsidRDefault="005B507B">
            <w:pPr>
              <w:pStyle w:val="TAH"/>
            </w:pPr>
            <w:r w:rsidRPr="003107D3">
              <w:t>Description</w:t>
            </w:r>
          </w:p>
        </w:tc>
        <w:tc>
          <w:tcPr>
            <w:tcW w:w="1542"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683" w:type="dxa"/>
          </w:tcPr>
          <w:p w:rsidR="005B507B" w:rsidRPr="003107D3" w:rsidRDefault="005B507B">
            <w:pPr>
              <w:pStyle w:val="TAL"/>
              <w:rPr>
                <w:lang w:eastAsia="zh-CN"/>
              </w:rPr>
            </w:pPr>
            <w:r w:rsidRPr="003107D3">
              <w:rPr>
                <w:lang w:eastAsia="zh-CN"/>
              </w:rPr>
              <w:t>refPccRuleIds</w:t>
            </w:r>
          </w:p>
        </w:tc>
        <w:tc>
          <w:tcPr>
            <w:tcW w:w="1418" w:type="dxa"/>
          </w:tcPr>
          <w:p w:rsidR="005B507B" w:rsidRPr="003107D3" w:rsidRDefault="005B507B">
            <w:pPr>
              <w:pStyle w:val="TAL"/>
              <w:rPr>
                <w:lang w:eastAsia="zh-CN"/>
              </w:rPr>
            </w:pPr>
            <w:r w:rsidRPr="003107D3">
              <w:rPr>
                <w:lang w:eastAsia="zh-CN"/>
              </w:rPr>
              <w:t>array(string)</w:t>
            </w:r>
          </w:p>
        </w:tc>
        <w:tc>
          <w:tcPr>
            <w:tcW w:w="425" w:type="dxa"/>
          </w:tcPr>
          <w:p w:rsidR="005B507B" w:rsidRPr="003107D3" w:rsidRDefault="005B507B">
            <w:pPr>
              <w:pStyle w:val="TAC"/>
              <w:rPr>
                <w:lang w:eastAsia="zh-CN"/>
              </w:rPr>
            </w:pPr>
            <w:r w:rsidRPr="003107D3">
              <w:rPr>
                <w:lang w:eastAsia="zh-CN"/>
              </w:rPr>
              <w:t>M</w:t>
            </w:r>
          </w:p>
        </w:tc>
        <w:tc>
          <w:tcPr>
            <w:tcW w:w="1134" w:type="dxa"/>
          </w:tcPr>
          <w:p w:rsidR="005B507B" w:rsidRPr="003107D3" w:rsidRDefault="005B507B">
            <w:pPr>
              <w:pStyle w:val="TAC"/>
              <w:rPr>
                <w:lang w:eastAsia="zh-CN"/>
              </w:rPr>
            </w:pPr>
            <w:r w:rsidRPr="003107D3">
              <w:rPr>
                <w:lang w:eastAsia="zh-CN"/>
              </w:rPr>
              <w:t>1..N</w:t>
            </w:r>
          </w:p>
        </w:tc>
        <w:tc>
          <w:tcPr>
            <w:tcW w:w="3402" w:type="dxa"/>
          </w:tcPr>
          <w:p w:rsidR="005B507B" w:rsidRPr="003107D3" w:rsidRDefault="005B507B">
            <w:pPr>
              <w:pStyle w:val="TAL"/>
              <w:rPr>
                <w:rFonts w:cs="Arial"/>
                <w:szCs w:val="18"/>
                <w:lang w:eastAsia="zh-CN"/>
              </w:rPr>
            </w:pPr>
            <w:r w:rsidRPr="003107D3">
              <w:rPr>
                <w:rFonts w:cs="Arial"/>
                <w:szCs w:val="18"/>
                <w:lang w:eastAsia="zh-CN"/>
              </w:rPr>
              <w:t xml:space="preserve">An array of PCC rule id references to the PCC rules associated with the </w:t>
            </w:r>
            <w:r w:rsidRPr="003107D3">
              <w:t>QosNotificationControlInfo</w:t>
            </w:r>
            <w:r w:rsidRPr="003107D3">
              <w:rPr>
                <w:rFonts w:cs="Arial"/>
                <w:szCs w:val="18"/>
                <w:lang w:eastAsia="zh-CN"/>
              </w:rPr>
              <w:t>.</w:t>
            </w:r>
          </w:p>
        </w:tc>
        <w:tc>
          <w:tcPr>
            <w:tcW w:w="1542" w:type="dxa"/>
          </w:tcPr>
          <w:p w:rsidR="005B507B" w:rsidRPr="003107D3" w:rsidRDefault="005B507B">
            <w:pPr>
              <w:pStyle w:val="TAL"/>
              <w:rPr>
                <w:rFonts w:cs="Arial"/>
                <w:szCs w:val="18"/>
              </w:rPr>
            </w:pPr>
          </w:p>
        </w:tc>
      </w:tr>
      <w:tr w:rsidR="005B507B" w:rsidRPr="003107D3" w:rsidTr="002E67F1">
        <w:trPr>
          <w:cantSplit/>
          <w:jc w:val="center"/>
        </w:trPr>
        <w:tc>
          <w:tcPr>
            <w:tcW w:w="1683" w:type="dxa"/>
          </w:tcPr>
          <w:p w:rsidR="005B507B" w:rsidRPr="003107D3" w:rsidRDefault="005B507B">
            <w:pPr>
              <w:pStyle w:val="TAL"/>
              <w:rPr>
                <w:lang w:eastAsia="zh-CN"/>
              </w:rPr>
            </w:pPr>
            <w:r w:rsidRPr="003107D3">
              <w:rPr>
                <w:rFonts w:eastAsia="DengXian"/>
                <w:lang w:eastAsia="zh-CN"/>
              </w:rPr>
              <w:t>notifType</w:t>
            </w:r>
          </w:p>
        </w:tc>
        <w:tc>
          <w:tcPr>
            <w:tcW w:w="1418" w:type="dxa"/>
          </w:tcPr>
          <w:p w:rsidR="005B507B" w:rsidRPr="003107D3" w:rsidRDefault="005B507B">
            <w:pPr>
              <w:pStyle w:val="TAL"/>
            </w:pPr>
            <w:r w:rsidRPr="003107D3">
              <w:t>QosNotifType</w:t>
            </w:r>
          </w:p>
        </w:tc>
        <w:tc>
          <w:tcPr>
            <w:tcW w:w="425" w:type="dxa"/>
          </w:tcPr>
          <w:p w:rsidR="005B507B" w:rsidRPr="003107D3" w:rsidRDefault="005B507B">
            <w:pPr>
              <w:pStyle w:val="TAC"/>
              <w:rPr>
                <w:lang w:eastAsia="zh-CN"/>
              </w:rPr>
            </w:pPr>
            <w:r w:rsidRPr="003107D3">
              <w:rPr>
                <w:rFonts w:eastAsia="DengXian"/>
                <w:lang w:eastAsia="zh-CN"/>
              </w:rPr>
              <w:t>M</w:t>
            </w:r>
          </w:p>
        </w:tc>
        <w:tc>
          <w:tcPr>
            <w:tcW w:w="1134" w:type="dxa"/>
          </w:tcPr>
          <w:p w:rsidR="005B507B" w:rsidRPr="003107D3" w:rsidRDefault="005B507B">
            <w:pPr>
              <w:pStyle w:val="TAC"/>
              <w:rPr>
                <w:lang w:eastAsia="zh-CN"/>
              </w:rPr>
            </w:pPr>
            <w:r w:rsidRPr="003107D3">
              <w:rPr>
                <w:lang w:eastAsia="zh-CN"/>
              </w:rPr>
              <w:t>1</w:t>
            </w:r>
          </w:p>
        </w:tc>
        <w:tc>
          <w:tcPr>
            <w:tcW w:w="3402" w:type="dxa"/>
          </w:tcPr>
          <w:p w:rsidR="005B507B" w:rsidRPr="003107D3" w:rsidRDefault="005B507B">
            <w:pPr>
              <w:pStyle w:val="TAL"/>
              <w:rPr>
                <w:rFonts w:cs="Arial"/>
                <w:szCs w:val="18"/>
                <w:lang w:eastAsia="zh-CN"/>
              </w:rPr>
            </w:pPr>
            <w:r w:rsidRPr="003107D3">
              <w:t>Indicates whether the GBR targets for the indicated SDFs are "NOT_GUARANTEED" or "GUARANTEED" again</w:t>
            </w:r>
            <w:r w:rsidRPr="003107D3">
              <w:rPr>
                <w:rFonts w:eastAsia="Batang"/>
              </w:rPr>
              <w:t>.</w:t>
            </w:r>
          </w:p>
        </w:tc>
        <w:tc>
          <w:tcPr>
            <w:tcW w:w="1542" w:type="dxa"/>
          </w:tcPr>
          <w:p w:rsidR="005B507B" w:rsidRPr="003107D3" w:rsidRDefault="005B507B">
            <w:pPr>
              <w:pStyle w:val="TAL"/>
              <w:rPr>
                <w:rFonts w:cs="Arial"/>
                <w:szCs w:val="18"/>
              </w:rPr>
            </w:pPr>
          </w:p>
        </w:tc>
      </w:tr>
      <w:tr w:rsidR="005B507B" w:rsidRPr="003107D3" w:rsidTr="002E67F1">
        <w:trPr>
          <w:cantSplit/>
          <w:jc w:val="center"/>
        </w:trPr>
        <w:tc>
          <w:tcPr>
            <w:tcW w:w="1683" w:type="dxa"/>
          </w:tcPr>
          <w:p w:rsidR="005B507B" w:rsidRPr="003107D3" w:rsidRDefault="005B507B">
            <w:pPr>
              <w:pStyle w:val="TAL"/>
              <w:rPr>
                <w:rFonts w:eastAsia="DengXian"/>
                <w:lang w:eastAsia="zh-CN"/>
              </w:rPr>
            </w:pPr>
            <w:r w:rsidRPr="003107D3">
              <w:rPr>
                <w:lang w:eastAsia="zh-CN"/>
              </w:rPr>
              <w:t>contVers</w:t>
            </w:r>
          </w:p>
        </w:tc>
        <w:tc>
          <w:tcPr>
            <w:tcW w:w="1418" w:type="dxa"/>
          </w:tcPr>
          <w:p w:rsidR="005B507B" w:rsidRPr="003107D3" w:rsidRDefault="005B507B">
            <w:pPr>
              <w:pStyle w:val="TAL"/>
            </w:pPr>
            <w:r w:rsidRPr="003107D3">
              <w:rPr>
                <w:lang w:eastAsia="zh-CN"/>
              </w:rPr>
              <w:t>array(ContentVersion)</w:t>
            </w:r>
          </w:p>
        </w:tc>
        <w:tc>
          <w:tcPr>
            <w:tcW w:w="425" w:type="dxa"/>
          </w:tcPr>
          <w:p w:rsidR="005B507B" w:rsidRPr="003107D3" w:rsidRDefault="005B507B">
            <w:pPr>
              <w:pStyle w:val="TAC"/>
              <w:rPr>
                <w:rFonts w:eastAsia="DengXian"/>
                <w:lang w:eastAsia="zh-CN"/>
              </w:rPr>
            </w:pPr>
            <w:r w:rsidRPr="003107D3">
              <w:rPr>
                <w:lang w:eastAsia="zh-CN"/>
              </w:rPr>
              <w:t>C</w:t>
            </w:r>
          </w:p>
        </w:tc>
        <w:tc>
          <w:tcPr>
            <w:tcW w:w="1134" w:type="dxa"/>
          </w:tcPr>
          <w:p w:rsidR="005B507B" w:rsidRPr="003107D3" w:rsidRDefault="005B507B">
            <w:pPr>
              <w:pStyle w:val="TAC"/>
              <w:rPr>
                <w:lang w:eastAsia="zh-CN"/>
              </w:rPr>
            </w:pPr>
            <w:r w:rsidRPr="003107D3">
              <w:rPr>
                <w:lang w:eastAsia="zh-CN"/>
              </w:rPr>
              <w:t>1..N</w:t>
            </w:r>
          </w:p>
        </w:tc>
        <w:tc>
          <w:tcPr>
            <w:tcW w:w="3402" w:type="dxa"/>
          </w:tcPr>
          <w:p w:rsidR="005B507B" w:rsidRPr="003107D3" w:rsidRDefault="005B507B">
            <w:pPr>
              <w:pStyle w:val="TAL"/>
              <w:rPr>
                <w:rFonts w:eastAsia="DengXian" w:cs="Arial"/>
                <w:szCs w:val="18"/>
                <w:lang w:eastAsia="zh-CN"/>
              </w:rPr>
            </w:pPr>
            <w:r w:rsidRPr="003107D3">
              <w:t>Indicates the version of the PCC rule. If rule versioning feature is supported, the content version shall be included if it was included when the corresponding PCC rule was installed or modified.</w:t>
            </w:r>
          </w:p>
        </w:tc>
        <w:tc>
          <w:tcPr>
            <w:tcW w:w="1542" w:type="dxa"/>
          </w:tcPr>
          <w:p w:rsidR="005B507B" w:rsidRPr="003107D3" w:rsidRDefault="005B507B">
            <w:pPr>
              <w:pStyle w:val="TAL"/>
              <w:rPr>
                <w:rFonts w:cs="Arial"/>
                <w:szCs w:val="18"/>
              </w:rPr>
            </w:pPr>
            <w:r w:rsidRPr="003107D3">
              <w:rPr>
                <w:lang w:eastAsia="zh-CN"/>
              </w:rPr>
              <w:t>RuleVersioning</w:t>
            </w:r>
          </w:p>
        </w:tc>
      </w:tr>
      <w:tr w:rsidR="005B507B" w:rsidRPr="003107D3" w:rsidTr="002E67F1">
        <w:trPr>
          <w:cantSplit/>
          <w:jc w:val="center"/>
        </w:trPr>
        <w:tc>
          <w:tcPr>
            <w:tcW w:w="1683" w:type="dxa"/>
          </w:tcPr>
          <w:p w:rsidR="005B507B" w:rsidRPr="003107D3" w:rsidRDefault="005B507B">
            <w:pPr>
              <w:pStyle w:val="TAL"/>
              <w:rPr>
                <w:lang w:eastAsia="zh-CN"/>
              </w:rPr>
            </w:pPr>
            <w:r w:rsidRPr="003107D3">
              <w:t>altQos</w:t>
            </w:r>
            <w:r w:rsidRPr="003107D3">
              <w:rPr>
                <w:lang w:eastAsia="zh-CN"/>
              </w:rPr>
              <w:t>Param</w:t>
            </w:r>
            <w:r w:rsidRPr="003107D3">
              <w:t>Id</w:t>
            </w:r>
          </w:p>
        </w:tc>
        <w:tc>
          <w:tcPr>
            <w:tcW w:w="1418" w:type="dxa"/>
          </w:tcPr>
          <w:p w:rsidR="005B507B" w:rsidRPr="003107D3" w:rsidRDefault="005B507B">
            <w:pPr>
              <w:pStyle w:val="TAL"/>
              <w:rPr>
                <w:lang w:eastAsia="zh-CN"/>
              </w:rPr>
            </w:pPr>
            <w:r w:rsidRPr="003107D3">
              <w:rPr>
                <w:lang w:eastAsia="zh-CN"/>
              </w:rPr>
              <w:t>string</w:t>
            </w:r>
          </w:p>
        </w:tc>
        <w:tc>
          <w:tcPr>
            <w:tcW w:w="425" w:type="dxa"/>
          </w:tcPr>
          <w:p w:rsidR="005B507B" w:rsidRPr="003107D3" w:rsidRDefault="005B507B">
            <w:pPr>
              <w:pStyle w:val="TAC"/>
              <w:rPr>
                <w:lang w:eastAsia="zh-CN"/>
              </w:rPr>
            </w:pPr>
            <w:r w:rsidRPr="003107D3">
              <w:rPr>
                <w:lang w:eastAsia="zh-CN"/>
              </w:rPr>
              <w:t>O</w:t>
            </w:r>
          </w:p>
        </w:tc>
        <w:tc>
          <w:tcPr>
            <w:tcW w:w="1134" w:type="dxa"/>
          </w:tcPr>
          <w:p w:rsidR="005B507B" w:rsidRPr="003107D3" w:rsidRDefault="005B507B">
            <w:pPr>
              <w:pStyle w:val="TAC"/>
              <w:rPr>
                <w:lang w:eastAsia="zh-CN"/>
              </w:rPr>
            </w:pPr>
            <w:r w:rsidRPr="003107D3">
              <w:rPr>
                <w:lang w:eastAsia="zh-CN"/>
              </w:rPr>
              <w:t>0..1</w:t>
            </w:r>
          </w:p>
        </w:tc>
        <w:tc>
          <w:tcPr>
            <w:tcW w:w="3402" w:type="dxa"/>
          </w:tcPr>
          <w:p w:rsidR="005B507B" w:rsidRPr="003107D3" w:rsidRDefault="005B507B">
            <w:pPr>
              <w:pStyle w:val="TAL"/>
            </w:pPr>
            <w:r w:rsidRPr="003107D3">
              <w:t>Indicates the alternative QoS parameter set the NG-RAN can guarantee. When it is omitted and "notifType" attribute is NOT_GUARANTEED, it indicates that the lowest priority alternative QoS profile could not be fulfilled.</w:t>
            </w:r>
          </w:p>
        </w:tc>
        <w:tc>
          <w:tcPr>
            <w:tcW w:w="1542" w:type="dxa"/>
          </w:tcPr>
          <w:p w:rsidR="005B507B" w:rsidRPr="003107D3" w:rsidRDefault="005B507B">
            <w:pPr>
              <w:pStyle w:val="TAL"/>
              <w:rPr>
                <w:lang w:eastAsia="zh-CN"/>
              </w:rPr>
            </w:pPr>
            <w:r w:rsidRPr="003107D3">
              <w:t>AuthorizationWithRequiredQoS</w:t>
            </w:r>
          </w:p>
        </w:tc>
      </w:tr>
      <w:tr w:rsidR="00EB6F15" w:rsidRPr="003107D3" w:rsidTr="002E67F1">
        <w:trPr>
          <w:cantSplit/>
          <w:jc w:val="center"/>
        </w:trPr>
        <w:tc>
          <w:tcPr>
            <w:tcW w:w="1683" w:type="dxa"/>
          </w:tcPr>
          <w:p w:rsidR="00EB6F15" w:rsidRPr="003107D3" w:rsidRDefault="00EB6F15" w:rsidP="00EB6F15">
            <w:pPr>
              <w:pStyle w:val="TAL"/>
              <w:rPr>
                <w:lang w:eastAsia="zh-CN"/>
              </w:rPr>
            </w:pPr>
            <w:r w:rsidRPr="00EB6F15">
              <w:rPr>
                <w:lang w:eastAsia="zh-CN"/>
              </w:rPr>
              <w:t>altQosNotSuppInd</w:t>
            </w:r>
          </w:p>
        </w:tc>
        <w:tc>
          <w:tcPr>
            <w:tcW w:w="1418" w:type="dxa"/>
          </w:tcPr>
          <w:p w:rsidR="00EB6F15" w:rsidRPr="003107D3" w:rsidRDefault="00EB6F15" w:rsidP="00EB6F15">
            <w:pPr>
              <w:pStyle w:val="TAL"/>
              <w:rPr>
                <w:lang w:eastAsia="zh-CN"/>
              </w:rPr>
            </w:pPr>
            <w:r w:rsidRPr="00EB6F15">
              <w:rPr>
                <w:lang w:eastAsia="zh-CN"/>
              </w:rPr>
              <w:t>boolean</w:t>
            </w:r>
          </w:p>
        </w:tc>
        <w:tc>
          <w:tcPr>
            <w:tcW w:w="425" w:type="dxa"/>
          </w:tcPr>
          <w:p w:rsidR="00EB6F15" w:rsidRPr="003107D3" w:rsidRDefault="00EB6F15" w:rsidP="00EB6F15">
            <w:pPr>
              <w:pStyle w:val="TAC"/>
              <w:rPr>
                <w:lang w:eastAsia="zh-CN"/>
              </w:rPr>
            </w:pPr>
            <w:r w:rsidRPr="00EB6F15">
              <w:rPr>
                <w:lang w:eastAsia="zh-CN"/>
              </w:rPr>
              <w:t>O</w:t>
            </w:r>
          </w:p>
        </w:tc>
        <w:tc>
          <w:tcPr>
            <w:tcW w:w="1134" w:type="dxa"/>
          </w:tcPr>
          <w:p w:rsidR="00EB6F15" w:rsidRPr="003107D3" w:rsidRDefault="00EB6F15" w:rsidP="00EB6F15">
            <w:pPr>
              <w:pStyle w:val="TAC"/>
              <w:rPr>
                <w:lang w:eastAsia="zh-CN"/>
              </w:rPr>
            </w:pPr>
            <w:r w:rsidRPr="00EB6F15">
              <w:rPr>
                <w:lang w:eastAsia="zh-CN"/>
              </w:rPr>
              <w:t>0..1</w:t>
            </w:r>
          </w:p>
        </w:tc>
        <w:tc>
          <w:tcPr>
            <w:tcW w:w="3402" w:type="dxa"/>
          </w:tcPr>
          <w:p w:rsidR="00EB6F15" w:rsidRPr="00EB6F15" w:rsidRDefault="00EB6F15" w:rsidP="00EB6F15">
            <w:pPr>
              <w:pStyle w:val="TAL"/>
              <w:rPr>
                <w:lang w:eastAsia="zh-CN"/>
              </w:rPr>
            </w:pPr>
            <w:r w:rsidRPr="00EB6F15">
              <w:rPr>
                <w:lang w:eastAsia="zh-CN"/>
              </w:rPr>
              <w:t>It may be set to true when the "notifType" attribute is NOT_GUARANTEED to indicate that the Alternative QoS profiles are not supported by NG-RAN. The default value false shall apply if the attribute is not present.</w:t>
            </w:r>
          </w:p>
          <w:p w:rsidR="00EB6F15" w:rsidRPr="003107D3" w:rsidRDefault="00EB6F15" w:rsidP="00EB6F15">
            <w:pPr>
              <w:pStyle w:val="TAL"/>
              <w:rPr>
                <w:lang w:eastAsia="zh-CN"/>
              </w:rPr>
            </w:pPr>
            <w:r w:rsidRPr="00EB6F15">
              <w:rPr>
                <w:lang w:eastAsia="zh-CN"/>
              </w:rPr>
              <w:t>It may be used when the AuthorizationWithRequiredQoS feature is supported.</w:t>
            </w:r>
          </w:p>
        </w:tc>
        <w:tc>
          <w:tcPr>
            <w:tcW w:w="1542" w:type="dxa"/>
          </w:tcPr>
          <w:p w:rsidR="00EB6F15" w:rsidRPr="00EB6F15" w:rsidRDefault="00EB6F15" w:rsidP="00EB6F15">
            <w:pPr>
              <w:pStyle w:val="TAL"/>
              <w:rPr>
                <w:lang w:eastAsia="zh-CN"/>
              </w:rPr>
            </w:pPr>
            <w:r w:rsidRPr="00EB6F15">
              <w:rPr>
                <w:lang w:eastAsia="zh-CN"/>
              </w:rPr>
              <w:t>AltQoSProfilesSupportReport</w:t>
            </w:r>
          </w:p>
          <w:p w:rsidR="00EB6F15" w:rsidRPr="003107D3" w:rsidRDefault="00EB6F15" w:rsidP="00EB6F15">
            <w:pPr>
              <w:pStyle w:val="TAL"/>
              <w:rPr>
                <w:lang w:eastAsia="zh-CN"/>
              </w:rPr>
            </w:pPr>
          </w:p>
        </w:tc>
      </w:tr>
    </w:tbl>
    <w:p w:rsidR="005B507B" w:rsidRPr="003107D3" w:rsidRDefault="005B507B"/>
    <w:p w:rsidR="005B507B" w:rsidRPr="003107D3" w:rsidRDefault="005B507B">
      <w:pPr>
        <w:pStyle w:val="Heading4"/>
      </w:pPr>
      <w:bookmarkStart w:id="5952" w:name="_Toc28012244"/>
      <w:bookmarkStart w:id="5953" w:name="_Toc34123097"/>
      <w:bookmarkStart w:id="5954" w:name="_Toc36038047"/>
      <w:bookmarkStart w:id="5955" w:name="_Toc38875429"/>
      <w:bookmarkStart w:id="5956" w:name="_Toc43191910"/>
      <w:bookmarkStart w:id="5957" w:name="_Toc45133305"/>
      <w:bookmarkStart w:id="5958" w:name="_Toc51316809"/>
      <w:bookmarkStart w:id="5959" w:name="_Toc51761989"/>
      <w:bookmarkStart w:id="5960" w:name="_Toc56674976"/>
      <w:bookmarkStart w:id="5961" w:name="_Toc56675367"/>
      <w:bookmarkStart w:id="5962" w:name="_Toc59016353"/>
      <w:bookmarkStart w:id="5963" w:name="_Toc63167951"/>
      <w:bookmarkStart w:id="5964" w:name="_Toc66262461"/>
      <w:bookmarkStart w:id="5965" w:name="_Toc68166967"/>
      <w:bookmarkStart w:id="5966" w:name="_Toc73538085"/>
      <w:bookmarkStart w:id="5967" w:name="_Toc75351961"/>
      <w:bookmarkStart w:id="5968" w:name="_Toc83231771"/>
      <w:bookmarkStart w:id="5969" w:name="_Toc85535076"/>
      <w:bookmarkStart w:id="5970" w:name="_Toc88559539"/>
      <w:bookmarkStart w:id="5971" w:name="_Toc114210169"/>
      <w:bookmarkStart w:id="5972" w:name="_Toc129246520"/>
      <w:bookmarkStart w:id="5973" w:name="_Toc138747290"/>
      <w:bookmarkStart w:id="5974" w:name="_Toc153786936"/>
      <w:r w:rsidRPr="003107D3">
        <w:t>5.6.2.</w:t>
      </w:r>
      <w:r w:rsidRPr="003107D3">
        <w:rPr>
          <w:lang w:eastAsia="zh-CN"/>
        </w:rPr>
        <w:t>33</w:t>
      </w:r>
      <w:r w:rsidRPr="003107D3">
        <w:tab/>
        <w:t>Type PartialSuccessReport</w:t>
      </w:r>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rsidR="005B507B" w:rsidRPr="003107D3" w:rsidRDefault="005B507B">
      <w:pPr>
        <w:pStyle w:val="TH"/>
      </w:pPr>
      <w:r w:rsidRPr="003107D3">
        <w:t>Table 5.6.2.33-1: Definition of type PartialSuccessReport</w:t>
      </w: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2"/>
        <w:gridCol w:w="1701"/>
        <w:gridCol w:w="425"/>
        <w:gridCol w:w="1134"/>
        <w:gridCol w:w="3477"/>
        <w:gridCol w:w="1346"/>
      </w:tblGrid>
      <w:tr w:rsidR="005B507B" w:rsidRPr="003107D3" w:rsidTr="002E67F1">
        <w:trPr>
          <w:cantSplit/>
          <w:jc w:val="center"/>
        </w:trPr>
        <w:tc>
          <w:tcPr>
            <w:tcW w:w="1562" w:type="dxa"/>
            <w:shd w:val="clear" w:color="auto" w:fill="C0C0C0"/>
            <w:hideMark/>
          </w:tcPr>
          <w:p w:rsidR="005B507B" w:rsidRPr="003107D3" w:rsidRDefault="005B507B">
            <w:pPr>
              <w:pStyle w:val="TAH"/>
            </w:pPr>
            <w:r w:rsidRPr="003107D3">
              <w:t>Attribute name</w:t>
            </w:r>
          </w:p>
        </w:tc>
        <w:tc>
          <w:tcPr>
            <w:tcW w:w="1701" w:type="dxa"/>
            <w:shd w:val="clear" w:color="auto" w:fill="C0C0C0"/>
            <w:hideMark/>
          </w:tcPr>
          <w:p w:rsidR="005B507B" w:rsidRPr="003107D3" w:rsidRDefault="005B507B">
            <w:pPr>
              <w:pStyle w:val="TAH"/>
            </w:pPr>
            <w:r w:rsidRPr="003107D3">
              <w:t>Data type</w:t>
            </w:r>
          </w:p>
        </w:tc>
        <w:tc>
          <w:tcPr>
            <w:tcW w:w="425" w:type="dxa"/>
            <w:shd w:val="clear" w:color="auto" w:fill="C0C0C0"/>
            <w:hideMark/>
          </w:tcPr>
          <w:p w:rsidR="005B507B" w:rsidRPr="003107D3" w:rsidRDefault="005B507B">
            <w:pPr>
              <w:pStyle w:val="TAH"/>
            </w:pPr>
            <w:r w:rsidRPr="003107D3">
              <w:t>P</w:t>
            </w:r>
          </w:p>
        </w:tc>
        <w:tc>
          <w:tcPr>
            <w:tcW w:w="1134" w:type="dxa"/>
            <w:shd w:val="clear" w:color="auto" w:fill="C0C0C0"/>
            <w:hideMark/>
          </w:tcPr>
          <w:p w:rsidR="005B507B" w:rsidRPr="003107D3" w:rsidRDefault="005B507B">
            <w:pPr>
              <w:pStyle w:val="TAH"/>
            </w:pPr>
            <w:r w:rsidRPr="003107D3">
              <w:t>Cardinality</w:t>
            </w:r>
          </w:p>
        </w:tc>
        <w:tc>
          <w:tcPr>
            <w:tcW w:w="3477" w:type="dxa"/>
            <w:shd w:val="clear" w:color="auto" w:fill="C0C0C0"/>
            <w:hideMark/>
          </w:tcPr>
          <w:p w:rsidR="005B507B" w:rsidRPr="003107D3" w:rsidRDefault="005B507B">
            <w:pPr>
              <w:pStyle w:val="TAH"/>
            </w:pPr>
            <w:r w:rsidRPr="003107D3">
              <w:t>Description</w:t>
            </w:r>
          </w:p>
        </w:tc>
        <w:tc>
          <w:tcPr>
            <w:tcW w:w="1346"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562" w:type="dxa"/>
            <w:shd w:val="clear" w:color="auto" w:fill="auto"/>
          </w:tcPr>
          <w:p w:rsidR="005B507B" w:rsidRPr="003107D3" w:rsidRDefault="005B507B">
            <w:pPr>
              <w:pStyle w:val="TAL"/>
            </w:pPr>
            <w:r w:rsidRPr="003107D3">
              <w:t>failureCause</w:t>
            </w:r>
          </w:p>
        </w:tc>
        <w:tc>
          <w:tcPr>
            <w:tcW w:w="1701" w:type="dxa"/>
            <w:shd w:val="clear" w:color="auto" w:fill="auto"/>
          </w:tcPr>
          <w:p w:rsidR="005B507B" w:rsidRPr="003107D3" w:rsidRDefault="005B507B">
            <w:pPr>
              <w:pStyle w:val="TAL"/>
              <w:rPr>
                <w:lang w:eastAsia="zh-CN"/>
              </w:rPr>
            </w:pPr>
            <w:r w:rsidRPr="003107D3">
              <w:rPr>
                <w:lang w:eastAsia="zh-CN"/>
              </w:rPr>
              <w:t>FailureCause</w:t>
            </w:r>
          </w:p>
        </w:tc>
        <w:tc>
          <w:tcPr>
            <w:tcW w:w="425" w:type="dxa"/>
            <w:shd w:val="clear" w:color="auto" w:fill="auto"/>
          </w:tcPr>
          <w:p w:rsidR="005B507B" w:rsidRPr="003107D3" w:rsidRDefault="005B507B">
            <w:pPr>
              <w:pStyle w:val="TAC"/>
              <w:rPr>
                <w:lang w:eastAsia="zh-CN"/>
              </w:rPr>
            </w:pPr>
            <w:r w:rsidRPr="003107D3">
              <w:rPr>
                <w:lang w:eastAsia="zh-CN"/>
              </w:rPr>
              <w:t>M</w:t>
            </w:r>
          </w:p>
        </w:tc>
        <w:tc>
          <w:tcPr>
            <w:tcW w:w="1134" w:type="dxa"/>
            <w:shd w:val="clear" w:color="auto" w:fill="auto"/>
          </w:tcPr>
          <w:p w:rsidR="005B507B" w:rsidRPr="003107D3" w:rsidRDefault="005B507B">
            <w:pPr>
              <w:pStyle w:val="TAC"/>
            </w:pPr>
            <w:r w:rsidRPr="003107D3">
              <w:t>1</w:t>
            </w:r>
          </w:p>
        </w:tc>
        <w:tc>
          <w:tcPr>
            <w:tcW w:w="3477" w:type="dxa"/>
            <w:shd w:val="clear" w:color="auto" w:fill="auto"/>
          </w:tcPr>
          <w:p w:rsidR="005B507B" w:rsidRPr="003107D3" w:rsidRDefault="005B507B">
            <w:pPr>
              <w:pStyle w:val="TAL"/>
            </w:pPr>
            <w:r w:rsidRPr="003107D3">
              <w:t>Application error cause specific to this report.</w:t>
            </w:r>
          </w:p>
        </w:tc>
        <w:tc>
          <w:tcPr>
            <w:tcW w:w="1346" w:type="dxa"/>
            <w:shd w:val="clear" w:color="auto" w:fill="auto"/>
          </w:tcPr>
          <w:p w:rsidR="005B507B" w:rsidRPr="003107D3" w:rsidRDefault="005B507B">
            <w:pPr>
              <w:pStyle w:val="TAL"/>
            </w:pPr>
          </w:p>
        </w:tc>
      </w:tr>
      <w:tr w:rsidR="005B507B" w:rsidRPr="003107D3" w:rsidTr="002E67F1">
        <w:trPr>
          <w:cantSplit/>
          <w:jc w:val="center"/>
        </w:trPr>
        <w:tc>
          <w:tcPr>
            <w:tcW w:w="1562" w:type="dxa"/>
            <w:shd w:val="clear" w:color="auto" w:fill="auto"/>
          </w:tcPr>
          <w:p w:rsidR="005B507B" w:rsidRPr="003107D3" w:rsidRDefault="005B507B">
            <w:pPr>
              <w:pStyle w:val="TAL"/>
            </w:pPr>
            <w:r w:rsidRPr="003107D3">
              <w:t>ruleReports</w:t>
            </w:r>
          </w:p>
        </w:tc>
        <w:tc>
          <w:tcPr>
            <w:tcW w:w="1701" w:type="dxa"/>
            <w:shd w:val="clear" w:color="auto" w:fill="auto"/>
          </w:tcPr>
          <w:p w:rsidR="005B507B" w:rsidRPr="003107D3" w:rsidRDefault="005B507B">
            <w:pPr>
              <w:pStyle w:val="TAL"/>
              <w:rPr>
                <w:lang w:eastAsia="zh-CN"/>
              </w:rPr>
            </w:pPr>
            <w:r w:rsidRPr="003107D3">
              <w:rPr>
                <w:lang w:eastAsia="zh-CN"/>
              </w:rPr>
              <w:t>array(RuleReport)</w:t>
            </w:r>
          </w:p>
        </w:tc>
        <w:tc>
          <w:tcPr>
            <w:tcW w:w="425" w:type="dxa"/>
            <w:shd w:val="clear" w:color="auto" w:fill="auto"/>
          </w:tcPr>
          <w:p w:rsidR="005B507B" w:rsidRPr="003107D3" w:rsidRDefault="005B507B">
            <w:pPr>
              <w:pStyle w:val="TAC"/>
              <w:rPr>
                <w:lang w:eastAsia="zh-CN"/>
              </w:rPr>
            </w:pPr>
            <w:r w:rsidRPr="003107D3">
              <w:rPr>
                <w:lang w:eastAsia="zh-CN"/>
              </w:rPr>
              <w:t>C</w:t>
            </w:r>
          </w:p>
        </w:tc>
        <w:tc>
          <w:tcPr>
            <w:tcW w:w="1134" w:type="dxa"/>
            <w:shd w:val="clear" w:color="auto" w:fill="auto"/>
          </w:tcPr>
          <w:p w:rsidR="005B507B" w:rsidRPr="003107D3" w:rsidRDefault="005B507B">
            <w:pPr>
              <w:pStyle w:val="TAC"/>
            </w:pPr>
            <w:r w:rsidRPr="003107D3">
              <w:t>1..N</w:t>
            </w:r>
          </w:p>
        </w:tc>
        <w:tc>
          <w:tcPr>
            <w:tcW w:w="3477" w:type="dxa"/>
            <w:shd w:val="clear" w:color="auto" w:fill="auto"/>
          </w:tcPr>
          <w:p w:rsidR="005B507B" w:rsidRPr="003107D3" w:rsidRDefault="005B507B">
            <w:pPr>
              <w:pStyle w:val="TAL"/>
            </w:pPr>
            <w:r w:rsidRPr="003107D3">
              <w:t>Information about the PCC rules provisioned by the PCF not successfully installed/activated.</w:t>
            </w:r>
          </w:p>
        </w:tc>
        <w:tc>
          <w:tcPr>
            <w:tcW w:w="1346" w:type="dxa"/>
            <w:shd w:val="clear" w:color="auto" w:fill="auto"/>
          </w:tcPr>
          <w:p w:rsidR="005B507B" w:rsidRPr="003107D3" w:rsidRDefault="005B507B">
            <w:pPr>
              <w:pStyle w:val="TAL"/>
            </w:pPr>
          </w:p>
        </w:tc>
      </w:tr>
      <w:tr w:rsidR="005B507B" w:rsidRPr="003107D3" w:rsidTr="002E67F1">
        <w:trPr>
          <w:cantSplit/>
          <w:jc w:val="center"/>
        </w:trPr>
        <w:tc>
          <w:tcPr>
            <w:tcW w:w="1562" w:type="dxa"/>
            <w:shd w:val="clear" w:color="auto" w:fill="auto"/>
          </w:tcPr>
          <w:p w:rsidR="005B507B" w:rsidRPr="003107D3" w:rsidRDefault="005B507B">
            <w:pPr>
              <w:pStyle w:val="TAL"/>
              <w:rPr>
                <w:lang w:eastAsia="zh-CN"/>
              </w:rPr>
            </w:pPr>
            <w:r w:rsidRPr="003107D3">
              <w:rPr>
                <w:lang w:eastAsia="zh-CN"/>
              </w:rPr>
              <w:t>sessRuleReports</w:t>
            </w:r>
          </w:p>
        </w:tc>
        <w:tc>
          <w:tcPr>
            <w:tcW w:w="1701" w:type="dxa"/>
            <w:shd w:val="clear" w:color="auto" w:fill="auto"/>
          </w:tcPr>
          <w:p w:rsidR="005B507B" w:rsidRPr="003107D3" w:rsidRDefault="005B507B">
            <w:pPr>
              <w:pStyle w:val="TAL"/>
              <w:rPr>
                <w:lang w:eastAsia="zh-CN"/>
              </w:rPr>
            </w:pPr>
            <w:r w:rsidRPr="003107D3">
              <w:rPr>
                <w:lang w:eastAsia="zh-CN"/>
              </w:rPr>
              <w:t>array(SessionRuleReport)</w:t>
            </w:r>
          </w:p>
        </w:tc>
        <w:tc>
          <w:tcPr>
            <w:tcW w:w="425" w:type="dxa"/>
            <w:shd w:val="clear" w:color="auto" w:fill="auto"/>
          </w:tcPr>
          <w:p w:rsidR="005B507B" w:rsidRPr="003107D3" w:rsidRDefault="005B507B">
            <w:pPr>
              <w:pStyle w:val="TAC"/>
              <w:rPr>
                <w:lang w:eastAsia="zh-CN"/>
              </w:rPr>
            </w:pPr>
            <w:r w:rsidRPr="003107D3">
              <w:rPr>
                <w:lang w:eastAsia="zh-CN"/>
              </w:rPr>
              <w:t>O</w:t>
            </w:r>
          </w:p>
        </w:tc>
        <w:tc>
          <w:tcPr>
            <w:tcW w:w="1134" w:type="dxa"/>
            <w:shd w:val="clear" w:color="auto" w:fill="auto"/>
          </w:tcPr>
          <w:p w:rsidR="005B507B" w:rsidRPr="003107D3" w:rsidRDefault="005B507B">
            <w:pPr>
              <w:pStyle w:val="TAC"/>
            </w:pPr>
            <w:r w:rsidRPr="003107D3">
              <w:t>1..N</w:t>
            </w:r>
          </w:p>
        </w:tc>
        <w:tc>
          <w:tcPr>
            <w:tcW w:w="3477" w:type="dxa"/>
            <w:shd w:val="clear" w:color="auto" w:fill="auto"/>
          </w:tcPr>
          <w:p w:rsidR="005B507B" w:rsidRPr="003107D3" w:rsidRDefault="005B507B">
            <w:pPr>
              <w:pStyle w:val="TAL"/>
            </w:pPr>
            <w:r w:rsidRPr="003107D3">
              <w:t>Information about the session rules provisioned by the PCF not successfully installed.</w:t>
            </w:r>
          </w:p>
        </w:tc>
        <w:tc>
          <w:tcPr>
            <w:tcW w:w="1346" w:type="dxa"/>
            <w:shd w:val="clear" w:color="auto" w:fill="auto"/>
          </w:tcPr>
          <w:p w:rsidR="005B507B" w:rsidRPr="003107D3" w:rsidRDefault="005B507B">
            <w:pPr>
              <w:pStyle w:val="TAL"/>
              <w:rPr>
                <w:lang w:eastAsia="zh-CN"/>
              </w:rPr>
            </w:pPr>
            <w:r w:rsidRPr="003107D3">
              <w:rPr>
                <w:lang w:eastAsia="zh-CN"/>
              </w:rPr>
              <w:t>SessionRuleErrorHandling</w:t>
            </w:r>
          </w:p>
        </w:tc>
      </w:tr>
      <w:tr w:rsidR="005B507B" w:rsidRPr="003107D3" w:rsidTr="002E67F1">
        <w:trPr>
          <w:cantSplit/>
          <w:jc w:val="center"/>
        </w:trPr>
        <w:tc>
          <w:tcPr>
            <w:tcW w:w="1562" w:type="dxa"/>
            <w:shd w:val="clear" w:color="auto" w:fill="auto"/>
          </w:tcPr>
          <w:p w:rsidR="005B507B" w:rsidRPr="003107D3" w:rsidRDefault="005B507B">
            <w:pPr>
              <w:pStyle w:val="TAL"/>
            </w:pPr>
            <w:r w:rsidRPr="003107D3">
              <w:t>ueCampingRep</w:t>
            </w:r>
          </w:p>
        </w:tc>
        <w:tc>
          <w:tcPr>
            <w:tcW w:w="1701" w:type="dxa"/>
            <w:shd w:val="clear" w:color="auto" w:fill="auto"/>
          </w:tcPr>
          <w:p w:rsidR="005B507B" w:rsidRPr="003107D3" w:rsidRDefault="005B507B">
            <w:pPr>
              <w:pStyle w:val="TAL"/>
              <w:rPr>
                <w:lang w:eastAsia="zh-CN"/>
              </w:rPr>
            </w:pPr>
            <w:r w:rsidRPr="003107D3">
              <w:t>UeCampingRep</w:t>
            </w:r>
          </w:p>
        </w:tc>
        <w:tc>
          <w:tcPr>
            <w:tcW w:w="425" w:type="dxa"/>
            <w:shd w:val="clear" w:color="auto" w:fill="auto"/>
          </w:tcPr>
          <w:p w:rsidR="005B507B" w:rsidRPr="003107D3" w:rsidRDefault="005B507B">
            <w:pPr>
              <w:pStyle w:val="TAC"/>
              <w:rPr>
                <w:lang w:eastAsia="zh-CN"/>
              </w:rPr>
            </w:pPr>
            <w:r w:rsidRPr="003107D3">
              <w:t>O</w:t>
            </w:r>
          </w:p>
        </w:tc>
        <w:tc>
          <w:tcPr>
            <w:tcW w:w="1134" w:type="dxa"/>
            <w:shd w:val="clear" w:color="auto" w:fill="auto"/>
          </w:tcPr>
          <w:p w:rsidR="005B507B" w:rsidRPr="003107D3" w:rsidRDefault="005B507B">
            <w:pPr>
              <w:pStyle w:val="TAC"/>
            </w:pPr>
            <w:r w:rsidRPr="003107D3">
              <w:t>0..1</w:t>
            </w:r>
          </w:p>
        </w:tc>
        <w:tc>
          <w:tcPr>
            <w:tcW w:w="3477" w:type="dxa"/>
            <w:shd w:val="clear" w:color="auto" w:fill="auto"/>
          </w:tcPr>
          <w:p w:rsidR="005B507B" w:rsidRPr="003107D3" w:rsidRDefault="005B507B">
            <w:pPr>
              <w:pStyle w:val="TAL"/>
            </w:pPr>
            <w:r w:rsidRPr="003107D3">
              <w:rPr>
                <w:rFonts w:cs="Arial"/>
                <w:szCs w:val="18"/>
              </w:rPr>
              <w:t>Includes the current applicable values corresponding to the provisioned policy control request triggers.</w:t>
            </w:r>
          </w:p>
        </w:tc>
        <w:tc>
          <w:tcPr>
            <w:tcW w:w="1346" w:type="dxa"/>
            <w:shd w:val="clear" w:color="auto" w:fill="auto"/>
          </w:tcPr>
          <w:p w:rsidR="005B507B" w:rsidRPr="003107D3" w:rsidRDefault="005B507B">
            <w:pPr>
              <w:pStyle w:val="TAL"/>
            </w:pPr>
          </w:p>
        </w:tc>
      </w:tr>
      <w:tr w:rsidR="005B507B" w:rsidRPr="003107D3" w:rsidTr="002E67F1">
        <w:trPr>
          <w:cantSplit/>
          <w:jc w:val="center"/>
        </w:trPr>
        <w:tc>
          <w:tcPr>
            <w:tcW w:w="1562" w:type="dxa"/>
            <w:shd w:val="clear" w:color="auto" w:fill="auto"/>
          </w:tcPr>
          <w:p w:rsidR="005B507B" w:rsidRPr="003107D3" w:rsidRDefault="005B507B">
            <w:pPr>
              <w:pStyle w:val="TAL"/>
            </w:pPr>
            <w:r w:rsidRPr="003107D3">
              <w:rPr>
                <w:lang w:eastAsia="zh-CN"/>
              </w:rPr>
              <w:t>policyDecFailureReports</w:t>
            </w:r>
          </w:p>
        </w:tc>
        <w:tc>
          <w:tcPr>
            <w:tcW w:w="1701" w:type="dxa"/>
            <w:shd w:val="clear" w:color="auto" w:fill="auto"/>
          </w:tcPr>
          <w:p w:rsidR="005B507B" w:rsidRPr="003107D3" w:rsidRDefault="005B507B">
            <w:pPr>
              <w:pStyle w:val="TAL"/>
            </w:pPr>
            <w:r w:rsidRPr="003107D3">
              <w:rPr>
                <w:lang w:eastAsia="zh-CN"/>
              </w:rPr>
              <w:t>array(PolicyDecisionFailureCode)</w:t>
            </w:r>
          </w:p>
        </w:tc>
        <w:tc>
          <w:tcPr>
            <w:tcW w:w="425" w:type="dxa"/>
            <w:shd w:val="clear" w:color="auto" w:fill="auto"/>
          </w:tcPr>
          <w:p w:rsidR="005B507B" w:rsidRPr="003107D3" w:rsidRDefault="005B507B">
            <w:pPr>
              <w:pStyle w:val="TAC"/>
            </w:pPr>
            <w:r w:rsidRPr="003107D3">
              <w:rPr>
                <w:lang w:eastAsia="zh-CN"/>
              </w:rPr>
              <w:t>O</w:t>
            </w:r>
          </w:p>
        </w:tc>
        <w:tc>
          <w:tcPr>
            <w:tcW w:w="1134" w:type="dxa"/>
            <w:shd w:val="clear" w:color="auto" w:fill="auto"/>
          </w:tcPr>
          <w:p w:rsidR="005B507B" w:rsidRPr="003107D3" w:rsidRDefault="005B507B">
            <w:pPr>
              <w:pStyle w:val="TAC"/>
            </w:pPr>
            <w:r w:rsidRPr="003107D3">
              <w:t>1..N</w:t>
            </w:r>
          </w:p>
        </w:tc>
        <w:tc>
          <w:tcPr>
            <w:tcW w:w="3477" w:type="dxa"/>
            <w:shd w:val="clear" w:color="auto" w:fill="auto"/>
          </w:tcPr>
          <w:p w:rsidR="005B507B" w:rsidRPr="003107D3" w:rsidRDefault="005B507B">
            <w:pPr>
              <w:pStyle w:val="TAL"/>
              <w:rPr>
                <w:rFonts w:cs="Arial"/>
                <w:szCs w:val="18"/>
              </w:rPr>
            </w:pPr>
            <w:r w:rsidRPr="003107D3">
              <w:t>Used to report the failure of the policy decision and/or condition data.</w:t>
            </w:r>
          </w:p>
        </w:tc>
        <w:tc>
          <w:tcPr>
            <w:tcW w:w="1346" w:type="dxa"/>
            <w:shd w:val="clear" w:color="auto" w:fill="auto"/>
          </w:tcPr>
          <w:p w:rsidR="005B507B" w:rsidRPr="003107D3" w:rsidRDefault="005B507B">
            <w:pPr>
              <w:pStyle w:val="TAL"/>
            </w:pPr>
            <w:r w:rsidRPr="003107D3">
              <w:rPr>
                <w:lang w:eastAsia="zh-CN"/>
              </w:rPr>
              <w:t>PolicyDecisionErrorHandling</w:t>
            </w:r>
          </w:p>
        </w:tc>
      </w:tr>
      <w:tr w:rsidR="005B507B" w:rsidRPr="003107D3" w:rsidTr="002E67F1">
        <w:trPr>
          <w:cantSplit/>
          <w:jc w:val="center"/>
        </w:trPr>
        <w:tc>
          <w:tcPr>
            <w:tcW w:w="1562" w:type="dxa"/>
            <w:shd w:val="clear" w:color="auto" w:fill="auto"/>
          </w:tcPr>
          <w:p w:rsidR="005B507B" w:rsidRPr="003107D3" w:rsidRDefault="005B507B">
            <w:pPr>
              <w:pStyle w:val="TAL"/>
              <w:rPr>
                <w:lang w:eastAsia="zh-CN"/>
              </w:rPr>
            </w:pPr>
            <w:r w:rsidRPr="003107D3">
              <w:rPr>
                <w:lang w:eastAsia="zh-CN"/>
              </w:rPr>
              <w:t>invalidPolicyDecs</w:t>
            </w:r>
          </w:p>
        </w:tc>
        <w:tc>
          <w:tcPr>
            <w:tcW w:w="1701" w:type="dxa"/>
            <w:shd w:val="clear" w:color="auto" w:fill="auto"/>
          </w:tcPr>
          <w:p w:rsidR="005B507B" w:rsidRPr="003107D3" w:rsidRDefault="005B507B">
            <w:pPr>
              <w:pStyle w:val="TAL"/>
              <w:rPr>
                <w:lang w:eastAsia="zh-CN"/>
              </w:rPr>
            </w:pPr>
            <w:r w:rsidRPr="003107D3">
              <w:rPr>
                <w:rFonts w:hint="eastAsia"/>
                <w:lang w:eastAsia="zh-CN"/>
              </w:rPr>
              <w:t>a</w:t>
            </w:r>
            <w:r w:rsidRPr="003107D3">
              <w:rPr>
                <w:lang w:eastAsia="zh-CN"/>
              </w:rPr>
              <w:t>rray(InvalidParam)</w:t>
            </w:r>
          </w:p>
        </w:tc>
        <w:tc>
          <w:tcPr>
            <w:tcW w:w="425" w:type="dxa"/>
            <w:shd w:val="clear" w:color="auto" w:fill="auto"/>
          </w:tcPr>
          <w:p w:rsidR="005B507B" w:rsidRPr="003107D3" w:rsidRDefault="005B507B">
            <w:pPr>
              <w:pStyle w:val="TAC"/>
              <w:rPr>
                <w:lang w:eastAsia="zh-CN"/>
              </w:rPr>
            </w:pPr>
            <w:r w:rsidRPr="003107D3">
              <w:rPr>
                <w:rFonts w:hint="eastAsia"/>
                <w:lang w:eastAsia="zh-CN"/>
              </w:rPr>
              <w:t>O</w:t>
            </w:r>
          </w:p>
        </w:tc>
        <w:tc>
          <w:tcPr>
            <w:tcW w:w="1134" w:type="dxa"/>
            <w:shd w:val="clear" w:color="auto" w:fill="auto"/>
          </w:tcPr>
          <w:p w:rsidR="005B507B" w:rsidRPr="003107D3" w:rsidRDefault="005B507B">
            <w:pPr>
              <w:pStyle w:val="TAC"/>
            </w:pPr>
            <w:r w:rsidRPr="003107D3">
              <w:rPr>
                <w:lang w:eastAsia="zh-CN"/>
              </w:rPr>
              <w:t>1..N</w:t>
            </w:r>
          </w:p>
        </w:tc>
        <w:tc>
          <w:tcPr>
            <w:tcW w:w="3477" w:type="dxa"/>
            <w:shd w:val="clear" w:color="auto" w:fill="auto"/>
          </w:tcPr>
          <w:p w:rsidR="005B507B" w:rsidRPr="003107D3" w:rsidRDefault="005B507B">
            <w:pPr>
              <w:pStyle w:val="TAL"/>
            </w:pPr>
            <w:r w:rsidRPr="003107D3">
              <w:rPr>
                <w:lang w:eastAsia="zh-CN"/>
              </w:rPr>
              <w:t>Indicates the invalid parameters for the reported type(s) of the failed policy decision and/or condition data</w:t>
            </w:r>
            <w:r w:rsidRPr="003107D3">
              <w:t>.</w:t>
            </w:r>
          </w:p>
        </w:tc>
        <w:tc>
          <w:tcPr>
            <w:tcW w:w="1346" w:type="dxa"/>
            <w:shd w:val="clear" w:color="auto" w:fill="auto"/>
          </w:tcPr>
          <w:p w:rsidR="005B507B" w:rsidRPr="003107D3" w:rsidRDefault="005B507B">
            <w:pPr>
              <w:pStyle w:val="TAL"/>
              <w:rPr>
                <w:lang w:eastAsia="zh-CN"/>
              </w:rPr>
            </w:pPr>
            <w:r w:rsidRPr="003107D3">
              <w:rPr>
                <w:lang w:eastAsia="zh-CN"/>
              </w:rPr>
              <w:t>ExtPolicyDecisionErrorHandling</w:t>
            </w:r>
          </w:p>
        </w:tc>
      </w:tr>
      <w:tr w:rsidR="005B507B" w:rsidRPr="003107D3" w:rsidTr="002E67F1">
        <w:trPr>
          <w:cantSplit/>
          <w:jc w:val="center"/>
        </w:trPr>
        <w:tc>
          <w:tcPr>
            <w:tcW w:w="9645" w:type="dxa"/>
            <w:gridSpan w:val="6"/>
            <w:shd w:val="clear" w:color="auto" w:fill="auto"/>
          </w:tcPr>
          <w:p w:rsidR="005B507B" w:rsidRPr="003107D3" w:rsidRDefault="005B507B">
            <w:pPr>
              <w:pStyle w:val="TAN"/>
            </w:pPr>
            <w:r w:rsidRPr="003107D3">
              <w:t>NOTE:</w:t>
            </w:r>
            <w:r w:rsidRPr="003107D3">
              <w:tab/>
              <w:t xml:space="preserve">The "ruleReports" shall be included if the </w:t>
            </w:r>
            <w:r w:rsidRPr="003107D3">
              <w:rPr>
                <w:lang w:eastAsia="zh-CN"/>
              </w:rPr>
              <w:t>SessionRuleErrorHandling feature or the PolicyDecisionErrorHandling feature is not supported.</w:t>
            </w:r>
          </w:p>
        </w:tc>
      </w:tr>
    </w:tbl>
    <w:p w:rsidR="005B507B" w:rsidRPr="003107D3" w:rsidRDefault="005B507B"/>
    <w:p w:rsidR="005B507B" w:rsidRPr="003107D3" w:rsidRDefault="005B507B">
      <w:pPr>
        <w:pStyle w:val="Heading4"/>
      </w:pPr>
      <w:bookmarkStart w:id="5975" w:name="_Toc28012245"/>
      <w:bookmarkStart w:id="5976" w:name="_Toc34123098"/>
      <w:bookmarkStart w:id="5977" w:name="_Toc36038048"/>
      <w:bookmarkStart w:id="5978" w:name="_Toc38875430"/>
      <w:bookmarkStart w:id="5979" w:name="_Toc43191911"/>
      <w:bookmarkStart w:id="5980" w:name="_Toc45133306"/>
      <w:bookmarkStart w:id="5981" w:name="_Toc51316810"/>
      <w:bookmarkStart w:id="5982" w:name="_Toc51761990"/>
      <w:bookmarkStart w:id="5983" w:name="_Toc56674977"/>
      <w:bookmarkStart w:id="5984" w:name="_Toc56675368"/>
      <w:bookmarkStart w:id="5985" w:name="_Toc59016354"/>
      <w:bookmarkStart w:id="5986" w:name="_Toc63167952"/>
      <w:bookmarkStart w:id="5987" w:name="_Toc66262462"/>
      <w:bookmarkStart w:id="5988" w:name="_Toc68166968"/>
      <w:bookmarkStart w:id="5989" w:name="_Toc73538086"/>
      <w:bookmarkStart w:id="5990" w:name="_Toc75351962"/>
      <w:bookmarkStart w:id="5991" w:name="_Toc83231772"/>
      <w:bookmarkStart w:id="5992" w:name="_Toc85535077"/>
      <w:bookmarkStart w:id="5993" w:name="_Toc88559540"/>
      <w:bookmarkStart w:id="5994" w:name="_Toc114210170"/>
      <w:bookmarkStart w:id="5995" w:name="_Toc129246521"/>
      <w:bookmarkStart w:id="5996" w:name="_Toc138747291"/>
      <w:bookmarkStart w:id="5997" w:name="_Toc153786937"/>
      <w:r w:rsidRPr="003107D3">
        <w:t>5.6.2.</w:t>
      </w:r>
      <w:r w:rsidRPr="003107D3">
        <w:rPr>
          <w:lang w:eastAsia="zh-CN"/>
        </w:rPr>
        <w:t>34</w:t>
      </w:r>
      <w:r w:rsidRPr="003107D3">
        <w:tab/>
        <w:t>Type AuthorizedDefaultQos</w:t>
      </w:r>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p>
    <w:p w:rsidR="005B507B" w:rsidRPr="003107D3" w:rsidRDefault="005B507B">
      <w:pPr>
        <w:pStyle w:val="TH"/>
      </w:pPr>
      <w:r w:rsidRPr="003107D3">
        <w:t>Table 5.6.2.34-1: Definition of type AuthorizedDefaultQos</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17"/>
        <w:gridCol w:w="1481"/>
        <w:gridCol w:w="450"/>
        <w:gridCol w:w="1077"/>
        <w:gridCol w:w="3513"/>
        <w:gridCol w:w="1313"/>
      </w:tblGrid>
      <w:tr w:rsidR="005B507B" w:rsidRPr="003107D3" w:rsidTr="002E67F1">
        <w:trPr>
          <w:cantSplit/>
          <w:jc w:val="center"/>
        </w:trPr>
        <w:tc>
          <w:tcPr>
            <w:tcW w:w="1817" w:type="dxa"/>
            <w:shd w:val="clear" w:color="auto" w:fill="C0C0C0"/>
            <w:hideMark/>
          </w:tcPr>
          <w:p w:rsidR="005B507B" w:rsidRPr="003107D3" w:rsidRDefault="005B507B">
            <w:pPr>
              <w:pStyle w:val="TAH"/>
            </w:pPr>
            <w:r w:rsidRPr="003107D3">
              <w:t>Attribute name</w:t>
            </w:r>
          </w:p>
        </w:tc>
        <w:tc>
          <w:tcPr>
            <w:tcW w:w="1481" w:type="dxa"/>
            <w:shd w:val="clear" w:color="auto" w:fill="C0C0C0"/>
            <w:hideMark/>
          </w:tcPr>
          <w:p w:rsidR="005B507B" w:rsidRPr="003107D3" w:rsidRDefault="005B507B">
            <w:pPr>
              <w:pStyle w:val="TAH"/>
            </w:pPr>
            <w:r w:rsidRPr="003107D3">
              <w:t>Data type</w:t>
            </w:r>
          </w:p>
        </w:tc>
        <w:tc>
          <w:tcPr>
            <w:tcW w:w="450" w:type="dxa"/>
            <w:shd w:val="clear" w:color="auto" w:fill="C0C0C0"/>
            <w:hideMark/>
          </w:tcPr>
          <w:p w:rsidR="005B507B" w:rsidRPr="003107D3" w:rsidRDefault="005B507B">
            <w:pPr>
              <w:pStyle w:val="TAH"/>
            </w:pPr>
            <w:r w:rsidRPr="003107D3">
              <w:t>P</w:t>
            </w:r>
          </w:p>
        </w:tc>
        <w:tc>
          <w:tcPr>
            <w:tcW w:w="1077" w:type="dxa"/>
            <w:shd w:val="clear" w:color="auto" w:fill="C0C0C0"/>
            <w:hideMark/>
          </w:tcPr>
          <w:p w:rsidR="005B507B" w:rsidRPr="003107D3" w:rsidRDefault="005B507B">
            <w:pPr>
              <w:pStyle w:val="TAH"/>
            </w:pPr>
            <w:r w:rsidRPr="003107D3">
              <w:t>Cardinality</w:t>
            </w:r>
          </w:p>
        </w:tc>
        <w:tc>
          <w:tcPr>
            <w:tcW w:w="3513" w:type="dxa"/>
            <w:shd w:val="clear" w:color="auto" w:fill="BFBFBF"/>
            <w:hideMark/>
          </w:tcPr>
          <w:p w:rsidR="005B507B" w:rsidRPr="003107D3" w:rsidRDefault="005B507B">
            <w:pPr>
              <w:pStyle w:val="TAH"/>
            </w:pPr>
            <w:r w:rsidRPr="003107D3">
              <w:t>Description</w:t>
            </w:r>
          </w:p>
        </w:tc>
        <w:tc>
          <w:tcPr>
            <w:tcW w:w="1313"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817" w:type="dxa"/>
          </w:tcPr>
          <w:p w:rsidR="005B507B" w:rsidRPr="003107D3" w:rsidRDefault="005B507B">
            <w:pPr>
              <w:pStyle w:val="TAL"/>
              <w:rPr>
                <w:lang w:eastAsia="zh-CN"/>
              </w:rPr>
            </w:pPr>
            <w:r w:rsidRPr="003107D3">
              <w:rPr>
                <w:lang w:eastAsia="zh-CN"/>
              </w:rPr>
              <w:t>5qi</w:t>
            </w:r>
          </w:p>
        </w:tc>
        <w:tc>
          <w:tcPr>
            <w:tcW w:w="1481" w:type="dxa"/>
          </w:tcPr>
          <w:p w:rsidR="005B507B" w:rsidRPr="003107D3" w:rsidRDefault="005B507B">
            <w:pPr>
              <w:pStyle w:val="TAL"/>
              <w:rPr>
                <w:lang w:eastAsia="zh-CN"/>
              </w:rPr>
            </w:pPr>
            <w:r w:rsidRPr="003107D3">
              <w:rPr>
                <w:lang w:eastAsia="zh-CN"/>
              </w:rPr>
              <w:t>5Qi</w:t>
            </w:r>
          </w:p>
        </w:tc>
        <w:tc>
          <w:tcPr>
            <w:tcW w:w="450" w:type="dxa"/>
          </w:tcPr>
          <w:p w:rsidR="005B507B" w:rsidRPr="003107D3" w:rsidRDefault="005B507B">
            <w:pPr>
              <w:pStyle w:val="TAC"/>
            </w:pPr>
            <w:r w:rsidRPr="003107D3">
              <w:t>C</w:t>
            </w:r>
          </w:p>
        </w:tc>
        <w:tc>
          <w:tcPr>
            <w:tcW w:w="1077" w:type="dxa"/>
          </w:tcPr>
          <w:p w:rsidR="005B507B" w:rsidRPr="003107D3" w:rsidRDefault="005B507B">
            <w:pPr>
              <w:pStyle w:val="TAC"/>
            </w:pPr>
            <w:r w:rsidRPr="003107D3">
              <w:rPr>
                <w:lang w:eastAsia="zh-CN"/>
              </w:rPr>
              <w:t>0..</w:t>
            </w:r>
            <w:r w:rsidRPr="003107D3">
              <w:t>1</w:t>
            </w:r>
          </w:p>
        </w:tc>
        <w:tc>
          <w:tcPr>
            <w:tcW w:w="3513" w:type="dxa"/>
          </w:tcPr>
          <w:p w:rsidR="005B507B" w:rsidRPr="003107D3" w:rsidRDefault="005B507B">
            <w:pPr>
              <w:pStyle w:val="TAL"/>
              <w:rPr>
                <w:rFonts w:cs="Arial"/>
                <w:szCs w:val="18"/>
              </w:rPr>
            </w:pPr>
            <w:r w:rsidRPr="003107D3">
              <w:rPr>
                <w:szCs w:val="18"/>
              </w:rPr>
              <w:t>5G QoS Identifier. It shall be included when the Authorized Default QoS is initially provisioned.</w:t>
            </w:r>
          </w:p>
        </w:tc>
        <w:tc>
          <w:tcPr>
            <w:tcW w:w="1313" w:type="dxa"/>
          </w:tcPr>
          <w:p w:rsidR="005B507B" w:rsidRPr="003107D3" w:rsidRDefault="005B507B">
            <w:pPr>
              <w:pStyle w:val="TAL"/>
              <w:rPr>
                <w:szCs w:val="18"/>
              </w:rPr>
            </w:pPr>
          </w:p>
        </w:tc>
      </w:tr>
      <w:tr w:rsidR="005B507B" w:rsidRPr="003107D3" w:rsidTr="002E67F1">
        <w:trPr>
          <w:cantSplit/>
          <w:jc w:val="center"/>
        </w:trPr>
        <w:tc>
          <w:tcPr>
            <w:tcW w:w="1817" w:type="dxa"/>
          </w:tcPr>
          <w:p w:rsidR="005B507B" w:rsidRPr="003107D3" w:rsidRDefault="005B507B">
            <w:pPr>
              <w:pStyle w:val="TAL"/>
              <w:rPr>
                <w:lang w:eastAsia="zh-CN"/>
              </w:rPr>
            </w:pPr>
            <w:r w:rsidRPr="003107D3">
              <w:rPr>
                <w:lang w:eastAsia="zh-CN"/>
              </w:rPr>
              <w:t>arp</w:t>
            </w:r>
          </w:p>
        </w:tc>
        <w:tc>
          <w:tcPr>
            <w:tcW w:w="1481" w:type="dxa"/>
          </w:tcPr>
          <w:p w:rsidR="005B507B" w:rsidRPr="003107D3" w:rsidRDefault="005B507B">
            <w:pPr>
              <w:pStyle w:val="TAL"/>
              <w:rPr>
                <w:lang w:eastAsia="zh-CN"/>
              </w:rPr>
            </w:pPr>
            <w:r w:rsidRPr="003107D3">
              <w:rPr>
                <w:lang w:eastAsia="zh-CN"/>
              </w:rPr>
              <w:t>Arp</w:t>
            </w:r>
          </w:p>
        </w:tc>
        <w:tc>
          <w:tcPr>
            <w:tcW w:w="450" w:type="dxa"/>
          </w:tcPr>
          <w:p w:rsidR="005B507B" w:rsidRPr="003107D3" w:rsidRDefault="005B507B">
            <w:pPr>
              <w:pStyle w:val="TAC"/>
            </w:pPr>
            <w:r w:rsidRPr="003107D3">
              <w:t>C</w:t>
            </w:r>
          </w:p>
        </w:tc>
        <w:tc>
          <w:tcPr>
            <w:tcW w:w="1077" w:type="dxa"/>
          </w:tcPr>
          <w:p w:rsidR="005B507B" w:rsidRPr="003107D3" w:rsidRDefault="005B507B">
            <w:pPr>
              <w:pStyle w:val="TAC"/>
            </w:pPr>
            <w:r w:rsidRPr="003107D3">
              <w:rPr>
                <w:lang w:eastAsia="zh-CN"/>
              </w:rPr>
              <w:t>0..</w:t>
            </w:r>
            <w:r w:rsidRPr="003107D3">
              <w:t>1</w:t>
            </w:r>
          </w:p>
        </w:tc>
        <w:tc>
          <w:tcPr>
            <w:tcW w:w="3513" w:type="dxa"/>
          </w:tcPr>
          <w:p w:rsidR="005B507B" w:rsidRPr="003107D3" w:rsidRDefault="005B507B">
            <w:pPr>
              <w:pStyle w:val="TAL"/>
              <w:rPr>
                <w:szCs w:val="18"/>
              </w:rPr>
            </w:pPr>
            <w:r w:rsidRPr="003107D3">
              <w:t xml:space="preserve">Indicates the allocation and retention priority. </w:t>
            </w:r>
            <w:r w:rsidRPr="003107D3">
              <w:rPr>
                <w:szCs w:val="18"/>
              </w:rPr>
              <w:t>It shall be included when the Authorized Default QoS is initially provisioned.</w:t>
            </w:r>
          </w:p>
        </w:tc>
        <w:tc>
          <w:tcPr>
            <w:tcW w:w="1313" w:type="dxa"/>
          </w:tcPr>
          <w:p w:rsidR="005B507B" w:rsidRPr="003107D3" w:rsidRDefault="005B507B">
            <w:pPr>
              <w:pStyle w:val="TAL"/>
              <w:rPr>
                <w:szCs w:val="18"/>
              </w:rPr>
            </w:pPr>
          </w:p>
        </w:tc>
      </w:tr>
      <w:tr w:rsidR="005B507B" w:rsidRPr="003107D3" w:rsidTr="002E67F1">
        <w:trPr>
          <w:cantSplit/>
          <w:trHeight w:val="444"/>
          <w:jc w:val="center"/>
        </w:trPr>
        <w:tc>
          <w:tcPr>
            <w:tcW w:w="1817" w:type="dxa"/>
          </w:tcPr>
          <w:p w:rsidR="005B507B" w:rsidRPr="003107D3" w:rsidRDefault="005B507B">
            <w:pPr>
              <w:pStyle w:val="TAL"/>
            </w:pPr>
            <w:r w:rsidRPr="003107D3">
              <w:rPr>
                <w:szCs w:val="18"/>
                <w:lang w:eastAsia="zh-CN"/>
              </w:rPr>
              <w:t>priorityLevel</w:t>
            </w:r>
          </w:p>
        </w:tc>
        <w:tc>
          <w:tcPr>
            <w:tcW w:w="1481" w:type="dxa"/>
          </w:tcPr>
          <w:p w:rsidR="005B507B" w:rsidRPr="003107D3" w:rsidRDefault="005B507B">
            <w:pPr>
              <w:pStyle w:val="TAL"/>
              <w:rPr>
                <w:lang w:eastAsia="zh-CN"/>
              </w:rPr>
            </w:pPr>
            <w:r w:rsidRPr="003107D3">
              <w:rPr>
                <w:lang w:eastAsia="zh-CN"/>
              </w:rPr>
              <w:t>5QiPriorityLevelRm</w:t>
            </w:r>
          </w:p>
        </w:tc>
        <w:tc>
          <w:tcPr>
            <w:tcW w:w="450" w:type="dxa"/>
          </w:tcPr>
          <w:p w:rsidR="005B507B" w:rsidRPr="003107D3" w:rsidRDefault="005B507B">
            <w:pPr>
              <w:pStyle w:val="TAC"/>
            </w:pPr>
            <w:r w:rsidRPr="003107D3">
              <w:rPr>
                <w:lang w:eastAsia="zh-CN"/>
              </w:rPr>
              <w:t>O</w:t>
            </w:r>
          </w:p>
        </w:tc>
        <w:tc>
          <w:tcPr>
            <w:tcW w:w="1077" w:type="dxa"/>
          </w:tcPr>
          <w:p w:rsidR="005B507B" w:rsidRPr="003107D3" w:rsidRDefault="005B507B">
            <w:pPr>
              <w:pStyle w:val="TAC"/>
            </w:pPr>
            <w:r w:rsidRPr="003107D3">
              <w:rPr>
                <w:lang w:eastAsia="zh-CN"/>
              </w:rPr>
              <w:t>0..1</w:t>
            </w:r>
          </w:p>
        </w:tc>
        <w:tc>
          <w:tcPr>
            <w:tcW w:w="3513" w:type="dxa"/>
          </w:tcPr>
          <w:p w:rsidR="005B507B" w:rsidRPr="003107D3" w:rsidRDefault="005B507B">
            <w:pPr>
              <w:pStyle w:val="TAL"/>
              <w:rPr>
                <w:rFonts w:cs="Arial"/>
                <w:szCs w:val="18"/>
                <w:lang w:eastAsia="zh-CN"/>
              </w:rPr>
            </w:pPr>
            <w:r w:rsidRPr="003107D3">
              <w:rPr>
                <w:lang w:eastAsia="zh-CN"/>
              </w:rPr>
              <w:t xml:space="preserve">Unsigned integer </w:t>
            </w:r>
            <w:r w:rsidRPr="003107D3">
              <w:t>indicating the 5QI Priority Level, within a range of 1 to 127</w:t>
            </w:r>
            <w:r w:rsidRPr="003107D3">
              <w:rPr>
                <w:rFonts w:cs="Arial"/>
                <w:lang w:eastAsia="ja-JP"/>
              </w:rPr>
              <w:t>.</w:t>
            </w:r>
          </w:p>
        </w:tc>
        <w:tc>
          <w:tcPr>
            <w:tcW w:w="1313" w:type="dxa"/>
          </w:tcPr>
          <w:p w:rsidR="005B507B" w:rsidRPr="003107D3" w:rsidRDefault="005B507B">
            <w:pPr>
              <w:pStyle w:val="TAL"/>
              <w:rPr>
                <w:szCs w:val="18"/>
              </w:rPr>
            </w:pPr>
          </w:p>
        </w:tc>
      </w:tr>
      <w:tr w:rsidR="005B507B" w:rsidRPr="003107D3" w:rsidTr="002E67F1">
        <w:trPr>
          <w:cantSplit/>
          <w:jc w:val="center"/>
        </w:trPr>
        <w:tc>
          <w:tcPr>
            <w:tcW w:w="1817" w:type="dxa"/>
          </w:tcPr>
          <w:p w:rsidR="005B507B" w:rsidRPr="003107D3" w:rsidRDefault="005B507B">
            <w:pPr>
              <w:pStyle w:val="TAL"/>
              <w:rPr>
                <w:szCs w:val="18"/>
                <w:lang w:eastAsia="zh-CN"/>
              </w:rPr>
            </w:pPr>
            <w:r w:rsidRPr="003107D3">
              <w:t>averWindow</w:t>
            </w:r>
          </w:p>
        </w:tc>
        <w:tc>
          <w:tcPr>
            <w:tcW w:w="1481" w:type="dxa"/>
          </w:tcPr>
          <w:p w:rsidR="005B507B" w:rsidRPr="003107D3" w:rsidRDefault="005B507B">
            <w:pPr>
              <w:pStyle w:val="TAL"/>
            </w:pPr>
            <w:r w:rsidRPr="003107D3">
              <w:rPr>
                <w:lang w:eastAsia="zh-CN"/>
              </w:rPr>
              <w:t>AverWindowRm</w:t>
            </w:r>
          </w:p>
        </w:tc>
        <w:tc>
          <w:tcPr>
            <w:tcW w:w="450" w:type="dxa"/>
          </w:tcPr>
          <w:p w:rsidR="005B507B" w:rsidRPr="003107D3" w:rsidRDefault="005B507B">
            <w:pPr>
              <w:pStyle w:val="TAC"/>
            </w:pPr>
            <w:r w:rsidRPr="003107D3">
              <w:rPr>
                <w:lang w:eastAsia="zh-CN"/>
              </w:rPr>
              <w:t>O</w:t>
            </w:r>
          </w:p>
        </w:tc>
        <w:tc>
          <w:tcPr>
            <w:tcW w:w="1077" w:type="dxa"/>
          </w:tcPr>
          <w:p w:rsidR="005B507B" w:rsidRPr="003107D3" w:rsidRDefault="005B507B">
            <w:pPr>
              <w:pStyle w:val="TAC"/>
            </w:pPr>
            <w:r w:rsidRPr="003107D3">
              <w:rPr>
                <w:lang w:eastAsia="zh-CN"/>
              </w:rPr>
              <w:t>0..1</w:t>
            </w:r>
          </w:p>
        </w:tc>
        <w:tc>
          <w:tcPr>
            <w:tcW w:w="3513" w:type="dxa"/>
          </w:tcPr>
          <w:p w:rsidR="005B507B" w:rsidRPr="003107D3" w:rsidRDefault="005B507B">
            <w:pPr>
              <w:pStyle w:val="TAL"/>
              <w:rPr>
                <w:szCs w:val="18"/>
              </w:rPr>
            </w:pPr>
            <w:r w:rsidRPr="003107D3">
              <w:rPr>
                <w:szCs w:val="18"/>
              </w:rPr>
              <w:t>Indicates the averaging window.</w:t>
            </w:r>
          </w:p>
          <w:p w:rsidR="005B507B" w:rsidRPr="003107D3" w:rsidRDefault="005B507B">
            <w:pPr>
              <w:pStyle w:val="TAL"/>
              <w:rPr>
                <w:rFonts w:cs="Arial"/>
                <w:szCs w:val="18"/>
                <w:lang w:eastAsia="zh-CN"/>
              </w:rPr>
            </w:pPr>
            <w:r w:rsidRPr="003107D3">
              <w:rPr>
                <w:rFonts w:cs="Arial"/>
                <w:szCs w:val="18"/>
                <w:lang w:eastAsia="zh-CN"/>
              </w:rPr>
              <w:t>(NOTE</w:t>
            </w:r>
            <w:r w:rsidRPr="003107D3">
              <w:rPr>
                <w:rFonts w:cs="Arial"/>
                <w:szCs w:val="18"/>
                <w:lang w:val="en-US" w:eastAsia="zh-CN"/>
              </w:rPr>
              <w:t> 1</w:t>
            </w:r>
            <w:r w:rsidRPr="003107D3">
              <w:rPr>
                <w:rFonts w:cs="Arial" w:hint="eastAsia"/>
                <w:szCs w:val="18"/>
                <w:lang w:val="en-US" w:eastAsia="zh-CN"/>
              </w:rPr>
              <w:t>)</w:t>
            </w:r>
          </w:p>
        </w:tc>
        <w:tc>
          <w:tcPr>
            <w:tcW w:w="1313" w:type="dxa"/>
          </w:tcPr>
          <w:p w:rsidR="005B507B" w:rsidRPr="003107D3" w:rsidRDefault="005B507B">
            <w:pPr>
              <w:pStyle w:val="TAL"/>
              <w:rPr>
                <w:szCs w:val="18"/>
              </w:rPr>
            </w:pPr>
          </w:p>
        </w:tc>
      </w:tr>
      <w:tr w:rsidR="005B507B" w:rsidRPr="003107D3" w:rsidTr="002E67F1">
        <w:trPr>
          <w:cantSplit/>
          <w:jc w:val="center"/>
        </w:trPr>
        <w:tc>
          <w:tcPr>
            <w:tcW w:w="1817" w:type="dxa"/>
          </w:tcPr>
          <w:p w:rsidR="005B507B" w:rsidRPr="003107D3" w:rsidRDefault="005B507B">
            <w:pPr>
              <w:pStyle w:val="TAL"/>
            </w:pPr>
            <w:r w:rsidRPr="003107D3">
              <w:t>maxDataBurstVol</w:t>
            </w:r>
          </w:p>
        </w:tc>
        <w:tc>
          <w:tcPr>
            <w:tcW w:w="1481" w:type="dxa"/>
          </w:tcPr>
          <w:p w:rsidR="005B507B" w:rsidRPr="003107D3" w:rsidRDefault="005B507B">
            <w:pPr>
              <w:pStyle w:val="TAL"/>
              <w:rPr>
                <w:lang w:eastAsia="zh-CN"/>
              </w:rPr>
            </w:pPr>
            <w:r w:rsidRPr="003107D3">
              <w:rPr>
                <w:lang w:eastAsia="zh-CN"/>
              </w:rPr>
              <w:t>MaxDataBurstVolRm</w:t>
            </w:r>
          </w:p>
        </w:tc>
        <w:tc>
          <w:tcPr>
            <w:tcW w:w="450" w:type="dxa"/>
          </w:tcPr>
          <w:p w:rsidR="005B507B" w:rsidRPr="003107D3" w:rsidRDefault="005B507B">
            <w:pPr>
              <w:pStyle w:val="TAC"/>
              <w:rPr>
                <w:lang w:eastAsia="zh-CN"/>
              </w:rPr>
            </w:pPr>
            <w:r w:rsidRPr="003107D3">
              <w:rPr>
                <w:lang w:eastAsia="zh-CN"/>
              </w:rPr>
              <w:t>O</w:t>
            </w:r>
          </w:p>
        </w:tc>
        <w:tc>
          <w:tcPr>
            <w:tcW w:w="1077" w:type="dxa"/>
          </w:tcPr>
          <w:p w:rsidR="005B507B" w:rsidRPr="003107D3" w:rsidRDefault="005B507B">
            <w:pPr>
              <w:pStyle w:val="TAC"/>
              <w:rPr>
                <w:lang w:eastAsia="zh-CN"/>
              </w:rPr>
            </w:pPr>
            <w:r w:rsidRPr="003107D3">
              <w:rPr>
                <w:lang w:eastAsia="zh-CN"/>
              </w:rPr>
              <w:t>0..1</w:t>
            </w:r>
          </w:p>
        </w:tc>
        <w:tc>
          <w:tcPr>
            <w:tcW w:w="3513" w:type="dxa"/>
          </w:tcPr>
          <w:p w:rsidR="005B507B" w:rsidRPr="003107D3" w:rsidRDefault="005B507B">
            <w:pPr>
              <w:pStyle w:val="TAL"/>
              <w:rPr>
                <w:szCs w:val="18"/>
              </w:rPr>
            </w:pPr>
            <w:r w:rsidRPr="003107D3">
              <w:rPr>
                <w:szCs w:val="18"/>
              </w:rPr>
              <w:t>Unsigned integer indicating the maximum data burst volume. (NOTE</w:t>
            </w:r>
            <w:r w:rsidRPr="003107D3">
              <w:t> 2)</w:t>
            </w:r>
          </w:p>
        </w:tc>
        <w:tc>
          <w:tcPr>
            <w:tcW w:w="1313" w:type="dxa"/>
          </w:tcPr>
          <w:p w:rsidR="005B507B" w:rsidRPr="003107D3" w:rsidRDefault="005B507B">
            <w:pPr>
              <w:pStyle w:val="TAL"/>
              <w:rPr>
                <w:szCs w:val="18"/>
              </w:rPr>
            </w:pPr>
          </w:p>
        </w:tc>
      </w:tr>
      <w:tr w:rsidR="005B507B" w:rsidRPr="003107D3" w:rsidTr="002E67F1">
        <w:trPr>
          <w:cantSplit/>
          <w:jc w:val="center"/>
        </w:trPr>
        <w:tc>
          <w:tcPr>
            <w:tcW w:w="1817" w:type="dxa"/>
          </w:tcPr>
          <w:p w:rsidR="005B507B" w:rsidRPr="003107D3" w:rsidRDefault="005B507B">
            <w:pPr>
              <w:pStyle w:val="TAL"/>
            </w:pPr>
            <w:r w:rsidRPr="003107D3">
              <w:t>gbrUl</w:t>
            </w:r>
          </w:p>
        </w:tc>
        <w:tc>
          <w:tcPr>
            <w:tcW w:w="1481" w:type="dxa"/>
          </w:tcPr>
          <w:p w:rsidR="005B507B" w:rsidRPr="003107D3" w:rsidRDefault="005B507B">
            <w:pPr>
              <w:pStyle w:val="TAL"/>
              <w:rPr>
                <w:lang w:eastAsia="zh-CN"/>
              </w:rPr>
            </w:pPr>
            <w:r w:rsidRPr="003107D3">
              <w:t>BitRateRm</w:t>
            </w:r>
          </w:p>
        </w:tc>
        <w:tc>
          <w:tcPr>
            <w:tcW w:w="450" w:type="dxa"/>
          </w:tcPr>
          <w:p w:rsidR="005B507B" w:rsidRPr="003107D3" w:rsidRDefault="005B507B">
            <w:pPr>
              <w:pStyle w:val="TAC"/>
              <w:rPr>
                <w:lang w:eastAsia="zh-CN"/>
              </w:rPr>
            </w:pPr>
            <w:r w:rsidRPr="003107D3">
              <w:t>O</w:t>
            </w:r>
          </w:p>
        </w:tc>
        <w:tc>
          <w:tcPr>
            <w:tcW w:w="1077" w:type="dxa"/>
          </w:tcPr>
          <w:p w:rsidR="005B507B" w:rsidRPr="003107D3" w:rsidRDefault="005B507B">
            <w:pPr>
              <w:pStyle w:val="TAC"/>
              <w:rPr>
                <w:lang w:eastAsia="zh-CN"/>
              </w:rPr>
            </w:pPr>
            <w:r w:rsidRPr="003107D3">
              <w:t>0..1</w:t>
            </w:r>
          </w:p>
        </w:tc>
        <w:tc>
          <w:tcPr>
            <w:tcW w:w="3513" w:type="dxa"/>
          </w:tcPr>
          <w:p w:rsidR="005B507B" w:rsidRPr="003107D3" w:rsidRDefault="005B507B">
            <w:pPr>
              <w:pStyle w:val="TAL"/>
              <w:rPr>
                <w:szCs w:val="18"/>
              </w:rPr>
            </w:pPr>
            <w:r w:rsidRPr="003107D3">
              <w:t>Indicates the guaranteed bandwidth in uplink. (</w:t>
            </w:r>
            <w:r w:rsidRPr="003107D3">
              <w:rPr>
                <w:szCs w:val="18"/>
                <w:lang w:eastAsia="zh-CN"/>
              </w:rPr>
              <w:t>NOTE 1)</w:t>
            </w:r>
          </w:p>
        </w:tc>
        <w:tc>
          <w:tcPr>
            <w:tcW w:w="1313" w:type="dxa"/>
          </w:tcPr>
          <w:p w:rsidR="005B507B" w:rsidRPr="003107D3" w:rsidRDefault="005B507B">
            <w:pPr>
              <w:pStyle w:val="TAL"/>
              <w:rPr>
                <w:szCs w:val="18"/>
              </w:rPr>
            </w:pPr>
          </w:p>
        </w:tc>
      </w:tr>
      <w:tr w:rsidR="005B507B" w:rsidRPr="003107D3" w:rsidTr="002E67F1">
        <w:trPr>
          <w:cantSplit/>
          <w:jc w:val="center"/>
        </w:trPr>
        <w:tc>
          <w:tcPr>
            <w:tcW w:w="1817" w:type="dxa"/>
          </w:tcPr>
          <w:p w:rsidR="005B507B" w:rsidRPr="003107D3" w:rsidRDefault="005B507B">
            <w:pPr>
              <w:pStyle w:val="TAL"/>
            </w:pPr>
            <w:r w:rsidRPr="003107D3">
              <w:t>gbrDl</w:t>
            </w:r>
          </w:p>
        </w:tc>
        <w:tc>
          <w:tcPr>
            <w:tcW w:w="1481" w:type="dxa"/>
          </w:tcPr>
          <w:p w:rsidR="005B507B" w:rsidRPr="003107D3" w:rsidRDefault="005B507B">
            <w:pPr>
              <w:pStyle w:val="TAL"/>
            </w:pPr>
            <w:r w:rsidRPr="003107D3">
              <w:t>BitRateRm</w:t>
            </w:r>
          </w:p>
        </w:tc>
        <w:tc>
          <w:tcPr>
            <w:tcW w:w="450" w:type="dxa"/>
          </w:tcPr>
          <w:p w:rsidR="005B507B" w:rsidRPr="003107D3" w:rsidRDefault="005B507B">
            <w:pPr>
              <w:pStyle w:val="TAC"/>
            </w:pPr>
            <w:r w:rsidRPr="003107D3">
              <w:t>O</w:t>
            </w:r>
          </w:p>
        </w:tc>
        <w:tc>
          <w:tcPr>
            <w:tcW w:w="1077" w:type="dxa"/>
          </w:tcPr>
          <w:p w:rsidR="005B507B" w:rsidRPr="003107D3" w:rsidRDefault="005B507B">
            <w:pPr>
              <w:pStyle w:val="TAC"/>
            </w:pPr>
            <w:r w:rsidRPr="003107D3">
              <w:t>0..1</w:t>
            </w:r>
          </w:p>
        </w:tc>
        <w:tc>
          <w:tcPr>
            <w:tcW w:w="3513" w:type="dxa"/>
          </w:tcPr>
          <w:p w:rsidR="005B507B" w:rsidRPr="003107D3" w:rsidRDefault="005B507B">
            <w:pPr>
              <w:pStyle w:val="TAL"/>
            </w:pPr>
            <w:r w:rsidRPr="003107D3">
              <w:t>Indicates the guaranteed bandwidth in downlink. (</w:t>
            </w:r>
            <w:r w:rsidRPr="003107D3">
              <w:rPr>
                <w:szCs w:val="18"/>
                <w:lang w:eastAsia="zh-CN"/>
              </w:rPr>
              <w:t>NOTE 1)</w:t>
            </w:r>
          </w:p>
        </w:tc>
        <w:tc>
          <w:tcPr>
            <w:tcW w:w="1313" w:type="dxa"/>
          </w:tcPr>
          <w:p w:rsidR="005B507B" w:rsidRPr="003107D3" w:rsidRDefault="005B507B">
            <w:pPr>
              <w:pStyle w:val="TAL"/>
              <w:rPr>
                <w:szCs w:val="18"/>
              </w:rPr>
            </w:pPr>
          </w:p>
        </w:tc>
      </w:tr>
      <w:tr w:rsidR="005B507B" w:rsidRPr="003107D3" w:rsidTr="002E67F1">
        <w:trPr>
          <w:cantSplit/>
          <w:jc w:val="center"/>
        </w:trPr>
        <w:tc>
          <w:tcPr>
            <w:tcW w:w="1817" w:type="dxa"/>
          </w:tcPr>
          <w:p w:rsidR="005B507B" w:rsidRPr="003107D3" w:rsidRDefault="005B507B">
            <w:pPr>
              <w:pStyle w:val="TAL"/>
            </w:pPr>
            <w:r w:rsidRPr="003107D3">
              <w:t>maxbrUl</w:t>
            </w:r>
          </w:p>
        </w:tc>
        <w:tc>
          <w:tcPr>
            <w:tcW w:w="1481" w:type="dxa"/>
          </w:tcPr>
          <w:p w:rsidR="005B507B" w:rsidRPr="003107D3" w:rsidRDefault="005B507B">
            <w:pPr>
              <w:pStyle w:val="TAL"/>
            </w:pPr>
            <w:r w:rsidRPr="003107D3">
              <w:t>BitRateRm</w:t>
            </w:r>
          </w:p>
        </w:tc>
        <w:tc>
          <w:tcPr>
            <w:tcW w:w="450" w:type="dxa"/>
          </w:tcPr>
          <w:p w:rsidR="005B507B" w:rsidRPr="003107D3" w:rsidRDefault="005B507B">
            <w:pPr>
              <w:pStyle w:val="TAC"/>
            </w:pPr>
            <w:r w:rsidRPr="003107D3">
              <w:t>O</w:t>
            </w:r>
          </w:p>
        </w:tc>
        <w:tc>
          <w:tcPr>
            <w:tcW w:w="1077" w:type="dxa"/>
          </w:tcPr>
          <w:p w:rsidR="005B507B" w:rsidRPr="003107D3" w:rsidRDefault="005B507B">
            <w:pPr>
              <w:pStyle w:val="TAC"/>
            </w:pPr>
            <w:r w:rsidRPr="003107D3">
              <w:t>0..1</w:t>
            </w:r>
          </w:p>
        </w:tc>
        <w:tc>
          <w:tcPr>
            <w:tcW w:w="3513" w:type="dxa"/>
          </w:tcPr>
          <w:p w:rsidR="005B507B" w:rsidRPr="003107D3" w:rsidRDefault="005B507B">
            <w:pPr>
              <w:pStyle w:val="TAL"/>
            </w:pPr>
            <w:r w:rsidRPr="003107D3">
              <w:t>Indicates the max bandwidth in uplink. (</w:t>
            </w:r>
            <w:r w:rsidRPr="003107D3">
              <w:rPr>
                <w:szCs w:val="18"/>
                <w:lang w:eastAsia="zh-CN"/>
              </w:rPr>
              <w:t>NOTE 1)</w:t>
            </w:r>
          </w:p>
        </w:tc>
        <w:tc>
          <w:tcPr>
            <w:tcW w:w="1313" w:type="dxa"/>
          </w:tcPr>
          <w:p w:rsidR="005B507B" w:rsidRPr="003107D3" w:rsidRDefault="005B507B">
            <w:pPr>
              <w:pStyle w:val="TAL"/>
              <w:rPr>
                <w:szCs w:val="18"/>
              </w:rPr>
            </w:pPr>
          </w:p>
        </w:tc>
      </w:tr>
      <w:tr w:rsidR="005B507B" w:rsidRPr="003107D3" w:rsidTr="002E67F1">
        <w:trPr>
          <w:cantSplit/>
          <w:jc w:val="center"/>
        </w:trPr>
        <w:tc>
          <w:tcPr>
            <w:tcW w:w="1817" w:type="dxa"/>
          </w:tcPr>
          <w:p w:rsidR="005B507B" w:rsidRPr="003107D3" w:rsidRDefault="005B507B">
            <w:pPr>
              <w:pStyle w:val="TAL"/>
            </w:pPr>
            <w:r w:rsidRPr="003107D3">
              <w:t>maxbrDl</w:t>
            </w:r>
          </w:p>
        </w:tc>
        <w:tc>
          <w:tcPr>
            <w:tcW w:w="1481" w:type="dxa"/>
          </w:tcPr>
          <w:p w:rsidR="005B507B" w:rsidRPr="003107D3" w:rsidRDefault="005B507B">
            <w:pPr>
              <w:pStyle w:val="TAL"/>
            </w:pPr>
            <w:r w:rsidRPr="003107D3">
              <w:t>BitRateRm</w:t>
            </w:r>
          </w:p>
        </w:tc>
        <w:tc>
          <w:tcPr>
            <w:tcW w:w="450" w:type="dxa"/>
          </w:tcPr>
          <w:p w:rsidR="005B507B" w:rsidRPr="003107D3" w:rsidRDefault="005B507B">
            <w:pPr>
              <w:pStyle w:val="TAC"/>
            </w:pPr>
            <w:r w:rsidRPr="003107D3">
              <w:t>O</w:t>
            </w:r>
          </w:p>
        </w:tc>
        <w:tc>
          <w:tcPr>
            <w:tcW w:w="1077" w:type="dxa"/>
          </w:tcPr>
          <w:p w:rsidR="005B507B" w:rsidRPr="003107D3" w:rsidRDefault="005B507B">
            <w:pPr>
              <w:pStyle w:val="TAC"/>
            </w:pPr>
            <w:r w:rsidRPr="003107D3">
              <w:t>0..1</w:t>
            </w:r>
          </w:p>
        </w:tc>
        <w:tc>
          <w:tcPr>
            <w:tcW w:w="3513" w:type="dxa"/>
          </w:tcPr>
          <w:p w:rsidR="005B507B" w:rsidRPr="003107D3" w:rsidRDefault="005B507B">
            <w:pPr>
              <w:pStyle w:val="TAL"/>
            </w:pPr>
            <w:r w:rsidRPr="003107D3">
              <w:t>Indicates the max bandwidth in downlink. (</w:t>
            </w:r>
            <w:r w:rsidRPr="003107D3">
              <w:rPr>
                <w:szCs w:val="18"/>
                <w:lang w:eastAsia="zh-CN"/>
              </w:rPr>
              <w:t>NOTE 1)</w:t>
            </w:r>
          </w:p>
        </w:tc>
        <w:tc>
          <w:tcPr>
            <w:tcW w:w="1313" w:type="dxa"/>
          </w:tcPr>
          <w:p w:rsidR="005B507B" w:rsidRPr="003107D3" w:rsidRDefault="005B507B">
            <w:pPr>
              <w:pStyle w:val="TAL"/>
              <w:rPr>
                <w:szCs w:val="18"/>
              </w:rPr>
            </w:pPr>
          </w:p>
        </w:tc>
      </w:tr>
      <w:tr w:rsidR="005B507B" w:rsidRPr="003107D3" w:rsidTr="002E67F1">
        <w:trPr>
          <w:cantSplit/>
          <w:jc w:val="center"/>
        </w:trPr>
        <w:tc>
          <w:tcPr>
            <w:tcW w:w="1817" w:type="dxa"/>
          </w:tcPr>
          <w:p w:rsidR="005B507B" w:rsidRPr="003107D3" w:rsidRDefault="005B507B">
            <w:pPr>
              <w:pStyle w:val="TAL"/>
              <w:rPr>
                <w:lang w:eastAsia="zh-CN"/>
              </w:rPr>
            </w:pPr>
            <w:r w:rsidRPr="003107D3">
              <w:t>extMaxDataBurstVol</w:t>
            </w:r>
          </w:p>
        </w:tc>
        <w:tc>
          <w:tcPr>
            <w:tcW w:w="1481" w:type="dxa"/>
          </w:tcPr>
          <w:p w:rsidR="005B507B" w:rsidRPr="003107D3" w:rsidRDefault="005B507B">
            <w:pPr>
              <w:pStyle w:val="TAL"/>
              <w:rPr>
                <w:lang w:eastAsia="zh-CN"/>
              </w:rPr>
            </w:pPr>
            <w:r w:rsidRPr="003107D3">
              <w:rPr>
                <w:lang w:eastAsia="zh-CN"/>
              </w:rPr>
              <w:t>ExtMaxDataBurstVolRm</w:t>
            </w:r>
          </w:p>
        </w:tc>
        <w:tc>
          <w:tcPr>
            <w:tcW w:w="450" w:type="dxa"/>
          </w:tcPr>
          <w:p w:rsidR="005B507B" w:rsidRPr="003107D3" w:rsidRDefault="005B507B">
            <w:pPr>
              <w:pStyle w:val="TAC"/>
              <w:rPr>
                <w:lang w:eastAsia="zh-CN"/>
              </w:rPr>
            </w:pPr>
            <w:r w:rsidRPr="003107D3">
              <w:rPr>
                <w:lang w:eastAsia="zh-CN"/>
              </w:rPr>
              <w:t>O</w:t>
            </w:r>
          </w:p>
        </w:tc>
        <w:tc>
          <w:tcPr>
            <w:tcW w:w="1077" w:type="dxa"/>
          </w:tcPr>
          <w:p w:rsidR="005B507B" w:rsidRPr="003107D3" w:rsidRDefault="005B507B">
            <w:pPr>
              <w:pStyle w:val="TAC"/>
              <w:rPr>
                <w:lang w:eastAsia="zh-CN"/>
              </w:rPr>
            </w:pPr>
            <w:r w:rsidRPr="003107D3">
              <w:rPr>
                <w:lang w:eastAsia="zh-CN"/>
              </w:rPr>
              <w:t>0..1</w:t>
            </w:r>
          </w:p>
        </w:tc>
        <w:tc>
          <w:tcPr>
            <w:tcW w:w="3513" w:type="dxa"/>
          </w:tcPr>
          <w:p w:rsidR="005B507B" w:rsidRPr="003107D3" w:rsidRDefault="005B507B">
            <w:pPr>
              <w:pStyle w:val="TAL"/>
            </w:pPr>
            <w:r w:rsidRPr="003107D3">
              <w:rPr>
                <w:szCs w:val="18"/>
              </w:rPr>
              <w:t>Unsigned integer indicating the maximum data burst volume. (NOTE</w:t>
            </w:r>
            <w:r w:rsidRPr="003107D3">
              <w:t> 2)</w:t>
            </w:r>
          </w:p>
        </w:tc>
        <w:tc>
          <w:tcPr>
            <w:tcW w:w="1313" w:type="dxa"/>
          </w:tcPr>
          <w:p w:rsidR="005B507B" w:rsidRPr="003107D3" w:rsidRDefault="005B507B">
            <w:pPr>
              <w:pStyle w:val="TAL"/>
              <w:rPr>
                <w:szCs w:val="18"/>
              </w:rPr>
            </w:pPr>
            <w:r w:rsidRPr="003107D3">
              <w:rPr>
                <w:szCs w:val="18"/>
              </w:rPr>
              <w:t>EMDBV</w:t>
            </w:r>
          </w:p>
        </w:tc>
      </w:tr>
      <w:tr w:rsidR="005B507B" w:rsidRPr="003107D3" w:rsidTr="002E67F1">
        <w:trPr>
          <w:cantSplit/>
          <w:jc w:val="center"/>
        </w:trPr>
        <w:tc>
          <w:tcPr>
            <w:tcW w:w="9651" w:type="dxa"/>
            <w:gridSpan w:val="6"/>
          </w:tcPr>
          <w:p w:rsidR="005B507B" w:rsidRPr="003107D3" w:rsidRDefault="005B507B">
            <w:pPr>
              <w:pStyle w:val="TAN"/>
            </w:pPr>
            <w:r w:rsidRPr="003107D3">
              <w:t>NOTE 1:</w:t>
            </w:r>
            <w:r w:rsidRPr="003107D3">
              <w:tab/>
              <w:t>This attribute is only applicable to GBR type or delay critical GBR type 5QI.</w:t>
            </w:r>
          </w:p>
          <w:p w:rsidR="005B507B" w:rsidRPr="003107D3" w:rsidRDefault="005B507B">
            <w:pPr>
              <w:pStyle w:val="TAN"/>
              <w:rPr>
                <w:szCs w:val="18"/>
              </w:rPr>
            </w:pPr>
            <w:r w:rsidRPr="003107D3">
              <w:t>NOTE 2:</w:t>
            </w:r>
            <w:r w:rsidRPr="003107D3">
              <w:tab/>
              <w:t xml:space="preserve">Either the maxDataBurstVol IE or the extMaxDataBurstVol IE may be present for a Delay Critical GBR QoS flow. If the maximum data burst volume value to be transmitted is lower than or equal to 4095 Bytes, the maxDataBurst Vol IE is used. If the EMDBV feature is supported by both the PCF and the SMF, the extMaxDataBurstVol IE is used to transmit maximum data burst volume values higher than 4095 Bytes (see </w:t>
            </w:r>
            <w:r w:rsidR="003107D3">
              <w:t>clause</w:t>
            </w:r>
            <w:r w:rsidRPr="003107D3">
              <w:t> 4.2.2.1).</w:t>
            </w:r>
          </w:p>
        </w:tc>
      </w:tr>
    </w:tbl>
    <w:p w:rsidR="005B507B" w:rsidRPr="003107D3" w:rsidRDefault="005B507B"/>
    <w:p w:rsidR="005B507B" w:rsidRPr="003107D3" w:rsidRDefault="005B507B">
      <w:pPr>
        <w:pStyle w:val="Heading4"/>
      </w:pPr>
      <w:bookmarkStart w:id="5998" w:name="_Toc28012246"/>
      <w:bookmarkStart w:id="5999" w:name="_Toc34123099"/>
      <w:bookmarkStart w:id="6000" w:name="_Toc36038049"/>
      <w:bookmarkStart w:id="6001" w:name="_Toc38875431"/>
      <w:bookmarkStart w:id="6002" w:name="_Toc43191912"/>
      <w:bookmarkStart w:id="6003" w:name="_Toc45133307"/>
      <w:bookmarkStart w:id="6004" w:name="_Toc51316811"/>
      <w:bookmarkStart w:id="6005" w:name="_Toc51761991"/>
      <w:bookmarkStart w:id="6006" w:name="_Toc56674978"/>
      <w:bookmarkStart w:id="6007" w:name="_Toc56675369"/>
      <w:bookmarkStart w:id="6008" w:name="_Toc59016355"/>
      <w:bookmarkStart w:id="6009" w:name="_Toc63167953"/>
      <w:bookmarkStart w:id="6010" w:name="_Toc66262463"/>
      <w:bookmarkStart w:id="6011" w:name="_Toc68166969"/>
      <w:bookmarkStart w:id="6012" w:name="_Toc73538087"/>
      <w:bookmarkStart w:id="6013" w:name="_Toc75351963"/>
      <w:bookmarkStart w:id="6014" w:name="_Toc83231773"/>
      <w:bookmarkStart w:id="6015" w:name="_Toc85535078"/>
      <w:bookmarkStart w:id="6016" w:name="_Toc88559541"/>
      <w:bookmarkStart w:id="6017" w:name="_Toc114210171"/>
      <w:bookmarkStart w:id="6018" w:name="_Toc129246522"/>
      <w:bookmarkStart w:id="6019" w:name="_Toc138747292"/>
      <w:bookmarkStart w:id="6020" w:name="_Toc153786938"/>
      <w:r w:rsidRPr="003107D3">
        <w:t>5.6.2.35</w:t>
      </w:r>
      <w:r w:rsidRPr="003107D3">
        <w:tab/>
        <w:t>Type AccNetChargingAddress</w:t>
      </w:r>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p>
    <w:p w:rsidR="005B507B" w:rsidRPr="003107D3" w:rsidRDefault="005B507B">
      <w:pPr>
        <w:pStyle w:val="TH"/>
      </w:pPr>
      <w:r w:rsidRPr="003107D3">
        <w:t>Table 5.6.2.35-1: Definition of type AccNetChargingAddres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1551"/>
        <w:gridCol w:w="425"/>
        <w:gridCol w:w="1134"/>
        <w:gridCol w:w="3460"/>
        <w:gridCol w:w="1350"/>
      </w:tblGrid>
      <w:tr w:rsidR="005B507B" w:rsidRPr="003107D3" w:rsidTr="002E67F1">
        <w:trPr>
          <w:cantSplit/>
          <w:jc w:val="center"/>
        </w:trPr>
        <w:tc>
          <w:tcPr>
            <w:tcW w:w="1699" w:type="dxa"/>
            <w:shd w:val="clear" w:color="auto" w:fill="C0C0C0"/>
            <w:hideMark/>
          </w:tcPr>
          <w:p w:rsidR="005B507B" w:rsidRPr="003107D3" w:rsidRDefault="005B507B">
            <w:pPr>
              <w:pStyle w:val="TAH"/>
            </w:pPr>
            <w:r w:rsidRPr="003107D3">
              <w:t>Attribute name</w:t>
            </w:r>
          </w:p>
        </w:tc>
        <w:tc>
          <w:tcPr>
            <w:tcW w:w="1551" w:type="dxa"/>
            <w:shd w:val="clear" w:color="auto" w:fill="C0C0C0"/>
            <w:hideMark/>
          </w:tcPr>
          <w:p w:rsidR="005B507B" w:rsidRPr="003107D3" w:rsidRDefault="005B507B">
            <w:pPr>
              <w:pStyle w:val="TAH"/>
            </w:pPr>
            <w:r w:rsidRPr="003107D3">
              <w:t>Data type</w:t>
            </w:r>
          </w:p>
        </w:tc>
        <w:tc>
          <w:tcPr>
            <w:tcW w:w="425" w:type="dxa"/>
            <w:shd w:val="clear" w:color="auto" w:fill="C0C0C0"/>
            <w:hideMark/>
          </w:tcPr>
          <w:p w:rsidR="005B507B" w:rsidRPr="003107D3" w:rsidRDefault="005B507B">
            <w:pPr>
              <w:pStyle w:val="TAH"/>
            </w:pPr>
            <w:r w:rsidRPr="003107D3">
              <w:t>P</w:t>
            </w:r>
          </w:p>
        </w:tc>
        <w:tc>
          <w:tcPr>
            <w:tcW w:w="1134" w:type="dxa"/>
            <w:shd w:val="clear" w:color="auto" w:fill="C0C0C0"/>
            <w:hideMark/>
          </w:tcPr>
          <w:p w:rsidR="005B507B" w:rsidRPr="003107D3" w:rsidRDefault="005B507B">
            <w:pPr>
              <w:pStyle w:val="TAH"/>
            </w:pPr>
            <w:r w:rsidRPr="003107D3">
              <w:t>Cardinality</w:t>
            </w:r>
          </w:p>
        </w:tc>
        <w:tc>
          <w:tcPr>
            <w:tcW w:w="3460" w:type="dxa"/>
            <w:shd w:val="clear" w:color="auto" w:fill="C0C0C0"/>
            <w:hideMark/>
          </w:tcPr>
          <w:p w:rsidR="005B507B" w:rsidRPr="003107D3" w:rsidRDefault="005B507B">
            <w:pPr>
              <w:pStyle w:val="TAH"/>
              <w:rPr>
                <w:rFonts w:cs="Arial"/>
                <w:szCs w:val="18"/>
              </w:rPr>
            </w:pPr>
            <w:r w:rsidRPr="003107D3">
              <w:rPr>
                <w:rFonts w:cs="Arial"/>
                <w:szCs w:val="18"/>
              </w:rPr>
              <w:t>Description</w:t>
            </w:r>
          </w:p>
        </w:tc>
        <w:tc>
          <w:tcPr>
            <w:tcW w:w="1350" w:type="dxa"/>
            <w:shd w:val="clear" w:color="auto" w:fill="C0C0C0"/>
          </w:tcPr>
          <w:p w:rsidR="005B507B" w:rsidRPr="003107D3" w:rsidRDefault="005B507B">
            <w:pPr>
              <w:pStyle w:val="TAH"/>
              <w:rPr>
                <w:rFonts w:cs="Arial"/>
                <w:szCs w:val="18"/>
              </w:rPr>
            </w:pPr>
            <w:r w:rsidRPr="003107D3">
              <w:rPr>
                <w:rFonts w:cs="Arial"/>
                <w:szCs w:val="18"/>
              </w:rPr>
              <w:t>Applicability</w:t>
            </w:r>
          </w:p>
        </w:tc>
      </w:tr>
      <w:tr w:rsidR="005B507B" w:rsidRPr="003107D3" w:rsidTr="002E67F1">
        <w:trPr>
          <w:cantSplit/>
          <w:jc w:val="center"/>
        </w:trPr>
        <w:tc>
          <w:tcPr>
            <w:tcW w:w="1699" w:type="dxa"/>
          </w:tcPr>
          <w:p w:rsidR="005B507B" w:rsidRPr="003107D3" w:rsidRDefault="005B507B">
            <w:pPr>
              <w:pStyle w:val="TAL"/>
            </w:pPr>
            <w:r w:rsidRPr="003107D3">
              <w:t>anChargIpv4Addr</w:t>
            </w:r>
          </w:p>
        </w:tc>
        <w:tc>
          <w:tcPr>
            <w:tcW w:w="1551" w:type="dxa"/>
          </w:tcPr>
          <w:p w:rsidR="005B507B" w:rsidRPr="003107D3" w:rsidRDefault="005B507B">
            <w:pPr>
              <w:pStyle w:val="TAL"/>
            </w:pPr>
            <w:r w:rsidRPr="003107D3">
              <w:t>Ipv4Addr</w:t>
            </w:r>
          </w:p>
        </w:tc>
        <w:tc>
          <w:tcPr>
            <w:tcW w:w="425" w:type="dxa"/>
          </w:tcPr>
          <w:p w:rsidR="005B507B" w:rsidRPr="003107D3" w:rsidRDefault="005B507B">
            <w:pPr>
              <w:pStyle w:val="TAC"/>
            </w:pPr>
            <w:r w:rsidRPr="003107D3">
              <w:t>O</w:t>
            </w:r>
          </w:p>
        </w:tc>
        <w:tc>
          <w:tcPr>
            <w:tcW w:w="1134" w:type="dxa"/>
          </w:tcPr>
          <w:p w:rsidR="005B507B" w:rsidRPr="003107D3" w:rsidRDefault="005B507B">
            <w:pPr>
              <w:pStyle w:val="TAC"/>
            </w:pPr>
            <w:r w:rsidRPr="003107D3">
              <w:t>0..1</w:t>
            </w:r>
          </w:p>
        </w:tc>
        <w:tc>
          <w:tcPr>
            <w:tcW w:w="3460" w:type="dxa"/>
          </w:tcPr>
          <w:p w:rsidR="005B507B" w:rsidRPr="003107D3" w:rsidRDefault="005B507B">
            <w:pPr>
              <w:pStyle w:val="TAL"/>
              <w:rPr>
                <w:rFonts w:cs="Arial"/>
                <w:szCs w:val="18"/>
              </w:rPr>
            </w:pPr>
            <w:r w:rsidRPr="003107D3">
              <w:rPr>
                <w:rFonts w:cs="Arial"/>
                <w:szCs w:val="18"/>
              </w:rPr>
              <w:t>Includes the IPv4 address of network entity within the access network performing charging.</w:t>
            </w:r>
          </w:p>
        </w:tc>
        <w:tc>
          <w:tcPr>
            <w:tcW w:w="1350" w:type="dxa"/>
          </w:tcPr>
          <w:p w:rsidR="005B507B" w:rsidRPr="003107D3" w:rsidRDefault="005B507B">
            <w:pPr>
              <w:pStyle w:val="TAL"/>
              <w:rPr>
                <w:rFonts w:cs="Arial"/>
                <w:szCs w:val="18"/>
              </w:rPr>
            </w:pPr>
          </w:p>
        </w:tc>
      </w:tr>
      <w:tr w:rsidR="005B507B" w:rsidRPr="003107D3" w:rsidTr="002E67F1">
        <w:trPr>
          <w:cantSplit/>
          <w:jc w:val="center"/>
        </w:trPr>
        <w:tc>
          <w:tcPr>
            <w:tcW w:w="1699" w:type="dxa"/>
          </w:tcPr>
          <w:p w:rsidR="005B507B" w:rsidRPr="003107D3" w:rsidRDefault="005B507B">
            <w:pPr>
              <w:pStyle w:val="TAL"/>
            </w:pPr>
            <w:r w:rsidRPr="003107D3">
              <w:t>anChargIpv6Addr</w:t>
            </w:r>
          </w:p>
        </w:tc>
        <w:tc>
          <w:tcPr>
            <w:tcW w:w="1551" w:type="dxa"/>
          </w:tcPr>
          <w:p w:rsidR="005B507B" w:rsidRPr="003107D3" w:rsidRDefault="005B507B">
            <w:pPr>
              <w:pStyle w:val="TAL"/>
            </w:pPr>
            <w:r w:rsidRPr="003107D3">
              <w:t>Ipv6Addr</w:t>
            </w:r>
          </w:p>
        </w:tc>
        <w:tc>
          <w:tcPr>
            <w:tcW w:w="425" w:type="dxa"/>
          </w:tcPr>
          <w:p w:rsidR="005B507B" w:rsidRPr="003107D3" w:rsidRDefault="005B507B">
            <w:pPr>
              <w:pStyle w:val="TAC"/>
            </w:pPr>
            <w:r w:rsidRPr="003107D3">
              <w:t>O</w:t>
            </w:r>
          </w:p>
        </w:tc>
        <w:tc>
          <w:tcPr>
            <w:tcW w:w="1134" w:type="dxa"/>
          </w:tcPr>
          <w:p w:rsidR="005B507B" w:rsidRPr="003107D3" w:rsidRDefault="005B507B">
            <w:pPr>
              <w:pStyle w:val="TAC"/>
            </w:pPr>
            <w:r w:rsidRPr="003107D3">
              <w:t>0..1</w:t>
            </w:r>
          </w:p>
        </w:tc>
        <w:tc>
          <w:tcPr>
            <w:tcW w:w="3460" w:type="dxa"/>
          </w:tcPr>
          <w:p w:rsidR="005B507B" w:rsidRPr="003107D3" w:rsidRDefault="005B507B">
            <w:pPr>
              <w:pStyle w:val="TAL"/>
              <w:rPr>
                <w:rFonts w:cs="Arial"/>
                <w:szCs w:val="18"/>
              </w:rPr>
            </w:pPr>
            <w:r w:rsidRPr="003107D3">
              <w:rPr>
                <w:rFonts w:cs="Arial"/>
                <w:szCs w:val="18"/>
              </w:rPr>
              <w:t>Includes the IPv6 address of network entity within the access network performing charging.</w:t>
            </w:r>
          </w:p>
        </w:tc>
        <w:tc>
          <w:tcPr>
            <w:tcW w:w="1350" w:type="dxa"/>
          </w:tcPr>
          <w:p w:rsidR="005B507B" w:rsidRPr="003107D3" w:rsidRDefault="005B507B">
            <w:pPr>
              <w:pStyle w:val="TAL"/>
              <w:rPr>
                <w:rFonts w:cs="Arial"/>
                <w:szCs w:val="18"/>
              </w:rPr>
            </w:pPr>
          </w:p>
        </w:tc>
      </w:tr>
      <w:tr w:rsidR="005B507B" w:rsidRPr="003107D3" w:rsidTr="002E67F1">
        <w:trPr>
          <w:cantSplit/>
          <w:jc w:val="center"/>
        </w:trPr>
        <w:tc>
          <w:tcPr>
            <w:tcW w:w="9619" w:type="dxa"/>
            <w:gridSpan w:val="6"/>
          </w:tcPr>
          <w:p w:rsidR="005B507B" w:rsidRPr="003107D3" w:rsidRDefault="005B507B">
            <w:pPr>
              <w:pStyle w:val="TAN"/>
            </w:pPr>
            <w:r w:rsidRPr="003107D3">
              <w:t>NOTE:</w:t>
            </w:r>
            <w:r w:rsidRPr="003107D3">
              <w:tab/>
              <w:t>At least one address of the access network entity (the IPv4 address or the IPv6 address or both if both addresses are available) shall be included.</w:t>
            </w:r>
          </w:p>
        </w:tc>
      </w:tr>
    </w:tbl>
    <w:p w:rsidR="005B507B" w:rsidRPr="003107D3" w:rsidRDefault="005B507B"/>
    <w:p w:rsidR="005B507B" w:rsidRPr="003107D3" w:rsidRDefault="005B507B">
      <w:pPr>
        <w:pStyle w:val="Heading4"/>
      </w:pPr>
      <w:bookmarkStart w:id="6021" w:name="_Toc28012247"/>
      <w:bookmarkStart w:id="6022" w:name="_Toc34123100"/>
      <w:bookmarkStart w:id="6023" w:name="_Toc36038050"/>
      <w:bookmarkStart w:id="6024" w:name="_Toc38875432"/>
      <w:bookmarkStart w:id="6025" w:name="_Toc43191913"/>
      <w:bookmarkStart w:id="6026" w:name="_Toc45133308"/>
      <w:bookmarkStart w:id="6027" w:name="_Toc51316812"/>
      <w:bookmarkStart w:id="6028" w:name="_Toc51761992"/>
      <w:bookmarkStart w:id="6029" w:name="_Toc56674979"/>
      <w:bookmarkStart w:id="6030" w:name="_Toc56675370"/>
      <w:bookmarkStart w:id="6031" w:name="_Toc59016356"/>
      <w:bookmarkStart w:id="6032" w:name="_Toc63167954"/>
      <w:bookmarkStart w:id="6033" w:name="_Toc66262464"/>
      <w:bookmarkStart w:id="6034" w:name="_Toc68166970"/>
      <w:bookmarkStart w:id="6035" w:name="_Toc73538088"/>
      <w:bookmarkStart w:id="6036" w:name="_Toc75351964"/>
      <w:bookmarkStart w:id="6037" w:name="_Toc83231774"/>
      <w:bookmarkStart w:id="6038" w:name="_Toc85535079"/>
      <w:bookmarkStart w:id="6039" w:name="_Toc88559542"/>
      <w:bookmarkStart w:id="6040" w:name="_Toc114210172"/>
      <w:bookmarkStart w:id="6041" w:name="_Toc129246523"/>
      <w:bookmarkStart w:id="6042" w:name="_Toc138747293"/>
      <w:bookmarkStart w:id="6043" w:name="_Toc153786939"/>
      <w:r w:rsidRPr="003107D3">
        <w:t>5.6.2.</w:t>
      </w:r>
      <w:r w:rsidRPr="003107D3">
        <w:rPr>
          <w:lang w:eastAsia="zh-CN"/>
        </w:rPr>
        <w:t>36</w:t>
      </w:r>
      <w:r w:rsidRPr="003107D3">
        <w:tab/>
        <w:t>Type ErrorReport</w:t>
      </w:r>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p>
    <w:p w:rsidR="005B507B" w:rsidRPr="003107D3" w:rsidRDefault="005B507B">
      <w:pPr>
        <w:pStyle w:val="TH"/>
      </w:pPr>
      <w:r w:rsidRPr="003107D3">
        <w:t>Table 5.6.2.36-1: Definition of type ErrorReport</w:t>
      </w:r>
    </w:p>
    <w:tbl>
      <w:tblPr>
        <w:tblW w:w="96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04"/>
        <w:gridCol w:w="1701"/>
        <w:gridCol w:w="426"/>
        <w:gridCol w:w="1134"/>
        <w:gridCol w:w="3312"/>
        <w:gridCol w:w="1370"/>
      </w:tblGrid>
      <w:tr w:rsidR="005B507B" w:rsidRPr="003107D3" w:rsidTr="002E67F1">
        <w:trPr>
          <w:cantSplit/>
          <w:jc w:val="center"/>
        </w:trPr>
        <w:tc>
          <w:tcPr>
            <w:tcW w:w="1704" w:type="dxa"/>
            <w:shd w:val="clear" w:color="auto" w:fill="BFBFBF"/>
          </w:tcPr>
          <w:p w:rsidR="005B507B" w:rsidRPr="003107D3" w:rsidRDefault="005B507B">
            <w:pPr>
              <w:pStyle w:val="TAH"/>
            </w:pPr>
            <w:r w:rsidRPr="003107D3">
              <w:t>Attribute name</w:t>
            </w:r>
          </w:p>
        </w:tc>
        <w:tc>
          <w:tcPr>
            <w:tcW w:w="1701" w:type="dxa"/>
            <w:shd w:val="clear" w:color="auto" w:fill="BFBFBF"/>
          </w:tcPr>
          <w:p w:rsidR="005B507B" w:rsidRPr="003107D3" w:rsidRDefault="005B507B">
            <w:pPr>
              <w:pStyle w:val="TAH"/>
            </w:pPr>
            <w:r w:rsidRPr="003107D3">
              <w:t>Data type</w:t>
            </w:r>
          </w:p>
        </w:tc>
        <w:tc>
          <w:tcPr>
            <w:tcW w:w="426" w:type="dxa"/>
            <w:shd w:val="clear" w:color="auto" w:fill="BFBFBF"/>
          </w:tcPr>
          <w:p w:rsidR="005B507B" w:rsidRPr="003107D3" w:rsidRDefault="005B507B">
            <w:pPr>
              <w:pStyle w:val="TAH"/>
            </w:pPr>
            <w:r w:rsidRPr="003107D3">
              <w:t>P</w:t>
            </w:r>
          </w:p>
        </w:tc>
        <w:tc>
          <w:tcPr>
            <w:tcW w:w="1134" w:type="dxa"/>
            <w:shd w:val="clear" w:color="auto" w:fill="BFBFBF"/>
          </w:tcPr>
          <w:p w:rsidR="005B507B" w:rsidRPr="003107D3" w:rsidRDefault="005B507B">
            <w:pPr>
              <w:pStyle w:val="TAH"/>
            </w:pPr>
            <w:r w:rsidRPr="003107D3">
              <w:t>Cardinality</w:t>
            </w:r>
          </w:p>
        </w:tc>
        <w:tc>
          <w:tcPr>
            <w:tcW w:w="3312" w:type="dxa"/>
            <w:shd w:val="clear" w:color="auto" w:fill="BFBFBF"/>
          </w:tcPr>
          <w:p w:rsidR="005B507B" w:rsidRPr="003107D3" w:rsidRDefault="005B507B">
            <w:pPr>
              <w:pStyle w:val="TAH"/>
            </w:pPr>
            <w:r w:rsidRPr="003107D3">
              <w:t>Description</w:t>
            </w:r>
          </w:p>
        </w:tc>
        <w:tc>
          <w:tcPr>
            <w:tcW w:w="1370" w:type="dxa"/>
            <w:shd w:val="clear" w:color="auto" w:fill="BFBFBF"/>
          </w:tcPr>
          <w:p w:rsidR="005B507B" w:rsidRPr="003107D3" w:rsidRDefault="005B507B">
            <w:pPr>
              <w:pStyle w:val="TAH"/>
            </w:pPr>
            <w:r w:rsidRPr="003107D3">
              <w:t>Applicability</w:t>
            </w:r>
          </w:p>
        </w:tc>
      </w:tr>
      <w:tr w:rsidR="005B507B" w:rsidRPr="003107D3" w:rsidTr="002E67F1">
        <w:trPr>
          <w:cantSplit/>
          <w:jc w:val="center"/>
        </w:trPr>
        <w:tc>
          <w:tcPr>
            <w:tcW w:w="1704" w:type="dxa"/>
            <w:shd w:val="clear" w:color="auto" w:fill="auto"/>
          </w:tcPr>
          <w:p w:rsidR="005B507B" w:rsidRPr="003107D3" w:rsidRDefault="005B507B">
            <w:pPr>
              <w:pStyle w:val="TAL"/>
              <w:rPr>
                <w:lang w:eastAsia="zh-CN"/>
              </w:rPr>
            </w:pPr>
            <w:r w:rsidRPr="003107D3">
              <w:rPr>
                <w:lang w:eastAsia="zh-CN"/>
              </w:rPr>
              <w:t>error</w:t>
            </w:r>
          </w:p>
        </w:tc>
        <w:tc>
          <w:tcPr>
            <w:tcW w:w="1701" w:type="dxa"/>
            <w:shd w:val="clear" w:color="auto" w:fill="auto"/>
          </w:tcPr>
          <w:p w:rsidR="005B507B" w:rsidRPr="003107D3" w:rsidRDefault="005B507B">
            <w:pPr>
              <w:pStyle w:val="TAL"/>
              <w:rPr>
                <w:lang w:eastAsia="zh-CN"/>
              </w:rPr>
            </w:pPr>
            <w:r w:rsidRPr="003107D3">
              <w:rPr>
                <w:lang w:eastAsia="zh-CN"/>
              </w:rPr>
              <w:t>ProblemDetails</w:t>
            </w:r>
          </w:p>
        </w:tc>
        <w:tc>
          <w:tcPr>
            <w:tcW w:w="426" w:type="dxa"/>
          </w:tcPr>
          <w:p w:rsidR="005B507B" w:rsidRPr="003107D3" w:rsidRDefault="005B507B">
            <w:pPr>
              <w:pStyle w:val="TAC"/>
              <w:rPr>
                <w:lang w:eastAsia="zh-CN"/>
              </w:rPr>
            </w:pPr>
            <w:r w:rsidRPr="003107D3">
              <w:rPr>
                <w:lang w:eastAsia="zh-CN"/>
              </w:rPr>
              <w:t>M</w:t>
            </w:r>
          </w:p>
        </w:tc>
        <w:tc>
          <w:tcPr>
            <w:tcW w:w="1134" w:type="dxa"/>
            <w:shd w:val="clear" w:color="auto" w:fill="auto"/>
          </w:tcPr>
          <w:p w:rsidR="005B507B" w:rsidRPr="003107D3" w:rsidRDefault="005B507B">
            <w:pPr>
              <w:pStyle w:val="TAC"/>
              <w:rPr>
                <w:lang w:eastAsia="zh-CN"/>
              </w:rPr>
            </w:pPr>
            <w:r w:rsidRPr="003107D3">
              <w:rPr>
                <w:lang w:eastAsia="zh-CN"/>
              </w:rPr>
              <w:t>1</w:t>
            </w:r>
          </w:p>
        </w:tc>
        <w:tc>
          <w:tcPr>
            <w:tcW w:w="3312" w:type="dxa"/>
            <w:shd w:val="clear" w:color="auto" w:fill="auto"/>
          </w:tcPr>
          <w:p w:rsidR="005B507B" w:rsidRPr="003107D3" w:rsidRDefault="005B507B">
            <w:pPr>
              <w:pStyle w:val="TAL"/>
            </w:pPr>
            <w:r w:rsidRPr="003107D3">
              <w:rPr>
                <w:rFonts w:cs="Arial"/>
                <w:szCs w:val="18"/>
              </w:rPr>
              <w:t>More information on the error shall be provided in the "cause" attribute of the "ProblemDetails" structure.</w:t>
            </w:r>
          </w:p>
        </w:tc>
        <w:tc>
          <w:tcPr>
            <w:tcW w:w="1370" w:type="dxa"/>
          </w:tcPr>
          <w:p w:rsidR="005B507B" w:rsidRPr="003107D3" w:rsidRDefault="005B507B">
            <w:pPr>
              <w:pStyle w:val="TAL"/>
            </w:pPr>
          </w:p>
        </w:tc>
      </w:tr>
      <w:tr w:rsidR="005B507B" w:rsidRPr="003107D3" w:rsidTr="002E67F1">
        <w:trPr>
          <w:cantSplit/>
          <w:jc w:val="center"/>
        </w:trPr>
        <w:tc>
          <w:tcPr>
            <w:tcW w:w="1704" w:type="dxa"/>
            <w:shd w:val="clear" w:color="auto" w:fill="auto"/>
          </w:tcPr>
          <w:p w:rsidR="005B507B" w:rsidRPr="003107D3" w:rsidRDefault="005B507B">
            <w:pPr>
              <w:pStyle w:val="TAL"/>
            </w:pPr>
            <w:r w:rsidRPr="003107D3">
              <w:t>ruleReports</w:t>
            </w:r>
          </w:p>
        </w:tc>
        <w:tc>
          <w:tcPr>
            <w:tcW w:w="1701" w:type="dxa"/>
            <w:shd w:val="clear" w:color="auto" w:fill="auto"/>
          </w:tcPr>
          <w:p w:rsidR="005B507B" w:rsidRPr="003107D3" w:rsidRDefault="005B507B">
            <w:pPr>
              <w:pStyle w:val="TAL"/>
              <w:rPr>
                <w:lang w:eastAsia="zh-CN"/>
              </w:rPr>
            </w:pPr>
            <w:r w:rsidRPr="003107D3">
              <w:rPr>
                <w:lang w:eastAsia="zh-CN"/>
              </w:rPr>
              <w:t>array(RuleReport)</w:t>
            </w:r>
          </w:p>
        </w:tc>
        <w:tc>
          <w:tcPr>
            <w:tcW w:w="426" w:type="dxa"/>
          </w:tcPr>
          <w:p w:rsidR="005B507B" w:rsidRPr="003107D3" w:rsidRDefault="005B507B">
            <w:pPr>
              <w:pStyle w:val="TAC"/>
              <w:rPr>
                <w:lang w:eastAsia="zh-CN"/>
              </w:rPr>
            </w:pPr>
            <w:r w:rsidRPr="003107D3">
              <w:rPr>
                <w:lang w:eastAsia="zh-CN"/>
              </w:rPr>
              <w:t>O</w:t>
            </w:r>
          </w:p>
        </w:tc>
        <w:tc>
          <w:tcPr>
            <w:tcW w:w="1134" w:type="dxa"/>
            <w:shd w:val="clear" w:color="auto" w:fill="auto"/>
          </w:tcPr>
          <w:p w:rsidR="005B507B" w:rsidRPr="003107D3" w:rsidRDefault="005B507B">
            <w:pPr>
              <w:pStyle w:val="TAC"/>
            </w:pPr>
            <w:r w:rsidRPr="003107D3">
              <w:t>1..N</w:t>
            </w:r>
          </w:p>
        </w:tc>
        <w:tc>
          <w:tcPr>
            <w:tcW w:w="3312" w:type="dxa"/>
            <w:shd w:val="clear" w:color="auto" w:fill="auto"/>
          </w:tcPr>
          <w:p w:rsidR="005B507B" w:rsidRPr="003107D3" w:rsidRDefault="005B507B">
            <w:pPr>
              <w:pStyle w:val="TAL"/>
            </w:pPr>
            <w:r w:rsidRPr="003107D3">
              <w:t>Used to report the PCC rule</w:t>
            </w:r>
            <w:r w:rsidRPr="003107D3">
              <w:rPr>
                <w:lang w:eastAsia="zh-CN"/>
              </w:rPr>
              <w:t xml:space="preserve"> failure</w:t>
            </w:r>
            <w:r w:rsidRPr="003107D3">
              <w:t>.</w:t>
            </w:r>
          </w:p>
        </w:tc>
        <w:tc>
          <w:tcPr>
            <w:tcW w:w="1370" w:type="dxa"/>
          </w:tcPr>
          <w:p w:rsidR="005B507B" w:rsidRPr="003107D3" w:rsidRDefault="005B507B">
            <w:pPr>
              <w:pStyle w:val="TAL"/>
            </w:pPr>
          </w:p>
        </w:tc>
      </w:tr>
      <w:tr w:rsidR="005B507B" w:rsidRPr="003107D3" w:rsidTr="002E67F1">
        <w:trPr>
          <w:cantSplit/>
          <w:jc w:val="center"/>
        </w:trPr>
        <w:tc>
          <w:tcPr>
            <w:tcW w:w="1704" w:type="dxa"/>
            <w:shd w:val="clear" w:color="auto" w:fill="auto"/>
          </w:tcPr>
          <w:p w:rsidR="005B507B" w:rsidRPr="003107D3" w:rsidRDefault="005B507B">
            <w:pPr>
              <w:pStyle w:val="TAL"/>
            </w:pPr>
            <w:r w:rsidRPr="003107D3">
              <w:rPr>
                <w:lang w:eastAsia="zh-CN"/>
              </w:rPr>
              <w:t>sessRuleReports</w:t>
            </w:r>
          </w:p>
        </w:tc>
        <w:tc>
          <w:tcPr>
            <w:tcW w:w="1701" w:type="dxa"/>
            <w:shd w:val="clear" w:color="auto" w:fill="auto"/>
          </w:tcPr>
          <w:p w:rsidR="005B507B" w:rsidRPr="003107D3" w:rsidRDefault="005B507B">
            <w:pPr>
              <w:pStyle w:val="TAL"/>
              <w:rPr>
                <w:lang w:eastAsia="zh-CN"/>
              </w:rPr>
            </w:pPr>
            <w:r w:rsidRPr="003107D3">
              <w:rPr>
                <w:lang w:eastAsia="zh-CN"/>
              </w:rPr>
              <w:t>array(SessionRuleReport)</w:t>
            </w:r>
          </w:p>
        </w:tc>
        <w:tc>
          <w:tcPr>
            <w:tcW w:w="426" w:type="dxa"/>
          </w:tcPr>
          <w:p w:rsidR="005B507B" w:rsidRPr="003107D3" w:rsidRDefault="005B507B">
            <w:pPr>
              <w:pStyle w:val="TAC"/>
              <w:rPr>
                <w:lang w:eastAsia="zh-CN"/>
              </w:rPr>
            </w:pPr>
            <w:r w:rsidRPr="003107D3">
              <w:rPr>
                <w:lang w:eastAsia="zh-CN"/>
              </w:rPr>
              <w:t>O</w:t>
            </w:r>
          </w:p>
        </w:tc>
        <w:tc>
          <w:tcPr>
            <w:tcW w:w="1134" w:type="dxa"/>
            <w:shd w:val="clear" w:color="auto" w:fill="auto"/>
          </w:tcPr>
          <w:p w:rsidR="005B507B" w:rsidRPr="003107D3" w:rsidRDefault="005B507B">
            <w:pPr>
              <w:pStyle w:val="TAC"/>
            </w:pPr>
            <w:r w:rsidRPr="003107D3">
              <w:t>1..N</w:t>
            </w:r>
          </w:p>
        </w:tc>
        <w:tc>
          <w:tcPr>
            <w:tcW w:w="3312" w:type="dxa"/>
            <w:shd w:val="clear" w:color="auto" w:fill="auto"/>
          </w:tcPr>
          <w:p w:rsidR="005B507B" w:rsidRPr="003107D3" w:rsidRDefault="005B507B">
            <w:pPr>
              <w:pStyle w:val="TAL"/>
            </w:pPr>
            <w:r w:rsidRPr="003107D3">
              <w:t>Used to report the session rule</w:t>
            </w:r>
            <w:r w:rsidRPr="003107D3">
              <w:rPr>
                <w:lang w:eastAsia="zh-CN"/>
              </w:rPr>
              <w:t xml:space="preserve"> failure</w:t>
            </w:r>
            <w:r w:rsidRPr="003107D3">
              <w:t>.</w:t>
            </w:r>
          </w:p>
        </w:tc>
        <w:tc>
          <w:tcPr>
            <w:tcW w:w="1370" w:type="dxa"/>
          </w:tcPr>
          <w:p w:rsidR="005B507B" w:rsidRPr="003107D3" w:rsidRDefault="005B507B">
            <w:pPr>
              <w:pStyle w:val="TAL"/>
            </w:pPr>
            <w:r w:rsidRPr="003107D3">
              <w:rPr>
                <w:lang w:eastAsia="zh-CN"/>
              </w:rPr>
              <w:t>SessionRuleErrorHandling</w:t>
            </w:r>
          </w:p>
        </w:tc>
      </w:tr>
      <w:tr w:rsidR="005B507B" w:rsidRPr="003107D3" w:rsidTr="002E67F1">
        <w:trPr>
          <w:cantSplit/>
          <w:jc w:val="center"/>
        </w:trPr>
        <w:tc>
          <w:tcPr>
            <w:tcW w:w="1704" w:type="dxa"/>
            <w:shd w:val="clear" w:color="auto" w:fill="auto"/>
          </w:tcPr>
          <w:p w:rsidR="005B507B" w:rsidRPr="003107D3" w:rsidRDefault="005B507B">
            <w:pPr>
              <w:pStyle w:val="TAL"/>
              <w:rPr>
                <w:lang w:eastAsia="zh-CN"/>
              </w:rPr>
            </w:pPr>
            <w:r w:rsidRPr="003107D3">
              <w:rPr>
                <w:lang w:eastAsia="zh-CN"/>
              </w:rPr>
              <w:t>policyDecFailureReports</w:t>
            </w:r>
          </w:p>
        </w:tc>
        <w:tc>
          <w:tcPr>
            <w:tcW w:w="1701" w:type="dxa"/>
            <w:shd w:val="clear" w:color="auto" w:fill="auto"/>
          </w:tcPr>
          <w:p w:rsidR="005B507B" w:rsidRPr="003107D3" w:rsidRDefault="005B507B">
            <w:pPr>
              <w:pStyle w:val="TAL"/>
              <w:rPr>
                <w:lang w:eastAsia="zh-CN"/>
              </w:rPr>
            </w:pPr>
            <w:r w:rsidRPr="003107D3">
              <w:rPr>
                <w:lang w:eastAsia="zh-CN"/>
              </w:rPr>
              <w:t>array(PolicyDecisionFailureCode)</w:t>
            </w:r>
          </w:p>
        </w:tc>
        <w:tc>
          <w:tcPr>
            <w:tcW w:w="426" w:type="dxa"/>
          </w:tcPr>
          <w:p w:rsidR="005B507B" w:rsidRPr="003107D3" w:rsidRDefault="005B507B">
            <w:pPr>
              <w:pStyle w:val="TAC"/>
              <w:rPr>
                <w:lang w:eastAsia="zh-CN"/>
              </w:rPr>
            </w:pPr>
            <w:r w:rsidRPr="003107D3">
              <w:rPr>
                <w:lang w:eastAsia="zh-CN"/>
              </w:rPr>
              <w:t>O</w:t>
            </w:r>
          </w:p>
        </w:tc>
        <w:tc>
          <w:tcPr>
            <w:tcW w:w="1134" w:type="dxa"/>
            <w:shd w:val="clear" w:color="auto" w:fill="auto"/>
          </w:tcPr>
          <w:p w:rsidR="005B507B" w:rsidRPr="003107D3" w:rsidRDefault="005B507B">
            <w:pPr>
              <w:pStyle w:val="TAC"/>
            </w:pPr>
            <w:r w:rsidRPr="003107D3">
              <w:t>1..N</w:t>
            </w:r>
          </w:p>
        </w:tc>
        <w:tc>
          <w:tcPr>
            <w:tcW w:w="3312" w:type="dxa"/>
            <w:shd w:val="clear" w:color="auto" w:fill="auto"/>
          </w:tcPr>
          <w:p w:rsidR="005B507B" w:rsidRPr="003107D3" w:rsidRDefault="005B507B">
            <w:pPr>
              <w:pStyle w:val="TAL"/>
            </w:pPr>
            <w:r w:rsidRPr="003107D3">
              <w:t>Used to report the failure of the policy decision and/or condition data.</w:t>
            </w:r>
          </w:p>
        </w:tc>
        <w:tc>
          <w:tcPr>
            <w:tcW w:w="1370" w:type="dxa"/>
          </w:tcPr>
          <w:p w:rsidR="005B507B" w:rsidRPr="003107D3" w:rsidRDefault="005B507B">
            <w:pPr>
              <w:pStyle w:val="TAL"/>
              <w:rPr>
                <w:lang w:eastAsia="zh-CN"/>
              </w:rPr>
            </w:pPr>
            <w:r w:rsidRPr="003107D3">
              <w:rPr>
                <w:lang w:eastAsia="zh-CN"/>
              </w:rPr>
              <w:t>PolicyDecisionErrorHandling</w:t>
            </w:r>
          </w:p>
        </w:tc>
      </w:tr>
      <w:tr w:rsidR="005B507B" w:rsidRPr="003107D3" w:rsidTr="002E67F1">
        <w:trPr>
          <w:cantSplit/>
          <w:jc w:val="center"/>
        </w:trPr>
        <w:tc>
          <w:tcPr>
            <w:tcW w:w="1704" w:type="dxa"/>
            <w:shd w:val="clear" w:color="auto" w:fill="auto"/>
          </w:tcPr>
          <w:p w:rsidR="005B507B" w:rsidRPr="003107D3" w:rsidRDefault="005B507B">
            <w:pPr>
              <w:pStyle w:val="TAL"/>
              <w:rPr>
                <w:lang w:eastAsia="zh-CN"/>
              </w:rPr>
            </w:pPr>
            <w:r w:rsidRPr="003107D3">
              <w:rPr>
                <w:lang w:eastAsia="zh-CN"/>
              </w:rPr>
              <w:t>invalidPolicyDecs</w:t>
            </w:r>
          </w:p>
        </w:tc>
        <w:tc>
          <w:tcPr>
            <w:tcW w:w="1701" w:type="dxa"/>
            <w:shd w:val="clear" w:color="auto" w:fill="auto"/>
          </w:tcPr>
          <w:p w:rsidR="005B507B" w:rsidRPr="003107D3" w:rsidRDefault="005B507B">
            <w:pPr>
              <w:pStyle w:val="TAL"/>
              <w:rPr>
                <w:lang w:eastAsia="zh-CN"/>
              </w:rPr>
            </w:pPr>
            <w:r w:rsidRPr="003107D3">
              <w:rPr>
                <w:rFonts w:hint="eastAsia"/>
                <w:lang w:eastAsia="zh-CN"/>
              </w:rPr>
              <w:t>a</w:t>
            </w:r>
            <w:r w:rsidRPr="003107D3">
              <w:rPr>
                <w:lang w:eastAsia="zh-CN"/>
              </w:rPr>
              <w:t>rray(InvalidParam)</w:t>
            </w:r>
          </w:p>
        </w:tc>
        <w:tc>
          <w:tcPr>
            <w:tcW w:w="426" w:type="dxa"/>
          </w:tcPr>
          <w:p w:rsidR="005B507B" w:rsidRPr="003107D3" w:rsidRDefault="005B507B">
            <w:pPr>
              <w:pStyle w:val="TAC"/>
              <w:rPr>
                <w:lang w:eastAsia="zh-CN"/>
              </w:rPr>
            </w:pPr>
            <w:r w:rsidRPr="003107D3">
              <w:rPr>
                <w:rFonts w:hint="eastAsia"/>
                <w:lang w:eastAsia="zh-CN"/>
              </w:rPr>
              <w:t>O</w:t>
            </w:r>
          </w:p>
        </w:tc>
        <w:tc>
          <w:tcPr>
            <w:tcW w:w="1134" w:type="dxa"/>
            <w:shd w:val="clear" w:color="auto" w:fill="auto"/>
          </w:tcPr>
          <w:p w:rsidR="005B507B" w:rsidRPr="003107D3" w:rsidRDefault="005B507B">
            <w:pPr>
              <w:pStyle w:val="TAC"/>
            </w:pPr>
            <w:r w:rsidRPr="003107D3">
              <w:rPr>
                <w:lang w:eastAsia="zh-CN"/>
              </w:rPr>
              <w:t>1..N</w:t>
            </w:r>
          </w:p>
        </w:tc>
        <w:tc>
          <w:tcPr>
            <w:tcW w:w="3312" w:type="dxa"/>
            <w:shd w:val="clear" w:color="auto" w:fill="auto"/>
          </w:tcPr>
          <w:p w:rsidR="005B507B" w:rsidRPr="003107D3" w:rsidRDefault="005B507B">
            <w:pPr>
              <w:pStyle w:val="TAL"/>
            </w:pPr>
            <w:r w:rsidRPr="003107D3">
              <w:rPr>
                <w:lang w:eastAsia="zh-CN"/>
              </w:rPr>
              <w:t>Indicates the invalid parameters for the reported type(s) of the failed policy decision and/or condition data</w:t>
            </w:r>
            <w:r w:rsidRPr="003107D3">
              <w:t>.</w:t>
            </w:r>
          </w:p>
        </w:tc>
        <w:tc>
          <w:tcPr>
            <w:tcW w:w="1370" w:type="dxa"/>
          </w:tcPr>
          <w:p w:rsidR="005B507B" w:rsidRPr="003107D3" w:rsidRDefault="005B507B">
            <w:pPr>
              <w:pStyle w:val="TAL"/>
              <w:rPr>
                <w:lang w:eastAsia="zh-CN"/>
              </w:rPr>
            </w:pPr>
            <w:r w:rsidRPr="003107D3">
              <w:rPr>
                <w:lang w:eastAsia="zh-CN"/>
              </w:rPr>
              <w:t>ExtPolicyDecisionErrorHandling</w:t>
            </w:r>
          </w:p>
        </w:tc>
      </w:tr>
    </w:tbl>
    <w:p w:rsidR="005B507B" w:rsidRPr="003107D3" w:rsidRDefault="005B507B"/>
    <w:p w:rsidR="005B507B" w:rsidRPr="003107D3" w:rsidRDefault="005B507B">
      <w:pPr>
        <w:pStyle w:val="Heading4"/>
      </w:pPr>
      <w:bookmarkStart w:id="6044" w:name="_Toc28012248"/>
      <w:bookmarkStart w:id="6045" w:name="_Toc34123101"/>
      <w:bookmarkStart w:id="6046" w:name="_Toc36038051"/>
      <w:bookmarkStart w:id="6047" w:name="_Toc38875433"/>
      <w:bookmarkStart w:id="6048" w:name="_Toc43191914"/>
      <w:bookmarkStart w:id="6049" w:name="_Toc45133309"/>
      <w:bookmarkStart w:id="6050" w:name="_Toc51316813"/>
      <w:bookmarkStart w:id="6051" w:name="_Toc51761993"/>
      <w:bookmarkStart w:id="6052" w:name="_Toc56674980"/>
      <w:bookmarkStart w:id="6053" w:name="_Toc56675371"/>
      <w:bookmarkStart w:id="6054" w:name="_Toc59016357"/>
      <w:bookmarkStart w:id="6055" w:name="_Toc63167955"/>
      <w:bookmarkStart w:id="6056" w:name="_Toc66262465"/>
      <w:bookmarkStart w:id="6057" w:name="_Toc68166971"/>
      <w:bookmarkStart w:id="6058" w:name="_Toc73538089"/>
      <w:bookmarkStart w:id="6059" w:name="_Toc75351965"/>
      <w:bookmarkStart w:id="6060" w:name="_Toc83231775"/>
      <w:bookmarkStart w:id="6061" w:name="_Toc85535080"/>
      <w:bookmarkStart w:id="6062" w:name="_Toc88559543"/>
      <w:bookmarkStart w:id="6063" w:name="_Toc114210173"/>
      <w:bookmarkStart w:id="6064" w:name="_Toc129246524"/>
      <w:bookmarkStart w:id="6065" w:name="_Toc138747294"/>
      <w:bookmarkStart w:id="6066" w:name="_Toc153786940"/>
      <w:r w:rsidRPr="003107D3">
        <w:t>5.6.2.37</w:t>
      </w:r>
      <w:r w:rsidRPr="003107D3">
        <w:tab/>
        <w:t>Type SessionRuleReport</w:t>
      </w:r>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p>
    <w:p w:rsidR="005B507B" w:rsidRPr="003107D3" w:rsidRDefault="005B507B">
      <w:pPr>
        <w:pStyle w:val="TH"/>
      </w:pPr>
      <w:r w:rsidRPr="003107D3">
        <w:t>Table 5.6.2.37-1: Definition of type SessionRuleRepor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65"/>
        <w:gridCol w:w="1549"/>
        <w:gridCol w:w="426"/>
        <w:gridCol w:w="1134"/>
        <w:gridCol w:w="3260"/>
        <w:gridCol w:w="1431"/>
      </w:tblGrid>
      <w:tr w:rsidR="005B507B" w:rsidRPr="003107D3" w:rsidTr="002E67F1">
        <w:trPr>
          <w:cantSplit/>
          <w:jc w:val="center"/>
        </w:trPr>
        <w:tc>
          <w:tcPr>
            <w:tcW w:w="1865" w:type="dxa"/>
            <w:shd w:val="clear" w:color="auto" w:fill="BFBFBF"/>
          </w:tcPr>
          <w:p w:rsidR="005B507B" w:rsidRPr="003107D3" w:rsidRDefault="005B507B">
            <w:pPr>
              <w:pStyle w:val="TAH"/>
            </w:pPr>
            <w:r w:rsidRPr="003107D3">
              <w:t>Attribute name</w:t>
            </w:r>
          </w:p>
        </w:tc>
        <w:tc>
          <w:tcPr>
            <w:tcW w:w="1549" w:type="dxa"/>
            <w:shd w:val="clear" w:color="auto" w:fill="BFBFBF"/>
          </w:tcPr>
          <w:p w:rsidR="005B507B" w:rsidRPr="003107D3" w:rsidRDefault="005B507B">
            <w:pPr>
              <w:pStyle w:val="TAH"/>
            </w:pPr>
            <w:r w:rsidRPr="003107D3">
              <w:t>Data type</w:t>
            </w:r>
          </w:p>
        </w:tc>
        <w:tc>
          <w:tcPr>
            <w:tcW w:w="426" w:type="dxa"/>
            <w:shd w:val="clear" w:color="auto" w:fill="BFBFBF"/>
          </w:tcPr>
          <w:p w:rsidR="005B507B" w:rsidRPr="003107D3" w:rsidRDefault="005B507B">
            <w:pPr>
              <w:pStyle w:val="TAH"/>
            </w:pPr>
            <w:r w:rsidRPr="003107D3">
              <w:t>P</w:t>
            </w:r>
          </w:p>
        </w:tc>
        <w:tc>
          <w:tcPr>
            <w:tcW w:w="1134" w:type="dxa"/>
            <w:shd w:val="clear" w:color="auto" w:fill="BFBFBF"/>
          </w:tcPr>
          <w:p w:rsidR="005B507B" w:rsidRPr="003107D3" w:rsidRDefault="005B507B">
            <w:pPr>
              <w:pStyle w:val="TAH"/>
            </w:pPr>
            <w:r w:rsidRPr="003107D3">
              <w:t>Cardinality</w:t>
            </w:r>
          </w:p>
        </w:tc>
        <w:tc>
          <w:tcPr>
            <w:tcW w:w="3260" w:type="dxa"/>
            <w:shd w:val="clear" w:color="auto" w:fill="BFBFBF"/>
          </w:tcPr>
          <w:p w:rsidR="005B507B" w:rsidRPr="003107D3" w:rsidRDefault="005B507B">
            <w:pPr>
              <w:pStyle w:val="TAH"/>
            </w:pPr>
            <w:r w:rsidRPr="003107D3">
              <w:t>Description</w:t>
            </w:r>
          </w:p>
        </w:tc>
        <w:tc>
          <w:tcPr>
            <w:tcW w:w="1431" w:type="dxa"/>
            <w:shd w:val="clear" w:color="auto" w:fill="BFBFBF"/>
          </w:tcPr>
          <w:p w:rsidR="005B507B" w:rsidRPr="003107D3" w:rsidRDefault="005B507B">
            <w:pPr>
              <w:pStyle w:val="TAH"/>
            </w:pPr>
            <w:r w:rsidRPr="003107D3">
              <w:t>Applicability</w:t>
            </w:r>
          </w:p>
        </w:tc>
      </w:tr>
      <w:tr w:rsidR="005B507B" w:rsidRPr="003107D3" w:rsidTr="002E67F1">
        <w:trPr>
          <w:cantSplit/>
          <w:jc w:val="center"/>
        </w:trPr>
        <w:tc>
          <w:tcPr>
            <w:tcW w:w="1865" w:type="dxa"/>
            <w:shd w:val="clear" w:color="auto" w:fill="auto"/>
          </w:tcPr>
          <w:p w:rsidR="005B507B" w:rsidRPr="003107D3" w:rsidRDefault="005B507B">
            <w:pPr>
              <w:pStyle w:val="TAL"/>
            </w:pPr>
            <w:r w:rsidRPr="003107D3">
              <w:t>ruleIds</w:t>
            </w:r>
          </w:p>
        </w:tc>
        <w:tc>
          <w:tcPr>
            <w:tcW w:w="1549" w:type="dxa"/>
            <w:shd w:val="clear" w:color="auto" w:fill="auto"/>
          </w:tcPr>
          <w:p w:rsidR="005B507B" w:rsidRPr="003107D3" w:rsidRDefault="005B507B">
            <w:pPr>
              <w:pStyle w:val="TAL"/>
            </w:pPr>
            <w:r w:rsidRPr="003107D3">
              <w:t>array(string)</w:t>
            </w:r>
          </w:p>
        </w:tc>
        <w:tc>
          <w:tcPr>
            <w:tcW w:w="426" w:type="dxa"/>
          </w:tcPr>
          <w:p w:rsidR="005B507B" w:rsidRPr="003107D3" w:rsidRDefault="005B507B">
            <w:pPr>
              <w:pStyle w:val="TAC"/>
              <w:rPr>
                <w:lang w:eastAsia="zh-CN"/>
              </w:rPr>
            </w:pPr>
            <w:r w:rsidRPr="003107D3">
              <w:rPr>
                <w:lang w:eastAsia="zh-CN"/>
              </w:rPr>
              <w:t>M</w:t>
            </w:r>
          </w:p>
        </w:tc>
        <w:tc>
          <w:tcPr>
            <w:tcW w:w="1134" w:type="dxa"/>
            <w:shd w:val="clear" w:color="auto" w:fill="auto"/>
          </w:tcPr>
          <w:p w:rsidR="005B507B" w:rsidRPr="003107D3" w:rsidRDefault="005B507B">
            <w:pPr>
              <w:pStyle w:val="TAC"/>
            </w:pPr>
            <w:r w:rsidRPr="003107D3">
              <w:t>1..N</w:t>
            </w:r>
          </w:p>
        </w:tc>
        <w:tc>
          <w:tcPr>
            <w:tcW w:w="3260" w:type="dxa"/>
            <w:shd w:val="clear" w:color="auto" w:fill="auto"/>
          </w:tcPr>
          <w:p w:rsidR="005B507B" w:rsidRPr="003107D3" w:rsidRDefault="005B507B">
            <w:pPr>
              <w:pStyle w:val="TAL"/>
            </w:pPr>
            <w:r w:rsidRPr="003107D3">
              <w:t>Contains the identifier of the affected session rule(s).</w:t>
            </w:r>
          </w:p>
        </w:tc>
        <w:tc>
          <w:tcPr>
            <w:tcW w:w="1431" w:type="dxa"/>
          </w:tcPr>
          <w:p w:rsidR="005B507B" w:rsidRPr="003107D3" w:rsidRDefault="005B507B">
            <w:pPr>
              <w:pStyle w:val="TAL"/>
            </w:pPr>
          </w:p>
        </w:tc>
      </w:tr>
      <w:tr w:rsidR="005B507B" w:rsidRPr="003107D3" w:rsidTr="002E67F1">
        <w:trPr>
          <w:cantSplit/>
          <w:jc w:val="center"/>
        </w:trPr>
        <w:tc>
          <w:tcPr>
            <w:tcW w:w="1865" w:type="dxa"/>
            <w:shd w:val="clear" w:color="auto" w:fill="auto"/>
          </w:tcPr>
          <w:p w:rsidR="005B507B" w:rsidRPr="003107D3" w:rsidRDefault="005B507B">
            <w:pPr>
              <w:pStyle w:val="TAL"/>
            </w:pPr>
            <w:r w:rsidRPr="003107D3">
              <w:t>ruleStatus</w:t>
            </w:r>
          </w:p>
        </w:tc>
        <w:tc>
          <w:tcPr>
            <w:tcW w:w="1549" w:type="dxa"/>
            <w:shd w:val="clear" w:color="auto" w:fill="auto"/>
          </w:tcPr>
          <w:p w:rsidR="005B507B" w:rsidRPr="003107D3" w:rsidRDefault="005B507B">
            <w:pPr>
              <w:pStyle w:val="TAL"/>
            </w:pPr>
            <w:r w:rsidRPr="003107D3">
              <w:t>RuleStatus</w:t>
            </w:r>
          </w:p>
        </w:tc>
        <w:tc>
          <w:tcPr>
            <w:tcW w:w="426" w:type="dxa"/>
          </w:tcPr>
          <w:p w:rsidR="005B507B" w:rsidRPr="003107D3" w:rsidRDefault="005B507B">
            <w:pPr>
              <w:pStyle w:val="TAC"/>
              <w:rPr>
                <w:lang w:eastAsia="zh-CN"/>
              </w:rPr>
            </w:pPr>
            <w:r w:rsidRPr="003107D3">
              <w:rPr>
                <w:lang w:eastAsia="zh-CN"/>
              </w:rPr>
              <w:t>M</w:t>
            </w:r>
          </w:p>
        </w:tc>
        <w:tc>
          <w:tcPr>
            <w:tcW w:w="1134" w:type="dxa"/>
            <w:shd w:val="clear" w:color="auto" w:fill="auto"/>
          </w:tcPr>
          <w:p w:rsidR="005B507B" w:rsidRPr="003107D3" w:rsidRDefault="005B507B">
            <w:pPr>
              <w:pStyle w:val="TAC"/>
            </w:pPr>
            <w:r w:rsidRPr="003107D3">
              <w:t>1</w:t>
            </w:r>
          </w:p>
        </w:tc>
        <w:tc>
          <w:tcPr>
            <w:tcW w:w="3260" w:type="dxa"/>
            <w:shd w:val="clear" w:color="auto" w:fill="auto"/>
          </w:tcPr>
          <w:p w:rsidR="005B507B" w:rsidRPr="003107D3" w:rsidRDefault="005B507B">
            <w:pPr>
              <w:pStyle w:val="TAL"/>
              <w:rPr>
                <w:lang w:eastAsia="zh-CN"/>
              </w:rPr>
            </w:pPr>
            <w:r w:rsidRPr="003107D3">
              <w:rPr>
                <w:lang w:eastAsia="zh-CN"/>
              </w:rPr>
              <w:t>Indicates the status of the session rule(s).</w:t>
            </w:r>
          </w:p>
        </w:tc>
        <w:tc>
          <w:tcPr>
            <w:tcW w:w="1431" w:type="dxa"/>
          </w:tcPr>
          <w:p w:rsidR="005B507B" w:rsidRPr="003107D3" w:rsidRDefault="005B507B">
            <w:pPr>
              <w:pStyle w:val="TAL"/>
            </w:pPr>
          </w:p>
        </w:tc>
      </w:tr>
      <w:tr w:rsidR="005B507B" w:rsidRPr="003107D3" w:rsidTr="002E67F1">
        <w:trPr>
          <w:cantSplit/>
          <w:jc w:val="center"/>
        </w:trPr>
        <w:tc>
          <w:tcPr>
            <w:tcW w:w="1865" w:type="dxa"/>
            <w:shd w:val="clear" w:color="auto" w:fill="auto"/>
          </w:tcPr>
          <w:p w:rsidR="005B507B" w:rsidRPr="003107D3" w:rsidRDefault="005B507B">
            <w:pPr>
              <w:pStyle w:val="TAL"/>
            </w:pPr>
            <w:r w:rsidRPr="003107D3">
              <w:t>sessRuleFailureCode</w:t>
            </w:r>
          </w:p>
        </w:tc>
        <w:tc>
          <w:tcPr>
            <w:tcW w:w="1549" w:type="dxa"/>
            <w:shd w:val="clear" w:color="auto" w:fill="auto"/>
          </w:tcPr>
          <w:p w:rsidR="005B507B" w:rsidRPr="003107D3" w:rsidRDefault="005B507B">
            <w:pPr>
              <w:pStyle w:val="TAL"/>
              <w:rPr>
                <w:lang w:eastAsia="zh-CN"/>
              </w:rPr>
            </w:pPr>
            <w:r w:rsidRPr="003107D3">
              <w:rPr>
                <w:lang w:eastAsia="zh-CN"/>
              </w:rPr>
              <w:t>SessionRuleFailureCode</w:t>
            </w:r>
          </w:p>
        </w:tc>
        <w:tc>
          <w:tcPr>
            <w:tcW w:w="426" w:type="dxa"/>
          </w:tcPr>
          <w:p w:rsidR="005B507B" w:rsidRPr="003107D3" w:rsidRDefault="005B507B">
            <w:pPr>
              <w:pStyle w:val="TAC"/>
              <w:rPr>
                <w:lang w:eastAsia="zh-CN"/>
              </w:rPr>
            </w:pPr>
            <w:r w:rsidRPr="003107D3">
              <w:rPr>
                <w:lang w:eastAsia="zh-CN"/>
              </w:rPr>
              <w:t>C</w:t>
            </w:r>
          </w:p>
        </w:tc>
        <w:tc>
          <w:tcPr>
            <w:tcW w:w="1134" w:type="dxa"/>
            <w:shd w:val="clear" w:color="auto" w:fill="auto"/>
          </w:tcPr>
          <w:p w:rsidR="005B507B" w:rsidRPr="003107D3" w:rsidRDefault="005B507B">
            <w:pPr>
              <w:pStyle w:val="TAC"/>
              <w:rPr>
                <w:lang w:eastAsia="zh-CN"/>
              </w:rPr>
            </w:pPr>
            <w:r w:rsidRPr="003107D3">
              <w:rPr>
                <w:lang w:eastAsia="zh-CN"/>
              </w:rPr>
              <w:t>0..1</w:t>
            </w:r>
          </w:p>
        </w:tc>
        <w:tc>
          <w:tcPr>
            <w:tcW w:w="3260" w:type="dxa"/>
            <w:shd w:val="clear" w:color="auto" w:fill="auto"/>
          </w:tcPr>
          <w:p w:rsidR="005B507B" w:rsidRPr="003107D3" w:rsidRDefault="005B507B">
            <w:pPr>
              <w:pStyle w:val="TAL"/>
              <w:rPr>
                <w:lang w:eastAsia="zh-CN"/>
              </w:rPr>
            </w:pPr>
            <w:r w:rsidRPr="003107D3">
              <w:rPr>
                <w:lang w:eastAsia="zh-CN"/>
              </w:rPr>
              <w:t>Indicates the reason that the</w:t>
            </w:r>
            <w:r w:rsidRPr="003107D3">
              <w:t xml:space="preserve"> session rule(s) is being reported. It shall be included when the NF service consumer reports the enforcement failure of the session rule(s).</w:t>
            </w:r>
          </w:p>
        </w:tc>
        <w:tc>
          <w:tcPr>
            <w:tcW w:w="1431" w:type="dxa"/>
          </w:tcPr>
          <w:p w:rsidR="005B507B" w:rsidRPr="003107D3" w:rsidRDefault="005B507B">
            <w:pPr>
              <w:pStyle w:val="TAL"/>
            </w:pPr>
          </w:p>
        </w:tc>
      </w:tr>
    </w:tbl>
    <w:p w:rsidR="005B507B" w:rsidRPr="003107D3" w:rsidRDefault="005B507B"/>
    <w:p w:rsidR="005B507B" w:rsidRPr="003107D3" w:rsidRDefault="005B507B">
      <w:pPr>
        <w:pStyle w:val="Heading4"/>
      </w:pPr>
      <w:bookmarkStart w:id="6067" w:name="_Toc28012249"/>
      <w:bookmarkStart w:id="6068" w:name="_Toc34123102"/>
      <w:bookmarkStart w:id="6069" w:name="_Toc36038052"/>
      <w:bookmarkStart w:id="6070" w:name="_Toc38875434"/>
      <w:bookmarkStart w:id="6071" w:name="_Toc43191915"/>
      <w:bookmarkStart w:id="6072" w:name="_Toc45133310"/>
      <w:bookmarkStart w:id="6073" w:name="_Toc51316814"/>
      <w:bookmarkStart w:id="6074" w:name="_Toc51761994"/>
      <w:bookmarkStart w:id="6075" w:name="_Toc56674981"/>
      <w:bookmarkStart w:id="6076" w:name="_Toc56675372"/>
      <w:bookmarkStart w:id="6077" w:name="_Toc59016358"/>
      <w:bookmarkStart w:id="6078" w:name="_Toc63167956"/>
      <w:bookmarkStart w:id="6079" w:name="_Toc66262466"/>
      <w:bookmarkStart w:id="6080" w:name="_Toc68166972"/>
      <w:bookmarkStart w:id="6081" w:name="_Toc73538090"/>
      <w:bookmarkStart w:id="6082" w:name="_Toc75351966"/>
      <w:bookmarkStart w:id="6083" w:name="_Toc83231776"/>
      <w:bookmarkStart w:id="6084" w:name="_Toc85535081"/>
      <w:bookmarkStart w:id="6085" w:name="_Toc88559544"/>
      <w:bookmarkStart w:id="6086" w:name="_Toc114210174"/>
      <w:bookmarkStart w:id="6087" w:name="_Toc129246525"/>
      <w:bookmarkStart w:id="6088" w:name="_Toc138747295"/>
      <w:bookmarkStart w:id="6089" w:name="_Toc153786941"/>
      <w:r w:rsidRPr="003107D3">
        <w:t>5.6.2.38</w:t>
      </w:r>
      <w:r w:rsidRPr="003107D3">
        <w:tab/>
        <w:t>Type ServingNfIdentity</w:t>
      </w:r>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p>
    <w:p w:rsidR="005B507B" w:rsidRPr="003107D3" w:rsidRDefault="005B507B">
      <w:pPr>
        <w:pStyle w:val="TH"/>
      </w:pPr>
      <w:r w:rsidRPr="003107D3">
        <w:t>Table 5.6.2.38-1: Definition of type ServingNfIdentity</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0"/>
        <w:gridCol w:w="1418"/>
        <w:gridCol w:w="425"/>
        <w:gridCol w:w="1134"/>
        <w:gridCol w:w="3356"/>
        <w:gridCol w:w="1482"/>
      </w:tblGrid>
      <w:tr w:rsidR="005B507B" w:rsidRPr="003107D3" w:rsidTr="002E67F1">
        <w:trPr>
          <w:cantSplit/>
          <w:jc w:val="center"/>
        </w:trPr>
        <w:tc>
          <w:tcPr>
            <w:tcW w:w="1860" w:type="dxa"/>
            <w:shd w:val="clear" w:color="auto" w:fill="C0C0C0"/>
            <w:hideMark/>
          </w:tcPr>
          <w:p w:rsidR="005B507B" w:rsidRPr="003107D3" w:rsidRDefault="005B507B">
            <w:pPr>
              <w:pStyle w:val="TAH"/>
            </w:pPr>
            <w:r w:rsidRPr="003107D3">
              <w:t>Attribute name</w:t>
            </w:r>
          </w:p>
        </w:tc>
        <w:tc>
          <w:tcPr>
            <w:tcW w:w="1418" w:type="dxa"/>
            <w:shd w:val="clear" w:color="auto" w:fill="C0C0C0"/>
            <w:hideMark/>
          </w:tcPr>
          <w:p w:rsidR="005B507B" w:rsidRPr="003107D3" w:rsidRDefault="005B507B">
            <w:pPr>
              <w:pStyle w:val="TAH"/>
            </w:pPr>
            <w:r w:rsidRPr="003107D3">
              <w:t>Data type</w:t>
            </w:r>
          </w:p>
        </w:tc>
        <w:tc>
          <w:tcPr>
            <w:tcW w:w="425" w:type="dxa"/>
            <w:shd w:val="clear" w:color="auto" w:fill="C0C0C0"/>
            <w:hideMark/>
          </w:tcPr>
          <w:p w:rsidR="005B507B" w:rsidRPr="003107D3" w:rsidRDefault="005B507B">
            <w:pPr>
              <w:pStyle w:val="TAH"/>
            </w:pPr>
            <w:r w:rsidRPr="003107D3">
              <w:t>P</w:t>
            </w:r>
          </w:p>
        </w:tc>
        <w:tc>
          <w:tcPr>
            <w:tcW w:w="1134" w:type="dxa"/>
            <w:shd w:val="clear" w:color="auto" w:fill="C0C0C0"/>
            <w:hideMark/>
          </w:tcPr>
          <w:p w:rsidR="005B507B" w:rsidRPr="003107D3" w:rsidRDefault="005B507B">
            <w:pPr>
              <w:pStyle w:val="TAH"/>
            </w:pPr>
            <w:r w:rsidRPr="003107D3">
              <w:t>Cardinality</w:t>
            </w:r>
          </w:p>
        </w:tc>
        <w:tc>
          <w:tcPr>
            <w:tcW w:w="3356" w:type="dxa"/>
            <w:shd w:val="clear" w:color="auto" w:fill="C0C0C0"/>
            <w:hideMark/>
          </w:tcPr>
          <w:p w:rsidR="005B507B" w:rsidRPr="003107D3" w:rsidRDefault="005B507B">
            <w:pPr>
              <w:pStyle w:val="TAH"/>
            </w:pPr>
            <w:r w:rsidRPr="003107D3">
              <w:t>Description</w:t>
            </w:r>
          </w:p>
        </w:tc>
        <w:tc>
          <w:tcPr>
            <w:tcW w:w="1482"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860" w:type="dxa"/>
          </w:tcPr>
          <w:p w:rsidR="005B507B" w:rsidRPr="003107D3" w:rsidRDefault="005B507B">
            <w:pPr>
              <w:pStyle w:val="TAL"/>
              <w:rPr>
                <w:lang w:eastAsia="zh-CN"/>
              </w:rPr>
            </w:pPr>
            <w:r w:rsidRPr="003107D3">
              <w:rPr>
                <w:lang w:eastAsia="zh-CN"/>
              </w:rPr>
              <w:t>servNfInstId</w:t>
            </w:r>
          </w:p>
        </w:tc>
        <w:tc>
          <w:tcPr>
            <w:tcW w:w="1418" w:type="dxa"/>
          </w:tcPr>
          <w:p w:rsidR="005B507B" w:rsidRPr="003107D3" w:rsidRDefault="005B507B">
            <w:pPr>
              <w:pStyle w:val="TAL"/>
              <w:rPr>
                <w:lang w:eastAsia="zh-CN"/>
              </w:rPr>
            </w:pPr>
            <w:r w:rsidRPr="003107D3">
              <w:rPr>
                <w:lang w:eastAsia="zh-CN"/>
              </w:rPr>
              <w:t>NfInstanceId</w:t>
            </w:r>
          </w:p>
        </w:tc>
        <w:tc>
          <w:tcPr>
            <w:tcW w:w="425" w:type="dxa"/>
          </w:tcPr>
          <w:p w:rsidR="005B507B" w:rsidRPr="003107D3" w:rsidRDefault="005B507B">
            <w:pPr>
              <w:pStyle w:val="TAC"/>
              <w:rPr>
                <w:lang w:eastAsia="zh-CN"/>
              </w:rPr>
            </w:pPr>
            <w:r w:rsidRPr="003107D3">
              <w:rPr>
                <w:lang w:eastAsia="zh-CN"/>
              </w:rPr>
              <w:t>O</w:t>
            </w:r>
          </w:p>
        </w:tc>
        <w:tc>
          <w:tcPr>
            <w:tcW w:w="1134" w:type="dxa"/>
          </w:tcPr>
          <w:p w:rsidR="005B507B" w:rsidRPr="003107D3" w:rsidRDefault="005B507B">
            <w:pPr>
              <w:pStyle w:val="TAC"/>
              <w:rPr>
                <w:lang w:eastAsia="zh-CN"/>
              </w:rPr>
            </w:pPr>
            <w:r w:rsidRPr="003107D3">
              <w:rPr>
                <w:lang w:eastAsia="zh-CN"/>
              </w:rPr>
              <w:t>0..1</w:t>
            </w:r>
          </w:p>
        </w:tc>
        <w:tc>
          <w:tcPr>
            <w:tcW w:w="3356" w:type="dxa"/>
          </w:tcPr>
          <w:p w:rsidR="005B507B" w:rsidRPr="003107D3" w:rsidRDefault="005B507B">
            <w:pPr>
              <w:pStyle w:val="TAL"/>
              <w:rPr>
                <w:rFonts w:cs="Arial"/>
                <w:szCs w:val="18"/>
                <w:lang w:eastAsia="zh-CN"/>
              </w:rPr>
            </w:pPr>
            <w:r w:rsidRPr="003107D3">
              <w:rPr>
                <w:rFonts w:cs="Arial"/>
                <w:szCs w:val="18"/>
                <w:lang w:eastAsia="zh-CN"/>
              </w:rPr>
              <w:t>Network Function Instance Identifier of the 5G serving CN node. It represents the AMF.</w:t>
            </w:r>
          </w:p>
        </w:tc>
        <w:tc>
          <w:tcPr>
            <w:tcW w:w="1482" w:type="dxa"/>
          </w:tcPr>
          <w:p w:rsidR="005B507B" w:rsidRPr="003107D3" w:rsidRDefault="005B507B">
            <w:pPr>
              <w:pStyle w:val="TAL"/>
              <w:rPr>
                <w:rFonts w:cs="Arial"/>
                <w:szCs w:val="18"/>
              </w:rPr>
            </w:pPr>
          </w:p>
        </w:tc>
      </w:tr>
      <w:tr w:rsidR="005B507B" w:rsidRPr="003107D3" w:rsidTr="002E67F1">
        <w:trPr>
          <w:cantSplit/>
          <w:jc w:val="center"/>
        </w:trPr>
        <w:tc>
          <w:tcPr>
            <w:tcW w:w="1860" w:type="dxa"/>
          </w:tcPr>
          <w:p w:rsidR="005B507B" w:rsidRPr="003107D3" w:rsidRDefault="005B507B">
            <w:pPr>
              <w:pStyle w:val="TAL"/>
            </w:pPr>
            <w:r w:rsidRPr="003107D3">
              <w:t>guami</w:t>
            </w:r>
          </w:p>
        </w:tc>
        <w:tc>
          <w:tcPr>
            <w:tcW w:w="1418" w:type="dxa"/>
          </w:tcPr>
          <w:p w:rsidR="005B507B" w:rsidRPr="003107D3" w:rsidRDefault="005B507B">
            <w:pPr>
              <w:pStyle w:val="TAL"/>
            </w:pPr>
            <w:r w:rsidRPr="003107D3">
              <w:t>Guami</w:t>
            </w:r>
          </w:p>
        </w:tc>
        <w:tc>
          <w:tcPr>
            <w:tcW w:w="425" w:type="dxa"/>
          </w:tcPr>
          <w:p w:rsidR="005B507B" w:rsidRPr="003107D3" w:rsidRDefault="005B507B">
            <w:pPr>
              <w:pStyle w:val="TAC"/>
            </w:pPr>
            <w:r w:rsidRPr="003107D3">
              <w:t>O</w:t>
            </w:r>
          </w:p>
        </w:tc>
        <w:tc>
          <w:tcPr>
            <w:tcW w:w="1134" w:type="dxa"/>
          </w:tcPr>
          <w:p w:rsidR="005B507B" w:rsidRPr="003107D3" w:rsidRDefault="005B507B">
            <w:pPr>
              <w:pStyle w:val="TAC"/>
            </w:pPr>
            <w:r w:rsidRPr="003107D3">
              <w:t>0..1</w:t>
            </w:r>
          </w:p>
        </w:tc>
        <w:tc>
          <w:tcPr>
            <w:tcW w:w="3356" w:type="dxa"/>
          </w:tcPr>
          <w:p w:rsidR="005B507B" w:rsidRPr="003107D3" w:rsidRDefault="005B507B">
            <w:pPr>
              <w:pStyle w:val="TAL"/>
            </w:pPr>
            <w:r w:rsidRPr="003107D3">
              <w:t>Globally Unique AMF Identifier.</w:t>
            </w:r>
          </w:p>
        </w:tc>
        <w:tc>
          <w:tcPr>
            <w:tcW w:w="1482" w:type="dxa"/>
          </w:tcPr>
          <w:p w:rsidR="005B507B" w:rsidRPr="003107D3" w:rsidRDefault="005B507B">
            <w:pPr>
              <w:pStyle w:val="TAL"/>
              <w:rPr>
                <w:rFonts w:cs="Arial"/>
                <w:szCs w:val="18"/>
              </w:rPr>
            </w:pPr>
          </w:p>
        </w:tc>
      </w:tr>
      <w:tr w:rsidR="005B507B" w:rsidRPr="003107D3" w:rsidTr="002E67F1">
        <w:trPr>
          <w:cantSplit/>
          <w:jc w:val="center"/>
        </w:trPr>
        <w:tc>
          <w:tcPr>
            <w:tcW w:w="1860" w:type="dxa"/>
          </w:tcPr>
          <w:p w:rsidR="005B507B" w:rsidRPr="003107D3" w:rsidRDefault="005B507B">
            <w:pPr>
              <w:pStyle w:val="TAL"/>
            </w:pPr>
            <w:r w:rsidRPr="003107D3">
              <w:rPr>
                <w:lang w:eastAsia="zh-CN"/>
              </w:rPr>
              <w:t>anGwAddr</w:t>
            </w:r>
          </w:p>
        </w:tc>
        <w:tc>
          <w:tcPr>
            <w:tcW w:w="1418" w:type="dxa"/>
          </w:tcPr>
          <w:p w:rsidR="005B507B" w:rsidRPr="003107D3" w:rsidRDefault="005B507B">
            <w:pPr>
              <w:pStyle w:val="TAL"/>
            </w:pPr>
            <w:r w:rsidRPr="003107D3">
              <w:rPr>
                <w:lang w:eastAsia="zh-CN"/>
              </w:rPr>
              <w:t>AnGwAddress</w:t>
            </w:r>
          </w:p>
        </w:tc>
        <w:tc>
          <w:tcPr>
            <w:tcW w:w="425" w:type="dxa"/>
          </w:tcPr>
          <w:p w:rsidR="005B507B" w:rsidRPr="003107D3" w:rsidRDefault="005B507B">
            <w:pPr>
              <w:pStyle w:val="TAC"/>
            </w:pPr>
            <w:r w:rsidRPr="003107D3">
              <w:t>O</w:t>
            </w:r>
          </w:p>
        </w:tc>
        <w:tc>
          <w:tcPr>
            <w:tcW w:w="1134" w:type="dxa"/>
          </w:tcPr>
          <w:p w:rsidR="005B507B" w:rsidRPr="003107D3" w:rsidRDefault="005B507B">
            <w:pPr>
              <w:pStyle w:val="TAC"/>
            </w:pPr>
            <w:r w:rsidRPr="003107D3">
              <w:rPr>
                <w:lang w:eastAsia="zh-CN"/>
              </w:rPr>
              <w:t>0..1</w:t>
            </w:r>
          </w:p>
        </w:tc>
        <w:tc>
          <w:tcPr>
            <w:tcW w:w="3356" w:type="dxa"/>
          </w:tcPr>
          <w:p w:rsidR="005B507B" w:rsidRPr="003107D3" w:rsidRDefault="005B507B">
            <w:pPr>
              <w:pStyle w:val="TAL"/>
            </w:pPr>
            <w:r w:rsidRPr="003107D3">
              <w:rPr>
                <w:lang w:eastAsia="zh-CN"/>
              </w:rPr>
              <w:t>Contains the access network control gateway address. It represents the S-GW or ePDG address. (NOTE 2)</w:t>
            </w:r>
          </w:p>
        </w:tc>
        <w:tc>
          <w:tcPr>
            <w:tcW w:w="1482" w:type="dxa"/>
          </w:tcPr>
          <w:p w:rsidR="005B507B" w:rsidRPr="003107D3" w:rsidRDefault="005B507B">
            <w:pPr>
              <w:pStyle w:val="TAL"/>
              <w:rPr>
                <w:rFonts w:cs="Arial"/>
                <w:szCs w:val="18"/>
              </w:rPr>
            </w:pPr>
          </w:p>
        </w:tc>
      </w:tr>
      <w:tr w:rsidR="005B507B" w:rsidRPr="003107D3" w:rsidTr="002E67F1">
        <w:trPr>
          <w:cantSplit/>
          <w:jc w:val="center"/>
        </w:trPr>
        <w:tc>
          <w:tcPr>
            <w:tcW w:w="1860" w:type="dxa"/>
          </w:tcPr>
          <w:p w:rsidR="005B507B" w:rsidRPr="003107D3" w:rsidRDefault="005B507B">
            <w:pPr>
              <w:pStyle w:val="TAL"/>
              <w:rPr>
                <w:lang w:eastAsia="zh-CN"/>
              </w:rPr>
            </w:pPr>
            <w:r w:rsidRPr="003107D3">
              <w:rPr>
                <w:rFonts w:hint="eastAsia"/>
                <w:lang w:eastAsia="zh-CN"/>
              </w:rPr>
              <w:t>s</w:t>
            </w:r>
            <w:r w:rsidRPr="003107D3">
              <w:rPr>
                <w:lang w:eastAsia="zh-CN"/>
              </w:rPr>
              <w:t>gsnAddr</w:t>
            </w:r>
            <w:r w:rsidRPr="003107D3">
              <w:rPr>
                <w:lang w:eastAsia="zh-CN"/>
              </w:rPr>
              <w:tab/>
            </w:r>
          </w:p>
        </w:tc>
        <w:tc>
          <w:tcPr>
            <w:tcW w:w="1418" w:type="dxa"/>
          </w:tcPr>
          <w:p w:rsidR="005B507B" w:rsidRPr="003107D3" w:rsidRDefault="005B507B">
            <w:pPr>
              <w:pStyle w:val="TAL"/>
              <w:rPr>
                <w:lang w:eastAsia="zh-CN"/>
              </w:rPr>
            </w:pPr>
            <w:r w:rsidRPr="003107D3">
              <w:rPr>
                <w:lang w:eastAsia="zh-CN"/>
              </w:rPr>
              <w:t>SgsnAddress</w:t>
            </w:r>
          </w:p>
        </w:tc>
        <w:tc>
          <w:tcPr>
            <w:tcW w:w="425" w:type="dxa"/>
          </w:tcPr>
          <w:p w:rsidR="005B507B" w:rsidRPr="003107D3" w:rsidRDefault="005B507B">
            <w:pPr>
              <w:pStyle w:val="TAC"/>
            </w:pPr>
            <w:r w:rsidRPr="003107D3">
              <w:rPr>
                <w:rFonts w:hint="eastAsia"/>
              </w:rPr>
              <w:t>O</w:t>
            </w:r>
          </w:p>
        </w:tc>
        <w:tc>
          <w:tcPr>
            <w:tcW w:w="1134" w:type="dxa"/>
          </w:tcPr>
          <w:p w:rsidR="005B507B" w:rsidRPr="003107D3" w:rsidRDefault="005B507B">
            <w:pPr>
              <w:pStyle w:val="TAC"/>
              <w:rPr>
                <w:lang w:eastAsia="zh-CN"/>
              </w:rPr>
            </w:pPr>
            <w:r w:rsidRPr="003107D3">
              <w:rPr>
                <w:rFonts w:hint="eastAsia"/>
                <w:lang w:eastAsia="zh-CN"/>
              </w:rPr>
              <w:t>0</w:t>
            </w:r>
            <w:r w:rsidRPr="003107D3">
              <w:rPr>
                <w:lang w:eastAsia="zh-CN"/>
              </w:rPr>
              <w:t>..1</w:t>
            </w:r>
          </w:p>
        </w:tc>
        <w:tc>
          <w:tcPr>
            <w:tcW w:w="3356" w:type="dxa"/>
          </w:tcPr>
          <w:p w:rsidR="005B507B" w:rsidRPr="003107D3" w:rsidRDefault="005B507B">
            <w:pPr>
              <w:pStyle w:val="TAL"/>
              <w:rPr>
                <w:lang w:eastAsia="zh-CN"/>
              </w:rPr>
            </w:pPr>
            <w:r w:rsidRPr="003107D3">
              <w:rPr>
                <w:rFonts w:hint="eastAsia"/>
                <w:lang w:eastAsia="zh-CN"/>
              </w:rPr>
              <w:t>C</w:t>
            </w:r>
            <w:r w:rsidRPr="003107D3">
              <w:rPr>
                <w:lang w:eastAsia="zh-CN"/>
              </w:rPr>
              <w:t>ontains the serving SGSN address. (NOTE 3)</w:t>
            </w:r>
          </w:p>
        </w:tc>
        <w:tc>
          <w:tcPr>
            <w:tcW w:w="1482" w:type="dxa"/>
          </w:tcPr>
          <w:p w:rsidR="005B507B" w:rsidRPr="003107D3" w:rsidRDefault="005B507B">
            <w:pPr>
              <w:pStyle w:val="TAL"/>
              <w:rPr>
                <w:rFonts w:cs="Arial"/>
                <w:szCs w:val="18"/>
              </w:rPr>
            </w:pPr>
            <w:r w:rsidRPr="003107D3">
              <w:rPr>
                <w:rFonts w:cs="Arial"/>
                <w:szCs w:val="18"/>
              </w:rPr>
              <w:t>2G3GIWK</w:t>
            </w:r>
          </w:p>
        </w:tc>
      </w:tr>
      <w:tr w:rsidR="005B507B" w:rsidRPr="003107D3" w:rsidTr="002E67F1">
        <w:trPr>
          <w:cantSplit/>
          <w:jc w:val="center"/>
        </w:trPr>
        <w:tc>
          <w:tcPr>
            <w:tcW w:w="9675" w:type="dxa"/>
            <w:gridSpan w:val="6"/>
          </w:tcPr>
          <w:p w:rsidR="005B507B" w:rsidRPr="003107D3" w:rsidRDefault="005B507B">
            <w:pPr>
              <w:pStyle w:val="TAN"/>
            </w:pPr>
            <w:r w:rsidRPr="003107D3">
              <w:rPr>
                <w:rFonts w:cs="Arial"/>
                <w:szCs w:val="18"/>
              </w:rPr>
              <w:t>NOTE</w:t>
            </w:r>
            <w:r w:rsidRPr="003107D3">
              <w:rPr>
                <w:lang w:eastAsia="zh-CN"/>
              </w:rPr>
              <w:t> 1</w:t>
            </w:r>
            <w:r w:rsidRPr="003107D3">
              <w:rPr>
                <w:rFonts w:cs="Arial"/>
                <w:szCs w:val="18"/>
              </w:rPr>
              <w:t>:</w:t>
            </w:r>
            <w:r w:rsidRPr="003107D3">
              <w:tab/>
              <w:t>At least one of the "servNfInstId", "guami", "anGwAddr", or "</w:t>
            </w:r>
            <w:r w:rsidRPr="003107D3">
              <w:rPr>
                <w:rFonts w:hint="eastAsia"/>
                <w:lang w:eastAsia="zh-CN"/>
              </w:rPr>
              <w:t>s</w:t>
            </w:r>
            <w:r w:rsidRPr="003107D3">
              <w:rPr>
                <w:lang w:eastAsia="zh-CN"/>
              </w:rPr>
              <w:t>gsnAddr"</w:t>
            </w:r>
            <w:r w:rsidRPr="003107D3">
              <w:t xml:space="preserve"> attributes shall be present.</w:t>
            </w:r>
          </w:p>
          <w:p w:rsidR="005B507B" w:rsidRPr="003107D3" w:rsidRDefault="005B507B">
            <w:pPr>
              <w:pStyle w:val="TAN"/>
            </w:pPr>
            <w:r w:rsidRPr="003107D3">
              <w:rPr>
                <w:rFonts w:cs="Arial"/>
                <w:szCs w:val="18"/>
              </w:rPr>
              <w:t>NOTE</w:t>
            </w:r>
            <w:r w:rsidRPr="003107D3">
              <w:rPr>
                <w:lang w:eastAsia="zh-CN"/>
              </w:rPr>
              <w:t> 2</w:t>
            </w:r>
            <w:r w:rsidRPr="003107D3">
              <w:rPr>
                <w:rFonts w:cs="Arial"/>
                <w:szCs w:val="18"/>
              </w:rPr>
              <w:t>:</w:t>
            </w:r>
            <w:r w:rsidRPr="003107D3">
              <w:tab/>
              <w:t>"anGwAddr" attribute is only applicable to the 5GS and EPC (E-UTRAN and non-3GPP access) interworking scenario as defined in Annex</w:t>
            </w:r>
            <w:r w:rsidRPr="003107D3">
              <w:rPr>
                <w:lang w:eastAsia="zh-CN"/>
              </w:rPr>
              <w:t> </w:t>
            </w:r>
            <w:r w:rsidRPr="003107D3">
              <w:t>B.</w:t>
            </w:r>
          </w:p>
          <w:p w:rsidR="005B507B" w:rsidRPr="003107D3" w:rsidRDefault="005B507B">
            <w:pPr>
              <w:pStyle w:val="TAN"/>
            </w:pPr>
            <w:r w:rsidRPr="003107D3">
              <w:rPr>
                <w:rFonts w:cs="Arial"/>
                <w:szCs w:val="18"/>
              </w:rPr>
              <w:t>NOTE 3:</w:t>
            </w:r>
            <w:r w:rsidRPr="003107D3">
              <w:t xml:space="preserve"> </w:t>
            </w:r>
            <w:r w:rsidRPr="003107D3">
              <w:rPr>
                <w:rFonts w:cs="Arial"/>
                <w:szCs w:val="18"/>
              </w:rPr>
              <w:tab/>
              <w:t>"sgsnAddr" attribute is only applicable to the 5GS and EPC (GERAN and UTRAN access) interworking scenario as defined in Annex B.</w:t>
            </w:r>
          </w:p>
        </w:tc>
      </w:tr>
    </w:tbl>
    <w:p w:rsidR="005B507B" w:rsidRPr="003107D3" w:rsidRDefault="005B507B"/>
    <w:p w:rsidR="005B507B" w:rsidRPr="003107D3" w:rsidRDefault="005B507B">
      <w:pPr>
        <w:pStyle w:val="Heading4"/>
      </w:pPr>
      <w:bookmarkStart w:id="6090" w:name="_Toc28012250"/>
      <w:bookmarkStart w:id="6091" w:name="_Toc34123103"/>
      <w:bookmarkStart w:id="6092" w:name="_Toc36038053"/>
      <w:bookmarkStart w:id="6093" w:name="_Toc38875435"/>
      <w:bookmarkStart w:id="6094" w:name="_Toc43191916"/>
      <w:bookmarkStart w:id="6095" w:name="_Toc45133311"/>
      <w:bookmarkStart w:id="6096" w:name="_Toc51316815"/>
      <w:bookmarkStart w:id="6097" w:name="_Toc51761995"/>
      <w:bookmarkStart w:id="6098" w:name="_Toc56674982"/>
      <w:bookmarkStart w:id="6099" w:name="_Toc56675373"/>
      <w:bookmarkStart w:id="6100" w:name="_Toc59016359"/>
      <w:bookmarkStart w:id="6101" w:name="_Toc63167957"/>
      <w:bookmarkStart w:id="6102" w:name="_Toc66262467"/>
      <w:bookmarkStart w:id="6103" w:name="_Toc68166973"/>
      <w:bookmarkStart w:id="6104" w:name="_Toc73538091"/>
      <w:bookmarkStart w:id="6105" w:name="_Toc75351967"/>
      <w:bookmarkStart w:id="6106" w:name="_Toc83231777"/>
      <w:bookmarkStart w:id="6107" w:name="_Toc85535082"/>
      <w:bookmarkStart w:id="6108" w:name="_Toc88559545"/>
      <w:bookmarkStart w:id="6109" w:name="_Toc114210175"/>
      <w:bookmarkStart w:id="6110" w:name="_Toc129246526"/>
      <w:bookmarkStart w:id="6111" w:name="_Toc138747296"/>
      <w:bookmarkStart w:id="6112" w:name="_Toc153786942"/>
      <w:r w:rsidRPr="003107D3">
        <w:t>5.6.2.39</w:t>
      </w:r>
      <w:r w:rsidRPr="003107D3">
        <w:tab/>
        <w:t>Type SteeringMode</w:t>
      </w:r>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p>
    <w:p w:rsidR="005B507B" w:rsidRPr="003107D3" w:rsidRDefault="005B507B">
      <w:pPr>
        <w:pStyle w:val="TH"/>
      </w:pPr>
      <w:r w:rsidRPr="003107D3">
        <w:t>Table 5.6.2.39-1: Definition of type SteeringMode</w:t>
      </w:r>
    </w:p>
    <w:tbl>
      <w:tblPr>
        <w:tblW w:w="96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0"/>
        <w:gridCol w:w="1560"/>
        <w:gridCol w:w="425"/>
        <w:gridCol w:w="1276"/>
        <w:gridCol w:w="3351"/>
        <w:gridCol w:w="1346"/>
      </w:tblGrid>
      <w:tr w:rsidR="005B507B" w:rsidRPr="003107D3" w:rsidTr="002E67F1">
        <w:trPr>
          <w:cantSplit/>
          <w:jc w:val="center"/>
        </w:trPr>
        <w:tc>
          <w:tcPr>
            <w:tcW w:w="1720" w:type="dxa"/>
            <w:shd w:val="clear" w:color="auto" w:fill="C0C0C0"/>
            <w:hideMark/>
          </w:tcPr>
          <w:p w:rsidR="005B507B" w:rsidRPr="003107D3" w:rsidRDefault="005B507B">
            <w:pPr>
              <w:pStyle w:val="TAH"/>
            </w:pPr>
            <w:r w:rsidRPr="003107D3">
              <w:t>Attribute name</w:t>
            </w:r>
          </w:p>
        </w:tc>
        <w:tc>
          <w:tcPr>
            <w:tcW w:w="1560" w:type="dxa"/>
            <w:shd w:val="clear" w:color="auto" w:fill="C0C0C0"/>
            <w:hideMark/>
          </w:tcPr>
          <w:p w:rsidR="005B507B" w:rsidRPr="003107D3" w:rsidRDefault="005B507B">
            <w:pPr>
              <w:pStyle w:val="TAH"/>
            </w:pPr>
            <w:r w:rsidRPr="003107D3">
              <w:t>Data type</w:t>
            </w:r>
          </w:p>
        </w:tc>
        <w:tc>
          <w:tcPr>
            <w:tcW w:w="425" w:type="dxa"/>
            <w:shd w:val="clear" w:color="auto" w:fill="C0C0C0"/>
            <w:hideMark/>
          </w:tcPr>
          <w:p w:rsidR="005B507B" w:rsidRPr="003107D3" w:rsidRDefault="005B507B">
            <w:pPr>
              <w:pStyle w:val="TAH"/>
            </w:pPr>
            <w:r w:rsidRPr="003107D3">
              <w:t>P</w:t>
            </w:r>
          </w:p>
        </w:tc>
        <w:tc>
          <w:tcPr>
            <w:tcW w:w="1276" w:type="dxa"/>
            <w:shd w:val="clear" w:color="auto" w:fill="C0C0C0"/>
            <w:hideMark/>
          </w:tcPr>
          <w:p w:rsidR="005B507B" w:rsidRPr="003107D3" w:rsidRDefault="005B507B">
            <w:pPr>
              <w:pStyle w:val="TAH"/>
            </w:pPr>
            <w:r w:rsidRPr="003107D3">
              <w:t>Cardinality</w:t>
            </w:r>
          </w:p>
        </w:tc>
        <w:tc>
          <w:tcPr>
            <w:tcW w:w="3351" w:type="dxa"/>
            <w:shd w:val="clear" w:color="auto" w:fill="C0C0C0"/>
            <w:hideMark/>
          </w:tcPr>
          <w:p w:rsidR="005B507B" w:rsidRPr="003107D3" w:rsidRDefault="005B507B">
            <w:pPr>
              <w:pStyle w:val="TAH"/>
            </w:pPr>
            <w:r w:rsidRPr="003107D3">
              <w:t>Description</w:t>
            </w:r>
          </w:p>
        </w:tc>
        <w:tc>
          <w:tcPr>
            <w:tcW w:w="1346"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720" w:type="dxa"/>
          </w:tcPr>
          <w:p w:rsidR="005B507B" w:rsidRPr="003107D3" w:rsidRDefault="005B507B">
            <w:pPr>
              <w:pStyle w:val="TAL"/>
              <w:rPr>
                <w:lang w:eastAsia="zh-CN"/>
              </w:rPr>
            </w:pPr>
            <w:r w:rsidRPr="003107D3">
              <w:rPr>
                <w:lang w:eastAsia="zh-CN"/>
              </w:rPr>
              <w:t>steerModeValue</w:t>
            </w:r>
          </w:p>
        </w:tc>
        <w:tc>
          <w:tcPr>
            <w:tcW w:w="1560" w:type="dxa"/>
          </w:tcPr>
          <w:p w:rsidR="005B507B" w:rsidRPr="003107D3" w:rsidRDefault="005B507B">
            <w:pPr>
              <w:pStyle w:val="TAL"/>
              <w:rPr>
                <w:lang w:eastAsia="zh-CN"/>
              </w:rPr>
            </w:pPr>
            <w:r w:rsidRPr="003107D3">
              <w:rPr>
                <w:lang w:eastAsia="zh-CN"/>
              </w:rPr>
              <w:t>SteerModeValue</w:t>
            </w:r>
          </w:p>
        </w:tc>
        <w:tc>
          <w:tcPr>
            <w:tcW w:w="425" w:type="dxa"/>
          </w:tcPr>
          <w:p w:rsidR="005B507B" w:rsidRPr="003107D3" w:rsidRDefault="005B507B">
            <w:pPr>
              <w:pStyle w:val="TAC"/>
              <w:rPr>
                <w:lang w:eastAsia="zh-CN"/>
              </w:rPr>
            </w:pPr>
            <w:r w:rsidRPr="003107D3">
              <w:rPr>
                <w:lang w:eastAsia="zh-CN"/>
              </w:rPr>
              <w:t>M</w:t>
            </w:r>
          </w:p>
        </w:tc>
        <w:tc>
          <w:tcPr>
            <w:tcW w:w="1276" w:type="dxa"/>
          </w:tcPr>
          <w:p w:rsidR="005B507B" w:rsidRPr="003107D3" w:rsidRDefault="005B507B">
            <w:pPr>
              <w:pStyle w:val="TAC"/>
              <w:rPr>
                <w:lang w:eastAsia="zh-CN"/>
              </w:rPr>
            </w:pPr>
            <w:r w:rsidRPr="003107D3">
              <w:rPr>
                <w:lang w:eastAsia="zh-CN"/>
              </w:rPr>
              <w:t>1</w:t>
            </w:r>
          </w:p>
        </w:tc>
        <w:tc>
          <w:tcPr>
            <w:tcW w:w="3351" w:type="dxa"/>
          </w:tcPr>
          <w:p w:rsidR="005B507B" w:rsidRPr="003107D3" w:rsidRDefault="005B507B">
            <w:pPr>
              <w:pStyle w:val="TAL"/>
              <w:rPr>
                <w:lang w:eastAsia="zh-CN"/>
              </w:rPr>
            </w:pPr>
            <w:r w:rsidRPr="003107D3">
              <w:rPr>
                <w:lang w:eastAsia="zh-CN"/>
              </w:rPr>
              <w:t>Indicates the value of the steering mode.</w:t>
            </w:r>
          </w:p>
        </w:tc>
        <w:tc>
          <w:tcPr>
            <w:tcW w:w="1346" w:type="dxa"/>
          </w:tcPr>
          <w:p w:rsidR="005B507B" w:rsidRPr="003107D3" w:rsidRDefault="005B507B">
            <w:pPr>
              <w:pStyle w:val="TAL"/>
              <w:rPr>
                <w:lang w:eastAsia="zh-CN"/>
              </w:rPr>
            </w:pPr>
          </w:p>
        </w:tc>
      </w:tr>
      <w:tr w:rsidR="005B507B" w:rsidRPr="003107D3" w:rsidTr="002E67F1">
        <w:trPr>
          <w:cantSplit/>
          <w:jc w:val="center"/>
        </w:trPr>
        <w:tc>
          <w:tcPr>
            <w:tcW w:w="1720" w:type="dxa"/>
          </w:tcPr>
          <w:p w:rsidR="005B507B" w:rsidRPr="003107D3" w:rsidRDefault="005B507B">
            <w:pPr>
              <w:pStyle w:val="TAL"/>
              <w:rPr>
                <w:lang w:eastAsia="zh-CN"/>
              </w:rPr>
            </w:pPr>
            <w:r w:rsidRPr="003107D3">
              <w:t>active</w:t>
            </w:r>
          </w:p>
        </w:tc>
        <w:tc>
          <w:tcPr>
            <w:tcW w:w="1560" w:type="dxa"/>
          </w:tcPr>
          <w:p w:rsidR="005B507B" w:rsidRPr="003107D3" w:rsidRDefault="005B507B">
            <w:pPr>
              <w:pStyle w:val="TAL"/>
              <w:rPr>
                <w:lang w:eastAsia="zh-CN"/>
              </w:rPr>
            </w:pPr>
            <w:r w:rsidRPr="003107D3">
              <w:t>AccessType</w:t>
            </w:r>
          </w:p>
        </w:tc>
        <w:tc>
          <w:tcPr>
            <w:tcW w:w="425" w:type="dxa"/>
          </w:tcPr>
          <w:p w:rsidR="005B507B" w:rsidRPr="003107D3" w:rsidRDefault="005B507B">
            <w:pPr>
              <w:pStyle w:val="TAC"/>
              <w:rPr>
                <w:lang w:eastAsia="zh-CN"/>
              </w:rPr>
            </w:pPr>
            <w:r w:rsidRPr="003107D3">
              <w:t>C</w:t>
            </w:r>
          </w:p>
        </w:tc>
        <w:tc>
          <w:tcPr>
            <w:tcW w:w="1276" w:type="dxa"/>
          </w:tcPr>
          <w:p w:rsidR="005B507B" w:rsidRPr="003107D3" w:rsidRDefault="005B507B">
            <w:pPr>
              <w:pStyle w:val="TAC"/>
              <w:rPr>
                <w:lang w:eastAsia="zh-CN"/>
              </w:rPr>
            </w:pPr>
            <w:r w:rsidRPr="003107D3">
              <w:t>0..1</w:t>
            </w:r>
          </w:p>
        </w:tc>
        <w:tc>
          <w:tcPr>
            <w:tcW w:w="3351" w:type="dxa"/>
          </w:tcPr>
          <w:p w:rsidR="005B507B" w:rsidRPr="003107D3" w:rsidRDefault="005B507B">
            <w:pPr>
              <w:pStyle w:val="TAL"/>
              <w:rPr>
                <w:lang w:eastAsia="zh-CN"/>
              </w:rPr>
            </w:pPr>
            <w:r w:rsidRPr="003107D3">
              <w:t>Indicates the Active access. It shall be included when the "steerModeValue" attribute is set to "ACTIVE_STANDBY".</w:t>
            </w:r>
          </w:p>
        </w:tc>
        <w:tc>
          <w:tcPr>
            <w:tcW w:w="1346" w:type="dxa"/>
          </w:tcPr>
          <w:p w:rsidR="005B507B" w:rsidRPr="003107D3" w:rsidRDefault="005B507B">
            <w:pPr>
              <w:pStyle w:val="TAL"/>
            </w:pPr>
          </w:p>
        </w:tc>
      </w:tr>
      <w:tr w:rsidR="005B507B" w:rsidRPr="003107D3" w:rsidTr="002E67F1">
        <w:trPr>
          <w:cantSplit/>
          <w:jc w:val="center"/>
        </w:trPr>
        <w:tc>
          <w:tcPr>
            <w:tcW w:w="1720" w:type="dxa"/>
          </w:tcPr>
          <w:p w:rsidR="005B507B" w:rsidRPr="003107D3" w:rsidRDefault="005B507B">
            <w:pPr>
              <w:pStyle w:val="TAL"/>
              <w:rPr>
                <w:lang w:eastAsia="zh-CN"/>
              </w:rPr>
            </w:pPr>
            <w:r w:rsidRPr="003107D3">
              <w:t>standby</w:t>
            </w:r>
          </w:p>
        </w:tc>
        <w:tc>
          <w:tcPr>
            <w:tcW w:w="1560" w:type="dxa"/>
          </w:tcPr>
          <w:p w:rsidR="005B507B" w:rsidRPr="003107D3" w:rsidRDefault="005B507B">
            <w:pPr>
              <w:pStyle w:val="TAL"/>
              <w:rPr>
                <w:lang w:eastAsia="zh-CN"/>
              </w:rPr>
            </w:pPr>
            <w:r w:rsidRPr="003107D3">
              <w:t>AccessTypeRm</w:t>
            </w:r>
          </w:p>
        </w:tc>
        <w:tc>
          <w:tcPr>
            <w:tcW w:w="425" w:type="dxa"/>
          </w:tcPr>
          <w:p w:rsidR="005B507B" w:rsidRPr="003107D3" w:rsidRDefault="005B507B">
            <w:pPr>
              <w:pStyle w:val="TAC"/>
              <w:rPr>
                <w:lang w:eastAsia="zh-CN"/>
              </w:rPr>
            </w:pPr>
            <w:r w:rsidRPr="003107D3">
              <w:t>O</w:t>
            </w:r>
          </w:p>
        </w:tc>
        <w:tc>
          <w:tcPr>
            <w:tcW w:w="1276" w:type="dxa"/>
          </w:tcPr>
          <w:p w:rsidR="005B507B" w:rsidRPr="003107D3" w:rsidRDefault="005B507B">
            <w:pPr>
              <w:pStyle w:val="TAC"/>
              <w:rPr>
                <w:lang w:eastAsia="zh-CN"/>
              </w:rPr>
            </w:pPr>
            <w:r w:rsidRPr="003107D3">
              <w:t>0..1</w:t>
            </w:r>
          </w:p>
        </w:tc>
        <w:tc>
          <w:tcPr>
            <w:tcW w:w="3351" w:type="dxa"/>
          </w:tcPr>
          <w:p w:rsidR="005B507B" w:rsidRPr="003107D3" w:rsidRDefault="005B507B">
            <w:pPr>
              <w:pStyle w:val="TAL"/>
              <w:rPr>
                <w:lang w:eastAsia="zh-CN"/>
              </w:rPr>
            </w:pPr>
            <w:r w:rsidRPr="003107D3">
              <w:t>Indicates the Standby access. It may be included when the "steerModeValue" attribute is set to "ACTIVE_STANDBY".</w:t>
            </w:r>
          </w:p>
        </w:tc>
        <w:tc>
          <w:tcPr>
            <w:tcW w:w="1346" w:type="dxa"/>
          </w:tcPr>
          <w:p w:rsidR="005B507B" w:rsidRPr="003107D3" w:rsidRDefault="005B507B">
            <w:pPr>
              <w:pStyle w:val="TAL"/>
            </w:pPr>
          </w:p>
        </w:tc>
      </w:tr>
      <w:tr w:rsidR="005B507B" w:rsidRPr="003107D3" w:rsidTr="002E67F1">
        <w:trPr>
          <w:cantSplit/>
          <w:jc w:val="center"/>
        </w:trPr>
        <w:tc>
          <w:tcPr>
            <w:tcW w:w="1720" w:type="dxa"/>
          </w:tcPr>
          <w:p w:rsidR="005B507B" w:rsidRPr="003107D3" w:rsidRDefault="005B507B">
            <w:pPr>
              <w:pStyle w:val="TAL"/>
              <w:rPr>
                <w:lang w:eastAsia="zh-CN"/>
              </w:rPr>
            </w:pPr>
            <w:r w:rsidRPr="003107D3">
              <w:t>3gLoad</w:t>
            </w:r>
          </w:p>
        </w:tc>
        <w:tc>
          <w:tcPr>
            <w:tcW w:w="1560" w:type="dxa"/>
          </w:tcPr>
          <w:p w:rsidR="005B507B" w:rsidRPr="003107D3" w:rsidRDefault="005B507B">
            <w:pPr>
              <w:pStyle w:val="TAL"/>
              <w:rPr>
                <w:lang w:eastAsia="zh-CN"/>
              </w:rPr>
            </w:pPr>
            <w:r w:rsidRPr="003107D3">
              <w:t>Uinteger</w:t>
            </w:r>
          </w:p>
        </w:tc>
        <w:tc>
          <w:tcPr>
            <w:tcW w:w="425" w:type="dxa"/>
          </w:tcPr>
          <w:p w:rsidR="005B507B" w:rsidRPr="003107D3" w:rsidRDefault="005B507B">
            <w:pPr>
              <w:pStyle w:val="TAC"/>
              <w:rPr>
                <w:lang w:eastAsia="zh-CN"/>
              </w:rPr>
            </w:pPr>
            <w:r w:rsidRPr="003107D3">
              <w:t>C</w:t>
            </w:r>
          </w:p>
        </w:tc>
        <w:tc>
          <w:tcPr>
            <w:tcW w:w="1276" w:type="dxa"/>
          </w:tcPr>
          <w:p w:rsidR="005B507B" w:rsidRPr="003107D3" w:rsidRDefault="005B507B">
            <w:pPr>
              <w:pStyle w:val="TAC"/>
              <w:rPr>
                <w:lang w:eastAsia="zh-CN"/>
              </w:rPr>
            </w:pPr>
            <w:r w:rsidRPr="003107D3">
              <w:t>0..1</w:t>
            </w:r>
          </w:p>
        </w:tc>
        <w:tc>
          <w:tcPr>
            <w:tcW w:w="3351" w:type="dxa"/>
          </w:tcPr>
          <w:p w:rsidR="005B507B" w:rsidRPr="003107D3" w:rsidRDefault="005B507B">
            <w:pPr>
              <w:pStyle w:val="TAL"/>
            </w:pPr>
            <w:r w:rsidRPr="003107D3">
              <w:t>Indicates the traffic load to steer to the 3GPP Access expressed in one percent.</w:t>
            </w:r>
          </w:p>
          <w:p w:rsidR="005B507B" w:rsidRPr="003107D3" w:rsidRDefault="005B507B">
            <w:pPr>
              <w:pStyle w:val="TAL"/>
            </w:pPr>
            <w:r w:rsidRPr="003107D3">
              <w:t>It shall be set to 0, 10, 20, 30, 40, 50, 60, 70, 80, 90 or 100.</w:t>
            </w:r>
          </w:p>
          <w:p w:rsidR="005B507B" w:rsidRPr="003107D3" w:rsidRDefault="005B507B">
            <w:pPr>
              <w:pStyle w:val="TAL"/>
              <w:rPr>
                <w:lang w:eastAsia="zh-CN"/>
              </w:rPr>
            </w:pPr>
            <w:r w:rsidRPr="003107D3">
              <w:t>It shall be included when the "steerModeValue" attribute is set to "LOAD_BALANCING".</w:t>
            </w:r>
          </w:p>
        </w:tc>
        <w:tc>
          <w:tcPr>
            <w:tcW w:w="1346" w:type="dxa"/>
          </w:tcPr>
          <w:p w:rsidR="005B507B" w:rsidRPr="003107D3" w:rsidRDefault="005B507B">
            <w:pPr>
              <w:pStyle w:val="TAL"/>
            </w:pPr>
          </w:p>
        </w:tc>
      </w:tr>
      <w:tr w:rsidR="005B507B" w:rsidRPr="003107D3" w:rsidTr="002E67F1">
        <w:trPr>
          <w:cantSplit/>
          <w:jc w:val="center"/>
        </w:trPr>
        <w:tc>
          <w:tcPr>
            <w:tcW w:w="1720" w:type="dxa"/>
          </w:tcPr>
          <w:p w:rsidR="005B507B" w:rsidRPr="003107D3" w:rsidRDefault="005B507B">
            <w:pPr>
              <w:pStyle w:val="TAL"/>
              <w:rPr>
                <w:lang w:eastAsia="zh-CN"/>
              </w:rPr>
            </w:pPr>
            <w:r w:rsidRPr="003107D3">
              <w:t>prioAcc</w:t>
            </w:r>
          </w:p>
        </w:tc>
        <w:tc>
          <w:tcPr>
            <w:tcW w:w="1560" w:type="dxa"/>
          </w:tcPr>
          <w:p w:rsidR="005B507B" w:rsidRPr="003107D3" w:rsidRDefault="005B507B">
            <w:pPr>
              <w:pStyle w:val="TAL"/>
              <w:rPr>
                <w:lang w:eastAsia="zh-CN"/>
              </w:rPr>
            </w:pPr>
            <w:r w:rsidRPr="003107D3">
              <w:t>AccessType</w:t>
            </w:r>
          </w:p>
        </w:tc>
        <w:tc>
          <w:tcPr>
            <w:tcW w:w="425" w:type="dxa"/>
          </w:tcPr>
          <w:p w:rsidR="005B507B" w:rsidRPr="003107D3" w:rsidRDefault="005B507B">
            <w:pPr>
              <w:pStyle w:val="TAC"/>
              <w:rPr>
                <w:lang w:eastAsia="zh-CN"/>
              </w:rPr>
            </w:pPr>
            <w:r w:rsidRPr="003107D3">
              <w:t>C</w:t>
            </w:r>
          </w:p>
        </w:tc>
        <w:tc>
          <w:tcPr>
            <w:tcW w:w="1276" w:type="dxa"/>
          </w:tcPr>
          <w:p w:rsidR="005B507B" w:rsidRPr="003107D3" w:rsidRDefault="005B507B">
            <w:pPr>
              <w:pStyle w:val="TAC"/>
              <w:rPr>
                <w:lang w:eastAsia="zh-CN"/>
              </w:rPr>
            </w:pPr>
            <w:r w:rsidRPr="003107D3">
              <w:t>0..1</w:t>
            </w:r>
          </w:p>
        </w:tc>
        <w:tc>
          <w:tcPr>
            <w:tcW w:w="3351" w:type="dxa"/>
          </w:tcPr>
          <w:p w:rsidR="005B507B" w:rsidRPr="003107D3" w:rsidRDefault="005B507B">
            <w:pPr>
              <w:pStyle w:val="TAL"/>
            </w:pPr>
            <w:r w:rsidRPr="003107D3">
              <w:t>Indicates the high priority access.</w:t>
            </w:r>
          </w:p>
          <w:p w:rsidR="005B507B" w:rsidRPr="003107D3" w:rsidRDefault="005B507B">
            <w:pPr>
              <w:pStyle w:val="TAL"/>
              <w:rPr>
                <w:lang w:eastAsia="zh-CN"/>
              </w:rPr>
            </w:pPr>
            <w:r w:rsidRPr="003107D3">
              <w:t>It shall be included when the "steerModeValue" attribute is set to "PRIORITY_BASED".</w:t>
            </w:r>
          </w:p>
        </w:tc>
        <w:tc>
          <w:tcPr>
            <w:tcW w:w="1346" w:type="dxa"/>
          </w:tcPr>
          <w:p w:rsidR="005B507B" w:rsidRPr="003107D3" w:rsidRDefault="005B507B">
            <w:pPr>
              <w:pStyle w:val="TAL"/>
            </w:pPr>
          </w:p>
        </w:tc>
      </w:tr>
      <w:tr w:rsidR="005B507B" w:rsidRPr="003107D3" w:rsidTr="002E67F1">
        <w:trPr>
          <w:cantSplit/>
          <w:jc w:val="center"/>
        </w:trPr>
        <w:tc>
          <w:tcPr>
            <w:tcW w:w="1720" w:type="dxa"/>
          </w:tcPr>
          <w:p w:rsidR="005B507B" w:rsidRPr="003107D3" w:rsidRDefault="005B507B">
            <w:pPr>
              <w:pStyle w:val="TAL"/>
            </w:pPr>
            <w:r w:rsidRPr="003107D3">
              <w:rPr>
                <w:rFonts w:hint="eastAsia"/>
                <w:lang w:eastAsia="zh-CN"/>
              </w:rPr>
              <w:t>thres</w:t>
            </w:r>
            <w:r w:rsidRPr="003107D3">
              <w:t>Value</w:t>
            </w:r>
          </w:p>
        </w:tc>
        <w:tc>
          <w:tcPr>
            <w:tcW w:w="1560" w:type="dxa"/>
          </w:tcPr>
          <w:p w:rsidR="005B507B" w:rsidRPr="003107D3" w:rsidRDefault="005B507B">
            <w:pPr>
              <w:pStyle w:val="TAL"/>
            </w:pPr>
            <w:r w:rsidRPr="003107D3">
              <w:t>ThresholdValue</w:t>
            </w:r>
          </w:p>
        </w:tc>
        <w:tc>
          <w:tcPr>
            <w:tcW w:w="425" w:type="dxa"/>
          </w:tcPr>
          <w:p w:rsidR="005B507B" w:rsidRPr="003107D3" w:rsidRDefault="005B507B">
            <w:pPr>
              <w:pStyle w:val="TAC"/>
            </w:pPr>
            <w:r w:rsidRPr="003107D3">
              <w:t>O</w:t>
            </w:r>
          </w:p>
        </w:tc>
        <w:tc>
          <w:tcPr>
            <w:tcW w:w="1276" w:type="dxa"/>
          </w:tcPr>
          <w:p w:rsidR="005B507B" w:rsidRPr="003107D3" w:rsidRDefault="005B507B">
            <w:pPr>
              <w:pStyle w:val="TAC"/>
            </w:pPr>
            <w:r w:rsidRPr="003107D3">
              <w:t>0..1</w:t>
            </w:r>
          </w:p>
        </w:tc>
        <w:tc>
          <w:tcPr>
            <w:tcW w:w="3351" w:type="dxa"/>
          </w:tcPr>
          <w:p w:rsidR="005B507B" w:rsidRPr="003107D3" w:rsidRDefault="005B507B" w:rsidP="00227403">
            <w:pPr>
              <w:pStyle w:val="TAL"/>
            </w:pPr>
            <w:r w:rsidRPr="003107D3">
              <w:t>Indicates the threshold value(s) for RTT and/or Packet Loss Rate. If the EnATSSS feature is supported, it may be included when the "steerModeValue" attribute is set to "LOAD_BALANCING" with fixed split percentages or "PRIORITY_BASED"</w:t>
            </w:r>
            <w:r w:rsidR="009D26BB">
              <w:t xml:space="preserve"> or, when the feature EnATSSS_v2 is supported, </w:t>
            </w:r>
            <w:r w:rsidR="009D26BB" w:rsidRPr="003107D3">
              <w:t>"</w:t>
            </w:r>
            <w:r w:rsidR="009D26BB">
              <w:t>REDUNDANT</w:t>
            </w:r>
            <w:r w:rsidR="009D26BB" w:rsidRPr="003107D3">
              <w:t>"</w:t>
            </w:r>
            <w:r w:rsidRPr="003107D3">
              <w:t>. (NOTE</w:t>
            </w:r>
            <w:r w:rsidR="009D26BB">
              <w:t> 1</w:t>
            </w:r>
            <w:r w:rsidRPr="003107D3">
              <w:t>)</w:t>
            </w:r>
            <w:r w:rsidR="009D26BB">
              <w:t xml:space="preserve"> (NOTE 2)</w:t>
            </w:r>
          </w:p>
        </w:tc>
        <w:tc>
          <w:tcPr>
            <w:tcW w:w="1346" w:type="dxa"/>
          </w:tcPr>
          <w:p w:rsidR="005B507B" w:rsidRPr="003107D3" w:rsidRDefault="005B507B">
            <w:pPr>
              <w:pStyle w:val="TAL"/>
              <w:rPr>
                <w:lang w:eastAsia="zh-CN"/>
              </w:rPr>
            </w:pPr>
            <w:r w:rsidRPr="003107D3">
              <w:rPr>
                <w:lang w:eastAsia="zh-CN"/>
              </w:rPr>
              <w:t>E</w:t>
            </w:r>
            <w:r w:rsidRPr="003107D3">
              <w:rPr>
                <w:rFonts w:hint="eastAsia"/>
                <w:lang w:eastAsia="zh-CN"/>
              </w:rPr>
              <w:t>nATSSS</w:t>
            </w:r>
          </w:p>
        </w:tc>
      </w:tr>
      <w:tr w:rsidR="005B507B" w:rsidRPr="003107D3" w:rsidTr="002E67F1">
        <w:trPr>
          <w:cantSplit/>
          <w:jc w:val="center"/>
        </w:trPr>
        <w:tc>
          <w:tcPr>
            <w:tcW w:w="1720" w:type="dxa"/>
          </w:tcPr>
          <w:p w:rsidR="005B507B" w:rsidRPr="003107D3" w:rsidRDefault="005B507B">
            <w:pPr>
              <w:pStyle w:val="TAL"/>
              <w:rPr>
                <w:rFonts w:hint="eastAsia"/>
                <w:lang w:eastAsia="zh-CN"/>
              </w:rPr>
            </w:pPr>
            <w:r w:rsidRPr="003107D3">
              <w:rPr>
                <w:lang w:eastAsia="zh-CN"/>
              </w:rPr>
              <w:t>steerModeInd</w:t>
            </w:r>
          </w:p>
        </w:tc>
        <w:tc>
          <w:tcPr>
            <w:tcW w:w="1560" w:type="dxa"/>
          </w:tcPr>
          <w:p w:rsidR="005B507B" w:rsidRPr="003107D3" w:rsidRDefault="005B507B">
            <w:pPr>
              <w:pStyle w:val="TAL"/>
            </w:pPr>
            <w:r w:rsidRPr="003107D3">
              <w:rPr>
                <w:lang w:eastAsia="zh-CN"/>
              </w:rPr>
              <w:t>SteerModeIndicator</w:t>
            </w:r>
          </w:p>
        </w:tc>
        <w:tc>
          <w:tcPr>
            <w:tcW w:w="425" w:type="dxa"/>
          </w:tcPr>
          <w:p w:rsidR="005B507B" w:rsidRPr="003107D3" w:rsidRDefault="005B507B">
            <w:pPr>
              <w:pStyle w:val="TAC"/>
            </w:pPr>
            <w:r w:rsidRPr="003107D3">
              <w:t>O</w:t>
            </w:r>
          </w:p>
        </w:tc>
        <w:tc>
          <w:tcPr>
            <w:tcW w:w="1276" w:type="dxa"/>
          </w:tcPr>
          <w:p w:rsidR="005B507B" w:rsidRPr="003107D3" w:rsidRDefault="005B507B">
            <w:pPr>
              <w:pStyle w:val="TAC"/>
            </w:pPr>
            <w:r w:rsidRPr="003107D3">
              <w:t>0..1</w:t>
            </w:r>
          </w:p>
        </w:tc>
        <w:tc>
          <w:tcPr>
            <w:tcW w:w="3351" w:type="dxa"/>
          </w:tcPr>
          <w:p w:rsidR="005B507B" w:rsidRPr="003107D3" w:rsidRDefault="005B507B">
            <w:pPr>
              <w:pStyle w:val="TAL"/>
            </w:pPr>
            <w:r w:rsidRPr="003107D3">
              <w:rPr>
                <w:lang w:eastAsia="zh-CN"/>
              </w:rPr>
              <w:t xml:space="preserve">Contains </w:t>
            </w:r>
            <w:r w:rsidRPr="003107D3">
              <w:t>Autonomous load-balance indicator or UE-assistance indicator. If the EnATSSS feature is supported, it may be included when the "steerModeValue" attribute is set to "LOAD_BALANCING". (NOTE</w:t>
            </w:r>
            <w:r w:rsidR="009D26BB">
              <w:t> 1</w:t>
            </w:r>
            <w:r w:rsidRPr="003107D3">
              <w:t>)</w:t>
            </w:r>
          </w:p>
        </w:tc>
        <w:tc>
          <w:tcPr>
            <w:tcW w:w="1346" w:type="dxa"/>
          </w:tcPr>
          <w:p w:rsidR="005B507B" w:rsidRPr="003107D3" w:rsidRDefault="005B507B">
            <w:pPr>
              <w:pStyle w:val="TAL"/>
              <w:rPr>
                <w:lang w:eastAsia="zh-CN"/>
              </w:rPr>
            </w:pPr>
            <w:r w:rsidRPr="003107D3">
              <w:rPr>
                <w:lang w:eastAsia="zh-CN"/>
              </w:rPr>
              <w:t>E</w:t>
            </w:r>
            <w:r w:rsidRPr="003107D3">
              <w:rPr>
                <w:rFonts w:hint="eastAsia"/>
                <w:lang w:eastAsia="zh-CN"/>
              </w:rPr>
              <w:t>nATSSS</w:t>
            </w:r>
          </w:p>
        </w:tc>
      </w:tr>
      <w:tr w:rsidR="009D26BB" w:rsidRPr="003107D3" w:rsidTr="002E67F1">
        <w:trPr>
          <w:cantSplit/>
          <w:jc w:val="center"/>
        </w:trPr>
        <w:tc>
          <w:tcPr>
            <w:tcW w:w="1720" w:type="dxa"/>
          </w:tcPr>
          <w:p w:rsidR="009D26BB" w:rsidRPr="003107D3" w:rsidRDefault="009D26BB" w:rsidP="009D26BB">
            <w:pPr>
              <w:pStyle w:val="TAL"/>
              <w:rPr>
                <w:lang w:eastAsia="zh-CN"/>
              </w:rPr>
            </w:pPr>
            <w:r>
              <w:rPr>
                <w:lang w:eastAsia="zh-CN"/>
              </w:rPr>
              <w:t>primary</w:t>
            </w:r>
          </w:p>
        </w:tc>
        <w:tc>
          <w:tcPr>
            <w:tcW w:w="1560" w:type="dxa"/>
          </w:tcPr>
          <w:p w:rsidR="009D26BB" w:rsidRPr="003107D3" w:rsidRDefault="009D26BB" w:rsidP="009D26BB">
            <w:pPr>
              <w:pStyle w:val="TAL"/>
              <w:rPr>
                <w:lang w:eastAsia="zh-CN"/>
              </w:rPr>
            </w:pPr>
            <w:r>
              <w:rPr>
                <w:lang w:eastAsia="zh-CN"/>
              </w:rPr>
              <w:t>AccessTypeRm</w:t>
            </w:r>
          </w:p>
        </w:tc>
        <w:tc>
          <w:tcPr>
            <w:tcW w:w="425" w:type="dxa"/>
          </w:tcPr>
          <w:p w:rsidR="009D26BB" w:rsidRPr="003107D3" w:rsidRDefault="009D26BB" w:rsidP="009D26BB">
            <w:pPr>
              <w:pStyle w:val="TAC"/>
            </w:pPr>
            <w:r>
              <w:t>O</w:t>
            </w:r>
          </w:p>
        </w:tc>
        <w:tc>
          <w:tcPr>
            <w:tcW w:w="1276" w:type="dxa"/>
          </w:tcPr>
          <w:p w:rsidR="009D26BB" w:rsidRPr="003107D3" w:rsidRDefault="009D26BB" w:rsidP="009D26BB">
            <w:pPr>
              <w:pStyle w:val="TAC"/>
            </w:pPr>
            <w:r>
              <w:t>0..1</w:t>
            </w:r>
          </w:p>
        </w:tc>
        <w:tc>
          <w:tcPr>
            <w:tcW w:w="3351" w:type="dxa"/>
          </w:tcPr>
          <w:p w:rsidR="009D26BB" w:rsidRPr="003107D3" w:rsidRDefault="009D26BB" w:rsidP="009D26BB">
            <w:pPr>
              <w:pStyle w:val="TAL"/>
              <w:rPr>
                <w:lang w:eastAsia="zh-CN"/>
              </w:rPr>
            </w:pPr>
            <w:r w:rsidRPr="003107D3">
              <w:t xml:space="preserve">Indicates the </w:t>
            </w:r>
            <w:r>
              <w:t>Primary</w:t>
            </w:r>
            <w:r w:rsidRPr="003107D3">
              <w:t xml:space="preserve"> access. It shall be included when the "steerModeValue" attribute is set to "</w:t>
            </w:r>
            <w:r>
              <w:t>REDUNDANT</w:t>
            </w:r>
            <w:r w:rsidRPr="003107D3">
              <w:t>".</w:t>
            </w:r>
          </w:p>
        </w:tc>
        <w:tc>
          <w:tcPr>
            <w:tcW w:w="1346" w:type="dxa"/>
          </w:tcPr>
          <w:p w:rsidR="009D26BB" w:rsidRPr="003107D3" w:rsidRDefault="009D26BB" w:rsidP="009D26BB">
            <w:pPr>
              <w:pStyle w:val="TAL"/>
              <w:rPr>
                <w:lang w:eastAsia="zh-CN"/>
              </w:rPr>
            </w:pPr>
            <w:r>
              <w:rPr>
                <w:lang w:eastAsia="zh-CN"/>
              </w:rPr>
              <w:t>EnATSSS_v2</w:t>
            </w:r>
          </w:p>
        </w:tc>
      </w:tr>
      <w:tr w:rsidR="009D26BB" w:rsidRPr="003107D3" w:rsidTr="002E67F1">
        <w:trPr>
          <w:cantSplit/>
          <w:jc w:val="center"/>
        </w:trPr>
        <w:tc>
          <w:tcPr>
            <w:tcW w:w="9678" w:type="dxa"/>
            <w:gridSpan w:val="6"/>
          </w:tcPr>
          <w:p w:rsidR="009D26BB" w:rsidRDefault="009D26BB" w:rsidP="009D26BB">
            <w:pPr>
              <w:pStyle w:val="TAL"/>
            </w:pPr>
            <w:r w:rsidRPr="003107D3">
              <w:t>NOTE</w:t>
            </w:r>
            <w:r>
              <w:t> 1</w:t>
            </w:r>
            <w:r w:rsidRPr="003107D3">
              <w:t>:</w:t>
            </w:r>
            <w:r w:rsidRPr="003107D3">
              <w:tab/>
              <w:t xml:space="preserve">The </w:t>
            </w:r>
            <w:r>
              <w:t>"</w:t>
            </w:r>
            <w:r w:rsidRPr="003107D3">
              <w:rPr>
                <w:rFonts w:hint="eastAsia"/>
                <w:lang w:eastAsia="zh-CN"/>
              </w:rPr>
              <w:t>thres</w:t>
            </w:r>
            <w:r w:rsidRPr="003107D3">
              <w:rPr>
                <w:lang w:eastAsia="zh-CN"/>
              </w:rPr>
              <w:t>Value</w:t>
            </w:r>
            <w:r>
              <w:rPr>
                <w:lang w:eastAsia="zh-CN"/>
              </w:rPr>
              <w:t>"</w:t>
            </w:r>
            <w:r w:rsidRPr="003107D3">
              <w:rPr>
                <w:lang w:eastAsia="zh-CN"/>
              </w:rPr>
              <w:t xml:space="preserve"> attribute and</w:t>
            </w:r>
            <w:r w:rsidRPr="003107D3">
              <w:t xml:space="preserve"> </w:t>
            </w:r>
            <w:r>
              <w:t>"</w:t>
            </w:r>
            <w:r w:rsidRPr="003107D3">
              <w:rPr>
                <w:lang w:eastAsia="zh-CN"/>
              </w:rPr>
              <w:t>steerModeInd</w:t>
            </w:r>
            <w:r>
              <w:rPr>
                <w:lang w:eastAsia="zh-CN"/>
              </w:rPr>
              <w:t>"</w:t>
            </w:r>
            <w:r w:rsidRPr="003107D3">
              <w:rPr>
                <w:lang w:eastAsia="zh-CN"/>
              </w:rPr>
              <w:t xml:space="preserve"> attribute are </w:t>
            </w:r>
            <w:r w:rsidRPr="003107D3">
              <w:t>mutually exclusive.</w:t>
            </w:r>
          </w:p>
          <w:p w:rsidR="009D26BB" w:rsidRPr="003107D3" w:rsidRDefault="009D26BB" w:rsidP="009D26BB">
            <w:pPr>
              <w:pStyle w:val="TAN"/>
              <w:rPr>
                <w:lang w:eastAsia="zh-CN"/>
              </w:rPr>
            </w:pPr>
            <w:r>
              <w:t>NOTE 2:</w:t>
            </w:r>
            <w:r w:rsidRPr="003107D3">
              <w:t xml:space="preserve"> </w:t>
            </w:r>
            <w:r w:rsidRPr="003107D3">
              <w:tab/>
            </w:r>
            <w:r>
              <w:t xml:space="preserve">When the feature EnATSSS_v2 is supported, if the Steering Mode is </w:t>
            </w:r>
            <w:r w:rsidRPr="003107D3">
              <w:t>"</w:t>
            </w:r>
            <w:r>
              <w:t>REDUNDANT</w:t>
            </w:r>
            <w:r w:rsidRPr="003107D3">
              <w:t>"</w:t>
            </w:r>
            <w:r>
              <w:t>, either a Maximum RTT or a Maximum Packet Loss Rate may be provided, but not both.</w:t>
            </w:r>
          </w:p>
        </w:tc>
      </w:tr>
    </w:tbl>
    <w:p w:rsidR="005B507B" w:rsidRPr="003107D3" w:rsidRDefault="005B507B"/>
    <w:p w:rsidR="005B507B" w:rsidRPr="003107D3" w:rsidRDefault="005B507B"/>
    <w:p w:rsidR="00117453" w:rsidRPr="003107D3" w:rsidRDefault="00117453" w:rsidP="00117453">
      <w:pPr>
        <w:pStyle w:val="Heading4"/>
      </w:pPr>
      <w:bookmarkStart w:id="6113" w:name="_Toc28012251"/>
      <w:bookmarkStart w:id="6114" w:name="_Toc34123104"/>
      <w:bookmarkStart w:id="6115" w:name="_Toc36038054"/>
      <w:bookmarkStart w:id="6116" w:name="_Toc38875436"/>
      <w:bookmarkStart w:id="6117" w:name="_Toc43191917"/>
      <w:bookmarkStart w:id="6118" w:name="_Toc45133312"/>
      <w:bookmarkStart w:id="6119" w:name="_Toc51316816"/>
      <w:bookmarkStart w:id="6120" w:name="_Toc51761996"/>
      <w:bookmarkStart w:id="6121" w:name="_Toc56674983"/>
      <w:bookmarkStart w:id="6122" w:name="_Toc56675374"/>
      <w:bookmarkStart w:id="6123" w:name="_Toc59016360"/>
      <w:bookmarkStart w:id="6124" w:name="_Toc63167958"/>
      <w:bookmarkStart w:id="6125" w:name="_Toc66262468"/>
      <w:bookmarkStart w:id="6126" w:name="_Toc68166974"/>
      <w:bookmarkStart w:id="6127" w:name="_Toc73538092"/>
      <w:bookmarkStart w:id="6128" w:name="_Toc75351968"/>
      <w:bookmarkStart w:id="6129" w:name="_Toc83231778"/>
      <w:bookmarkStart w:id="6130" w:name="_Toc85535083"/>
      <w:bookmarkStart w:id="6131" w:name="_Toc88559546"/>
      <w:bookmarkStart w:id="6132" w:name="_Toc114210176"/>
      <w:bookmarkStart w:id="6133" w:name="_Toc129246527"/>
      <w:bookmarkStart w:id="6134" w:name="_Toc138747297"/>
      <w:bookmarkStart w:id="6135" w:name="_Toc153786943"/>
      <w:r w:rsidRPr="003107D3">
        <w:t>5.6.2.40</w:t>
      </w:r>
      <w:r w:rsidRPr="003107D3">
        <w:tab/>
        <w:t>Type QosMonitoringData</w:t>
      </w:r>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p>
    <w:p w:rsidR="00117453" w:rsidRPr="003107D3" w:rsidRDefault="00117453" w:rsidP="00117453">
      <w:pPr>
        <w:pStyle w:val="TH"/>
      </w:pPr>
      <w:r w:rsidRPr="003107D3">
        <w:t>Table 5.6.2.40-1: Definition of type QosMonitoringData</w:t>
      </w:r>
    </w:p>
    <w:tbl>
      <w:tblPr>
        <w:tblW w:w="96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70"/>
        <w:gridCol w:w="1440"/>
        <w:gridCol w:w="349"/>
        <w:gridCol w:w="1134"/>
        <w:gridCol w:w="3544"/>
        <w:gridCol w:w="1434"/>
        <w:tblGridChange w:id="6136">
          <w:tblGrid>
            <w:gridCol w:w="1770"/>
            <w:gridCol w:w="1440"/>
            <w:gridCol w:w="349"/>
            <w:gridCol w:w="1134"/>
            <w:gridCol w:w="3544"/>
            <w:gridCol w:w="1434"/>
          </w:tblGrid>
        </w:tblGridChange>
      </w:tblGrid>
      <w:tr w:rsidR="00117453" w:rsidRPr="003107D3" w:rsidTr="002E67F1">
        <w:trPr>
          <w:cantSplit/>
          <w:jc w:val="center"/>
        </w:trPr>
        <w:tc>
          <w:tcPr>
            <w:tcW w:w="1770" w:type="dxa"/>
            <w:shd w:val="clear" w:color="auto" w:fill="C0C0C0"/>
            <w:hideMark/>
          </w:tcPr>
          <w:p w:rsidR="00117453" w:rsidRPr="003107D3" w:rsidRDefault="00117453" w:rsidP="00770626">
            <w:pPr>
              <w:pStyle w:val="TAH"/>
            </w:pPr>
            <w:r w:rsidRPr="003107D3">
              <w:t>Attribute name</w:t>
            </w:r>
          </w:p>
        </w:tc>
        <w:tc>
          <w:tcPr>
            <w:tcW w:w="1440" w:type="dxa"/>
            <w:shd w:val="clear" w:color="auto" w:fill="C0C0C0"/>
            <w:hideMark/>
          </w:tcPr>
          <w:p w:rsidR="00117453" w:rsidRPr="003107D3" w:rsidRDefault="00117453" w:rsidP="00770626">
            <w:pPr>
              <w:pStyle w:val="TAH"/>
            </w:pPr>
            <w:r w:rsidRPr="003107D3">
              <w:t>Data type</w:t>
            </w:r>
          </w:p>
        </w:tc>
        <w:tc>
          <w:tcPr>
            <w:tcW w:w="349" w:type="dxa"/>
            <w:shd w:val="clear" w:color="auto" w:fill="C0C0C0"/>
            <w:hideMark/>
          </w:tcPr>
          <w:p w:rsidR="00117453" w:rsidRPr="003107D3" w:rsidRDefault="00117453" w:rsidP="00770626">
            <w:pPr>
              <w:pStyle w:val="TAH"/>
            </w:pPr>
            <w:r w:rsidRPr="003107D3">
              <w:t>P</w:t>
            </w:r>
          </w:p>
        </w:tc>
        <w:tc>
          <w:tcPr>
            <w:tcW w:w="1134" w:type="dxa"/>
            <w:shd w:val="clear" w:color="auto" w:fill="C0C0C0"/>
            <w:hideMark/>
          </w:tcPr>
          <w:p w:rsidR="00117453" w:rsidRPr="003107D3" w:rsidRDefault="00117453" w:rsidP="00770626">
            <w:pPr>
              <w:pStyle w:val="TAH"/>
            </w:pPr>
            <w:r w:rsidRPr="003107D3">
              <w:t>Cardinality</w:t>
            </w:r>
          </w:p>
        </w:tc>
        <w:tc>
          <w:tcPr>
            <w:tcW w:w="3544" w:type="dxa"/>
            <w:shd w:val="clear" w:color="auto" w:fill="C0C0C0"/>
            <w:hideMark/>
          </w:tcPr>
          <w:p w:rsidR="00117453" w:rsidRPr="003107D3" w:rsidRDefault="00117453" w:rsidP="00770626">
            <w:pPr>
              <w:pStyle w:val="TAH"/>
            </w:pPr>
            <w:r w:rsidRPr="003107D3">
              <w:t>Description</w:t>
            </w:r>
          </w:p>
        </w:tc>
        <w:tc>
          <w:tcPr>
            <w:tcW w:w="1434" w:type="dxa"/>
            <w:shd w:val="clear" w:color="auto" w:fill="C0C0C0"/>
          </w:tcPr>
          <w:p w:rsidR="00117453" w:rsidRPr="003107D3" w:rsidRDefault="00117453" w:rsidP="00770626">
            <w:pPr>
              <w:pStyle w:val="TAH"/>
            </w:pPr>
            <w:r w:rsidRPr="003107D3">
              <w:t>Applicability</w:t>
            </w:r>
          </w:p>
        </w:tc>
      </w:tr>
      <w:tr w:rsidR="00117453" w:rsidRPr="003107D3" w:rsidTr="002E67F1">
        <w:trPr>
          <w:cantSplit/>
          <w:jc w:val="center"/>
        </w:trPr>
        <w:tc>
          <w:tcPr>
            <w:tcW w:w="1770" w:type="dxa"/>
            <w:shd w:val="clear" w:color="auto" w:fill="auto"/>
          </w:tcPr>
          <w:p w:rsidR="00117453" w:rsidRPr="003107D3" w:rsidRDefault="00117453" w:rsidP="00770626">
            <w:pPr>
              <w:pStyle w:val="TAL"/>
            </w:pPr>
            <w:r w:rsidRPr="003107D3">
              <w:t>qmId</w:t>
            </w:r>
          </w:p>
        </w:tc>
        <w:tc>
          <w:tcPr>
            <w:tcW w:w="1440" w:type="dxa"/>
            <w:shd w:val="clear" w:color="auto" w:fill="auto"/>
          </w:tcPr>
          <w:p w:rsidR="00117453" w:rsidRPr="003107D3" w:rsidRDefault="00117453" w:rsidP="00770626">
            <w:pPr>
              <w:pStyle w:val="TAL"/>
            </w:pPr>
            <w:r w:rsidRPr="003107D3">
              <w:t>string</w:t>
            </w:r>
          </w:p>
        </w:tc>
        <w:tc>
          <w:tcPr>
            <w:tcW w:w="349" w:type="dxa"/>
            <w:shd w:val="clear" w:color="auto" w:fill="auto"/>
          </w:tcPr>
          <w:p w:rsidR="00117453" w:rsidRPr="003107D3" w:rsidRDefault="00117453" w:rsidP="00770626">
            <w:pPr>
              <w:pStyle w:val="TAC"/>
            </w:pPr>
            <w:r w:rsidRPr="003107D3">
              <w:t>M</w:t>
            </w:r>
          </w:p>
        </w:tc>
        <w:tc>
          <w:tcPr>
            <w:tcW w:w="1134" w:type="dxa"/>
            <w:shd w:val="clear" w:color="auto" w:fill="auto"/>
          </w:tcPr>
          <w:p w:rsidR="00117453" w:rsidRPr="003107D3" w:rsidRDefault="00117453" w:rsidP="00770626">
            <w:pPr>
              <w:pStyle w:val="TAC"/>
            </w:pPr>
            <w:r w:rsidRPr="003107D3">
              <w:t>1</w:t>
            </w:r>
          </w:p>
        </w:tc>
        <w:tc>
          <w:tcPr>
            <w:tcW w:w="3544" w:type="dxa"/>
            <w:shd w:val="clear" w:color="auto" w:fill="auto"/>
          </w:tcPr>
          <w:p w:rsidR="00117453" w:rsidRPr="003107D3" w:rsidRDefault="00117453" w:rsidP="00770626">
            <w:pPr>
              <w:pStyle w:val="TAL"/>
            </w:pPr>
            <w:r w:rsidRPr="003107D3">
              <w:t>Univocally identifies the QoS monitoring policy data within a PDU session.</w:t>
            </w:r>
          </w:p>
        </w:tc>
        <w:tc>
          <w:tcPr>
            <w:tcW w:w="1434" w:type="dxa"/>
            <w:shd w:val="clear" w:color="auto" w:fill="auto"/>
          </w:tcPr>
          <w:p w:rsidR="00117453" w:rsidRPr="003107D3" w:rsidRDefault="00117453" w:rsidP="00770626">
            <w:pPr>
              <w:pStyle w:val="TAL"/>
            </w:pPr>
          </w:p>
        </w:tc>
      </w:tr>
      <w:tr w:rsidR="00117453" w:rsidRPr="003107D3" w:rsidTr="002E67F1">
        <w:trPr>
          <w:cantSplit/>
          <w:jc w:val="center"/>
        </w:trPr>
        <w:tc>
          <w:tcPr>
            <w:tcW w:w="1770" w:type="dxa"/>
          </w:tcPr>
          <w:p w:rsidR="00117453" w:rsidRPr="003107D3" w:rsidRDefault="00117453" w:rsidP="00770626">
            <w:pPr>
              <w:pStyle w:val="TAL"/>
              <w:rPr>
                <w:lang w:eastAsia="zh-CN"/>
              </w:rPr>
            </w:pPr>
            <w:r w:rsidRPr="003107D3">
              <w:rPr>
                <w:lang w:eastAsia="zh-CN"/>
              </w:rPr>
              <w:t>reqQosMonParams</w:t>
            </w:r>
          </w:p>
        </w:tc>
        <w:tc>
          <w:tcPr>
            <w:tcW w:w="1440" w:type="dxa"/>
          </w:tcPr>
          <w:p w:rsidR="00117453" w:rsidRPr="003107D3" w:rsidRDefault="00117453" w:rsidP="00770626">
            <w:pPr>
              <w:pStyle w:val="TAL"/>
            </w:pPr>
            <w:r w:rsidRPr="003107D3">
              <w:rPr>
                <w:lang w:eastAsia="zh-CN"/>
              </w:rPr>
              <w:t>array(RequestedQosMonitoringParameter)</w:t>
            </w:r>
          </w:p>
        </w:tc>
        <w:tc>
          <w:tcPr>
            <w:tcW w:w="349" w:type="dxa"/>
          </w:tcPr>
          <w:p w:rsidR="00117453" w:rsidRPr="003107D3" w:rsidRDefault="00117453" w:rsidP="00770626">
            <w:pPr>
              <w:pStyle w:val="TAC"/>
              <w:rPr>
                <w:lang w:eastAsia="zh-CN"/>
              </w:rPr>
            </w:pPr>
            <w:r w:rsidRPr="003107D3">
              <w:rPr>
                <w:lang w:eastAsia="zh-CN"/>
              </w:rPr>
              <w:t>M</w:t>
            </w:r>
          </w:p>
        </w:tc>
        <w:tc>
          <w:tcPr>
            <w:tcW w:w="1134" w:type="dxa"/>
          </w:tcPr>
          <w:p w:rsidR="00117453" w:rsidRPr="003107D3" w:rsidRDefault="00117453" w:rsidP="00770626">
            <w:pPr>
              <w:pStyle w:val="TAC"/>
              <w:rPr>
                <w:lang w:eastAsia="zh-CN"/>
              </w:rPr>
            </w:pPr>
            <w:r w:rsidRPr="003107D3">
              <w:rPr>
                <w:lang w:eastAsia="zh-CN"/>
              </w:rPr>
              <w:t>1..N</w:t>
            </w:r>
          </w:p>
        </w:tc>
        <w:tc>
          <w:tcPr>
            <w:tcW w:w="3544" w:type="dxa"/>
          </w:tcPr>
          <w:p w:rsidR="00117453" w:rsidRDefault="00117453" w:rsidP="005916A2">
            <w:pPr>
              <w:pStyle w:val="TAL"/>
              <w:rPr>
                <w:rFonts w:cs="Arial"/>
                <w:szCs w:val="18"/>
                <w:lang w:eastAsia="zh-CN"/>
              </w:rPr>
            </w:pPr>
            <w:r w:rsidRPr="003107D3">
              <w:rPr>
                <w:rFonts w:cs="Arial"/>
                <w:szCs w:val="18"/>
                <w:lang w:eastAsia="zh-CN"/>
              </w:rPr>
              <w:t xml:space="preserve">Indicates </w:t>
            </w:r>
            <w:r w:rsidR="00FF44B5">
              <w:rPr>
                <w:rFonts w:cs="Arial"/>
                <w:szCs w:val="18"/>
                <w:lang w:eastAsia="zh-CN"/>
              </w:rPr>
              <w:t>QoS information to be monitored, e.g.</w:t>
            </w:r>
            <w:r w:rsidRPr="003107D3">
              <w:t>the UL packet delay, DL packet delay</w:t>
            </w:r>
            <w:r w:rsidR="00AB782E">
              <w:rPr>
                <w:rFonts w:hint="eastAsia"/>
                <w:lang w:val="en-US" w:eastAsia="zh-CN"/>
              </w:rPr>
              <w:t xml:space="preserve"> and/or</w:t>
            </w:r>
            <w:r w:rsidRPr="003107D3">
              <w:t xml:space="preserve"> round trip packet delay </w:t>
            </w:r>
            <w:r w:rsidR="005916A2">
              <w:rPr>
                <w:rFonts w:hint="eastAsia"/>
                <w:lang w:val="en-US" w:eastAsia="zh-CN"/>
              </w:rPr>
              <w:t>and/or</w:t>
            </w:r>
            <w:r w:rsidR="005916A2">
              <w:t xml:space="preserve"> </w:t>
            </w:r>
            <w:r w:rsidR="005916A2">
              <w:rPr>
                <w:rFonts w:hint="eastAsia"/>
                <w:lang w:val="en-US" w:eastAsia="zh-CN"/>
              </w:rPr>
              <w:t>congestion information</w:t>
            </w:r>
            <w:r w:rsidR="005916A2" w:rsidRPr="003107D3">
              <w:t xml:space="preserve"> </w:t>
            </w:r>
            <w:r w:rsidRPr="003107D3">
              <w:t>between the UE and the UPF is to be monitored when the QoS Monitoring is enabled for the service data flow</w:t>
            </w:r>
            <w:r w:rsidRPr="003107D3">
              <w:rPr>
                <w:rFonts w:cs="Arial"/>
                <w:szCs w:val="18"/>
                <w:lang w:eastAsia="zh-CN"/>
              </w:rPr>
              <w:t>. (NOTE</w:t>
            </w:r>
            <w:r w:rsidRPr="003107D3">
              <w:rPr>
                <w:rFonts w:cs="Arial"/>
                <w:szCs w:val="18"/>
                <w:lang w:val="en-US" w:eastAsia="zh-CN"/>
              </w:rPr>
              <w:t> 1</w:t>
            </w:r>
            <w:r w:rsidRPr="003107D3">
              <w:rPr>
                <w:rFonts w:cs="Arial"/>
                <w:szCs w:val="18"/>
                <w:lang w:eastAsia="zh-CN"/>
              </w:rPr>
              <w:t>)</w:t>
            </w:r>
          </w:p>
          <w:p w:rsidR="00AB782E" w:rsidRPr="003107D3" w:rsidRDefault="00AB782E" w:rsidP="005916A2">
            <w:pPr>
              <w:pStyle w:val="TAL"/>
              <w:rPr>
                <w:rFonts w:cs="Arial"/>
                <w:szCs w:val="18"/>
                <w:lang w:eastAsia="zh-CN"/>
              </w:rPr>
            </w:pPr>
            <w:r>
              <w:rPr>
                <w:rFonts w:cs="Arial"/>
                <w:szCs w:val="18"/>
                <w:lang w:eastAsia="zh-CN"/>
              </w:rPr>
              <w:t xml:space="preserve">If the </w:t>
            </w:r>
            <w:r w:rsidRPr="003107D3">
              <w:t>"</w:t>
            </w:r>
            <w:r w:rsidR="0099711F">
              <w:rPr>
                <w:rFonts w:hint="eastAsia"/>
                <w:lang w:eastAsia="zh-CN"/>
              </w:rPr>
              <w:t>EnQoSMon</w:t>
            </w:r>
            <w:r w:rsidRPr="003107D3">
              <w:t>"</w:t>
            </w:r>
            <w:r>
              <w:rPr>
                <w:lang w:val="en-US" w:eastAsia="zh-CN"/>
              </w:rPr>
              <w:t xml:space="preserve"> feature is supported, it indicates the congestion information to be monitored, e.g., the UL </w:t>
            </w:r>
            <w:r>
              <w:t>congestion</w:t>
            </w:r>
            <w:r>
              <w:rPr>
                <w:rFonts w:hint="eastAsia"/>
                <w:color w:val="000000"/>
                <w:lang w:val="en-US" w:eastAsia="zh-CN"/>
              </w:rPr>
              <w:t xml:space="preserve"> information</w:t>
            </w:r>
            <w:r>
              <w:rPr>
                <w:color w:val="000000"/>
                <w:lang w:val="en-US" w:eastAsia="zh-CN"/>
              </w:rPr>
              <w:t xml:space="preserve"> and/or the </w:t>
            </w:r>
            <w:r>
              <w:rPr>
                <w:lang w:val="en-US" w:eastAsia="zh-CN"/>
              </w:rPr>
              <w:t xml:space="preserve">the DL </w:t>
            </w:r>
            <w:r>
              <w:t>congestion</w:t>
            </w:r>
            <w:r>
              <w:rPr>
                <w:rFonts w:hint="eastAsia"/>
                <w:color w:val="000000"/>
                <w:lang w:val="en-US" w:eastAsia="zh-CN"/>
              </w:rPr>
              <w:t xml:space="preserve"> information</w:t>
            </w:r>
          </w:p>
        </w:tc>
        <w:tc>
          <w:tcPr>
            <w:tcW w:w="1434" w:type="dxa"/>
          </w:tcPr>
          <w:p w:rsidR="00850537" w:rsidRDefault="00850537" w:rsidP="00850537">
            <w:pPr>
              <w:pStyle w:val="TAL"/>
              <w:rPr>
                <w:rFonts w:cs="Arial"/>
                <w:szCs w:val="18"/>
              </w:rPr>
            </w:pPr>
            <w:r>
              <w:rPr>
                <w:rFonts w:cs="Arial"/>
                <w:szCs w:val="18"/>
              </w:rPr>
              <w:t>QoSMonitoring</w:t>
            </w:r>
          </w:p>
          <w:p w:rsidR="00117453" w:rsidRPr="003107D3" w:rsidRDefault="0099711F" w:rsidP="00850537">
            <w:pPr>
              <w:pStyle w:val="TAL"/>
            </w:pPr>
            <w:r>
              <w:rPr>
                <w:rFonts w:hint="eastAsia"/>
                <w:lang w:eastAsia="zh-CN"/>
              </w:rPr>
              <w:t>EnQoSMon</w:t>
            </w:r>
          </w:p>
        </w:tc>
      </w:tr>
      <w:tr w:rsidR="00117453" w:rsidRPr="003107D3" w:rsidTr="002E67F1">
        <w:trPr>
          <w:cantSplit/>
          <w:jc w:val="center"/>
        </w:trPr>
        <w:tc>
          <w:tcPr>
            <w:tcW w:w="1770" w:type="dxa"/>
          </w:tcPr>
          <w:p w:rsidR="00117453" w:rsidRPr="003107D3" w:rsidRDefault="00117453" w:rsidP="00770626">
            <w:pPr>
              <w:pStyle w:val="TAL"/>
              <w:rPr>
                <w:lang w:eastAsia="zh-CN"/>
              </w:rPr>
            </w:pPr>
            <w:r w:rsidRPr="003107D3">
              <w:rPr>
                <w:lang w:eastAsia="zh-CN"/>
              </w:rPr>
              <w:t>repFreqs</w:t>
            </w:r>
          </w:p>
        </w:tc>
        <w:tc>
          <w:tcPr>
            <w:tcW w:w="1440" w:type="dxa"/>
          </w:tcPr>
          <w:p w:rsidR="00117453" w:rsidRPr="003107D3" w:rsidRDefault="00117453" w:rsidP="00770626">
            <w:pPr>
              <w:pStyle w:val="TAL"/>
              <w:rPr>
                <w:lang w:eastAsia="zh-CN"/>
              </w:rPr>
            </w:pPr>
            <w:r w:rsidRPr="003107D3">
              <w:rPr>
                <w:lang w:eastAsia="zh-CN"/>
              </w:rPr>
              <w:t>array(ReportingFrequency)</w:t>
            </w:r>
          </w:p>
        </w:tc>
        <w:tc>
          <w:tcPr>
            <w:tcW w:w="349" w:type="dxa"/>
          </w:tcPr>
          <w:p w:rsidR="00117453" w:rsidRPr="003107D3" w:rsidRDefault="00117453" w:rsidP="00770626">
            <w:pPr>
              <w:pStyle w:val="TAC"/>
              <w:rPr>
                <w:lang w:eastAsia="zh-CN"/>
              </w:rPr>
            </w:pPr>
            <w:r w:rsidRPr="003107D3">
              <w:rPr>
                <w:lang w:eastAsia="zh-CN"/>
              </w:rPr>
              <w:t>M</w:t>
            </w:r>
          </w:p>
        </w:tc>
        <w:tc>
          <w:tcPr>
            <w:tcW w:w="1134" w:type="dxa"/>
          </w:tcPr>
          <w:p w:rsidR="00117453" w:rsidRPr="003107D3" w:rsidRDefault="00117453" w:rsidP="00770626">
            <w:pPr>
              <w:pStyle w:val="TAC"/>
              <w:rPr>
                <w:lang w:eastAsia="zh-CN"/>
              </w:rPr>
            </w:pPr>
            <w:r w:rsidRPr="003107D3">
              <w:rPr>
                <w:lang w:eastAsia="zh-CN"/>
              </w:rPr>
              <w:t>1..N</w:t>
            </w:r>
          </w:p>
        </w:tc>
        <w:tc>
          <w:tcPr>
            <w:tcW w:w="3544" w:type="dxa"/>
          </w:tcPr>
          <w:p w:rsidR="00117453" w:rsidRPr="003107D3" w:rsidRDefault="00117453" w:rsidP="00137064">
            <w:pPr>
              <w:pStyle w:val="TAL"/>
              <w:rPr>
                <w:rFonts w:cs="Arial"/>
                <w:szCs w:val="18"/>
                <w:lang w:eastAsia="zh-CN"/>
              </w:rPr>
            </w:pPr>
            <w:r w:rsidRPr="003107D3">
              <w:rPr>
                <w:lang w:eastAsia="ko-KR"/>
              </w:rPr>
              <w:t xml:space="preserve">Indicates the </w:t>
            </w:r>
            <w:r w:rsidRPr="003107D3">
              <w:t>frequency for the reporting, such as</w:t>
            </w:r>
            <w:r w:rsidRPr="003107D3">
              <w:rPr>
                <w:lang w:eastAsia="ko-KR"/>
              </w:rPr>
              <w:t xml:space="preserve"> event triggered</w:t>
            </w:r>
            <w:r w:rsidR="00137064">
              <w:rPr>
                <w:lang w:eastAsia="ko-KR"/>
              </w:rPr>
              <w:t xml:space="preserve"> and/or</w:t>
            </w:r>
            <w:r w:rsidRPr="003107D3">
              <w:rPr>
                <w:lang w:eastAsia="ko-KR"/>
              </w:rPr>
              <w:t xml:space="preserve"> </w:t>
            </w:r>
            <w:r w:rsidRPr="003107D3">
              <w:t>periodic</w:t>
            </w:r>
            <w:r w:rsidRPr="003107D3">
              <w:rPr>
                <w:rFonts w:cs="Arial"/>
                <w:szCs w:val="18"/>
                <w:lang w:eastAsia="zh-CN"/>
              </w:rPr>
              <w:t>.</w:t>
            </w:r>
          </w:p>
        </w:tc>
        <w:tc>
          <w:tcPr>
            <w:tcW w:w="1434" w:type="dxa"/>
          </w:tcPr>
          <w:p w:rsidR="00117453" w:rsidRPr="003107D3" w:rsidRDefault="00117453" w:rsidP="00770626">
            <w:pPr>
              <w:pStyle w:val="TAL"/>
            </w:pPr>
          </w:p>
        </w:tc>
      </w:tr>
      <w:tr w:rsidR="00117453" w:rsidRPr="003107D3" w:rsidTr="002E67F1">
        <w:trPr>
          <w:cantSplit/>
          <w:jc w:val="center"/>
        </w:trPr>
        <w:tc>
          <w:tcPr>
            <w:tcW w:w="1770" w:type="dxa"/>
          </w:tcPr>
          <w:p w:rsidR="00117453" w:rsidRPr="003107D3" w:rsidRDefault="00117453" w:rsidP="00770626">
            <w:pPr>
              <w:pStyle w:val="TAL"/>
              <w:rPr>
                <w:lang w:eastAsia="zh-CN"/>
              </w:rPr>
            </w:pPr>
            <w:r w:rsidRPr="003107D3">
              <w:rPr>
                <w:lang w:eastAsia="zh-CN"/>
              </w:rPr>
              <w:t>repThreshDl</w:t>
            </w:r>
          </w:p>
        </w:tc>
        <w:tc>
          <w:tcPr>
            <w:tcW w:w="1440" w:type="dxa"/>
          </w:tcPr>
          <w:p w:rsidR="00117453" w:rsidRPr="003107D3" w:rsidRDefault="00117453" w:rsidP="00770626">
            <w:pPr>
              <w:pStyle w:val="TAL"/>
              <w:rPr>
                <w:lang w:eastAsia="zh-CN"/>
              </w:rPr>
            </w:pPr>
            <w:r w:rsidRPr="003107D3">
              <w:rPr>
                <w:lang w:eastAsia="zh-CN"/>
              </w:rPr>
              <w:t>integer</w:t>
            </w:r>
          </w:p>
        </w:tc>
        <w:tc>
          <w:tcPr>
            <w:tcW w:w="349" w:type="dxa"/>
          </w:tcPr>
          <w:p w:rsidR="00117453" w:rsidRPr="003107D3" w:rsidRDefault="00117453" w:rsidP="00770626">
            <w:pPr>
              <w:pStyle w:val="TAC"/>
              <w:rPr>
                <w:lang w:eastAsia="zh-CN"/>
              </w:rPr>
            </w:pPr>
            <w:r w:rsidRPr="003107D3">
              <w:rPr>
                <w:lang w:eastAsia="zh-CN"/>
              </w:rPr>
              <w:t>O</w:t>
            </w:r>
          </w:p>
        </w:tc>
        <w:tc>
          <w:tcPr>
            <w:tcW w:w="1134" w:type="dxa"/>
          </w:tcPr>
          <w:p w:rsidR="00117453" w:rsidRPr="003107D3" w:rsidRDefault="00117453" w:rsidP="00770626">
            <w:pPr>
              <w:pStyle w:val="TAC"/>
              <w:rPr>
                <w:lang w:eastAsia="zh-CN"/>
              </w:rPr>
            </w:pPr>
            <w:r w:rsidRPr="003107D3">
              <w:rPr>
                <w:lang w:eastAsia="zh-CN"/>
              </w:rPr>
              <w:t>0..1</w:t>
            </w:r>
          </w:p>
        </w:tc>
        <w:tc>
          <w:tcPr>
            <w:tcW w:w="3544" w:type="dxa"/>
          </w:tcPr>
          <w:p w:rsidR="00117453" w:rsidRPr="003107D3" w:rsidRDefault="00117453" w:rsidP="00770626">
            <w:pPr>
              <w:pStyle w:val="TAL"/>
            </w:pPr>
            <w:r w:rsidRPr="003107D3">
              <w:rPr>
                <w:rFonts w:cs="Arial"/>
                <w:szCs w:val="18"/>
                <w:lang w:eastAsia="zh-CN"/>
              </w:rPr>
              <w:t xml:space="preserve">Indicates </w:t>
            </w:r>
            <w:r w:rsidRPr="003107D3">
              <w:t>the</w:t>
            </w:r>
            <w:r w:rsidRPr="003107D3">
              <w:rPr>
                <w:lang w:eastAsia="zh-CN"/>
              </w:rPr>
              <w:t xml:space="preserve"> threshold in units of milliseconds for D</w:t>
            </w:r>
            <w:r w:rsidRPr="003107D3">
              <w:t>L packet delay</w:t>
            </w:r>
            <w:r w:rsidRPr="003107D3">
              <w:rPr>
                <w:lang w:eastAsia="zh-CN"/>
              </w:rPr>
              <w:t>. Only applicable when the "reqQosMonParams" attribute includes the "</w:t>
            </w:r>
            <w:r w:rsidRPr="003107D3">
              <w:t>DOWNLINK" value and the "</w:t>
            </w:r>
            <w:r w:rsidRPr="003107D3">
              <w:rPr>
                <w:lang w:eastAsia="zh-CN"/>
              </w:rPr>
              <w:t xml:space="preserve">repFreqs" </w:t>
            </w:r>
            <w:r w:rsidRPr="003107D3">
              <w:t>attribute includes the value</w:t>
            </w:r>
            <w:r w:rsidRPr="003107D3">
              <w:rPr>
                <w:lang w:eastAsia="zh-CN"/>
              </w:rPr>
              <w:t xml:space="preserve"> "</w:t>
            </w:r>
            <w:r w:rsidRPr="003107D3">
              <w:t>EVENT_TRIGGERED".</w:t>
            </w:r>
          </w:p>
          <w:p w:rsidR="00117453" w:rsidRPr="003107D3" w:rsidRDefault="00117453" w:rsidP="00770626">
            <w:pPr>
              <w:pStyle w:val="TAL"/>
              <w:rPr>
                <w:lang w:eastAsia="ko-KR"/>
              </w:rPr>
            </w:pPr>
            <w:r w:rsidRPr="003107D3">
              <w:rPr>
                <w:lang w:eastAsia="ko-KR"/>
              </w:rPr>
              <w:t>Minimum = 0.</w:t>
            </w:r>
          </w:p>
        </w:tc>
        <w:tc>
          <w:tcPr>
            <w:tcW w:w="1434" w:type="dxa"/>
          </w:tcPr>
          <w:p w:rsidR="00117453" w:rsidRPr="003107D3" w:rsidRDefault="00117453" w:rsidP="00770626">
            <w:pPr>
              <w:pStyle w:val="TAL"/>
            </w:pPr>
          </w:p>
        </w:tc>
      </w:tr>
      <w:tr w:rsidR="00117453" w:rsidRPr="003107D3" w:rsidTr="002E67F1">
        <w:trPr>
          <w:cantSplit/>
          <w:jc w:val="center"/>
        </w:trPr>
        <w:tc>
          <w:tcPr>
            <w:tcW w:w="1770" w:type="dxa"/>
          </w:tcPr>
          <w:p w:rsidR="00117453" w:rsidRPr="003107D3" w:rsidRDefault="00117453" w:rsidP="00770626">
            <w:pPr>
              <w:pStyle w:val="TAL"/>
              <w:rPr>
                <w:lang w:eastAsia="zh-CN"/>
              </w:rPr>
            </w:pPr>
            <w:r w:rsidRPr="003107D3">
              <w:rPr>
                <w:lang w:eastAsia="zh-CN"/>
              </w:rPr>
              <w:t>repThreshUl</w:t>
            </w:r>
          </w:p>
        </w:tc>
        <w:tc>
          <w:tcPr>
            <w:tcW w:w="1440" w:type="dxa"/>
          </w:tcPr>
          <w:p w:rsidR="00117453" w:rsidRPr="003107D3" w:rsidRDefault="00117453" w:rsidP="00770626">
            <w:pPr>
              <w:pStyle w:val="TAL"/>
              <w:rPr>
                <w:lang w:eastAsia="zh-CN"/>
              </w:rPr>
            </w:pPr>
            <w:r w:rsidRPr="003107D3">
              <w:rPr>
                <w:lang w:eastAsia="zh-CN"/>
              </w:rPr>
              <w:t>integer</w:t>
            </w:r>
          </w:p>
        </w:tc>
        <w:tc>
          <w:tcPr>
            <w:tcW w:w="349" w:type="dxa"/>
          </w:tcPr>
          <w:p w:rsidR="00117453" w:rsidRPr="003107D3" w:rsidRDefault="00117453" w:rsidP="00770626">
            <w:pPr>
              <w:pStyle w:val="TAC"/>
              <w:rPr>
                <w:lang w:eastAsia="zh-CN"/>
              </w:rPr>
            </w:pPr>
            <w:r w:rsidRPr="003107D3">
              <w:rPr>
                <w:lang w:eastAsia="zh-CN"/>
              </w:rPr>
              <w:t>O</w:t>
            </w:r>
          </w:p>
        </w:tc>
        <w:tc>
          <w:tcPr>
            <w:tcW w:w="1134" w:type="dxa"/>
          </w:tcPr>
          <w:p w:rsidR="00117453" w:rsidRPr="003107D3" w:rsidRDefault="00117453" w:rsidP="00770626">
            <w:pPr>
              <w:pStyle w:val="TAC"/>
              <w:rPr>
                <w:lang w:eastAsia="zh-CN"/>
              </w:rPr>
            </w:pPr>
            <w:r w:rsidRPr="003107D3">
              <w:rPr>
                <w:lang w:eastAsia="zh-CN"/>
              </w:rPr>
              <w:t>0..1</w:t>
            </w:r>
          </w:p>
        </w:tc>
        <w:tc>
          <w:tcPr>
            <w:tcW w:w="3544" w:type="dxa"/>
          </w:tcPr>
          <w:p w:rsidR="00117453" w:rsidRPr="003107D3" w:rsidRDefault="00117453" w:rsidP="00770626">
            <w:pPr>
              <w:pStyle w:val="TAL"/>
            </w:pPr>
            <w:r w:rsidRPr="003107D3">
              <w:rPr>
                <w:rFonts w:cs="Arial"/>
                <w:szCs w:val="18"/>
                <w:lang w:eastAsia="zh-CN"/>
              </w:rPr>
              <w:t xml:space="preserve">Indicates </w:t>
            </w:r>
            <w:r w:rsidRPr="003107D3">
              <w:t>the</w:t>
            </w:r>
            <w:r w:rsidRPr="003107D3">
              <w:rPr>
                <w:lang w:eastAsia="zh-CN"/>
              </w:rPr>
              <w:t xml:space="preserve"> threshold in units of milliseconds for </w:t>
            </w:r>
            <w:r w:rsidRPr="003107D3">
              <w:t>UL packet delay.</w:t>
            </w:r>
            <w:r w:rsidRPr="003107D3">
              <w:rPr>
                <w:lang w:eastAsia="zh-CN"/>
              </w:rPr>
              <w:t xml:space="preserve"> Only applicable when the "reqQosMonParams" attribute includes the "</w:t>
            </w:r>
            <w:r w:rsidRPr="003107D3">
              <w:t>UPLINK" value and the "</w:t>
            </w:r>
            <w:r w:rsidRPr="003107D3">
              <w:rPr>
                <w:lang w:eastAsia="zh-CN"/>
              </w:rPr>
              <w:t xml:space="preserve">repFreqs" </w:t>
            </w:r>
            <w:r w:rsidRPr="003107D3">
              <w:t>attribute includes the value</w:t>
            </w:r>
            <w:r w:rsidRPr="003107D3">
              <w:rPr>
                <w:lang w:eastAsia="zh-CN"/>
              </w:rPr>
              <w:t xml:space="preserve"> "</w:t>
            </w:r>
            <w:r w:rsidRPr="003107D3">
              <w:t>EVENT_TRIGGERED".</w:t>
            </w:r>
          </w:p>
          <w:p w:rsidR="00117453" w:rsidRPr="003107D3" w:rsidRDefault="00117453" w:rsidP="00770626">
            <w:pPr>
              <w:pStyle w:val="TAL"/>
            </w:pPr>
            <w:r w:rsidRPr="003107D3">
              <w:rPr>
                <w:lang w:eastAsia="ko-KR"/>
              </w:rPr>
              <w:t>Minimum = 0.</w:t>
            </w:r>
          </w:p>
        </w:tc>
        <w:tc>
          <w:tcPr>
            <w:tcW w:w="1434" w:type="dxa"/>
          </w:tcPr>
          <w:p w:rsidR="00117453" w:rsidRPr="003107D3" w:rsidRDefault="00117453" w:rsidP="00770626">
            <w:pPr>
              <w:pStyle w:val="TAL"/>
            </w:pPr>
          </w:p>
        </w:tc>
      </w:tr>
      <w:tr w:rsidR="00117453" w:rsidRPr="003107D3" w:rsidTr="002E67F1">
        <w:trPr>
          <w:cantSplit/>
          <w:jc w:val="center"/>
        </w:trPr>
        <w:tc>
          <w:tcPr>
            <w:tcW w:w="1770" w:type="dxa"/>
          </w:tcPr>
          <w:p w:rsidR="00117453" w:rsidRPr="003107D3" w:rsidRDefault="00117453" w:rsidP="00770626">
            <w:pPr>
              <w:pStyle w:val="TAL"/>
              <w:rPr>
                <w:lang w:eastAsia="zh-CN"/>
              </w:rPr>
            </w:pPr>
            <w:r w:rsidRPr="003107D3">
              <w:rPr>
                <w:lang w:eastAsia="zh-CN"/>
              </w:rPr>
              <w:t>repThreshRp</w:t>
            </w:r>
          </w:p>
        </w:tc>
        <w:tc>
          <w:tcPr>
            <w:tcW w:w="1440" w:type="dxa"/>
          </w:tcPr>
          <w:p w:rsidR="00117453" w:rsidRPr="003107D3" w:rsidRDefault="00117453" w:rsidP="00770626">
            <w:pPr>
              <w:pStyle w:val="TAL"/>
              <w:rPr>
                <w:lang w:eastAsia="zh-CN"/>
              </w:rPr>
            </w:pPr>
            <w:r w:rsidRPr="003107D3">
              <w:rPr>
                <w:lang w:eastAsia="zh-CN"/>
              </w:rPr>
              <w:t>integer</w:t>
            </w:r>
          </w:p>
        </w:tc>
        <w:tc>
          <w:tcPr>
            <w:tcW w:w="349" w:type="dxa"/>
          </w:tcPr>
          <w:p w:rsidR="00117453" w:rsidRPr="003107D3" w:rsidRDefault="00117453" w:rsidP="00770626">
            <w:pPr>
              <w:pStyle w:val="TAC"/>
              <w:rPr>
                <w:lang w:eastAsia="zh-CN"/>
              </w:rPr>
            </w:pPr>
            <w:r w:rsidRPr="003107D3">
              <w:rPr>
                <w:lang w:eastAsia="zh-CN"/>
              </w:rPr>
              <w:t>O</w:t>
            </w:r>
          </w:p>
        </w:tc>
        <w:tc>
          <w:tcPr>
            <w:tcW w:w="1134" w:type="dxa"/>
          </w:tcPr>
          <w:p w:rsidR="00117453" w:rsidRPr="003107D3" w:rsidRDefault="00117453" w:rsidP="00770626">
            <w:pPr>
              <w:pStyle w:val="TAC"/>
              <w:rPr>
                <w:lang w:eastAsia="zh-CN"/>
              </w:rPr>
            </w:pPr>
            <w:r w:rsidRPr="003107D3">
              <w:rPr>
                <w:lang w:eastAsia="zh-CN"/>
              </w:rPr>
              <w:t>0..1</w:t>
            </w:r>
          </w:p>
        </w:tc>
        <w:tc>
          <w:tcPr>
            <w:tcW w:w="3544" w:type="dxa"/>
          </w:tcPr>
          <w:p w:rsidR="00117453" w:rsidRPr="003107D3" w:rsidRDefault="00117453" w:rsidP="00770626">
            <w:pPr>
              <w:pStyle w:val="TAL"/>
            </w:pPr>
            <w:r w:rsidRPr="003107D3">
              <w:rPr>
                <w:rFonts w:cs="Arial"/>
                <w:szCs w:val="18"/>
                <w:lang w:eastAsia="zh-CN"/>
              </w:rPr>
              <w:t xml:space="preserve">Indicates </w:t>
            </w:r>
            <w:r w:rsidRPr="003107D3">
              <w:t>the</w:t>
            </w:r>
            <w:r w:rsidRPr="003107D3">
              <w:rPr>
                <w:lang w:eastAsia="zh-CN"/>
              </w:rPr>
              <w:t xml:space="preserve"> threshold in units of milliseconds for round trip</w:t>
            </w:r>
            <w:r w:rsidRPr="003107D3">
              <w:t xml:space="preserve"> packet delay. </w:t>
            </w:r>
            <w:r w:rsidRPr="003107D3">
              <w:rPr>
                <w:lang w:eastAsia="zh-CN"/>
              </w:rPr>
              <w:t>Only applicable when the "reqQosMonParams" attribute includes the "</w:t>
            </w:r>
            <w:r w:rsidRPr="003107D3">
              <w:t>ROUND_TRIP" value and the "</w:t>
            </w:r>
            <w:r w:rsidRPr="003107D3">
              <w:rPr>
                <w:lang w:eastAsia="zh-CN"/>
              </w:rPr>
              <w:t xml:space="preserve">repFreqs" </w:t>
            </w:r>
            <w:r w:rsidRPr="003107D3">
              <w:t>attribute includes the value</w:t>
            </w:r>
            <w:r w:rsidRPr="003107D3">
              <w:rPr>
                <w:lang w:eastAsia="zh-CN"/>
              </w:rPr>
              <w:t xml:space="preserve"> "</w:t>
            </w:r>
            <w:r w:rsidRPr="003107D3">
              <w:t>EVENT_TRIGGERED".</w:t>
            </w:r>
          </w:p>
          <w:p w:rsidR="00117453" w:rsidRPr="003107D3" w:rsidRDefault="00117453" w:rsidP="00770626">
            <w:pPr>
              <w:pStyle w:val="TAL"/>
            </w:pPr>
            <w:r w:rsidRPr="003107D3">
              <w:rPr>
                <w:lang w:eastAsia="ko-KR"/>
              </w:rPr>
              <w:t>Minimum = 0.</w:t>
            </w:r>
          </w:p>
        </w:tc>
        <w:tc>
          <w:tcPr>
            <w:tcW w:w="1434" w:type="dxa"/>
          </w:tcPr>
          <w:p w:rsidR="00117453" w:rsidRPr="003107D3" w:rsidRDefault="00117453" w:rsidP="00770626">
            <w:pPr>
              <w:pStyle w:val="TAL"/>
            </w:pPr>
          </w:p>
        </w:tc>
      </w:tr>
      <w:tr w:rsidR="00AB782E" w:rsidRPr="003107D3" w:rsidTr="002E67F1">
        <w:trPr>
          <w:cantSplit/>
          <w:jc w:val="center"/>
        </w:trPr>
        <w:tc>
          <w:tcPr>
            <w:tcW w:w="1770" w:type="dxa"/>
          </w:tcPr>
          <w:p w:rsidR="00AB782E" w:rsidRPr="003107D3" w:rsidRDefault="00AB782E" w:rsidP="00AB782E">
            <w:pPr>
              <w:pStyle w:val="TAL"/>
              <w:rPr>
                <w:lang w:eastAsia="zh-CN"/>
              </w:rPr>
            </w:pPr>
            <w:r>
              <w:rPr>
                <w:lang w:eastAsia="zh-CN"/>
              </w:rPr>
              <w:t>conThreshDl</w:t>
            </w:r>
          </w:p>
        </w:tc>
        <w:tc>
          <w:tcPr>
            <w:tcW w:w="1440" w:type="dxa"/>
          </w:tcPr>
          <w:p w:rsidR="00AB782E" w:rsidRPr="003107D3" w:rsidRDefault="00AB782E" w:rsidP="00AB782E">
            <w:pPr>
              <w:pStyle w:val="TAL"/>
              <w:rPr>
                <w:lang w:eastAsia="zh-CN"/>
              </w:rPr>
            </w:pPr>
            <w:r>
              <w:rPr>
                <w:lang w:eastAsia="zh-CN"/>
              </w:rPr>
              <w:t>Uinteger</w:t>
            </w:r>
          </w:p>
        </w:tc>
        <w:tc>
          <w:tcPr>
            <w:tcW w:w="349" w:type="dxa"/>
          </w:tcPr>
          <w:p w:rsidR="00AB782E" w:rsidRPr="003107D3" w:rsidRDefault="00AB782E" w:rsidP="00AB782E">
            <w:pPr>
              <w:pStyle w:val="TAC"/>
              <w:rPr>
                <w:lang w:eastAsia="zh-CN"/>
              </w:rPr>
            </w:pPr>
            <w:r w:rsidRPr="003107D3">
              <w:rPr>
                <w:lang w:eastAsia="zh-CN"/>
              </w:rPr>
              <w:t>O</w:t>
            </w:r>
          </w:p>
        </w:tc>
        <w:tc>
          <w:tcPr>
            <w:tcW w:w="1134" w:type="dxa"/>
          </w:tcPr>
          <w:p w:rsidR="00AB782E" w:rsidRPr="003107D3" w:rsidRDefault="00AB782E" w:rsidP="00AB782E">
            <w:pPr>
              <w:pStyle w:val="TAC"/>
              <w:rPr>
                <w:lang w:eastAsia="zh-CN"/>
              </w:rPr>
            </w:pPr>
            <w:r w:rsidRPr="003107D3">
              <w:rPr>
                <w:lang w:eastAsia="zh-CN"/>
              </w:rPr>
              <w:t>0..1</w:t>
            </w:r>
          </w:p>
        </w:tc>
        <w:tc>
          <w:tcPr>
            <w:tcW w:w="3544" w:type="dxa"/>
          </w:tcPr>
          <w:p w:rsidR="00AB782E" w:rsidRDefault="00AB782E" w:rsidP="00AB782E">
            <w:pPr>
              <w:pStyle w:val="TAL"/>
            </w:pPr>
            <w:r>
              <w:t>Indicates the</w:t>
            </w:r>
            <w:r>
              <w:rPr>
                <w:lang w:eastAsia="zh-CN"/>
              </w:rPr>
              <w:t xml:space="preserve"> downlink threshold </w:t>
            </w:r>
            <w:r>
              <w:t xml:space="preserve">for congestion </w:t>
            </w:r>
            <w:r>
              <w:rPr>
                <w:rFonts w:hint="eastAsia"/>
                <w:lang w:eastAsia="zh-CN"/>
              </w:rPr>
              <w:t>reporting</w:t>
            </w:r>
            <w:r>
              <w:rPr>
                <w:lang w:eastAsia="zh-CN"/>
              </w:rPr>
              <w:t xml:space="preserve">. Only applicable when the </w:t>
            </w:r>
            <w:r>
              <w:t>"</w:t>
            </w:r>
            <w:r>
              <w:rPr>
                <w:noProof/>
                <w:lang w:eastAsia="zh-CN"/>
              </w:rPr>
              <w:t>repFreqs</w:t>
            </w:r>
            <w:r>
              <w:rPr>
                <w:lang w:eastAsia="zh-CN"/>
              </w:rPr>
              <w:t xml:space="preserve">" attribute is not supplied or the </w:t>
            </w:r>
            <w:r>
              <w:t>"</w:t>
            </w:r>
            <w:r>
              <w:rPr>
                <w:noProof/>
                <w:lang w:eastAsia="zh-CN"/>
              </w:rPr>
              <w:t>repFreqs</w:t>
            </w:r>
            <w:r>
              <w:rPr>
                <w:lang w:eastAsia="zh-CN"/>
              </w:rPr>
              <w:t>" is set to "</w:t>
            </w:r>
            <w:r>
              <w:t>EVENT_DETECTION".</w:t>
            </w:r>
          </w:p>
          <w:p w:rsidR="00AB782E" w:rsidRPr="003107D3" w:rsidRDefault="00AB782E" w:rsidP="00AB782E">
            <w:pPr>
              <w:pStyle w:val="TAL"/>
              <w:rPr>
                <w:rFonts w:cs="Arial"/>
                <w:szCs w:val="18"/>
                <w:lang w:eastAsia="zh-CN"/>
              </w:rPr>
            </w:pPr>
            <w:r>
              <w:rPr>
                <w:lang w:eastAsia="ko-KR"/>
              </w:rPr>
              <w:t>Minimum = 0.</w:t>
            </w:r>
          </w:p>
        </w:tc>
        <w:tc>
          <w:tcPr>
            <w:tcW w:w="1434" w:type="dxa"/>
          </w:tcPr>
          <w:p w:rsidR="00AB782E" w:rsidRPr="003107D3" w:rsidRDefault="0099711F" w:rsidP="00AB782E">
            <w:pPr>
              <w:pStyle w:val="TAL"/>
            </w:pPr>
            <w:r>
              <w:rPr>
                <w:rFonts w:hint="eastAsia"/>
                <w:lang w:eastAsia="zh-CN"/>
              </w:rPr>
              <w:t>EnQoSMon</w:t>
            </w:r>
          </w:p>
        </w:tc>
      </w:tr>
      <w:tr w:rsidR="00AB782E" w:rsidRPr="003107D3" w:rsidTr="002E67F1">
        <w:trPr>
          <w:cantSplit/>
          <w:jc w:val="center"/>
        </w:trPr>
        <w:tc>
          <w:tcPr>
            <w:tcW w:w="1770" w:type="dxa"/>
          </w:tcPr>
          <w:p w:rsidR="00AB782E" w:rsidRPr="003107D3" w:rsidRDefault="00AB782E" w:rsidP="00AB782E">
            <w:pPr>
              <w:pStyle w:val="TAL"/>
              <w:rPr>
                <w:lang w:eastAsia="zh-CN"/>
              </w:rPr>
            </w:pPr>
            <w:r>
              <w:rPr>
                <w:lang w:eastAsia="zh-CN"/>
              </w:rPr>
              <w:t>conThreshUl</w:t>
            </w:r>
          </w:p>
        </w:tc>
        <w:tc>
          <w:tcPr>
            <w:tcW w:w="1440" w:type="dxa"/>
          </w:tcPr>
          <w:p w:rsidR="00AB782E" w:rsidRPr="003107D3" w:rsidRDefault="00AB782E" w:rsidP="00AB782E">
            <w:pPr>
              <w:pStyle w:val="TAL"/>
              <w:rPr>
                <w:lang w:eastAsia="zh-CN"/>
              </w:rPr>
            </w:pPr>
            <w:r>
              <w:rPr>
                <w:lang w:eastAsia="zh-CN"/>
              </w:rPr>
              <w:t>Uinteger</w:t>
            </w:r>
          </w:p>
        </w:tc>
        <w:tc>
          <w:tcPr>
            <w:tcW w:w="349" w:type="dxa"/>
          </w:tcPr>
          <w:p w:rsidR="00AB782E" w:rsidRPr="003107D3" w:rsidRDefault="00AB782E" w:rsidP="00AB782E">
            <w:pPr>
              <w:pStyle w:val="TAC"/>
              <w:rPr>
                <w:lang w:eastAsia="zh-CN"/>
              </w:rPr>
            </w:pPr>
            <w:r w:rsidRPr="003107D3">
              <w:rPr>
                <w:lang w:eastAsia="zh-CN"/>
              </w:rPr>
              <w:t>O</w:t>
            </w:r>
          </w:p>
        </w:tc>
        <w:tc>
          <w:tcPr>
            <w:tcW w:w="1134" w:type="dxa"/>
          </w:tcPr>
          <w:p w:rsidR="00AB782E" w:rsidRPr="003107D3" w:rsidRDefault="00AB782E" w:rsidP="00AB782E">
            <w:pPr>
              <w:pStyle w:val="TAC"/>
              <w:rPr>
                <w:lang w:eastAsia="zh-CN"/>
              </w:rPr>
            </w:pPr>
            <w:r w:rsidRPr="003107D3">
              <w:rPr>
                <w:lang w:eastAsia="zh-CN"/>
              </w:rPr>
              <w:t>0..1</w:t>
            </w:r>
          </w:p>
        </w:tc>
        <w:tc>
          <w:tcPr>
            <w:tcW w:w="3544" w:type="dxa"/>
          </w:tcPr>
          <w:p w:rsidR="00AB782E" w:rsidRDefault="00AB782E" w:rsidP="00AB782E">
            <w:pPr>
              <w:pStyle w:val="TAL"/>
            </w:pPr>
            <w:r>
              <w:t>Indicates the</w:t>
            </w:r>
            <w:r>
              <w:rPr>
                <w:lang w:eastAsia="zh-CN"/>
              </w:rPr>
              <w:t xml:space="preserve"> downlink threshold </w:t>
            </w:r>
            <w:r>
              <w:t xml:space="preserve">for congestion </w:t>
            </w:r>
            <w:r>
              <w:rPr>
                <w:rFonts w:hint="eastAsia"/>
                <w:lang w:eastAsia="zh-CN"/>
              </w:rPr>
              <w:t>reporting</w:t>
            </w:r>
            <w:r>
              <w:rPr>
                <w:lang w:eastAsia="zh-CN"/>
              </w:rPr>
              <w:t xml:space="preserve">. Only applicable when the </w:t>
            </w:r>
            <w:r>
              <w:t>"</w:t>
            </w:r>
            <w:r>
              <w:rPr>
                <w:noProof/>
                <w:lang w:eastAsia="zh-CN"/>
              </w:rPr>
              <w:t>repFreqs</w:t>
            </w:r>
            <w:r>
              <w:rPr>
                <w:lang w:eastAsia="zh-CN"/>
              </w:rPr>
              <w:t xml:space="preserve">" attribute is not supplied or the </w:t>
            </w:r>
            <w:r>
              <w:t>"</w:t>
            </w:r>
            <w:r>
              <w:rPr>
                <w:noProof/>
                <w:lang w:eastAsia="zh-CN"/>
              </w:rPr>
              <w:t>repFreqs</w:t>
            </w:r>
            <w:r>
              <w:rPr>
                <w:lang w:eastAsia="zh-CN"/>
              </w:rPr>
              <w:t>" is set to "</w:t>
            </w:r>
            <w:r>
              <w:t>EVENT_DETECTION".</w:t>
            </w:r>
          </w:p>
          <w:p w:rsidR="00AB782E" w:rsidRPr="003107D3" w:rsidRDefault="00AB782E" w:rsidP="00AB782E">
            <w:pPr>
              <w:pStyle w:val="TAL"/>
              <w:rPr>
                <w:rFonts w:cs="Arial"/>
                <w:szCs w:val="18"/>
                <w:lang w:eastAsia="zh-CN"/>
              </w:rPr>
            </w:pPr>
            <w:r>
              <w:rPr>
                <w:lang w:eastAsia="ko-KR"/>
              </w:rPr>
              <w:t>Minimum = 0.</w:t>
            </w:r>
          </w:p>
        </w:tc>
        <w:tc>
          <w:tcPr>
            <w:tcW w:w="1434" w:type="dxa"/>
          </w:tcPr>
          <w:p w:rsidR="00AB782E" w:rsidRPr="003107D3" w:rsidRDefault="0099711F" w:rsidP="00AB782E">
            <w:pPr>
              <w:pStyle w:val="TAL"/>
            </w:pPr>
            <w:r>
              <w:rPr>
                <w:rFonts w:hint="eastAsia"/>
                <w:lang w:eastAsia="zh-CN"/>
              </w:rPr>
              <w:t>EnQoSMon</w:t>
            </w:r>
          </w:p>
        </w:tc>
      </w:tr>
      <w:tr w:rsidR="00AB782E" w:rsidRPr="003107D3" w:rsidTr="002E67F1">
        <w:trPr>
          <w:cantSplit/>
          <w:jc w:val="center"/>
        </w:trPr>
        <w:tc>
          <w:tcPr>
            <w:tcW w:w="1770" w:type="dxa"/>
          </w:tcPr>
          <w:p w:rsidR="00AB782E" w:rsidRPr="003107D3" w:rsidRDefault="00AB782E" w:rsidP="00AB782E">
            <w:pPr>
              <w:pStyle w:val="TAL"/>
              <w:rPr>
                <w:lang w:eastAsia="zh-CN"/>
              </w:rPr>
            </w:pPr>
            <w:r w:rsidRPr="003107D3">
              <w:rPr>
                <w:lang w:eastAsia="zh-CN"/>
              </w:rPr>
              <w:t>waitTime</w:t>
            </w:r>
          </w:p>
        </w:tc>
        <w:tc>
          <w:tcPr>
            <w:tcW w:w="1440" w:type="dxa"/>
          </w:tcPr>
          <w:p w:rsidR="00AB782E" w:rsidRPr="003107D3" w:rsidRDefault="00AB782E" w:rsidP="00AB782E">
            <w:pPr>
              <w:pStyle w:val="TAL"/>
              <w:rPr>
                <w:lang w:eastAsia="zh-CN"/>
              </w:rPr>
            </w:pPr>
            <w:r w:rsidRPr="003107D3">
              <w:rPr>
                <w:lang w:eastAsia="zh-CN"/>
              </w:rPr>
              <w:t>DurationSecRm</w:t>
            </w:r>
          </w:p>
        </w:tc>
        <w:tc>
          <w:tcPr>
            <w:tcW w:w="349" w:type="dxa"/>
          </w:tcPr>
          <w:p w:rsidR="00AB782E" w:rsidRPr="003107D3" w:rsidRDefault="00AB782E" w:rsidP="00AB782E">
            <w:pPr>
              <w:pStyle w:val="TAC"/>
              <w:rPr>
                <w:lang w:eastAsia="zh-CN"/>
              </w:rPr>
            </w:pPr>
            <w:r w:rsidRPr="003107D3">
              <w:rPr>
                <w:lang w:eastAsia="zh-CN"/>
              </w:rPr>
              <w:t>O</w:t>
            </w:r>
          </w:p>
        </w:tc>
        <w:tc>
          <w:tcPr>
            <w:tcW w:w="1134" w:type="dxa"/>
          </w:tcPr>
          <w:p w:rsidR="00AB782E" w:rsidRPr="003107D3" w:rsidRDefault="00AB782E" w:rsidP="00AB782E">
            <w:pPr>
              <w:pStyle w:val="TAC"/>
              <w:rPr>
                <w:lang w:eastAsia="zh-CN"/>
              </w:rPr>
            </w:pPr>
            <w:r w:rsidRPr="003107D3">
              <w:rPr>
                <w:lang w:eastAsia="zh-CN"/>
              </w:rPr>
              <w:t>0..1</w:t>
            </w:r>
          </w:p>
        </w:tc>
        <w:tc>
          <w:tcPr>
            <w:tcW w:w="3544" w:type="dxa"/>
          </w:tcPr>
          <w:p w:rsidR="00AB782E" w:rsidRPr="003107D3" w:rsidRDefault="00AB782E" w:rsidP="00AB782E">
            <w:pPr>
              <w:pStyle w:val="TAL"/>
            </w:pPr>
            <w:r w:rsidRPr="003107D3">
              <w:t>Indicates the minimum waiting time between subsequent reports. Only applicable when the "repFreqs" attribute includes the value "EVENT_TRIGGERED".</w:t>
            </w:r>
          </w:p>
        </w:tc>
        <w:tc>
          <w:tcPr>
            <w:tcW w:w="1434" w:type="dxa"/>
          </w:tcPr>
          <w:p w:rsidR="00AB782E" w:rsidRPr="003107D3" w:rsidRDefault="00AB782E" w:rsidP="00AB782E">
            <w:pPr>
              <w:pStyle w:val="TAL"/>
            </w:pPr>
          </w:p>
        </w:tc>
      </w:tr>
      <w:tr w:rsidR="00AB782E" w:rsidRPr="003107D3" w:rsidTr="002E67F1">
        <w:trPr>
          <w:cantSplit/>
          <w:jc w:val="center"/>
        </w:trPr>
        <w:tc>
          <w:tcPr>
            <w:tcW w:w="1770" w:type="dxa"/>
          </w:tcPr>
          <w:p w:rsidR="00AB782E" w:rsidRPr="003107D3" w:rsidRDefault="00AB782E" w:rsidP="00AB782E">
            <w:pPr>
              <w:pStyle w:val="TAL"/>
              <w:rPr>
                <w:lang w:eastAsia="zh-CN"/>
              </w:rPr>
            </w:pPr>
            <w:r w:rsidRPr="003107D3">
              <w:rPr>
                <w:lang w:eastAsia="zh-CN"/>
              </w:rPr>
              <w:t>repPeriod</w:t>
            </w:r>
          </w:p>
        </w:tc>
        <w:tc>
          <w:tcPr>
            <w:tcW w:w="1440" w:type="dxa"/>
          </w:tcPr>
          <w:p w:rsidR="00AB782E" w:rsidRPr="003107D3" w:rsidRDefault="00AB782E" w:rsidP="00AB782E">
            <w:pPr>
              <w:pStyle w:val="TAL"/>
              <w:rPr>
                <w:lang w:eastAsia="zh-CN"/>
              </w:rPr>
            </w:pPr>
            <w:r w:rsidRPr="003107D3">
              <w:rPr>
                <w:lang w:eastAsia="zh-CN"/>
              </w:rPr>
              <w:t>DurationSecRm</w:t>
            </w:r>
          </w:p>
        </w:tc>
        <w:tc>
          <w:tcPr>
            <w:tcW w:w="349" w:type="dxa"/>
          </w:tcPr>
          <w:p w:rsidR="00AB782E" w:rsidRPr="003107D3" w:rsidRDefault="00AB782E" w:rsidP="00AB782E">
            <w:pPr>
              <w:pStyle w:val="TAC"/>
              <w:rPr>
                <w:lang w:eastAsia="zh-CN"/>
              </w:rPr>
            </w:pPr>
            <w:r w:rsidRPr="003107D3">
              <w:rPr>
                <w:lang w:eastAsia="zh-CN"/>
              </w:rPr>
              <w:t>O</w:t>
            </w:r>
          </w:p>
        </w:tc>
        <w:tc>
          <w:tcPr>
            <w:tcW w:w="1134" w:type="dxa"/>
          </w:tcPr>
          <w:p w:rsidR="00AB782E" w:rsidRPr="003107D3" w:rsidRDefault="00AB782E" w:rsidP="00AB782E">
            <w:pPr>
              <w:pStyle w:val="TAC"/>
              <w:rPr>
                <w:lang w:eastAsia="zh-CN"/>
              </w:rPr>
            </w:pPr>
            <w:r w:rsidRPr="003107D3">
              <w:rPr>
                <w:lang w:eastAsia="zh-CN"/>
              </w:rPr>
              <w:t>0..1</w:t>
            </w:r>
          </w:p>
        </w:tc>
        <w:tc>
          <w:tcPr>
            <w:tcW w:w="3544" w:type="dxa"/>
          </w:tcPr>
          <w:p w:rsidR="00AB782E" w:rsidRDefault="00AB782E" w:rsidP="00AB782E">
            <w:pPr>
              <w:pStyle w:val="TAL"/>
            </w:pPr>
            <w:r w:rsidRPr="003107D3">
              <w:t>Indicates the</w:t>
            </w:r>
            <w:r w:rsidRPr="003107D3">
              <w:rPr>
                <w:lang w:eastAsia="ko-KR"/>
              </w:rPr>
              <w:t xml:space="preserve"> reporting period. </w:t>
            </w:r>
            <w:r w:rsidRPr="003107D3">
              <w:rPr>
                <w:lang w:eastAsia="zh-CN"/>
              </w:rPr>
              <w:t xml:space="preserve">Only applicable when </w:t>
            </w:r>
            <w:r w:rsidRPr="003107D3">
              <w:t>the "</w:t>
            </w:r>
            <w:r w:rsidRPr="003107D3">
              <w:rPr>
                <w:lang w:eastAsia="zh-CN"/>
              </w:rPr>
              <w:t xml:space="preserve">repFreqs" </w:t>
            </w:r>
            <w:r w:rsidRPr="003107D3">
              <w:t>attribute includes the value</w:t>
            </w:r>
            <w:r w:rsidRPr="003107D3">
              <w:rPr>
                <w:lang w:eastAsia="zh-CN"/>
              </w:rPr>
              <w:t xml:space="preserve"> "</w:t>
            </w:r>
            <w:r w:rsidRPr="003107D3">
              <w:t>PERIODIC".</w:t>
            </w:r>
          </w:p>
          <w:p w:rsidR="00AB782E" w:rsidRPr="003107D3" w:rsidRDefault="00AB782E" w:rsidP="00AB782E">
            <w:pPr>
              <w:pStyle w:val="TAL"/>
            </w:pPr>
            <w:r>
              <w:t>If the feature "PacketDelayFailureReport" is supported, it also indicates the time interval at which a measurement failure needs to be reported if no measurement result is provided. Only applicable when the "</w:t>
            </w:r>
            <w:r>
              <w:rPr>
                <w:lang w:eastAsia="zh-CN"/>
              </w:rPr>
              <w:t xml:space="preserve">repFreqs" </w:t>
            </w:r>
            <w:r>
              <w:t>attribute includes the value</w:t>
            </w:r>
            <w:r>
              <w:rPr>
                <w:lang w:eastAsia="zh-CN"/>
              </w:rPr>
              <w:t xml:space="preserve"> "</w:t>
            </w:r>
            <w:r>
              <w:t>PERIODIC" and "EVENT_TRIGGERED".</w:t>
            </w:r>
          </w:p>
        </w:tc>
        <w:tc>
          <w:tcPr>
            <w:tcW w:w="1434" w:type="dxa"/>
          </w:tcPr>
          <w:p w:rsidR="00AB782E" w:rsidRPr="003107D3" w:rsidRDefault="00AB782E" w:rsidP="00AB782E">
            <w:pPr>
              <w:pStyle w:val="TAL"/>
            </w:pPr>
          </w:p>
        </w:tc>
      </w:tr>
      <w:tr w:rsidR="00AB782E" w:rsidRPr="003107D3" w:rsidTr="002E67F1">
        <w:trPr>
          <w:cantSplit/>
          <w:jc w:val="center"/>
        </w:trPr>
        <w:tc>
          <w:tcPr>
            <w:tcW w:w="1770" w:type="dxa"/>
          </w:tcPr>
          <w:p w:rsidR="00AB782E" w:rsidRPr="003107D3" w:rsidRDefault="00AB782E" w:rsidP="00AB782E">
            <w:pPr>
              <w:pStyle w:val="TAL"/>
              <w:rPr>
                <w:lang w:eastAsia="zh-CN"/>
              </w:rPr>
            </w:pPr>
            <w:r w:rsidRPr="003107D3">
              <w:rPr>
                <w:lang w:eastAsia="zh-CN"/>
              </w:rPr>
              <w:t>notif</w:t>
            </w:r>
            <w:r>
              <w:rPr>
                <w:lang w:eastAsia="zh-CN"/>
              </w:rPr>
              <w:t>y</w:t>
            </w:r>
            <w:r w:rsidRPr="003107D3">
              <w:rPr>
                <w:lang w:eastAsia="zh-CN"/>
              </w:rPr>
              <w:t>Uri</w:t>
            </w:r>
          </w:p>
        </w:tc>
        <w:tc>
          <w:tcPr>
            <w:tcW w:w="1440" w:type="dxa"/>
          </w:tcPr>
          <w:p w:rsidR="00AB782E" w:rsidRPr="003107D3" w:rsidRDefault="00AB782E" w:rsidP="00AB782E">
            <w:pPr>
              <w:pStyle w:val="TAL"/>
              <w:rPr>
                <w:lang w:eastAsia="zh-CN"/>
              </w:rPr>
            </w:pPr>
            <w:r w:rsidRPr="003107D3">
              <w:rPr>
                <w:lang w:eastAsia="zh-CN"/>
              </w:rPr>
              <w:t>Uri</w:t>
            </w:r>
            <w:r>
              <w:rPr>
                <w:lang w:eastAsia="zh-CN"/>
              </w:rPr>
              <w:t>Rm</w:t>
            </w:r>
          </w:p>
        </w:tc>
        <w:tc>
          <w:tcPr>
            <w:tcW w:w="349" w:type="dxa"/>
          </w:tcPr>
          <w:p w:rsidR="00AB782E" w:rsidRPr="003107D3" w:rsidRDefault="00AB782E" w:rsidP="00AB782E">
            <w:pPr>
              <w:pStyle w:val="TAC"/>
              <w:rPr>
                <w:lang w:eastAsia="zh-CN"/>
              </w:rPr>
            </w:pPr>
            <w:r w:rsidRPr="003107D3">
              <w:rPr>
                <w:lang w:eastAsia="zh-CN"/>
              </w:rPr>
              <w:t>O</w:t>
            </w:r>
          </w:p>
        </w:tc>
        <w:tc>
          <w:tcPr>
            <w:tcW w:w="1134" w:type="dxa"/>
          </w:tcPr>
          <w:p w:rsidR="00AB782E" w:rsidRPr="003107D3" w:rsidRDefault="00AB782E" w:rsidP="00AB782E">
            <w:pPr>
              <w:pStyle w:val="TAC"/>
              <w:rPr>
                <w:lang w:eastAsia="zh-CN"/>
              </w:rPr>
            </w:pPr>
            <w:r w:rsidRPr="003107D3">
              <w:rPr>
                <w:lang w:eastAsia="zh-CN"/>
              </w:rPr>
              <w:t>0..1</w:t>
            </w:r>
          </w:p>
        </w:tc>
        <w:tc>
          <w:tcPr>
            <w:tcW w:w="3544" w:type="dxa"/>
          </w:tcPr>
          <w:p w:rsidR="00AB782E" w:rsidRPr="003107D3" w:rsidRDefault="00AB782E" w:rsidP="00AB782E">
            <w:pPr>
              <w:pStyle w:val="TAL"/>
            </w:pPr>
            <w:r w:rsidRPr="003107D3">
              <w:t>Notification address of the AF or if the "</w:t>
            </w:r>
            <w:r>
              <w:t>ExposureToEAS</w:t>
            </w:r>
            <w:r w:rsidRPr="003107D3">
              <w:t>" feature is supported, of the Local NEF or AF receiving the event notification. It shall be included if the PCF determines that the notification shall be sent to the AF directly from the NF service consumer or the PCF determines that the notification shall be sent to the Local NEF or AF directly from the UPF. (NOTE 2).</w:t>
            </w:r>
          </w:p>
        </w:tc>
        <w:tc>
          <w:tcPr>
            <w:tcW w:w="1434" w:type="dxa"/>
          </w:tcPr>
          <w:p w:rsidR="00AB782E" w:rsidRPr="003107D3" w:rsidRDefault="00AB782E" w:rsidP="00AB782E">
            <w:pPr>
              <w:pStyle w:val="TAL"/>
            </w:pPr>
          </w:p>
        </w:tc>
      </w:tr>
      <w:tr w:rsidR="00AB782E" w:rsidRPr="003107D3" w:rsidTr="002E67F1">
        <w:trPr>
          <w:cantSplit/>
          <w:jc w:val="center"/>
        </w:trPr>
        <w:tc>
          <w:tcPr>
            <w:tcW w:w="1770" w:type="dxa"/>
          </w:tcPr>
          <w:p w:rsidR="00AB782E" w:rsidRPr="003107D3" w:rsidRDefault="00AB782E" w:rsidP="00AB782E">
            <w:pPr>
              <w:pStyle w:val="TAL"/>
              <w:rPr>
                <w:lang w:eastAsia="zh-CN"/>
              </w:rPr>
            </w:pPr>
            <w:r w:rsidRPr="003107D3">
              <w:rPr>
                <w:lang w:eastAsia="zh-CN"/>
              </w:rPr>
              <w:t>notif</w:t>
            </w:r>
            <w:r>
              <w:rPr>
                <w:lang w:eastAsia="zh-CN"/>
              </w:rPr>
              <w:t>y</w:t>
            </w:r>
            <w:r w:rsidRPr="003107D3">
              <w:rPr>
                <w:lang w:eastAsia="zh-CN"/>
              </w:rPr>
              <w:t>CorreId</w:t>
            </w:r>
          </w:p>
        </w:tc>
        <w:tc>
          <w:tcPr>
            <w:tcW w:w="1440" w:type="dxa"/>
          </w:tcPr>
          <w:p w:rsidR="00AB782E" w:rsidRPr="003107D3" w:rsidRDefault="00AB782E" w:rsidP="00AB782E">
            <w:pPr>
              <w:pStyle w:val="TAL"/>
              <w:rPr>
                <w:lang w:eastAsia="zh-CN"/>
              </w:rPr>
            </w:pPr>
            <w:r w:rsidRPr="003107D3">
              <w:rPr>
                <w:lang w:eastAsia="zh-CN"/>
              </w:rPr>
              <w:t>string</w:t>
            </w:r>
          </w:p>
        </w:tc>
        <w:tc>
          <w:tcPr>
            <w:tcW w:w="349" w:type="dxa"/>
          </w:tcPr>
          <w:p w:rsidR="00AB782E" w:rsidRPr="003107D3" w:rsidRDefault="00AB782E" w:rsidP="00AB782E">
            <w:pPr>
              <w:pStyle w:val="TAC"/>
              <w:rPr>
                <w:lang w:eastAsia="zh-CN"/>
              </w:rPr>
            </w:pPr>
            <w:r w:rsidRPr="003107D3">
              <w:rPr>
                <w:lang w:eastAsia="zh-CN"/>
              </w:rPr>
              <w:t>O</w:t>
            </w:r>
          </w:p>
        </w:tc>
        <w:tc>
          <w:tcPr>
            <w:tcW w:w="1134" w:type="dxa"/>
          </w:tcPr>
          <w:p w:rsidR="00AB782E" w:rsidRPr="003107D3" w:rsidRDefault="00AB782E" w:rsidP="00AB782E">
            <w:pPr>
              <w:pStyle w:val="TAC"/>
              <w:rPr>
                <w:lang w:eastAsia="zh-CN"/>
              </w:rPr>
            </w:pPr>
            <w:r w:rsidRPr="003107D3">
              <w:rPr>
                <w:lang w:eastAsia="zh-CN"/>
              </w:rPr>
              <w:t>0..1</w:t>
            </w:r>
          </w:p>
        </w:tc>
        <w:tc>
          <w:tcPr>
            <w:tcW w:w="3544" w:type="dxa"/>
          </w:tcPr>
          <w:p w:rsidR="00AB782E" w:rsidRPr="003107D3" w:rsidRDefault="00AB782E" w:rsidP="00AB782E">
            <w:pPr>
              <w:pStyle w:val="TAL"/>
            </w:pPr>
            <w:r w:rsidRPr="003107D3">
              <w:rPr>
                <w:lang w:eastAsia="zh-CN"/>
              </w:rPr>
              <w:t>It is used to set the value of Notification Correlation ID in the notification sent by the NF service consumer or,</w:t>
            </w:r>
            <w:r w:rsidRPr="003107D3">
              <w:t xml:space="preserve"> if the "</w:t>
            </w:r>
            <w:r>
              <w:t>ExposureToEAS</w:t>
            </w:r>
            <w:r w:rsidRPr="003107D3">
              <w:t>" feature is supported, the UPF</w:t>
            </w:r>
            <w:r w:rsidRPr="003107D3">
              <w:rPr>
                <w:lang w:eastAsia="zh-CN"/>
              </w:rPr>
              <w:t>.</w:t>
            </w:r>
            <w:r w:rsidRPr="003107D3">
              <w:t xml:space="preserve"> It may be included if the PCF determines that the notification shall be sent to the AF directly from the NF service consumer or the PCF determines that the notification shall be sent to the Local NEF or AF directly from the UPF. (NOTE 2).</w:t>
            </w:r>
          </w:p>
        </w:tc>
        <w:tc>
          <w:tcPr>
            <w:tcW w:w="1434" w:type="dxa"/>
          </w:tcPr>
          <w:p w:rsidR="00AB782E" w:rsidRPr="003107D3" w:rsidRDefault="00AB782E" w:rsidP="00AB782E">
            <w:pPr>
              <w:pStyle w:val="TAL"/>
            </w:pPr>
          </w:p>
        </w:tc>
      </w:tr>
      <w:tr w:rsidR="00AB782E" w:rsidRPr="003107D3" w:rsidTr="002E67F1">
        <w:trPr>
          <w:cantSplit/>
          <w:jc w:val="center"/>
        </w:trPr>
        <w:tc>
          <w:tcPr>
            <w:tcW w:w="1770" w:type="dxa"/>
          </w:tcPr>
          <w:p w:rsidR="00AB782E" w:rsidRPr="003107D3" w:rsidRDefault="00AB782E" w:rsidP="00AB782E">
            <w:pPr>
              <w:pStyle w:val="TAL"/>
              <w:rPr>
                <w:lang w:eastAsia="zh-CN"/>
              </w:rPr>
            </w:pPr>
            <w:r w:rsidRPr="003107D3">
              <w:rPr>
                <w:lang w:eastAsia="zh-CN"/>
              </w:rPr>
              <w:t>directNotifInd</w:t>
            </w:r>
          </w:p>
        </w:tc>
        <w:tc>
          <w:tcPr>
            <w:tcW w:w="1440" w:type="dxa"/>
          </w:tcPr>
          <w:p w:rsidR="00AB782E" w:rsidRPr="003107D3" w:rsidRDefault="00AB782E" w:rsidP="00AB782E">
            <w:pPr>
              <w:pStyle w:val="TAL"/>
              <w:rPr>
                <w:lang w:eastAsia="zh-CN"/>
              </w:rPr>
            </w:pPr>
            <w:r w:rsidRPr="003107D3">
              <w:rPr>
                <w:rFonts w:hint="eastAsia"/>
                <w:lang w:eastAsia="zh-CN"/>
              </w:rPr>
              <w:t>b</w:t>
            </w:r>
            <w:r w:rsidRPr="003107D3">
              <w:rPr>
                <w:lang w:eastAsia="zh-CN"/>
              </w:rPr>
              <w:t>oolean</w:t>
            </w:r>
          </w:p>
        </w:tc>
        <w:tc>
          <w:tcPr>
            <w:tcW w:w="349" w:type="dxa"/>
          </w:tcPr>
          <w:p w:rsidR="00AB782E" w:rsidRPr="003107D3" w:rsidRDefault="00AB782E" w:rsidP="00AB782E">
            <w:pPr>
              <w:pStyle w:val="TAC"/>
              <w:rPr>
                <w:lang w:eastAsia="zh-CN"/>
              </w:rPr>
            </w:pPr>
            <w:r w:rsidRPr="003107D3">
              <w:rPr>
                <w:lang w:eastAsia="zh-CN"/>
              </w:rPr>
              <w:t>O</w:t>
            </w:r>
          </w:p>
        </w:tc>
        <w:tc>
          <w:tcPr>
            <w:tcW w:w="1134" w:type="dxa"/>
          </w:tcPr>
          <w:p w:rsidR="00AB782E" w:rsidRPr="003107D3" w:rsidRDefault="00AB782E" w:rsidP="00AB782E">
            <w:pPr>
              <w:pStyle w:val="TAC"/>
              <w:rPr>
                <w:lang w:eastAsia="zh-CN"/>
              </w:rPr>
            </w:pPr>
            <w:r w:rsidRPr="003107D3">
              <w:rPr>
                <w:rFonts w:hint="eastAsia"/>
                <w:lang w:eastAsia="zh-CN"/>
              </w:rPr>
              <w:t>0</w:t>
            </w:r>
            <w:r w:rsidRPr="003107D3">
              <w:rPr>
                <w:lang w:eastAsia="zh-CN"/>
              </w:rPr>
              <w:t>..1</w:t>
            </w:r>
          </w:p>
        </w:tc>
        <w:tc>
          <w:tcPr>
            <w:tcW w:w="3544" w:type="dxa"/>
          </w:tcPr>
          <w:p w:rsidR="00AB782E" w:rsidRPr="003107D3" w:rsidRDefault="00AB782E" w:rsidP="00AB782E">
            <w:pPr>
              <w:pStyle w:val="TAL"/>
              <w:rPr>
                <w:lang w:eastAsia="zh-CN"/>
              </w:rPr>
            </w:pPr>
            <w:r w:rsidRPr="003107D3">
              <w:rPr>
                <w:lang w:eastAsia="zh-CN"/>
              </w:rPr>
              <w:t>Indicates that the direct event notification sent to the Local NEF or AF by the UPF is requested if it is included and set to true.</w:t>
            </w:r>
          </w:p>
        </w:tc>
        <w:tc>
          <w:tcPr>
            <w:tcW w:w="1434" w:type="dxa"/>
          </w:tcPr>
          <w:p w:rsidR="00AB782E" w:rsidRPr="003107D3" w:rsidRDefault="00AB782E" w:rsidP="00AB782E">
            <w:pPr>
              <w:pStyle w:val="TAL"/>
            </w:pPr>
            <w:r w:rsidRPr="003107D3">
              <w:t>ExposureToEAS</w:t>
            </w:r>
          </w:p>
        </w:tc>
      </w:tr>
      <w:tr w:rsidR="00AB782E" w:rsidRPr="003107D3" w:rsidTr="002E67F1">
        <w:trPr>
          <w:cantSplit/>
          <w:jc w:val="center"/>
        </w:trPr>
        <w:tc>
          <w:tcPr>
            <w:tcW w:w="1770" w:type="dxa"/>
          </w:tcPr>
          <w:p w:rsidR="00AB782E" w:rsidRPr="003107D3" w:rsidRDefault="00AB782E" w:rsidP="00AB782E">
            <w:pPr>
              <w:pStyle w:val="TAL"/>
              <w:rPr>
                <w:lang w:eastAsia="zh-CN"/>
              </w:rPr>
            </w:pPr>
            <w:r>
              <w:rPr>
                <w:lang w:eastAsia="zh-CN"/>
              </w:rPr>
              <w:t>avrgWndw</w:t>
            </w:r>
          </w:p>
        </w:tc>
        <w:tc>
          <w:tcPr>
            <w:tcW w:w="1440" w:type="dxa"/>
          </w:tcPr>
          <w:p w:rsidR="00AB782E" w:rsidRPr="003107D3" w:rsidRDefault="00AB782E" w:rsidP="00AB782E">
            <w:pPr>
              <w:pStyle w:val="TAL"/>
              <w:rPr>
                <w:rFonts w:hint="eastAsia"/>
                <w:lang w:eastAsia="zh-CN"/>
              </w:rPr>
            </w:pPr>
            <w:r>
              <w:rPr>
                <w:lang w:eastAsia="zh-CN"/>
              </w:rPr>
              <w:t>AverWindowRm</w:t>
            </w:r>
          </w:p>
        </w:tc>
        <w:tc>
          <w:tcPr>
            <w:tcW w:w="349" w:type="dxa"/>
          </w:tcPr>
          <w:p w:rsidR="00AB782E" w:rsidRPr="003107D3" w:rsidRDefault="00AB782E" w:rsidP="00AB782E">
            <w:pPr>
              <w:pStyle w:val="TAC"/>
              <w:rPr>
                <w:lang w:eastAsia="zh-CN"/>
              </w:rPr>
            </w:pPr>
            <w:r>
              <w:rPr>
                <w:lang w:eastAsia="zh-CN"/>
              </w:rPr>
              <w:t>O</w:t>
            </w:r>
          </w:p>
        </w:tc>
        <w:tc>
          <w:tcPr>
            <w:tcW w:w="1134" w:type="dxa"/>
          </w:tcPr>
          <w:p w:rsidR="00AB782E" w:rsidRPr="003107D3" w:rsidRDefault="00AB782E" w:rsidP="00AB782E">
            <w:pPr>
              <w:pStyle w:val="TAC"/>
              <w:rPr>
                <w:rFonts w:hint="eastAsia"/>
                <w:lang w:eastAsia="zh-CN"/>
              </w:rPr>
            </w:pPr>
            <w:r>
              <w:rPr>
                <w:lang w:eastAsia="zh-CN"/>
              </w:rPr>
              <w:t>0..1</w:t>
            </w:r>
          </w:p>
        </w:tc>
        <w:tc>
          <w:tcPr>
            <w:tcW w:w="3544" w:type="dxa"/>
          </w:tcPr>
          <w:p w:rsidR="00AB782E" w:rsidRDefault="00AB782E" w:rsidP="00AB782E">
            <w:pPr>
              <w:pStyle w:val="TAL"/>
              <w:rPr>
                <w:lang w:eastAsia="zh-CN"/>
              </w:rPr>
            </w:pPr>
            <w:r>
              <w:rPr>
                <w:lang w:eastAsia="zh-CN"/>
              </w:rPr>
              <w:t>Averaging window for the calculation of the data rate for the service data flow.</w:t>
            </w:r>
          </w:p>
          <w:p w:rsidR="00AB782E" w:rsidRPr="003107D3" w:rsidRDefault="00AB782E" w:rsidP="00AB782E">
            <w:pPr>
              <w:pStyle w:val="TAL"/>
              <w:rPr>
                <w:lang w:eastAsia="zh-CN"/>
              </w:rPr>
            </w:pPr>
            <w:r>
              <w:rPr>
                <w:lang w:eastAsia="zh-CN"/>
              </w:rPr>
              <w:t xml:space="preserve">It may be present when the </w:t>
            </w:r>
            <w:r w:rsidRPr="003107D3">
              <w:t>"</w:t>
            </w:r>
            <w:r w:rsidRPr="003107D3">
              <w:rPr>
                <w:lang w:eastAsia="zh-CN"/>
              </w:rPr>
              <w:t>rep</w:t>
            </w:r>
            <w:r>
              <w:rPr>
                <w:lang w:eastAsia="zh-CN"/>
              </w:rPr>
              <w:t>ThreshDatRateDl</w:t>
            </w:r>
            <w:r w:rsidRPr="003107D3">
              <w:rPr>
                <w:lang w:eastAsia="zh-CN"/>
              </w:rPr>
              <w:t>"</w:t>
            </w:r>
            <w:r>
              <w:rPr>
                <w:lang w:eastAsia="zh-CN"/>
              </w:rPr>
              <w:t xml:space="preserve"> and/or </w:t>
            </w:r>
            <w:r w:rsidRPr="003107D3">
              <w:t>"</w:t>
            </w:r>
            <w:r w:rsidRPr="003107D3">
              <w:rPr>
                <w:lang w:eastAsia="zh-CN"/>
              </w:rPr>
              <w:t>rep</w:t>
            </w:r>
            <w:r>
              <w:rPr>
                <w:lang w:eastAsia="zh-CN"/>
              </w:rPr>
              <w:t>ThreshDatRateUl</w:t>
            </w:r>
            <w:r w:rsidRPr="003107D3">
              <w:rPr>
                <w:lang w:eastAsia="zh-CN"/>
              </w:rPr>
              <w:t xml:space="preserve">" </w:t>
            </w:r>
            <w:r w:rsidRPr="003107D3">
              <w:t>attribute</w:t>
            </w:r>
            <w:r>
              <w:t>s are present.</w:t>
            </w:r>
          </w:p>
        </w:tc>
        <w:tc>
          <w:tcPr>
            <w:tcW w:w="1434" w:type="dxa"/>
          </w:tcPr>
          <w:p w:rsidR="00AB782E" w:rsidRPr="003107D3" w:rsidRDefault="0099711F" w:rsidP="00AB782E">
            <w:pPr>
              <w:pStyle w:val="TAL"/>
            </w:pPr>
            <w:r>
              <w:rPr>
                <w:rFonts w:hint="eastAsia"/>
                <w:lang w:eastAsia="zh-CN"/>
              </w:rPr>
              <w:t>EnQoSMon</w:t>
            </w:r>
          </w:p>
        </w:tc>
      </w:tr>
      <w:tr w:rsidR="00AB782E" w:rsidRPr="003107D3" w:rsidTr="002E67F1">
        <w:trPr>
          <w:cantSplit/>
          <w:jc w:val="center"/>
        </w:trPr>
        <w:tc>
          <w:tcPr>
            <w:tcW w:w="1770" w:type="dxa"/>
          </w:tcPr>
          <w:p w:rsidR="00AB782E" w:rsidRPr="003107D3" w:rsidRDefault="00AB782E" w:rsidP="00AB782E">
            <w:pPr>
              <w:pStyle w:val="TAL"/>
              <w:rPr>
                <w:lang w:eastAsia="zh-CN"/>
              </w:rPr>
            </w:pPr>
            <w:r>
              <w:rPr>
                <w:lang w:eastAsia="zh-CN"/>
              </w:rPr>
              <w:t>repThreshDatRateDl</w:t>
            </w:r>
          </w:p>
        </w:tc>
        <w:tc>
          <w:tcPr>
            <w:tcW w:w="1440" w:type="dxa"/>
          </w:tcPr>
          <w:p w:rsidR="00AB782E" w:rsidRPr="003107D3" w:rsidRDefault="00AB782E" w:rsidP="00AB782E">
            <w:pPr>
              <w:pStyle w:val="TAL"/>
              <w:rPr>
                <w:rFonts w:hint="eastAsia"/>
                <w:lang w:eastAsia="zh-CN"/>
              </w:rPr>
            </w:pPr>
            <w:r>
              <w:rPr>
                <w:lang w:eastAsia="zh-CN"/>
              </w:rPr>
              <w:t>BitRateRm</w:t>
            </w:r>
          </w:p>
        </w:tc>
        <w:tc>
          <w:tcPr>
            <w:tcW w:w="349" w:type="dxa"/>
          </w:tcPr>
          <w:p w:rsidR="00AB782E" w:rsidRPr="003107D3" w:rsidRDefault="00AB782E" w:rsidP="00AB782E">
            <w:pPr>
              <w:pStyle w:val="TAC"/>
              <w:rPr>
                <w:lang w:eastAsia="zh-CN"/>
              </w:rPr>
            </w:pPr>
            <w:r>
              <w:rPr>
                <w:lang w:eastAsia="zh-CN"/>
              </w:rPr>
              <w:t>O</w:t>
            </w:r>
          </w:p>
        </w:tc>
        <w:tc>
          <w:tcPr>
            <w:tcW w:w="1134" w:type="dxa"/>
          </w:tcPr>
          <w:p w:rsidR="00AB782E" w:rsidRPr="003107D3" w:rsidRDefault="00AB782E" w:rsidP="00AB782E">
            <w:pPr>
              <w:pStyle w:val="TAC"/>
              <w:rPr>
                <w:rFonts w:hint="eastAsia"/>
                <w:lang w:eastAsia="zh-CN"/>
              </w:rPr>
            </w:pPr>
            <w:r>
              <w:rPr>
                <w:lang w:eastAsia="zh-CN"/>
              </w:rPr>
              <w:t>0..1</w:t>
            </w:r>
          </w:p>
        </w:tc>
        <w:tc>
          <w:tcPr>
            <w:tcW w:w="3544" w:type="dxa"/>
          </w:tcPr>
          <w:p w:rsidR="00AB782E" w:rsidRPr="003107D3" w:rsidRDefault="00AB782E" w:rsidP="00AB782E">
            <w:pPr>
              <w:pStyle w:val="TAL"/>
              <w:rPr>
                <w:lang w:eastAsia="zh-CN"/>
              </w:rPr>
            </w:pPr>
            <w:r>
              <w:t xml:space="preserve">Indicates the </w:t>
            </w:r>
            <w:r>
              <w:rPr>
                <w:lang w:eastAsia="zh-CN"/>
              </w:rPr>
              <w:t>threshold for DL data rate</w:t>
            </w:r>
            <w:r>
              <w:t xml:space="preserve">. </w:t>
            </w:r>
            <w:r>
              <w:rPr>
                <w:lang w:eastAsia="zh-CN"/>
              </w:rPr>
              <w:t xml:space="preserve">Only applicable when the </w:t>
            </w:r>
            <w:r>
              <w:t>"notifMethod</w:t>
            </w:r>
            <w:r>
              <w:rPr>
                <w:lang w:eastAsia="zh-CN"/>
              </w:rPr>
              <w:t xml:space="preserve">" attribute is not supplied or the </w:t>
            </w:r>
            <w:r>
              <w:t>"notifMethod</w:t>
            </w:r>
            <w:r>
              <w:rPr>
                <w:lang w:eastAsia="zh-CN"/>
              </w:rPr>
              <w:t>" is supplied and set to "</w:t>
            </w:r>
            <w:r>
              <w:t>EVENT_DETECTION".</w:t>
            </w:r>
          </w:p>
        </w:tc>
        <w:tc>
          <w:tcPr>
            <w:tcW w:w="1434" w:type="dxa"/>
          </w:tcPr>
          <w:p w:rsidR="00AB782E" w:rsidRPr="003107D3" w:rsidRDefault="0099711F" w:rsidP="00AB782E">
            <w:pPr>
              <w:pStyle w:val="TAL"/>
            </w:pPr>
            <w:r>
              <w:rPr>
                <w:rFonts w:hint="eastAsia"/>
                <w:lang w:eastAsia="zh-CN"/>
              </w:rPr>
              <w:t>EnQoSMon</w:t>
            </w:r>
          </w:p>
        </w:tc>
      </w:tr>
      <w:tr w:rsidR="00AB782E" w:rsidRPr="003107D3" w:rsidTr="002E67F1">
        <w:trPr>
          <w:cantSplit/>
          <w:jc w:val="center"/>
        </w:trPr>
        <w:tc>
          <w:tcPr>
            <w:tcW w:w="1770" w:type="dxa"/>
          </w:tcPr>
          <w:p w:rsidR="00AB782E" w:rsidRPr="003107D3" w:rsidRDefault="00AB782E" w:rsidP="00AB782E">
            <w:pPr>
              <w:pStyle w:val="TAL"/>
              <w:rPr>
                <w:lang w:eastAsia="zh-CN"/>
              </w:rPr>
            </w:pPr>
            <w:r>
              <w:rPr>
                <w:lang w:eastAsia="zh-CN"/>
              </w:rPr>
              <w:t>repThreshDatRateUl</w:t>
            </w:r>
          </w:p>
        </w:tc>
        <w:tc>
          <w:tcPr>
            <w:tcW w:w="1440" w:type="dxa"/>
          </w:tcPr>
          <w:p w:rsidR="00AB782E" w:rsidRPr="003107D3" w:rsidRDefault="00AB782E" w:rsidP="00AB782E">
            <w:pPr>
              <w:pStyle w:val="TAL"/>
              <w:rPr>
                <w:rFonts w:hint="eastAsia"/>
                <w:lang w:eastAsia="zh-CN"/>
              </w:rPr>
            </w:pPr>
            <w:r>
              <w:rPr>
                <w:lang w:eastAsia="zh-CN"/>
              </w:rPr>
              <w:t>BitRateRm</w:t>
            </w:r>
          </w:p>
        </w:tc>
        <w:tc>
          <w:tcPr>
            <w:tcW w:w="349" w:type="dxa"/>
          </w:tcPr>
          <w:p w:rsidR="00AB782E" w:rsidRPr="003107D3" w:rsidRDefault="00AB782E" w:rsidP="00AB782E">
            <w:pPr>
              <w:pStyle w:val="TAC"/>
              <w:rPr>
                <w:lang w:eastAsia="zh-CN"/>
              </w:rPr>
            </w:pPr>
            <w:r>
              <w:rPr>
                <w:lang w:eastAsia="zh-CN"/>
              </w:rPr>
              <w:t>O</w:t>
            </w:r>
          </w:p>
        </w:tc>
        <w:tc>
          <w:tcPr>
            <w:tcW w:w="1134" w:type="dxa"/>
          </w:tcPr>
          <w:p w:rsidR="00AB782E" w:rsidRPr="003107D3" w:rsidRDefault="00AB782E" w:rsidP="00AB782E">
            <w:pPr>
              <w:pStyle w:val="TAC"/>
              <w:rPr>
                <w:rFonts w:hint="eastAsia"/>
                <w:lang w:eastAsia="zh-CN"/>
              </w:rPr>
            </w:pPr>
            <w:r>
              <w:rPr>
                <w:lang w:eastAsia="zh-CN"/>
              </w:rPr>
              <w:t>0..1</w:t>
            </w:r>
          </w:p>
        </w:tc>
        <w:tc>
          <w:tcPr>
            <w:tcW w:w="3544" w:type="dxa"/>
          </w:tcPr>
          <w:p w:rsidR="00AB782E" w:rsidRPr="003107D3" w:rsidRDefault="00AB782E" w:rsidP="00AB782E">
            <w:pPr>
              <w:pStyle w:val="TAL"/>
              <w:rPr>
                <w:lang w:eastAsia="zh-CN"/>
              </w:rPr>
            </w:pPr>
            <w:r>
              <w:t xml:space="preserve">Indicates the </w:t>
            </w:r>
            <w:r>
              <w:rPr>
                <w:lang w:eastAsia="zh-CN"/>
              </w:rPr>
              <w:t>threshold for UL data rate</w:t>
            </w:r>
            <w:r>
              <w:t xml:space="preserve">. </w:t>
            </w:r>
            <w:r>
              <w:rPr>
                <w:lang w:eastAsia="zh-CN"/>
              </w:rPr>
              <w:t xml:space="preserve">Only applicable when the </w:t>
            </w:r>
            <w:r>
              <w:t>"notifMethod</w:t>
            </w:r>
            <w:r>
              <w:rPr>
                <w:lang w:eastAsia="zh-CN"/>
              </w:rPr>
              <w:t xml:space="preserve">" attribute is not supplied or the </w:t>
            </w:r>
            <w:r>
              <w:t>"notifMethod</w:t>
            </w:r>
            <w:r>
              <w:rPr>
                <w:lang w:eastAsia="zh-CN"/>
              </w:rPr>
              <w:t>" is supplied and set to "</w:t>
            </w:r>
            <w:r>
              <w:t>EVENT_DETECTION".</w:t>
            </w:r>
          </w:p>
        </w:tc>
        <w:tc>
          <w:tcPr>
            <w:tcW w:w="1434" w:type="dxa"/>
          </w:tcPr>
          <w:p w:rsidR="00AB782E" w:rsidRPr="003107D3" w:rsidRDefault="0099711F" w:rsidP="00AB782E">
            <w:pPr>
              <w:pStyle w:val="TAL"/>
            </w:pPr>
            <w:r>
              <w:rPr>
                <w:rFonts w:hint="eastAsia"/>
                <w:lang w:eastAsia="zh-CN"/>
              </w:rPr>
              <w:t>EnQoSMon</w:t>
            </w:r>
          </w:p>
        </w:tc>
      </w:tr>
      <w:tr w:rsidR="00F46A70" w:rsidRPr="003107D3" w:rsidTr="002E67F1">
        <w:trPr>
          <w:cantSplit/>
          <w:jc w:val="center"/>
        </w:trPr>
        <w:tc>
          <w:tcPr>
            <w:tcW w:w="1770" w:type="dxa"/>
          </w:tcPr>
          <w:p w:rsidR="00F46A70" w:rsidRDefault="00F46A70" w:rsidP="00F46A70">
            <w:pPr>
              <w:pStyle w:val="TAL"/>
              <w:rPr>
                <w:lang w:eastAsia="zh-CN"/>
              </w:rPr>
            </w:pPr>
            <w:r>
              <w:rPr>
                <w:lang w:eastAsia="zh-CN"/>
              </w:rPr>
              <w:t>dataCollAppId</w:t>
            </w:r>
          </w:p>
        </w:tc>
        <w:tc>
          <w:tcPr>
            <w:tcW w:w="1440" w:type="dxa"/>
          </w:tcPr>
          <w:p w:rsidR="00F46A70" w:rsidRDefault="00F46A70" w:rsidP="00F46A70">
            <w:pPr>
              <w:pStyle w:val="TAL"/>
              <w:rPr>
                <w:lang w:eastAsia="zh-CN"/>
              </w:rPr>
            </w:pPr>
            <w:r>
              <w:rPr>
                <w:lang w:eastAsia="zh-CN"/>
              </w:rPr>
              <w:t>ApplicationId</w:t>
            </w:r>
          </w:p>
        </w:tc>
        <w:tc>
          <w:tcPr>
            <w:tcW w:w="349" w:type="dxa"/>
          </w:tcPr>
          <w:p w:rsidR="00F46A70" w:rsidRDefault="00F46A70" w:rsidP="00F46A70">
            <w:pPr>
              <w:pStyle w:val="TAC"/>
              <w:rPr>
                <w:lang w:eastAsia="zh-CN"/>
              </w:rPr>
            </w:pPr>
            <w:r>
              <w:rPr>
                <w:lang w:eastAsia="zh-CN"/>
              </w:rPr>
              <w:t>O</w:t>
            </w:r>
          </w:p>
        </w:tc>
        <w:tc>
          <w:tcPr>
            <w:tcW w:w="1134" w:type="dxa"/>
          </w:tcPr>
          <w:p w:rsidR="00F46A70" w:rsidRDefault="00F46A70" w:rsidP="00F46A70">
            <w:pPr>
              <w:pStyle w:val="TAC"/>
              <w:rPr>
                <w:lang w:eastAsia="zh-CN"/>
              </w:rPr>
            </w:pPr>
            <w:r>
              <w:rPr>
                <w:lang w:eastAsia="zh-CN"/>
              </w:rPr>
              <w:t>0..1</w:t>
            </w:r>
          </w:p>
        </w:tc>
        <w:tc>
          <w:tcPr>
            <w:tcW w:w="3544" w:type="dxa"/>
          </w:tcPr>
          <w:p w:rsidR="00F46A70" w:rsidRDefault="00F46A70" w:rsidP="00F46A70">
            <w:pPr>
              <w:pStyle w:val="TAL"/>
            </w:pPr>
            <w:r>
              <w:t>Indicates the Data Collection Application Identifier used to identify the QoS monitoring event exposure subscription.</w:t>
            </w:r>
          </w:p>
        </w:tc>
        <w:tc>
          <w:tcPr>
            <w:tcW w:w="1434" w:type="dxa"/>
          </w:tcPr>
          <w:p w:rsidR="00F46A70" w:rsidRDefault="00F46A70" w:rsidP="00F46A70">
            <w:pPr>
              <w:pStyle w:val="TAL"/>
              <w:rPr>
                <w:rFonts w:hint="eastAsia"/>
                <w:lang w:eastAsia="zh-CN"/>
              </w:rPr>
            </w:pPr>
            <w:r>
              <w:t>UPEAS</w:t>
            </w:r>
          </w:p>
        </w:tc>
      </w:tr>
      <w:tr w:rsidR="00F46A70" w:rsidRPr="003107D3" w:rsidTr="002E67F1">
        <w:trPr>
          <w:cantSplit/>
          <w:jc w:val="center"/>
        </w:trPr>
        <w:tc>
          <w:tcPr>
            <w:tcW w:w="9671" w:type="dxa"/>
            <w:gridSpan w:val="6"/>
          </w:tcPr>
          <w:p w:rsidR="00F46A70" w:rsidRPr="003107D3" w:rsidRDefault="00F46A70" w:rsidP="00F46A70">
            <w:pPr>
              <w:pStyle w:val="TAN"/>
            </w:pPr>
            <w:r w:rsidRPr="003107D3">
              <w:t>NOTE </w:t>
            </w:r>
            <w:r w:rsidRPr="003107D3">
              <w:rPr>
                <w:lang w:eastAsia="zh-CN"/>
              </w:rPr>
              <w:t>1</w:t>
            </w:r>
            <w:r w:rsidRPr="003107D3">
              <w:t>:</w:t>
            </w:r>
            <w:r w:rsidRPr="003107D3">
              <w:tab/>
              <w:t>In this release of the specification the maximum number of elements in the array is 3.</w:t>
            </w:r>
          </w:p>
          <w:p w:rsidR="00F46A70" w:rsidRPr="003107D3" w:rsidRDefault="00F46A70" w:rsidP="00F46A70">
            <w:pPr>
              <w:pStyle w:val="TAN"/>
            </w:pPr>
            <w:r w:rsidRPr="003107D3">
              <w:t>NOTE 2:</w:t>
            </w:r>
            <w:r w:rsidRPr="003107D3">
              <w:tab/>
              <w:t>The attributes "notif</w:t>
            </w:r>
            <w:r>
              <w:t>y</w:t>
            </w:r>
            <w:r w:rsidRPr="003107D3">
              <w:t>Uri" and "notif</w:t>
            </w:r>
            <w:r>
              <w:t>y</w:t>
            </w:r>
            <w:r w:rsidRPr="003107D3">
              <w:t>CorreId' shall not be set to NULL if the "</w:t>
            </w:r>
            <w:r>
              <w:t>ExposureToEAS</w:t>
            </w:r>
            <w:r w:rsidRPr="003107D3">
              <w:t>" feature is not supported.</w:t>
            </w:r>
          </w:p>
        </w:tc>
      </w:tr>
    </w:tbl>
    <w:p w:rsidR="005B507B" w:rsidRPr="003107D3" w:rsidRDefault="005B507B"/>
    <w:p w:rsidR="005B507B" w:rsidRPr="003107D3" w:rsidRDefault="005B507B">
      <w:pPr>
        <w:pStyle w:val="Heading4"/>
      </w:pPr>
      <w:bookmarkStart w:id="6137" w:name="_Hlk22898552"/>
      <w:bookmarkStart w:id="6138" w:name="_Toc28012252"/>
      <w:bookmarkStart w:id="6139" w:name="_Toc34123105"/>
      <w:bookmarkStart w:id="6140" w:name="_Toc36038055"/>
      <w:bookmarkStart w:id="6141" w:name="_Toc38875437"/>
      <w:bookmarkStart w:id="6142" w:name="_Toc43191918"/>
      <w:bookmarkStart w:id="6143" w:name="_Toc45133313"/>
      <w:bookmarkStart w:id="6144" w:name="_Toc51316817"/>
      <w:bookmarkStart w:id="6145" w:name="_Toc51761997"/>
      <w:bookmarkStart w:id="6146" w:name="_Toc56674984"/>
      <w:bookmarkStart w:id="6147" w:name="_Toc56675375"/>
      <w:bookmarkStart w:id="6148" w:name="_Toc59016361"/>
      <w:bookmarkStart w:id="6149" w:name="_Toc63167959"/>
      <w:bookmarkStart w:id="6150" w:name="_Toc66262469"/>
      <w:bookmarkStart w:id="6151" w:name="_Toc68166975"/>
      <w:bookmarkStart w:id="6152" w:name="_Toc73538093"/>
      <w:bookmarkStart w:id="6153" w:name="_Toc75351969"/>
      <w:bookmarkStart w:id="6154" w:name="_Toc83231779"/>
      <w:bookmarkStart w:id="6155" w:name="_Toc85535084"/>
      <w:bookmarkStart w:id="6156" w:name="_Toc88559547"/>
      <w:bookmarkStart w:id="6157" w:name="_Toc114210177"/>
      <w:bookmarkStart w:id="6158" w:name="_Toc129246528"/>
      <w:bookmarkStart w:id="6159" w:name="_Toc138747298"/>
      <w:bookmarkStart w:id="6160" w:name="_Toc153786944"/>
      <w:r w:rsidRPr="003107D3">
        <w:t>5.6.2.41</w:t>
      </w:r>
      <w:r w:rsidRPr="003107D3">
        <w:tab/>
        <w:t>Type TsnBridgeInfo</w:t>
      </w:r>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p>
    <w:p w:rsidR="005B507B" w:rsidRPr="003107D3" w:rsidRDefault="005B507B">
      <w:pPr>
        <w:pStyle w:val="TH"/>
      </w:pPr>
      <w:r w:rsidRPr="003107D3">
        <w:t>Table 5.6.2.41-1: Definition of type TsnBridgeInfo</w:t>
      </w:r>
    </w:p>
    <w:tbl>
      <w:tblPr>
        <w:tblW w:w="97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31"/>
        <w:gridCol w:w="1276"/>
        <w:gridCol w:w="425"/>
        <w:gridCol w:w="1134"/>
        <w:gridCol w:w="3804"/>
        <w:gridCol w:w="1331"/>
      </w:tblGrid>
      <w:tr w:rsidR="005B507B" w:rsidRPr="003107D3" w:rsidTr="002E67F1">
        <w:trPr>
          <w:cantSplit/>
          <w:jc w:val="center"/>
        </w:trPr>
        <w:tc>
          <w:tcPr>
            <w:tcW w:w="1731" w:type="dxa"/>
            <w:shd w:val="clear" w:color="auto" w:fill="C0C0C0"/>
            <w:hideMark/>
          </w:tcPr>
          <w:p w:rsidR="005B507B" w:rsidRPr="003107D3" w:rsidRDefault="005B507B">
            <w:pPr>
              <w:pStyle w:val="TAH"/>
            </w:pPr>
            <w:r w:rsidRPr="003107D3">
              <w:t>Attribute name</w:t>
            </w:r>
          </w:p>
        </w:tc>
        <w:tc>
          <w:tcPr>
            <w:tcW w:w="1276" w:type="dxa"/>
            <w:shd w:val="clear" w:color="auto" w:fill="C0C0C0"/>
            <w:hideMark/>
          </w:tcPr>
          <w:p w:rsidR="005B507B" w:rsidRPr="003107D3" w:rsidRDefault="005B507B">
            <w:pPr>
              <w:pStyle w:val="TAH"/>
            </w:pPr>
            <w:r w:rsidRPr="003107D3">
              <w:t>Data type</w:t>
            </w:r>
          </w:p>
        </w:tc>
        <w:tc>
          <w:tcPr>
            <w:tcW w:w="425" w:type="dxa"/>
            <w:shd w:val="clear" w:color="auto" w:fill="C0C0C0"/>
            <w:hideMark/>
          </w:tcPr>
          <w:p w:rsidR="005B507B" w:rsidRPr="003107D3" w:rsidRDefault="005B507B">
            <w:pPr>
              <w:pStyle w:val="TAH"/>
            </w:pPr>
            <w:r w:rsidRPr="003107D3">
              <w:t>P</w:t>
            </w:r>
          </w:p>
        </w:tc>
        <w:tc>
          <w:tcPr>
            <w:tcW w:w="1134" w:type="dxa"/>
            <w:shd w:val="clear" w:color="auto" w:fill="C0C0C0"/>
            <w:hideMark/>
          </w:tcPr>
          <w:p w:rsidR="005B507B" w:rsidRPr="003107D3" w:rsidRDefault="005B507B">
            <w:pPr>
              <w:pStyle w:val="TAH"/>
            </w:pPr>
            <w:r w:rsidRPr="003107D3">
              <w:t>Cardinality</w:t>
            </w:r>
          </w:p>
        </w:tc>
        <w:tc>
          <w:tcPr>
            <w:tcW w:w="3804" w:type="dxa"/>
            <w:shd w:val="clear" w:color="auto" w:fill="C0C0C0"/>
            <w:hideMark/>
          </w:tcPr>
          <w:p w:rsidR="005B507B" w:rsidRPr="003107D3" w:rsidRDefault="005B507B">
            <w:pPr>
              <w:pStyle w:val="TAH"/>
            </w:pPr>
            <w:r w:rsidRPr="003107D3">
              <w:t>Description</w:t>
            </w:r>
          </w:p>
        </w:tc>
        <w:tc>
          <w:tcPr>
            <w:tcW w:w="1331"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731" w:type="dxa"/>
            <w:shd w:val="clear" w:color="auto" w:fill="auto"/>
          </w:tcPr>
          <w:p w:rsidR="005B507B" w:rsidRPr="003107D3" w:rsidRDefault="005B507B">
            <w:pPr>
              <w:pStyle w:val="TAL"/>
            </w:pPr>
            <w:r w:rsidRPr="003107D3">
              <w:t>bridgeId</w:t>
            </w:r>
          </w:p>
        </w:tc>
        <w:tc>
          <w:tcPr>
            <w:tcW w:w="1276" w:type="dxa"/>
            <w:shd w:val="clear" w:color="auto" w:fill="auto"/>
          </w:tcPr>
          <w:p w:rsidR="005B507B" w:rsidRPr="003107D3" w:rsidRDefault="005B507B">
            <w:pPr>
              <w:pStyle w:val="TAL"/>
            </w:pPr>
            <w:r w:rsidRPr="003107D3">
              <w:t>Uint64</w:t>
            </w:r>
          </w:p>
        </w:tc>
        <w:tc>
          <w:tcPr>
            <w:tcW w:w="425" w:type="dxa"/>
            <w:shd w:val="clear" w:color="auto" w:fill="auto"/>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804" w:type="dxa"/>
            <w:shd w:val="clear" w:color="auto" w:fill="auto"/>
          </w:tcPr>
          <w:p w:rsidR="005B507B" w:rsidRPr="003107D3" w:rsidRDefault="005B507B" w:rsidP="00F14D7C">
            <w:pPr>
              <w:pStyle w:val="TAL"/>
            </w:pPr>
            <w:r w:rsidRPr="003107D3">
              <w:t xml:space="preserve">Contains </w:t>
            </w:r>
            <w:r w:rsidRPr="003107D3">
              <w:rPr>
                <w:rFonts w:cs="Arial"/>
              </w:rPr>
              <w:t xml:space="preserve">a TSC user plane node Id. </w:t>
            </w:r>
            <w:r w:rsidR="00F14D7C" w:rsidRPr="003107D3">
              <w:rPr>
                <w:rFonts w:cs="Arial"/>
              </w:rPr>
              <w:t>It may contain the unique TSN Bridge MAC address for IEEE TSN networks (as defined in IEEE </w:t>
            </w:r>
            <w:r w:rsidR="006E3EAE">
              <w:rPr>
                <w:rFonts w:cs="Arial"/>
              </w:rPr>
              <w:t>Std </w:t>
            </w:r>
            <w:r w:rsidR="00F14D7C" w:rsidRPr="003107D3">
              <w:rPr>
                <w:rFonts w:cs="Arial"/>
              </w:rPr>
              <w:t>802.1Q</w:t>
            </w:r>
            <w:r w:rsidR="006E3EAE" w:rsidRPr="001B7C50">
              <w:t>-2018</w:t>
            </w:r>
            <w:r w:rsidR="00F14D7C" w:rsidRPr="003107D3">
              <w:rPr>
                <w:rFonts w:cs="Arial"/>
              </w:rPr>
              <w:t> [45] clause 14.2.5) or may contain a unique identifier assigned within 5GS</w:t>
            </w:r>
            <w:r w:rsidR="001C6A10">
              <w:rPr>
                <w:rFonts w:cs="Arial"/>
              </w:rPr>
              <w:t xml:space="preserve"> (that identifies, e.g. a DetNet Router)</w:t>
            </w:r>
            <w:r w:rsidR="00F14D7C" w:rsidRPr="003107D3">
              <w:rPr>
                <w:rFonts w:cs="Arial"/>
              </w:rPr>
              <w:t>.</w:t>
            </w:r>
          </w:p>
        </w:tc>
        <w:tc>
          <w:tcPr>
            <w:tcW w:w="1331" w:type="dxa"/>
            <w:shd w:val="clear" w:color="auto" w:fill="auto"/>
          </w:tcPr>
          <w:p w:rsidR="005B507B" w:rsidRPr="003107D3" w:rsidRDefault="005B507B">
            <w:pPr>
              <w:pStyle w:val="TAL"/>
            </w:pPr>
          </w:p>
        </w:tc>
      </w:tr>
      <w:tr w:rsidR="005B507B" w:rsidRPr="003107D3" w:rsidTr="002E67F1">
        <w:trPr>
          <w:cantSplit/>
          <w:jc w:val="center"/>
        </w:trPr>
        <w:tc>
          <w:tcPr>
            <w:tcW w:w="1731" w:type="dxa"/>
            <w:shd w:val="clear" w:color="auto" w:fill="auto"/>
          </w:tcPr>
          <w:p w:rsidR="005B507B" w:rsidRPr="003107D3" w:rsidRDefault="005B507B">
            <w:pPr>
              <w:pStyle w:val="TAL"/>
            </w:pPr>
            <w:r w:rsidRPr="003107D3">
              <w:rPr>
                <w:lang w:eastAsia="zh-CN"/>
              </w:rPr>
              <w:t>dsttAddr</w:t>
            </w:r>
          </w:p>
        </w:tc>
        <w:tc>
          <w:tcPr>
            <w:tcW w:w="1276" w:type="dxa"/>
            <w:shd w:val="clear" w:color="auto" w:fill="auto"/>
          </w:tcPr>
          <w:p w:rsidR="005B507B" w:rsidRPr="003107D3" w:rsidRDefault="005B507B">
            <w:pPr>
              <w:pStyle w:val="TAL"/>
            </w:pPr>
            <w:r w:rsidRPr="003107D3">
              <w:t>MacAddr48</w:t>
            </w:r>
          </w:p>
        </w:tc>
        <w:tc>
          <w:tcPr>
            <w:tcW w:w="425" w:type="dxa"/>
            <w:shd w:val="clear" w:color="auto" w:fill="auto"/>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804" w:type="dxa"/>
            <w:shd w:val="clear" w:color="auto" w:fill="auto"/>
          </w:tcPr>
          <w:p w:rsidR="005B507B" w:rsidRPr="003107D3" w:rsidRDefault="001C6A10" w:rsidP="001C6A10">
            <w:pPr>
              <w:pStyle w:val="TAL"/>
            </w:pPr>
            <w:r>
              <w:rPr>
                <w:szCs w:val="18"/>
              </w:rPr>
              <w:t>When DS-TT functionality is used, c</w:t>
            </w:r>
            <w:r w:rsidR="005B507B" w:rsidRPr="003107D3">
              <w:rPr>
                <w:szCs w:val="18"/>
              </w:rPr>
              <w:t>ontain</w:t>
            </w:r>
            <w:r>
              <w:rPr>
                <w:szCs w:val="18"/>
              </w:rPr>
              <w:t>s</w:t>
            </w:r>
            <w:r w:rsidR="005B507B" w:rsidRPr="003107D3">
              <w:rPr>
                <w:szCs w:val="18"/>
              </w:rPr>
              <w:t xml:space="preserve"> the </w:t>
            </w:r>
            <w:r w:rsidR="005B507B" w:rsidRPr="003107D3">
              <w:t>MAC address of DS-TT.</w:t>
            </w:r>
          </w:p>
        </w:tc>
        <w:tc>
          <w:tcPr>
            <w:tcW w:w="1331" w:type="dxa"/>
            <w:shd w:val="clear" w:color="auto" w:fill="auto"/>
          </w:tcPr>
          <w:p w:rsidR="005B507B" w:rsidRPr="003107D3" w:rsidRDefault="005B507B">
            <w:pPr>
              <w:pStyle w:val="TAL"/>
            </w:pPr>
          </w:p>
        </w:tc>
      </w:tr>
      <w:tr w:rsidR="005B507B" w:rsidRPr="003107D3" w:rsidTr="002E67F1">
        <w:trPr>
          <w:cantSplit/>
          <w:jc w:val="center"/>
        </w:trPr>
        <w:tc>
          <w:tcPr>
            <w:tcW w:w="1731" w:type="dxa"/>
            <w:shd w:val="clear" w:color="auto" w:fill="auto"/>
          </w:tcPr>
          <w:p w:rsidR="005B507B" w:rsidRPr="003107D3" w:rsidRDefault="005B507B">
            <w:pPr>
              <w:pStyle w:val="TAL"/>
            </w:pPr>
            <w:r w:rsidRPr="003107D3">
              <w:t>dsttPortNum</w:t>
            </w:r>
          </w:p>
        </w:tc>
        <w:tc>
          <w:tcPr>
            <w:tcW w:w="1276" w:type="dxa"/>
            <w:shd w:val="clear" w:color="auto" w:fill="auto"/>
          </w:tcPr>
          <w:p w:rsidR="005B507B" w:rsidRPr="003107D3" w:rsidRDefault="005B507B">
            <w:pPr>
              <w:pStyle w:val="TAL"/>
            </w:pPr>
            <w:r w:rsidRPr="003107D3">
              <w:t>TsnPortNumber</w:t>
            </w:r>
          </w:p>
        </w:tc>
        <w:tc>
          <w:tcPr>
            <w:tcW w:w="425" w:type="dxa"/>
            <w:shd w:val="clear" w:color="auto" w:fill="auto"/>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804" w:type="dxa"/>
            <w:shd w:val="clear" w:color="auto" w:fill="auto"/>
          </w:tcPr>
          <w:p w:rsidR="005B507B" w:rsidRPr="003107D3" w:rsidRDefault="001C6A10" w:rsidP="001C6A10">
            <w:pPr>
              <w:pStyle w:val="TAL"/>
            </w:pPr>
            <w:r>
              <w:t>P</w:t>
            </w:r>
            <w:r w:rsidR="005B507B" w:rsidRPr="003107D3">
              <w:t>ort allocated to a PDU session.</w:t>
            </w:r>
          </w:p>
        </w:tc>
        <w:tc>
          <w:tcPr>
            <w:tcW w:w="1331" w:type="dxa"/>
            <w:shd w:val="clear" w:color="auto" w:fill="auto"/>
          </w:tcPr>
          <w:p w:rsidR="005B507B" w:rsidRPr="003107D3" w:rsidRDefault="005B507B">
            <w:pPr>
              <w:pStyle w:val="TAL"/>
            </w:pPr>
          </w:p>
        </w:tc>
      </w:tr>
      <w:tr w:rsidR="005B507B" w:rsidRPr="003107D3" w:rsidTr="002E67F1">
        <w:trPr>
          <w:cantSplit/>
          <w:jc w:val="center"/>
        </w:trPr>
        <w:tc>
          <w:tcPr>
            <w:tcW w:w="1731" w:type="dxa"/>
            <w:shd w:val="clear" w:color="auto" w:fill="auto"/>
          </w:tcPr>
          <w:p w:rsidR="005B507B" w:rsidRPr="003107D3" w:rsidRDefault="005B507B">
            <w:pPr>
              <w:pStyle w:val="TAL"/>
            </w:pPr>
            <w:r w:rsidRPr="003107D3">
              <w:t>dsttResidTime</w:t>
            </w:r>
          </w:p>
        </w:tc>
        <w:tc>
          <w:tcPr>
            <w:tcW w:w="1276" w:type="dxa"/>
            <w:shd w:val="clear" w:color="auto" w:fill="auto"/>
          </w:tcPr>
          <w:p w:rsidR="005B507B" w:rsidRPr="003107D3" w:rsidRDefault="005B507B">
            <w:pPr>
              <w:pStyle w:val="TAL"/>
            </w:pPr>
            <w:r w:rsidRPr="003107D3">
              <w:t>Uinteger</w:t>
            </w:r>
          </w:p>
        </w:tc>
        <w:tc>
          <w:tcPr>
            <w:tcW w:w="425" w:type="dxa"/>
            <w:shd w:val="clear" w:color="auto" w:fill="auto"/>
          </w:tcPr>
          <w:p w:rsidR="005B507B" w:rsidRPr="003107D3" w:rsidRDefault="005B507B">
            <w:pPr>
              <w:pStyle w:val="TAC"/>
            </w:pPr>
            <w:r w:rsidRPr="003107D3">
              <w:t>O</w:t>
            </w:r>
          </w:p>
        </w:tc>
        <w:tc>
          <w:tcPr>
            <w:tcW w:w="1134" w:type="dxa"/>
            <w:shd w:val="clear" w:color="auto" w:fill="auto"/>
          </w:tcPr>
          <w:p w:rsidR="005B507B" w:rsidRPr="003107D3" w:rsidRDefault="005B507B">
            <w:pPr>
              <w:pStyle w:val="TAC"/>
            </w:pPr>
            <w:r w:rsidRPr="003107D3">
              <w:t>0..1</w:t>
            </w:r>
          </w:p>
        </w:tc>
        <w:tc>
          <w:tcPr>
            <w:tcW w:w="3804" w:type="dxa"/>
            <w:shd w:val="clear" w:color="auto" w:fill="auto"/>
          </w:tcPr>
          <w:p w:rsidR="005B507B" w:rsidRPr="003107D3" w:rsidRDefault="001C6A10" w:rsidP="00305304">
            <w:pPr>
              <w:pStyle w:val="TAL"/>
            </w:pPr>
            <w:r>
              <w:t>When DS-TT functionality is used, t</w:t>
            </w:r>
            <w:r w:rsidR="005B507B" w:rsidRPr="003107D3">
              <w:t xml:space="preserve">he time taken within the UE and DS-TT to forward a packet between the UE/DS-TT port encoded as specified in </w:t>
            </w:r>
            <w:r w:rsidR="003107D3">
              <w:t>clause</w:t>
            </w:r>
            <w:r w:rsidR="005B507B" w:rsidRPr="003107D3">
              <w:t> 9.11.4.26 of 3GPP TS 24.501 [20] starting with octet </w:t>
            </w:r>
            <w:r w:rsidR="00305304" w:rsidRPr="003107D3">
              <w:t>3 and ending with octet 10</w:t>
            </w:r>
            <w:r w:rsidR="005B507B" w:rsidRPr="003107D3">
              <w:t>.</w:t>
            </w:r>
          </w:p>
        </w:tc>
        <w:tc>
          <w:tcPr>
            <w:tcW w:w="1331" w:type="dxa"/>
            <w:shd w:val="clear" w:color="auto" w:fill="auto"/>
          </w:tcPr>
          <w:p w:rsidR="005B507B" w:rsidRPr="003107D3" w:rsidRDefault="005B507B">
            <w:pPr>
              <w:pStyle w:val="TAL"/>
            </w:pPr>
          </w:p>
        </w:tc>
      </w:tr>
      <w:tr w:rsidR="001C6A10" w:rsidRPr="003107D3" w:rsidTr="002E67F1">
        <w:trPr>
          <w:cantSplit/>
          <w:jc w:val="center"/>
        </w:trPr>
        <w:tc>
          <w:tcPr>
            <w:tcW w:w="1731" w:type="dxa"/>
            <w:shd w:val="clear" w:color="auto" w:fill="auto"/>
          </w:tcPr>
          <w:p w:rsidR="001C6A10" w:rsidRPr="001C6A10" w:rsidRDefault="001C6A10" w:rsidP="001C6A10">
            <w:pPr>
              <w:pStyle w:val="TAL"/>
            </w:pPr>
            <w:r>
              <w:t>mtuIpv4</w:t>
            </w:r>
          </w:p>
        </w:tc>
        <w:tc>
          <w:tcPr>
            <w:tcW w:w="1276" w:type="dxa"/>
            <w:shd w:val="clear" w:color="auto" w:fill="auto"/>
          </w:tcPr>
          <w:p w:rsidR="001C6A10" w:rsidRPr="003107D3" w:rsidRDefault="001C6A10" w:rsidP="001C6A10">
            <w:pPr>
              <w:pStyle w:val="TAL"/>
            </w:pPr>
            <w:r>
              <w:t>Uint16</w:t>
            </w:r>
          </w:p>
        </w:tc>
        <w:tc>
          <w:tcPr>
            <w:tcW w:w="425" w:type="dxa"/>
            <w:shd w:val="clear" w:color="auto" w:fill="auto"/>
          </w:tcPr>
          <w:p w:rsidR="001C6A10" w:rsidRPr="003107D3" w:rsidRDefault="001C6A10" w:rsidP="001C6A10">
            <w:pPr>
              <w:pStyle w:val="TAC"/>
            </w:pPr>
            <w:r>
              <w:t>O</w:t>
            </w:r>
          </w:p>
        </w:tc>
        <w:tc>
          <w:tcPr>
            <w:tcW w:w="1134" w:type="dxa"/>
            <w:shd w:val="clear" w:color="auto" w:fill="auto"/>
          </w:tcPr>
          <w:p w:rsidR="001C6A10" w:rsidRPr="003107D3" w:rsidRDefault="001C6A10" w:rsidP="001C6A10">
            <w:pPr>
              <w:pStyle w:val="TAC"/>
            </w:pPr>
            <w:r>
              <w:t>0..1</w:t>
            </w:r>
          </w:p>
        </w:tc>
        <w:tc>
          <w:tcPr>
            <w:tcW w:w="3804" w:type="dxa"/>
            <w:shd w:val="clear" w:color="auto" w:fill="auto"/>
          </w:tcPr>
          <w:p w:rsidR="001C6A10" w:rsidRDefault="001C6A10" w:rsidP="001C6A10">
            <w:pPr>
              <w:pStyle w:val="TAL"/>
              <w:rPr>
                <w:lang w:eastAsia="ko-KR"/>
              </w:rPr>
            </w:pPr>
            <w:r>
              <w:t xml:space="preserve">MTU size, in octets, for the largest IPv4 packet that the interface will send and receive, as specified in </w:t>
            </w:r>
            <w:r w:rsidRPr="00694E39">
              <w:rPr>
                <w:lang w:eastAsia="ko-KR"/>
              </w:rPr>
              <w:t>IETF RFC 8344 </w:t>
            </w:r>
            <w:r>
              <w:rPr>
                <w:lang w:eastAsia="ko-KR"/>
              </w:rPr>
              <w:t>[56].</w:t>
            </w:r>
          </w:p>
          <w:p w:rsidR="001C6A10" w:rsidRDefault="001C6A10" w:rsidP="001C6A10">
            <w:pPr>
              <w:pStyle w:val="TAL"/>
            </w:pPr>
            <w:r>
              <w:t>Minimum = 68</w:t>
            </w:r>
          </w:p>
        </w:tc>
        <w:tc>
          <w:tcPr>
            <w:tcW w:w="1331" w:type="dxa"/>
            <w:shd w:val="clear" w:color="auto" w:fill="auto"/>
          </w:tcPr>
          <w:p w:rsidR="001C6A10" w:rsidRPr="003107D3" w:rsidRDefault="001C6A10" w:rsidP="001C6A10">
            <w:pPr>
              <w:pStyle w:val="TAL"/>
            </w:pPr>
            <w:r>
              <w:t>MTU_Size</w:t>
            </w:r>
          </w:p>
        </w:tc>
      </w:tr>
      <w:tr w:rsidR="001C6A10" w:rsidRPr="003107D3" w:rsidTr="002E67F1">
        <w:trPr>
          <w:cantSplit/>
          <w:jc w:val="center"/>
        </w:trPr>
        <w:tc>
          <w:tcPr>
            <w:tcW w:w="1731" w:type="dxa"/>
            <w:shd w:val="clear" w:color="auto" w:fill="auto"/>
          </w:tcPr>
          <w:p w:rsidR="001C6A10" w:rsidRPr="003107D3" w:rsidRDefault="001C6A10" w:rsidP="001C6A10">
            <w:pPr>
              <w:pStyle w:val="TAL"/>
            </w:pPr>
            <w:r>
              <w:t>mtuIpv6</w:t>
            </w:r>
          </w:p>
        </w:tc>
        <w:tc>
          <w:tcPr>
            <w:tcW w:w="1276" w:type="dxa"/>
            <w:shd w:val="clear" w:color="auto" w:fill="auto"/>
          </w:tcPr>
          <w:p w:rsidR="001C6A10" w:rsidRPr="003107D3" w:rsidRDefault="001C6A10" w:rsidP="001C6A10">
            <w:pPr>
              <w:pStyle w:val="TAL"/>
            </w:pPr>
            <w:r>
              <w:t>Uint32</w:t>
            </w:r>
          </w:p>
        </w:tc>
        <w:tc>
          <w:tcPr>
            <w:tcW w:w="425" w:type="dxa"/>
            <w:shd w:val="clear" w:color="auto" w:fill="auto"/>
          </w:tcPr>
          <w:p w:rsidR="001C6A10" w:rsidRPr="003107D3" w:rsidRDefault="001C6A10" w:rsidP="001C6A10">
            <w:pPr>
              <w:pStyle w:val="TAC"/>
            </w:pPr>
            <w:r>
              <w:t>O</w:t>
            </w:r>
          </w:p>
        </w:tc>
        <w:tc>
          <w:tcPr>
            <w:tcW w:w="1134" w:type="dxa"/>
            <w:shd w:val="clear" w:color="auto" w:fill="auto"/>
          </w:tcPr>
          <w:p w:rsidR="001C6A10" w:rsidRPr="003107D3" w:rsidRDefault="001C6A10" w:rsidP="001C6A10">
            <w:pPr>
              <w:pStyle w:val="TAC"/>
            </w:pPr>
            <w:r>
              <w:t>0..1</w:t>
            </w:r>
          </w:p>
        </w:tc>
        <w:tc>
          <w:tcPr>
            <w:tcW w:w="3804" w:type="dxa"/>
            <w:shd w:val="clear" w:color="auto" w:fill="auto"/>
          </w:tcPr>
          <w:p w:rsidR="001C6A10" w:rsidRDefault="001C6A10" w:rsidP="001C6A10">
            <w:pPr>
              <w:pStyle w:val="TAL"/>
              <w:rPr>
                <w:lang w:eastAsia="ko-KR"/>
              </w:rPr>
            </w:pPr>
            <w:r>
              <w:t xml:space="preserve">MTU size, in octets, of the largest IPv6 packet that the interface will send and receive, as specified in </w:t>
            </w:r>
            <w:r w:rsidRPr="00694E39">
              <w:rPr>
                <w:lang w:eastAsia="ko-KR"/>
              </w:rPr>
              <w:t>IETF RFC 8344 </w:t>
            </w:r>
            <w:r>
              <w:rPr>
                <w:lang w:eastAsia="ko-KR"/>
              </w:rPr>
              <w:t>[55].</w:t>
            </w:r>
          </w:p>
          <w:p w:rsidR="001C6A10" w:rsidRDefault="001C6A10" w:rsidP="001C6A10">
            <w:pPr>
              <w:pStyle w:val="TAL"/>
            </w:pPr>
            <w:r>
              <w:rPr>
                <w:lang w:eastAsia="ko-KR"/>
              </w:rPr>
              <w:t>Minimum = 1280</w:t>
            </w:r>
          </w:p>
        </w:tc>
        <w:tc>
          <w:tcPr>
            <w:tcW w:w="1331" w:type="dxa"/>
            <w:shd w:val="clear" w:color="auto" w:fill="auto"/>
          </w:tcPr>
          <w:p w:rsidR="001C6A10" w:rsidRPr="003107D3" w:rsidRDefault="001C6A10" w:rsidP="001C6A10">
            <w:pPr>
              <w:pStyle w:val="TAL"/>
            </w:pPr>
            <w:r>
              <w:t>MTU_Size</w:t>
            </w:r>
          </w:p>
        </w:tc>
      </w:tr>
      <w:bookmarkEnd w:id="6137"/>
    </w:tbl>
    <w:p w:rsidR="005B507B" w:rsidRPr="003107D3" w:rsidRDefault="005B507B"/>
    <w:p w:rsidR="005B507B" w:rsidRPr="003107D3" w:rsidRDefault="005B507B">
      <w:pPr>
        <w:pStyle w:val="Heading4"/>
      </w:pPr>
      <w:bookmarkStart w:id="6161" w:name="_Toc28012253"/>
      <w:bookmarkStart w:id="6162" w:name="_Toc34123106"/>
      <w:bookmarkStart w:id="6163" w:name="_Toc36038056"/>
      <w:bookmarkStart w:id="6164" w:name="_Toc38875438"/>
      <w:bookmarkStart w:id="6165" w:name="_Toc43191919"/>
      <w:bookmarkStart w:id="6166" w:name="_Toc45133314"/>
      <w:bookmarkStart w:id="6167" w:name="_Toc51316818"/>
      <w:bookmarkStart w:id="6168" w:name="_Toc51761998"/>
      <w:bookmarkStart w:id="6169" w:name="_Toc56674985"/>
      <w:bookmarkStart w:id="6170" w:name="_Toc56675376"/>
      <w:bookmarkStart w:id="6171" w:name="_Toc59016362"/>
      <w:bookmarkStart w:id="6172" w:name="_Toc63167960"/>
      <w:bookmarkStart w:id="6173" w:name="_Toc66262470"/>
      <w:bookmarkStart w:id="6174" w:name="_Toc68166976"/>
      <w:bookmarkStart w:id="6175" w:name="_Toc73538094"/>
      <w:bookmarkStart w:id="6176" w:name="_Toc75351970"/>
      <w:bookmarkStart w:id="6177" w:name="_Toc83231780"/>
      <w:bookmarkStart w:id="6178" w:name="_Toc85535085"/>
      <w:bookmarkStart w:id="6179" w:name="_Toc88559548"/>
      <w:bookmarkStart w:id="6180" w:name="_Toc114210178"/>
      <w:bookmarkStart w:id="6181" w:name="_Toc129246529"/>
      <w:bookmarkStart w:id="6182" w:name="_Toc138747299"/>
      <w:bookmarkStart w:id="6183" w:name="_Toc153786945"/>
      <w:r w:rsidRPr="003107D3">
        <w:t>5.6.2.</w:t>
      </w:r>
      <w:r w:rsidRPr="003107D3">
        <w:rPr>
          <w:lang w:eastAsia="zh-CN"/>
        </w:rPr>
        <w:t>42</w:t>
      </w:r>
      <w:r w:rsidRPr="003107D3">
        <w:tab/>
        <w:t>Type QosMonitoringReport</w:t>
      </w:r>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rsidR="005B507B" w:rsidRPr="003107D3" w:rsidRDefault="005B507B">
      <w:pPr>
        <w:pStyle w:val="TH"/>
      </w:pPr>
      <w:r w:rsidRPr="003107D3">
        <w:t>Table 5.6.2.42-1: Definition of type QosMonitoringReport</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418"/>
        <w:gridCol w:w="567"/>
        <w:gridCol w:w="1134"/>
        <w:gridCol w:w="3320"/>
        <w:gridCol w:w="1482"/>
      </w:tblGrid>
      <w:tr w:rsidR="005B507B" w:rsidRPr="003107D3" w:rsidTr="002E67F1">
        <w:trPr>
          <w:cantSplit/>
          <w:jc w:val="center"/>
        </w:trPr>
        <w:tc>
          <w:tcPr>
            <w:tcW w:w="1683" w:type="dxa"/>
            <w:shd w:val="clear" w:color="auto" w:fill="C0C0C0"/>
            <w:hideMark/>
          </w:tcPr>
          <w:p w:rsidR="005B507B" w:rsidRPr="003107D3" w:rsidRDefault="005B507B">
            <w:pPr>
              <w:pStyle w:val="TAH"/>
            </w:pPr>
            <w:r w:rsidRPr="003107D3">
              <w:t>Attribute name</w:t>
            </w:r>
          </w:p>
        </w:tc>
        <w:tc>
          <w:tcPr>
            <w:tcW w:w="1418" w:type="dxa"/>
            <w:shd w:val="clear" w:color="auto" w:fill="C0C0C0"/>
            <w:hideMark/>
          </w:tcPr>
          <w:p w:rsidR="005B507B" w:rsidRPr="003107D3" w:rsidRDefault="005B507B">
            <w:pPr>
              <w:pStyle w:val="TAH"/>
            </w:pPr>
            <w:r w:rsidRPr="003107D3">
              <w:t>Data type</w:t>
            </w:r>
          </w:p>
        </w:tc>
        <w:tc>
          <w:tcPr>
            <w:tcW w:w="567" w:type="dxa"/>
            <w:shd w:val="clear" w:color="auto" w:fill="C0C0C0"/>
            <w:hideMark/>
          </w:tcPr>
          <w:p w:rsidR="005B507B" w:rsidRPr="003107D3" w:rsidRDefault="005B507B">
            <w:pPr>
              <w:pStyle w:val="TAH"/>
            </w:pPr>
            <w:r w:rsidRPr="003107D3">
              <w:t>P</w:t>
            </w:r>
          </w:p>
        </w:tc>
        <w:tc>
          <w:tcPr>
            <w:tcW w:w="1134" w:type="dxa"/>
            <w:shd w:val="clear" w:color="auto" w:fill="C0C0C0"/>
            <w:hideMark/>
          </w:tcPr>
          <w:p w:rsidR="005B507B" w:rsidRPr="003107D3" w:rsidRDefault="005B507B">
            <w:pPr>
              <w:pStyle w:val="TAH"/>
            </w:pPr>
            <w:r w:rsidRPr="003107D3">
              <w:t>Cardinality</w:t>
            </w:r>
          </w:p>
        </w:tc>
        <w:tc>
          <w:tcPr>
            <w:tcW w:w="3320" w:type="dxa"/>
            <w:shd w:val="clear" w:color="auto" w:fill="C0C0C0"/>
            <w:hideMark/>
          </w:tcPr>
          <w:p w:rsidR="005B507B" w:rsidRPr="003107D3" w:rsidRDefault="005B507B">
            <w:pPr>
              <w:pStyle w:val="TAH"/>
            </w:pPr>
            <w:r w:rsidRPr="003107D3">
              <w:t>Description</w:t>
            </w:r>
          </w:p>
        </w:tc>
        <w:tc>
          <w:tcPr>
            <w:tcW w:w="1482"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683" w:type="dxa"/>
          </w:tcPr>
          <w:p w:rsidR="005B507B" w:rsidRPr="003107D3" w:rsidRDefault="005B507B">
            <w:pPr>
              <w:pStyle w:val="TAL"/>
            </w:pPr>
            <w:r w:rsidRPr="003107D3">
              <w:t>refPccRuleIds</w:t>
            </w:r>
          </w:p>
        </w:tc>
        <w:tc>
          <w:tcPr>
            <w:tcW w:w="1418" w:type="dxa"/>
          </w:tcPr>
          <w:p w:rsidR="005B507B" w:rsidRPr="003107D3" w:rsidRDefault="005B507B">
            <w:pPr>
              <w:pStyle w:val="TAL"/>
            </w:pPr>
            <w:r w:rsidRPr="003107D3">
              <w:t>array(string)</w:t>
            </w:r>
          </w:p>
        </w:tc>
        <w:tc>
          <w:tcPr>
            <w:tcW w:w="567" w:type="dxa"/>
          </w:tcPr>
          <w:p w:rsidR="005B507B" w:rsidRPr="003107D3" w:rsidRDefault="005B507B">
            <w:pPr>
              <w:pStyle w:val="TAC"/>
            </w:pPr>
            <w:r w:rsidRPr="003107D3">
              <w:t>M</w:t>
            </w:r>
          </w:p>
        </w:tc>
        <w:tc>
          <w:tcPr>
            <w:tcW w:w="1134" w:type="dxa"/>
          </w:tcPr>
          <w:p w:rsidR="005B507B" w:rsidRPr="003107D3" w:rsidRDefault="005B507B">
            <w:pPr>
              <w:pStyle w:val="TAC"/>
            </w:pPr>
            <w:r w:rsidRPr="003107D3">
              <w:t>1..N</w:t>
            </w:r>
          </w:p>
        </w:tc>
        <w:tc>
          <w:tcPr>
            <w:tcW w:w="3320" w:type="dxa"/>
          </w:tcPr>
          <w:p w:rsidR="005B507B" w:rsidRPr="003107D3" w:rsidRDefault="005B507B">
            <w:pPr>
              <w:pStyle w:val="TAL"/>
            </w:pPr>
            <w:r w:rsidRPr="003107D3">
              <w:t>An array of PCC rule id references to the PCC rules associated with the QoS Monitoring report.</w:t>
            </w:r>
          </w:p>
        </w:tc>
        <w:tc>
          <w:tcPr>
            <w:tcW w:w="1482" w:type="dxa"/>
          </w:tcPr>
          <w:p w:rsidR="005B507B" w:rsidRPr="003107D3" w:rsidRDefault="005B507B">
            <w:pPr>
              <w:pStyle w:val="TAL"/>
            </w:pPr>
          </w:p>
        </w:tc>
      </w:tr>
      <w:tr w:rsidR="005B507B" w:rsidRPr="003107D3" w:rsidTr="002E67F1">
        <w:trPr>
          <w:cantSplit/>
          <w:jc w:val="center"/>
        </w:trPr>
        <w:tc>
          <w:tcPr>
            <w:tcW w:w="1683" w:type="dxa"/>
          </w:tcPr>
          <w:p w:rsidR="005B507B" w:rsidRPr="003107D3" w:rsidRDefault="005B507B">
            <w:pPr>
              <w:pStyle w:val="TAL"/>
            </w:pPr>
            <w:r w:rsidRPr="003107D3">
              <w:t>ulDelays</w:t>
            </w:r>
          </w:p>
        </w:tc>
        <w:tc>
          <w:tcPr>
            <w:tcW w:w="1418" w:type="dxa"/>
          </w:tcPr>
          <w:p w:rsidR="005B507B" w:rsidRPr="003107D3" w:rsidRDefault="005B507B">
            <w:pPr>
              <w:pStyle w:val="TAL"/>
            </w:pPr>
            <w:r w:rsidRPr="003107D3">
              <w:t>array(integer)</w:t>
            </w:r>
          </w:p>
        </w:tc>
        <w:tc>
          <w:tcPr>
            <w:tcW w:w="567" w:type="dxa"/>
          </w:tcPr>
          <w:p w:rsidR="005B507B" w:rsidRPr="003107D3" w:rsidRDefault="005B507B">
            <w:pPr>
              <w:pStyle w:val="TAC"/>
            </w:pPr>
            <w:r w:rsidRPr="003107D3">
              <w:t>O</w:t>
            </w:r>
          </w:p>
        </w:tc>
        <w:tc>
          <w:tcPr>
            <w:tcW w:w="1134" w:type="dxa"/>
          </w:tcPr>
          <w:p w:rsidR="005B507B" w:rsidRPr="003107D3" w:rsidRDefault="005B507B">
            <w:pPr>
              <w:pStyle w:val="TAC"/>
            </w:pPr>
            <w:r w:rsidRPr="003107D3">
              <w:t>1..N</w:t>
            </w:r>
          </w:p>
        </w:tc>
        <w:tc>
          <w:tcPr>
            <w:tcW w:w="3320" w:type="dxa"/>
          </w:tcPr>
          <w:p w:rsidR="005B507B" w:rsidRPr="003107D3" w:rsidRDefault="005B507B">
            <w:pPr>
              <w:pStyle w:val="TAL"/>
            </w:pPr>
            <w:r w:rsidRPr="003107D3">
              <w:t>Uplink packet delay in units of milliseconds. (NOTE</w:t>
            </w:r>
            <w:r w:rsidR="007467B1">
              <w:t> 1</w:t>
            </w:r>
            <w:r w:rsidRPr="003107D3">
              <w:t>)</w:t>
            </w:r>
          </w:p>
        </w:tc>
        <w:tc>
          <w:tcPr>
            <w:tcW w:w="1482" w:type="dxa"/>
          </w:tcPr>
          <w:p w:rsidR="005B507B" w:rsidRPr="003107D3" w:rsidRDefault="005B507B">
            <w:pPr>
              <w:pStyle w:val="TAL"/>
            </w:pPr>
          </w:p>
        </w:tc>
      </w:tr>
      <w:tr w:rsidR="005B507B" w:rsidRPr="003107D3" w:rsidTr="002E67F1">
        <w:trPr>
          <w:cantSplit/>
          <w:jc w:val="center"/>
        </w:trPr>
        <w:tc>
          <w:tcPr>
            <w:tcW w:w="1683" w:type="dxa"/>
          </w:tcPr>
          <w:p w:rsidR="005B507B" w:rsidRPr="003107D3" w:rsidRDefault="005B507B">
            <w:pPr>
              <w:pStyle w:val="TAL"/>
            </w:pPr>
            <w:r w:rsidRPr="003107D3">
              <w:t>dlDelays</w:t>
            </w:r>
          </w:p>
        </w:tc>
        <w:tc>
          <w:tcPr>
            <w:tcW w:w="1418" w:type="dxa"/>
          </w:tcPr>
          <w:p w:rsidR="005B507B" w:rsidRPr="003107D3" w:rsidRDefault="005B507B">
            <w:pPr>
              <w:pStyle w:val="TAL"/>
            </w:pPr>
            <w:r w:rsidRPr="003107D3">
              <w:t>array(integer)</w:t>
            </w:r>
          </w:p>
        </w:tc>
        <w:tc>
          <w:tcPr>
            <w:tcW w:w="567" w:type="dxa"/>
          </w:tcPr>
          <w:p w:rsidR="005B507B" w:rsidRPr="003107D3" w:rsidRDefault="005B507B">
            <w:pPr>
              <w:pStyle w:val="TAC"/>
            </w:pPr>
            <w:r w:rsidRPr="003107D3">
              <w:t>O</w:t>
            </w:r>
          </w:p>
        </w:tc>
        <w:tc>
          <w:tcPr>
            <w:tcW w:w="1134" w:type="dxa"/>
          </w:tcPr>
          <w:p w:rsidR="005B507B" w:rsidRPr="003107D3" w:rsidRDefault="005B507B">
            <w:pPr>
              <w:pStyle w:val="TAC"/>
            </w:pPr>
            <w:r w:rsidRPr="003107D3">
              <w:t>1..N</w:t>
            </w:r>
          </w:p>
        </w:tc>
        <w:tc>
          <w:tcPr>
            <w:tcW w:w="3320" w:type="dxa"/>
          </w:tcPr>
          <w:p w:rsidR="005B507B" w:rsidRPr="003107D3" w:rsidRDefault="005B507B">
            <w:pPr>
              <w:pStyle w:val="TAL"/>
            </w:pPr>
            <w:r w:rsidRPr="003107D3">
              <w:t>Downlink packet delay in units of milliseconds. (NOTE</w:t>
            </w:r>
            <w:r w:rsidR="007467B1">
              <w:t> 1</w:t>
            </w:r>
            <w:r w:rsidRPr="003107D3">
              <w:t>)</w:t>
            </w:r>
          </w:p>
        </w:tc>
        <w:tc>
          <w:tcPr>
            <w:tcW w:w="1482" w:type="dxa"/>
          </w:tcPr>
          <w:p w:rsidR="005B507B" w:rsidRPr="003107D3" w:rsidRDefault="005B507B">
            <w:pPr>
              <w:pStyle w:val="TAL"/>
            </w:pPr>
          </w:p>
        </w:tc>
      </w:tr>
      <w:tr w:rsidR="005B507B" w:rsidRPr="003107D3" w:rsidTr="002E67F1">
        <w:trPr>
          <w:cantSplit/>
          <w:jc w:val="center"/>
        </w:trPr>
        <w:tc>
          <w:tcPr>
            <w:tcW w:w="1683" w:type="dxa"/>
          </w:tcPr>
          <w:p w:rsidR="005B507B" w:rsidRPr="003107D3" w:rsidRDefault="005B507B">
            <w:pPr>
              <w:pStyle w:val="TAL"/>
            </w:pPr>
            <w:r w:rsidRPr="003107D3">
              <w:t>rtDelays</w:t>
            </w:r>
          </w:p>
        </w:tc>
        <w:tc>
          <w:tcPr>
            <w:tcW w:w="1418" w:type="dxa"/>
          </w:tcPr>
          <w:p w:rsidR="005B507B" w:rsidRPr="003107D3" w:rsidRDefault="005B507B">
            <w:pPr>
              <w:pStyle w:val="TAL"/>
            </w:pPr>
            <w:r w:rsidRPr="003107D3">
              <w:t>array(integer)</w:t>
            </w:r>
          </w:p>
        </w:tc>
        <w:tc>
          <w:tcPr>
            <w:tcW w:w="567" w:type="dxa"/>
          </w:tcPr>
          <w:p w:rsidR="005B507B" w:rsidRPr="003107D3" w:rsidRDefault="005B507B">
            <w:pPr>
              <w:pStyle w:val="TAC"/>
            </w:pPr>
            <w:r w:rsidRPr="003107D3">
              <w:t>O</w:t>
            </w:r>
          </w:p>
        </w:tc>
        <w:tc>
          <w:tcPr>
            <w:tcW w:w="1134" w:type="dxa"/>
          </w:tcPr>
          <w:p w:rsidR="005B507B" w:rsidRPr="003107D3" w:rsidRDefault="005B507B">
            <w:pPr>
              <w:pStyle w:val="TAC"/>
            </w:pPr>
            <w:r w:rsidRPr="003107D3">
              <w:t>1..N</w:t>
            </w:r>
          </w:p>
        </w:tc>
        <w:tc>
          <w:tcPr>
            <w:tcW w:w="3320" w:type="dxa"/>
          </w:tcPr>
          <w:p w:rsidR="005B507B" w:rsidRPr="003107D3" w:rsidRDefault="005B507B">
            <w:pPr>
              <w:pStyle w:val="TAL"/>
            </w:pPr>
            <w:r w:rsidRPr="003107D3">
              <w:t>Round trip delay in units of milliseconds. (NOTE</w:t>
            </w:r>
            <w:r w:rsidR="007467B1">
              <w:t> 1</w:t>
            </w:r>
            <w:r w:rsidRPr="003107D3">
              <w:t>)</w:t>
            </w:r>
          </w:p>
        </w:tc>
        <w:tc>
          <w:tcPr>
            <w:tcW w:w="1482" w:type="dxa"/>
          </w:tcPr>
          <w:p w:rsidR="005B507B" w:rsidRPr="003107D3" w:rsidRDefault="005B507B">
            <w:pPr>
              <w:pStyle w:val="TAL"/>
            </w:pPr>
          </w:p>
        </w:tc>
      </w:tr>
      <w:tr w:rsidR="00850537" w:rsidRPr="003107D3" w:rsidTr="002E67F1">
        <w:trPr>
          <w:cantSplit/>
          <w:jc w:val="center"/>
        </w:trPr>
        <w:tc>
          <w:tcPr>
            <w:tcW w:w="1683" w:type="dxa"/>
          </w:tcPr>
          <w:p w:rsidR="00850537" w:rsidRPr="003107D3" w:rsidRDefault="00AB782E" w:rsidP="00850537">
            <w:pPr>
              <w:pStyle w:val="TAL"/>
            </w:pPr>
            <w:bookmarkStart w:id="6184" w:name="OLE_LINK9"/>
            <w:r>
              <w:rPr>
                <w:lang w:val="en-US" w:eastAsia="zh-CN"/>
              </w:rPr>
              <w:t>ul</w:t>
            </w:r>
            <w:r w:rsidR="00850537">
              <w:rPr>
                <w:rFonts w:hint="eastAsia"/>
                <w:lang w:val="en-US" w:eastAsia="zh-CN"/>
              </w:rPr>
              <w:t>CongInfo</w:t>
            </w:r>
            <w:bookmarkEnd w:id="6184"/>
          </w:p>
        </w:tc>
        <w:tc>
          <w:tcPr>
            <w:tcW w:w="1418" w:type="dxa"/>
          </w:tcPr>
          <w:p w:rsidR="00850537" w:rsidRPr="003107D3" w:rsidRDefault="00AB782E" w:rsidP="00AB782E">
            <w:pPr>
              <w:pStyle w:val="TAL"/>
            </w:pPr>
            <w:r>
              <w:rPr>
                <w:lang w:val="en-US" w:eastAsia="zh-CN"/>
              </w:rPr>
              <w:t>U</w:t>
            </w:r>
            <w:r w:rsidR="00850537">
              <w:rPr>
                <w:rFonts w:hint="eastAsia"/>
                <w:lang w:val="en-US" w:eastAsia="zh-CN"/>
              </w:rPr>
              <w:t>integer</w:t>
            </w:r>
          </w:p>
        </w:tc>
        <w:tc>
          <w:tcPr>
            <w:tcW w:w="567" w:type="dxa"/>
          </w:tcPr>
          <w:p w:rsidR="00850537" w:rsidRPr="003107D3" w:rsidRDefault="00850537" w:rsidP="00850537">
            <w:pPr>
              <w:pStyle w:val="TAC"/>
            </w:pPr>
            <w:r>
              <w:t>O</w:t>
            </w:r>
          </w:p>
        </w:tc>
        <w:tc>
          <w:tcPr>
            <w:tcW w:w="1134" w:type="dxa"/>
          </w:tcPr>
          <w:p w:rsidR="00850537" w:rsidRPr="003107D3" w:rsidRDefault="00850537" w:rsidP="00850537">
            <w:pPr>
              <w:pStyle w:val="TAC"/>
            </w:pPr>
            <w:r>
              <w:t>1..N</w:t>
            </w:r>
          </w:p>
        </w:tc>
        <w:tc>
          <w:tcPr>
            <w:tcW w:w="3320" w:type="dxa"/>
          </w:tcPr>
          <w:p w:rsidR="00850537" w:rsidRPr="003107D3" w:rsidRDefault="00AB782E" w:rsidP="00AB782E">
            <w:pPr>
              <w:pStyle w:val="TAL"/>
            </w:pPr>
            <w:r>
              <w:t>Uplink</w:t>
            </w:r>
            <w:r>
              <w:rPr>
                <w:lang w:val="en-US" w:eastAsia="zh-CN"/>
              </w:rPr>
              <w:t xml:space="preserve"> congestion information</w:t>
            </w:r>
            <w:r w:rsidDel="00AB782E">
              <w:rPr>
                <w:rFonts w:hint="eastAsia"/>
                <w:lang w:val="en-US" w:eastAsia="zh-CN"/>
              </w:rPr>
              <w:t xml:space="preserve"> </w:t>
            </w:r>
            <w:r w:rsidR="00850537">
              <w:t>(without "%" sign)</w:t>
            </w:r>
            <w:r w:rsidR="00850537">
              <w:rPr>
                <w:rFonts w:hint="eastAsia"/>
                <w:lang w:val="en-US" w:eastAsia="zh-CN"/>
              </w:rPr>
              <w:t>.</w:t>
            </w:r>
            <w:r w:rsidR="00850537">
              <w:t xml:space="preserve"> (NOTE </w:t>
            </w:r>
            <w:r w:rsidR="00850537">
              <w:rPr>
                <w:rFonts w:hint="eastAsia"/>
                <w:lang w:val="en-US" w:eastAsia="zh-CN"/>
              </w:rPr>
              <w:t>3)</w:t>
            </w:r>
          </w:p>
        </w:tc>
        <w:tc>
          <w:tcPr>
            <w:tcW w:w="1482" w:type="dxa"/>
          </w:tcPr>
          <w:p w:rsidR="00850537" w:rsidRPr="003107D3" w:rsidRDefault="0099711F" w:rsidP="00850537">
            <w:pPr>
              <w:pStyle w:val="TAL"/>
            </w:pPr>
            <w:r>
              <w:rPr>
                <w:rFonts w:hint="eastAsia"/>
                <w:lang w:eastAsia="zh-CN"/>
              </w:rPr>
              <w:t>EnQoSMon</w:t>
            </w:r>
          </w:p>
        </w:tc>
      </w:tr>
      <w:tr w:rsidR="00AB782E" w:rsidRPr="003107D3" w:rsidTr="002E67F1">
        <w:trPr>
          <w:cantSplit/>
          <w:jc w:val="center"/>
        </w:trPr>
        <w:tc>
          <w:tcPr>
            <w:tcW w:w="1683" w:type="dxa"/>
          </w:tcPr>
          <w:p w:rsidR="00AB782E" w:rsidRDefault="00AB782E" w:rsidP="00AB782E">
            <w:pPr>
              <w:pStyle w:val="TAL"/>
              <w:rPr>
                <w:lang w:val="en-US" w:eastAsia="zh-CN"/>
              </w:rPr>
            </w:pPr>
            <w:r>
              <w:t>dlCongInfo</w:t>
            </w:r>
          </w:p>
        </w:tc>
        <w:tc>
          <w:tcPr>
            <w:tcW w:w="1418" w:type="dxa"/>
          </w:tcPr>
          <w:p w:rsidR="00AB782E" w:rsidDel="00AB782E" w:rsidRDefault="00AB782E" w:rsidP="00AB782E">
            <w:pPr>
              <w:pStyle w:val="TAL"/>
              <w:rPr>
                <w:rFonts w:hint="eastAsia"/>
                <w:lang w:val="en-US" w:eastAsia="zh-CN"/>
              </w:rPr>
            </w:pPr>
            <w:r>
              <w:t>Uinteger</w:t>
            </w:r>
          </w:p>
        </w:tc>
        <w:tc>
          <w:tcPr>
            <w:tcW w:w="567" w:type="dxa"/>
          </w:tcPr>
          <w:p w:rsidR="00AB782E" w:rsidRDefault="00AB782E" w:rsidP="00AB782E">
            <w:pPr>
              <w:pStyle w:val="TAC"/>
            </w:pPr>
            <w:r>
              <w:t>O</w:t>
            </w:r>
          </w:p>
        </w:tc>
        <w:tc>
          <w:tcPr>
            <w:tcW w:w="1134" w:type="dxa"/>
          </w:tcPr>
          <w:p w:rsidR="00AB782E" w:rsidRDefault="00AB782E" w:rsidP="00AB782E">
            <w:pPr>
              <w:pStyle w:val="TAC"/>
            </w:pPr>
            <w:r>
              <w:t>0..1</w:t>
            </w:r>
          </w:p>
        </w:tc>
        <w:tc>
          <w:tcPr>
            <w:tcW w:w="3320" w:type="dxa"/>
          </w:tcPr>
          <w:p w:rsidR="00AB782E" w:rsidRDefault="00AB782E" w:rsidP="00AB782E">
            <w:pPr>
              <w:pStyle w:val="TAL"/>
            </w:pPr>
            <w:r>
              <w:t xml:space="preserve">Downlink </w:t>
            </w:r>
            <w:r>
              <w:rPr>
                <w:lang w:val="en-US" w:eastAsia="zh-CN"/>
              </w:rPr>
              <w:t>congestion information</w:t>
            </w:r>
            <w:r>
              <w:t>. (without "%" sign)</w:t>
            </w:r>
            <w:r>
              <w:rPr>
                <w:rFonts w:hint="eastAsia"/>
                <w:lang w:val="en-US" w:eastAsia="zh-CN"/>
              </w:rPr>
              <w:t>.</w:t>
            </w:r>
          </w:p>
          <w:p w:rsidR="00AB782E" w:rsidRDefault="00AB782E" w:rsidP="00AB782E">
            <w:pPr>
              <w:pStyle w:val="TAL"/>
            </w:pPr>
            <w:r>
              <w:t>(NOTE </w:t>
            </w:r>
            <w:r>
              <w:rPr>
                <w:rFonts w:hint="eastAsia"/>
                <w:lang w:val="en-US" w:eastAsia="zh-CN"/>
              </w:rPr>
              <w:t>3)</w:t>
            </w:r>
          </w:p>
        </w:tc>
        <w:tc>
          <w:tcPr>
            <w:tcW w:w="1482" w:type="dxa"/>
          </w:tcPr>
          <w:p w:rsidR="00AB782E" w:rsidRDefault="0099711F" w:rsidP="00AB782E">
            <w:pPr>
              <w:pStyle w:val="TAL"/>
              <w:rPr>
                <w:rFonts w:hint="eastAsia"/>
                <w:lang w:val="en-US" w:eastAsia="zh-CN"/>
              </w:rPr>
            </w:pPr>
            <w:r>
              <w:rPr>
                <w:rFonts w:hint="eastAsia"/>
                <w:lang w:eastAsia="zh-CN"/>
              </w:rPr>
              <w:t>EnQoSMon</w:t>
            </w:r>
          </w:p>
        </w:tc>
      </w:tr>
      <w:tr w:rsidR="00AB782E" w:rsidRPr="003107D3" w:rsidTr="002E67F1">
        <w:trPr>
          <w:cantSplit/>
          <w:jc w:val="center"/>
        </w:trPr>
        <w:tc>
          <w:tcPr>
            <w:tcW w:w="1683" w:type="dxa"/>
          </w:tcPr>
          <w:p w:rsidR="00AB782E" w:rsidRPr="003107D3" w:rsidRDefault="00AB782E" w:rsidP="00AB782E">
            <w:pPr>
              <w:pStyle w:val="TAL"/>
            </w:pPr>
            <w:r>
              <w:t>pdmf</w:t>
            </w:r>
          </w:p>
        </w:tc>
        <w:tc>
          <w:tcPr>
            <w:tcW w:w="1418" w:type="dxa"/>
          </w:tcPr>
          <w:p w:rsidR="00AB782E" w:rsidRPr="003107D3" w:rsidRDefault="00AB782E" w:rsidP="00AB782E">
            <w:pPr>
              <w:pStyle w:val="TAL"/>
            </w:pPr>
            <w:r>
              <w:t>boolean</w:t>
            </w:r>
          </w:p>
        </w:tc>
        <w:tc>
          <w:tcPr>
            <w:tcW w:w="567" w:type="dxa"/>
          </w:tcPr>
          <w:p w:rsidR="00AB782E" w:rsidRPr="003107D3" w:rsidRDefault="00AB782E" w:rsidP="00AB782E">
            <w:pPr>
              <w:pStyle w:val="TAC"/>
            </w:pPr>
            <w:r>
              <w:t>O</w:t>
            </w:r>
          </w:p>
        </w:tc>
        <w:tc>
          <w:tcPr>
            <w:tcW w:w="1134" w:type="dxa"/>
          </w:tcPr>
          <w:p w:rsidR="00AB782E" w:rsidRPr="003107D3" w:rsidRDefault="00AB782E" w:rsidP="00AB782E">
            <w:pPr>
              <w:pStyle w:val="TAC"/>
            </w:pPr>
            <w:r>
              <w:t>0..1</w:t>
            </w:r>
          </w:p>
        </w:tc>
        <w:tc>
          <w:tcPr>
            <w:tcW w:w="3320" w:type="dxa"/>
          </w:tcPr>
          <w:p w:rsidR="00AB782E" w:rsidRPr="00E0236C" w:rsidRDefault="00AB782E" w:rsidP="00AB782E">
            <w:pPr>
              <w:pStyle w:val="TAL"/>
              <w:rPr>
                <w:color w:val="000000"/>
                <w:lang w:val="en-US" w:eastAsia="fr-FR"/>
              </w:rPr>
            </w:pPr>
            <w:r w:rsidRPr="00E0236C">
              <w:rPr>
                <w:color w:val="000000"/>
                <w:lang w:val="en-US" w:eastAsia="fr-FR"/>
              </w:rPr>
              <w:t>Packet delay measurement failure indicator. When set to true, it indicates that a packet delay failure has occurred.</w:t>
            </w:r>
          </w:p>
          <w:p w:rsidR="00AB782E" w:rsidRPr="003107D3" w:rsidRDefault="00AB782E" w:rsidP="00AB782E">
            <w:pPr>
              <w:pStyle w:val="TAL"/>
            </w:pPr>
            <w:r w:rsidRPr="00E0236C">
              <w:rPr>
                <w:color w:val="000000"/>
                <w:lang w:val="en-US" w:eastAsia="fr-FR"/>
              </w:rPr>
              <w:t>Default value is false if omitted. (NOTE 2)</w:t>
            </w:r>
          </w:p>
        </w:tc>
        <w:tc>
          <w:tcPr>
            <w:tcW w:w="1482" w:type="dxa"/>
          </w:tcPr>
          <w:p w:rsidR="00AB782E" w:rsidRPr="003107D3" w:rsidRDefault="00AB782E" w:rsidP="00AB782E">
            <w:pPr>
              <w:pStyle w:val="TAL"/>
            </w:pPr>
            <w:r>
              <w:t>PacketDelayFailureReport</w:t>
            </w:r>
          </w:p>
        </w:tc>
      </w:tr>
      <w:tr w:rsidR="00AB782E" w:rsidRPr="003107D3" w:rsidTr="002E67F1">
        <w:trPr>
          <w:cantSplit/>
          <w:jc w:val="center"/>
        </w:trPr>
        <w:tc>
          <w:tcPr>
            <w:tcW w:w="1683" w:type="dxa"/>
          </w:tcPr>
          <w:p w:rsidR="00AB782E" w:rsidRDefault="00AB782E" w:rsidP="00AB782E">
            <w:pPr>
              <w:pStyle w:val="TAL"/>
            </w:pPr>
            <w:r>
              <w:rPr>
                <w:rFonts w:hint="eastAsia"/>
                <w:lang w:val="en-US" w:eastAsia="zh-CN"/>
              </w:rPr>
              <w:t>cimf</w:t>
            </w:r>
          </w:p>
        </w:tc>
        <w:tc>
          <w:tcPr>
            <w:tcW w:w="1418" w:type="dxa"/>
          </w:tcPr>
          <w:p w:rsidR="00AB782E" w:rsidRDefault="00AB782E" w:rsidP="00AB782E">
            <w:pPr>
              <w:pStyle w:val="TAL"/>
            </w:pPr>
            <w:r>
              <w:t>boolean</w:t>
            </w:r>
          </w:p>
        </w:tc>
        <w:tc>
          <w:tcPr>
            <w:tcW w:w="567" w:type="dxa"/>
          </w:tcPr>
          <w:p w:rsidR="00AB782E" w:rsidRDefault="00AB782E" w:rsidP="00AB782E">
            <w:pPr>
              <w:pStyle w:val="TAC"/>
            </w:pPr>
            <w:r>
              <w:t>O</w:t>
            </w:r>
          </w:p>
        </w:tc>
        <w:tc>
          <w:tcPr>
            <w:tcW w:w="1134" w:type="dxa"/>
          </w:tcPr>
          <w:p w:rsidR="00AB782E" w:rsidRDefault="00AB782E" w:rsidP="00AB782E">
            <w:pPr>
              <w:pStyle w:val="TAC"/>
            </w:pPr>
            <w:r>
              <w:t>0..1</w:t>
            </w:r>
          </w:p>
        </w:tc>
        <w:tc>
          <w:tcPr>
            <w:tcW w:w="3320" w:type="dxa"/>
          </w:tcPr>
          <w:p w:rsidR="00AB782E" w:rsidRDefault="00AB782E" w:rsidP="00AB782E">
            <w:pPr>
              <w:pStyle w:val="TAL"/>
              <w:rPr>
                <w:color w:val="000000"/>
                <w:lang w:val="en-US" w:eastAsia="fr-FR"/>
              </w:rPr>
            </w:pPr>
            <w:r>
              <w:rPr>
                <w:rFonts w:hint="eastAsia"/>
                <w:color w:val="000000"/>
                <w:lang w:val="en-US" w:eastAsia="zh-CN"/>
              </w:rPr>
              <w:t>Congestion information</w:t>
            </w:r>
            <w:r>
              <w:rPr>
                <w:color w:val="000000"/>
                <w:lang w:val="en-US" w:eastAsia="fr-FR"/>
              </w:rPr>
              <w:t xml:space="preserve"> measurement failure indicator. When set to true, it indicates that a </w:t>
            </w:r>
            <w:r>
              <w:rPr>
                <w:rFonts w:hint="eastAsia"/>
                <w:color w:val="000000"/>
                <w:lang w:val="en-US" w:eastAsia="zh-CN"/>
              </w:rPr>
              <w:t>congestion information</w:t>
            </w:r>
            <w:r>
              <w:rPr>
                <w:color w:val="000000"/>
                <w:lang w:val="en-US" w:eastAsia="fr-FR"/>
              </w:rPr>
              <w:t xml:space="preserve"> failure has occurred.</w:t>
            </w:r>
          </w:p>
          <w:p w:rsidR="00AB782E" w:rsidRPr="00E0236C" w:rsidRDefault="00AB782E" w:rsidP="00AB782E">
            <w:pPr>
              <w:pStyle w:val="TAL"/>
              <w:rPr>
                <w:color w:val="000000"/>
                <w:lang w:val="en-US" w:eastAsia="fr-FR"/>
              </w:rPr>
            </w:pPr>
            <w:r>
              <w:rPr>
                <w:color w:val="000000"/>
                <w:lang w:val="en-US" w:eastAsia="fr-FR"/>
              </w:rPr>
              <w:t>Default value is false if omitted. (NOTE </w:t>
            </w:r>
            <w:r>
              <w:rPr>
                <w:rFonts w:hint="eastAsia"/>
                <w:color w:val="000000"/>
                <w:lang w:val="en-US" w:eastAsia="zh-CN"/>
              </w:rPr>
              <w:t>3</w:t>
            </w:r>
            <w:r>
              <w:rPr>
                <w:color w:val="000000"/>
                <w:lang w:val="en-US" w:eastAsia="fr-FR"/>
              </w:rPr>
              <w:t>)</w:t>
            </w:r>
          </w:p>
        </w:tc>
        <w:tc>
          <w:tcPr>
            <w:tcW w:w="1482" w:type="dxa"/>
          </w:tcPr>
          <w:p w:rsidR="00AB782E" w:rsidRDefault="0099711F" w:rsidP="00AB782E">
            <w:pPr>
              <w:pStyle w:val="TAL"/>
            </w:pPr>
            <w:r>
              <w:rPr>
                <w:rFonts w:hint="eastAsia"/>
                <w:lang w:eastAsia="zh-CN"/>
              </w:rPr>
              <w:t>EnQoSMon</w:t>
            </w:r>
          </w:p>
        </w:tc>
      </w:tr>
      <w:tr w:rsidR="00AB782E" w:rsidRPr="003107D3" w:rsidTr="002E67F1">
        <w:trPr>
          <w:cantSplit/>
          <w:jc w:val="center"/>
        </w:trPr>
        <w:tc>
          <w:tcPr>
            <w:tcW w:w="1683" w:type="dxa"/>
          </w:tcPr>
          <w:p w:rsidR="00AB782E" w:rsidRDefault="00AB782E" w:rsidP="00AB782E">
            <w:pPr>
              <w:pStyle w:val="TAL"/>
              <w:rPr>
                <w:rFonts w:hint="eastAsia"/>
                <w:lang w:val="en-US" w:eastAsia="zh-CN"/>
              </w:rPr>
            </w:pPr>
            <w:r>
              <w:t>ulDataRate</w:t>
            </w:r>
          </w:p>
        </w:tc>
        <w:tc>
          <w:tcPr>
            <w:tcW w:w="1418" w:type="dxa"/>
          </w:tcPr>
          <w:p w:rsidR="00AB782E" w:rsidRDefault="00AB782E" w:rsidP="00AB782E">
            <w:pPr>
              <w:pStyle w:val="TAL"/>
            </w:pPr>
            <w:r>
              <w:t>BitRate</w:t>
            </w:r>
          </w:p>
        </w:tc>
        <w:tc>
          <w:tcPr>
            <w:tcW w:w="567" w:type="dxa"/>
          </w:tcPr>
          <w:p w:rsidR="00AB782E" w:rsidRDefault="00AB782E" w:rsidP="00AB782E">
            <w:pPr>
              <w:pStyle w:val="TAC"/>
            </w:pPr>
            <w:r>
              <w:t>O</w:t>
            </w:r>
          </w:p>
        </w:tc>
        <w:tc>
          <w:tcPr>
            <w:tcW w:w="1134" w:type="dxa"/>
          </w:tcPr>
          <w:p w:rsidR="00AB782E" w:rsidRDefault="00AB782E" w:rsidP="00AB782E">
            <w:pPr>
              <w:pStyle w:val="TAC"/>
            </w:pPr>
            <w:r>
              <w:t>0..1</w:t>
            </w:r>
          </w:p>
        </w:tc>
        <w:tc>
          <w:tcPr>
            <w:tcW w:w="3320" w:type="dxa"/>
          </w:tcPr>
          <w:p w:rsidR="00AB782E" w:rsidRDefault="00AB782E" w:rsidP="00AB782E">
            <w:pPr>
              <w:pStyle w:val="TAL"/>
              <w:rPr>
                <w:color w:val="000000"/>
                <w:lang w:val="en-US" w:eastAsia="zh-CN"/>
              </w:rPr>
            </w:pPr>
            <w:r>
              <w:rPr>
                <w:color w:val="000000"/>
                <w:lang w:val="en-US" w:eastAsia="zh-CN"/>
              </w:rPr>
              <w:t>Uplink data rate.</w:t>
            </w:r>
          </w:p>
          <w:p w:rsidR="00AB782E" w:rsidRDefault="00AB782E" w:rsidP="00AB782E">
            <w:pPr>
              <w:pStyle w:val="TAL"/>
              <w:rPr>
                <w:rFonts w:hint="eastAsia"/>
                <w:color w:val="000000"/>
                <w:lang w:val="en-US" w:eastAsia="zh-CN"/>
              </w:rPr>
            </w:pPr>
            <w:r>
              <w:rPr>
                <w:color w:val="000000"/>
                <w:lang w:val="en-US" w:eastAsia="zh-CN"/>
              </w:rPr>
              <w:t>(</w:t>
            </w:r>
            <w:r>
              <w:rPr>
                <w:lang w:eastAsia="zh-CN"/>
              </w:rPr>
              <w:t>NOTE 4</w:t>
            </w:r>
            <w:r>
              <w:rPr>
                <w:color w:val="000000"/>
                <w:lang w:val="en-US" w:eastAsia="zh-CN"/>
              </w:rPr>
              <w:t>)</w:t>
            </w:r>
          </w:p>
        </w:tc>
        <w:tc>
          <w:tcPr>
            <w:tcW w:w="1482" w:type="dxa"/>
          </w:tcPr>
          <w:p w:rsidR="00AB782E" w:rsidRDefault="0099711F" w:rsidP="00AB782E">
            <w:pPr>
              <w:pStyle w:val="TAL"/>
              <w:rPr>
                <w:rFonts w:hint="eastAsia"/>
                <w:lang w:val="en-US" w:eastAsia="zh-CN"/>
              </w:rPr>
            </w:pPr>
            <w:r>
              <w:rPr>
                <w:rFonts w:hint="eastAsia"/>
                <w:lang w:eastAsia="zh-CN"/>
              </w:rPr>
              <w:t>EnQoSMon</w:t>
            </w:r>
          </w:p>
        </w:tc>
      </w:tr>
      <w:tr w:rsidR="00AB782E" w:rsidRPr="003107D3" w:rsidTr="002E67F1">
        <w:trPr>
          <w:cantSplit/>
          <w:jc w:val="center"/>
        </w:trPr>
        <w:tc>
          <w:tcPr>
            <w:tcW w:w="1683" w:type="dxa"/>
          </w:tcPr>
          <w:p w:rsidR="00AB782E" w:rsidRDefault="00AB782E" w:rsidP="00AB782E">
            <w:pPr>
              <w:pStyle w:val="TAL"/>
              <w:rPr>
                <w:rFonts w:hint="eastAsia"/>
                <w:lang w:val="en-US" w:eastAsia="zh-CN"/>
              </w:rPr>
            </w:pPr>
            <w:r>
              <w:t>dlDataRate</w:t>
            </w:r>
          </w:p>
        </w:tc>
        <w:tc>
          <w:tcPr>
            <w:tcW w:w="1418" w:type="dxa"/>
          </w:tcPr>
          <w:p w:rsidR="00AB782E" w:rsidRDefault="00AB782E" w:rsidP="00AB782E">
            <w:pPr>
              <w:pStyle w:val="TAL"/>
            </w:pPr>
            <w:r>
              <w:t>BitRate</w:t>
            </w:r>
          </w:p>
        </w:tc>
        <w:tc>
          <w:tcPr>
            <w:tcW w:w="567" w:type="dxa"/>
          </w:tcPr>
          <w:p w:rsidR="00AB782E" w:rsidRDefault="00AB782E" w:rsidP="00AB782E">
            <w:pPr>
              <w:pStyle w:val="TAC"/>
            </w:pPr>
            <w:r>
              <w:t>O</w:t>
            </w:r>
          </w:p>
        </w:tc>
        <w:tc>
          <w:tcPr>
            <w:tcW w:w="1134" w:type="dxa"/>
          </w:tcPr>
          <w:p w:rsidR="00AB782E" w:rsidRDefault="00AB782E" w:rsidP="00AB782E">
            <w:pPr>
              <w:pStyle w:val="TAC"/>
            </w:pPr>
            <w:r>
              <w:t>0..1</w:t>
            </w:r>
          </w:p>
        </w:tc>
        <w:tc>
          <w:tcPr>
            <w:tcW w:w="3320" w:type="dxa"/>
          </w:tcPr>
          <w:p w:rsidR="00AB782E" w:rsidRDefault="00AB782E" w:rsidP="00AB782E">
            <w:pPr>
              <w:pStyle w:val="TAL"/>
              <w:rPr>
                <w:color w:val="000000"/>
                <w:lang w:val="en-US" w:eastAsia="zh-CN"/>
              </w:rPr>
            </w:pPr>
            <w:r>
              <w:rPr>
                <w:color w:val="000000"/>
                <w:lang w:val="en-US" w:eastAsia="zh-CN"/>
              </w:rPr>
              <w:t>Downlink data rate.</w:t>
            </w:r>
          </w:p>
          <w:p w:rsidR="00AB782E" w:rsidRDefault="00AB782E" w:rsidP="00AB782E">
            <w:pPr>
              <w:pStyle w:val="TAL"/>
              <w:rPr>
                <w:rFonts w:hint="eastAsia"/>
                <w:color w:val="000000"/>
                <w:lang w:val="en-US" w:eastAsia="zh-CN"/>
              </w:rPr>
            </w:pPr>
            <w:r>
              <w:rPr>
                <w:lang w:eastAsia="zh-CN"/>
              </w:rPr>
              <w:t>(NOTE 4)</w:t>
            </w:r>
          </w:p>
        </w:tc>
        <w:tc>
          <w:tcPr>
            <w:tcW w:w="1482" w:type="dxa"/>
          </w:tcPr>
          <w:p w:rsidR="00AB782E" w:rsidRDefault="0099711F" w:rsidP="00AB782E">
            <w:pPr>
              <w:pStyle w:val="TAL"/>
              <w:rPr>
                <w:rFonts w:hint="eastAsia"/>
                <w:lang w:val="en-US" w:eastAsia="zh-CN"/>
              </w:rPr>
            </w:pPr>
            <w:r>
              <w:rPr>
                <w:rFonts w:hint="eastAsia"/>
                <w:lang w:eastAsia="zh-CN"/>
              </w:rPr>
              <w:t>EnQoSMon</w:t>
            </w:r>
          </w:p>
        </w:tc>
      </w:tr>
      <w:tr w:rsidR="00AB782E" w:rsidRPr="003107D3" w:rsidTr="002E67F1">
        <w:trPr>
          <w:cantSplit/>
          <w:jc w:val="center"/>
        </w:trPr>
        <w:tc>
          <w:tcPr>
            <w:tcW w:w="9604" w:type="dxa"/>
            <w:gridSpan w:val="6"/>
          </w:tcPr>
          <w:p w:rsidR="00AB782E" w:rsidRDefault="00AB782E" w:rsidP="00AB782E">
            <w:pPr>
              <w:pStyle w:val="TAN"/>
              <w:rPr>
                <w:lang w:eastAsia="zh-CN"/>
              </w:rPr>
            </w:pPr>
            <w:r w:rsidRPr="003107D3">
              <w:t>NOTE</w:t>
            </w:r>
            <w:r>
              <w:t> 1</w:t>
            </w:r>
            <w:r w:rsidRPr="003107D3">
              <w:t>:</w:t>
            </w:r>
            <w:r w:rsidRPr="003107D3">
              <w:tab/>
              <w:t xml:space="preserve">In this release of the specification the maximum number of elements in the array is 2. </w:t>
            </w:r>
            <w:r w:rsidRPr="003107D3">
              <w:rPr>
                <w:lang w:eastAsia="zh-CN"/>
              </w:rPr>
              <w:t xml:space="preserve">If more than one value is received at one given point of time for </w:t>
            </w:r>
            <w:r w:rsidRPr="003107D3">
              <w:t>UL packet delay, DL packet delay or round trip packet delay respectively,</w:t>
            </w:r>
            <w:r w:rsidRPr="003107D3">
              <w:rPr>
                <w:lang w:eastAsia="zh-CN"/>
              </w:rPr>
              <w:t xml:space="preserve"> the NF service consumer reports the minimum and maximum packet delays to the PCF</w:t>
            </w:r>
            <w:r>
              <w:rPr>
                <w:rFonts w:hint="eastAsia"/>
                <w:lang w:val="en-US" w:eastAsia="zh-CN"/>
              </w:rPr>
              <w:t>; w</w:t>
            </w:r>
            <w:r>
              <w:rPr>
                <w:lang w:eastAsia="zh-CN"/>
              </w:rPr>
              <w:t xml:space="preserve">hen more than one value is sent at one given point of time for </w:t>
            </w:r>
            <w:r>
              <w:rPr>
                <w:rFonts w:hint="eastAsia"/>
                <w:lang w:val="en-US" w:eastAsia="zh-CN"/>
              </w:rPr>
              <w:t>congestion information</w:t>
            </w:r>
            <w:r>
              <w:t>,</w:t>
            </w:r>
            <w:r>
              <w:rPr>
                <w:rFonts w:hint="eastAsia"/>
                <w:lang w:val="en-US" w:eastAsia="zh-CN"/>
              </w:rPr>
              <w:t xml:space="preserve"> they represent the minimum and maximum congestion information</w:t>
            </w:r>
            <w:r w:rsidRPr="003107D3">
              <w:rPr>
                <w:lang w:eastAsia="zh-CN"/>
              </w:rPr>
              <w:t>.</w:t>
            </w:r>
          </w:p>
          <w:p w:rsidR="00AB782E" w:rsidRDefault="00AB782E" w:rsidP="00AB782E">
            <w:pPr>
              <w:pStyle w:val="TAN"/>
              <w:rPr>
                <w:noProof/>
              </w:rPr>
            </w:pPr>
            <w:r>
              <w:rPr>
                <w:lang w:eastAsia="zh-CN"/>
              </w:rPr>
              <w:t>NOTE 2:</w:t>
            </w:r>
            <w:r w:rsidRPr="003107D3">
              <w:t xml:space="preserve"> </w:t>
            </w:r>
            <w:r w:rsidRPr="003107D3">
              <w:tab/>
            </w:r>
            <w:r>
              <w:rPr>
                <w:noProof/>
              </w:rPr>
              <w:t>When the "pdmf" attribute is set to true, the rest of parameters shall not be present.</w:t>
            </w:r>
          </w:p>
          <w:p w:rsidR="00AB782E" w:rsidRPr="003107D3" w:rsidRDefault="00AB782E" w:rsidP="00AB782E">
            <w:pPr>
              <w:pStyle w:val="TAN"/>
              <w:rPr>
                <w:lang w:eastAsia="zh-CN"/>
              </w:rPr>
            </w:pPr>
            <w:r>
              <w:rPr>
                <w:lang w:eastAsia="zh-CN"/>
              </w:rPr>
              <w:t>NOTE 3:</w:t>
            </w:r>
            <w:r w:rsidRPr="003107D3">
              <w:t xml:space="preserve"> </w:t>
            </w:r>
            <w:r w:rsidRPr="003107D3">
              <w:tab/>
            </w:r>
            <w:r>
              <w:rPr>
                <w:noProof/>
              </w:rPr>
              <w:t>When the "ulDataRate" and/or "dlDataRate" attributes are present, the congestion related attributes and the packet delay related attributes shall not be present.</w:t>
            </w:r>
          </w:p>
        </w:tc>
      </w:tr>
    </w:tbl>
    <w:p w:rsidR="005B507B" w:rsidRDefault="005B507B">
      <w:pPr>
        <w:rPr>
          <w:lang w:eastAsia="zh-CN"/>
        </w:rPr>
      </w:pPr>
    </w:p>
    <w:p w:rsidR="007915D5" w:rsidRPr="00346B08" w:rsidRDefault="007915D5" w:rsidP="007915D5">
      <w:pPr>
        <w:pStyle w:val="EditorsNote"/>
      </w:pPr>
      <w:r>
        <w:t>Editor's note:</w:t>
      </w:r>
      <w:r>
        <w:tab/>
        <w:t xml:space="preserve">Whether the </w:t>
      </w:r>
      <w:r>
        <w:rPr>
          <w:noProof/>
        </w:rPr>
        <w:t>"</w:t>
      </w:r>
      <w:r>
        <w:rPr>
          <w:lang w:val="en-US" w:eastAsia="zh-CN"/>
        </w:rPr>
        <w:t>ulC</w:t>
      </w:r>
      <w:r>
        <w:rPr>
          <w:rFonts w:hint="eastAsia"/>
          <w:lang w:val="en-US" w:eastAsia="zh-CN"/>
        </w:rPr>
        <w:t>ongInfo</w:t>
      </w:r>
      <w:r>
        <w:rPr>
          <w:noProof/>
        </w:rPr>
        <w:t>" and</w:t>
      </w:r>
      <w:r w:rsidRPr="005B2EA7">
        <w:t xml:space="preserve"> </w:t>
      </w:r>
      <w:r>
        <w:rPr>
          <w:noProof/>
        </w:rPr>
        <w:t>"</w:t>
      </w:r>
      <w:r>
        <w:t>dlCongInfo</w:t>
      </w:r>
      <w:r>
        <w:rPr>
          <w:noProof/>
        </w:rPr>
        <w:t>"</w:t>
      </w:r>
      <w:r>
        <w:rPr>
          <w:lang w:eastAsia="zh-CN"/>
        </w:rPr>
        <w:t xml:space="preserve"> attributes are single or plural is FFS</w:t>
      </w:r>
      <w:r>
        <w:t>.</w:t>
      </w:r>
    </w:p>
    <w:p w:rsidR="007915D5" w:rsidRPr="00346B08" w:rsidRDefault="007915D5" w:rsidP="007915D5">
      <w:pPr>
        <w:pStyle w:val="EditorsNote"/>
      </w:pPr>
      <w:r>
        <w:t>Editor's note:</w:t>
      </w:r>
      <w:r>
        <w:tab/>
        <w:t xml:space="preserve">It is FFS whether </w:t>
      </w:r>
      <w:r>
        <w:rPr>
          <w:lang w:eastAsia="zh-CN"/>
        </w:rPr>
        <w:t xml:space="preserve">the </w:t>
      </w:r>
      <w:r>
        <w:rPr>
          <w:noProof/>
        </w:rPr>
        <w:t>"</w:t>
      </w:r>
      <w:r>
        <w:rPr>
          <w:rFonts w:hint="eastAsia"/>
          <w:lang w:val="en-US" w:eastAsia="zh-CN"/>
        </w:rPr>
        <w:t>cimf</w:t>
      </w:r>
      <w:r>
        <w:rPr>
          <w:noProof/>
        </w:rPr>
        <w:t>"</w:t>
      </w:r>
      <w:r>
        <w:rPr>
          <w:lang w:val="en-US" w:eastAsia="zh-CN"/>
        </w:rPr>
        <w:t xml:space="preserve"> attribute is needed</w:t>
      </w:r>
      <w:r>
        <w:t>.</w:t>
      </w:r>
    </w:p>
    <w:p w:rsidR="007915D5" w:rsidRPr="00E70FE6" w:rsidRDefault="007915D5" w:rsidP="007915D5">
      <w:pPr>
        <w:pStyle w:val="EditorsNote"/>
      </w:pPr>
      <w:r w:rsidRPr="00D30DFF">
        <w:t xml:space="preserve">Editor’s Note: </w:t>
      </w:r>
      <w:r>
        <w:t>It is FFS whether the QoS monitoring requirements for congestion measurements are different than the ones for packet delay, i.e., it is FFS whether reporting period and reporting frequency apply, or different criteria needs to be applied.</w:t>
      </w:r>
    </w:p>
    <w:p w:rsidR="007915D5" w:rsidRPr="007915D5" w:rsidRDefault="007915D5">
      <w:pPr>
        <w:rPr>
          <w:rFonts w:hint="eastAsia"/>
          <w:lang w:eastAsia="zh-CN"/>
        </w:rPr>
      </w:pPr>
    </w:p>
    <w:p w:rsidR="005B507B" w:rsidRPr="003107D3" w:rsidRDefault="005B507B">
      <w:pPr>
        <w:pStyle w:val="Heading4"/>
      </w:pPr>
      <w:bookmarkStart w:id="6185" w:name="_Toc36038057"/>
      <w:bookmarkStart w:id="6186" w:name="_Toc38875439"/>
      <w:bookmarkStart w:id="6187" w:name="_Toc43191920"/>
      <w:bookmarkStart w:id="6188" w:name="_Toc45133315"/>
      <w:bookmarkStart w:id="6189" w:name="_Toc51316819"/>
      <w:bookmarkStart w:id="6190" w:name="_Toc51761999"/>
      <w:bookmarkStart w:id="6191" w:name="_Toc56674986"/>
      <w:bookmarkStart w:id="6192" w:name="_Toc56675377"/>
      <w:bookmarkStart w:id="6193" w:name="_Toc59016363"/>
      <w:bookmarkStart w:id="6194" w:name="_Toc63167961"/>
      <w:bookmarkStart w:id="6195" w:name="_Toc66262471"/>
      <w:bookmarkStart w:id="6196" w:name="_Toc68166977"/>
      <w:bookmarkStart w:id="6197" w:name="_Toc73538095"/>
      <w:bookmarkStart w:id="6198" w:name="_Toc75351971"/>
      <w:bookmarkStart w:id="6199" w:name="_Toc83231781"/>
      <w:bookmarkStart w:id="6200" w:name="_Toc85535086"/>
      <w:bookmarkStart w:id="6201" w:name="_Toc88559549"/>
      <w:bookmarkStart w:id="6202" w:name="_Toc114210179"/>
      <w:bookmarkStart w:id="6203" w:name="_Toc129246530"/>
      <w:bookmarkStart w:id="6204" w:name="_Toc138747300"/>
      <w:bookmarkStart w:id="6205" w:name="_Toc153786946"/>
      <w:r w:rsidRPr="003107D3">
        <w:t>5.6.2.43</w:t>
      </w:r>
      <w:r w:rsidRPr="003107D3">
        <w:tab/>
        <w:t xml:space="preserve">Type </w:t>
      </w:r>
      <w:r w:rsidRPr="003107D3">
        <w:rPr>
          <w:lang w:eastAsia="zh-CN"/>
        </w:rPr>
        <w:t>Additional</w:t>
      </w:r>
      <w:r w:rsidRPr="003107D3">
        <w:rPr>
          <w:rFonts w:hint="eastAsia"/>
          <w:lang w:eastAsia="zh-CN"/>
        </w:rPr>
        <w:t>AccessInfo</w:t>
      </w:r>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rsidR="005B507B" w:rsidRPr="003107D3" w:rsidRDefault="005B507B">
      <w:pPr>
        <w:pStyle w:val="TH"/>
      </w:pPr>
      <w:r w:rsidRPr="003107D3">
        <w:rPr>
          <w:noProof/>
        </w:rPr>
        <w:t>Table </w:t>
      </w:r>
      <w:r w:rsidRPr="003107D3">
        <w:t xml:space="preserve">5.6.2.43-1: </w:t>
      </w:r>
      <w:r w:rsidRPr="003107D3">
        <w:rPr>
          <w:noProof/>
        </w:rPr>
        <w:t xml:space="preserve">Definition of type </w:t>
      </w:r>
      <w:r w:rsidRPr="003107D3">
        <w:rPr>
          <w:lang w:eastAsia="zh-CN"/>
        </w:rPr>
        <w:t>Additional</w:t>
      </w:r>
      <w:r w:rsidRPr="003107D3">
        <w:rPr>
          <w:rFonts w:hint="eastAsia"/>
          <w:lang w:eastAsia="zh-CN"/>
        </w:rPr>
        <w:t>AccessInfo</w:t>
      </w:r>
    </w:p>
    <w:tbl>
      <w:tblPr>
        <w:tblW w:w="976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60"/>
        <w:gridCol w:w="1440"/>
        <w:gridCol w:w="450"/>
        <w:gridCol w:w="1170"/>
        <w:gridCol w:w="3510"/>
        <w:gridCol w:w="1331"/>
        <w:tblGridChange w:id="6206">
          <w:tblGrid>
            <w:gridCol w:w="1860"/>
            <w:gridCol w:w="1440"/>
            <w:gridCol w:w="450"/>
            <w:gridCol w:w="1170"/>
            <w:gridCol w:w="3510"/>
            <w:gridCol w:w="1331"/>
          </w:tblGrid>
        </w:tblGridChange>
      </w:tblGrid>
      <w:tr w:rsidR="005B507B" w:rsidRPr="003107D3" w:rsidTr="002E67F1">
        <w:trPr>
          <w:jc w:val="center"/>
        </w:trPr>
        <w:tc>
          <w:tcPr>
            <w:tcW w:w="1860" w:type="dxa"/>
            <w:shd w:val="clear" w:color="auto" w:fill="C0C0C0"/>
            <w:hideMark/>
          </w:tcPr>
          <w:p w:rsidR="005B507B" w:rsidRPr="003107D3" w:rsidRDefault="005B507B">
            <w:pPr>
              <w:pStyle w:val="TAH"/>
            </w:pPr>
            <w:r w:rsidRPr="003107D3">
              <w:t>Attribute name</w:t>
            </w:r>
          </w:p>
        </w:tc>
        <w:tc>
          <w:tcPr>
            <w:tcW w:w="1440" w:type="dxa"/>
            <w:shd w:val="clear" w:color="auto" w:fill="C0C0C0"/>
            <w:hideMark/>
          </w:tcPr>
          <w:p w:rsidR="005B507B" w:rsidRPr="003107D3" w:rsidRDefault="005B507B">
            <w:pPr>
              <w:pStyle w:val="TAH"/>
            </w:pPr>
            <w:r w:rsidRPr="003107D3">
              <w:t>Data type</w:t>
            </w:r>
          </w:p>
        </w:tc>
        <w:tc>
          <w:tcPr>
            <w:tcW w:w="450" w:type="dxa"/>
            <w:shd w:val="clear" w:color="auto" w:fill="C0C0C0"/>
            <w:hideMark/>
          </w:tcPr>
          <w:p w:rsidR="005B507B" w:rsidRPr="003107D3" w:rsidRDefault="005B507B">
            <w:pPr>
              <w:pStyle w:val="TAH"/>
            </w:pPr>
            <w:r w:rsidRPr="003107D3">
              <w:t>P</w:t>
            </w:r>
          </w:p>
        </w:tc>
        <w:tc>
          <w:tcPr>
            <w:tcW w:w="1170" w:type="dxa"/>
            <w:shd w:val="clear" w:color="auto" w:fill="C0C0C0"/>
            <w:hideMark/>
          </w:tcPr>
          <w:p w:rsidR="005B507B" w:rsidRPr="003107D3" w:rsidRDefault="005B507B">
            <w:pPr>
              <w:pStyle w:val="TAH"/>
            </w:pPr>
            <w:r w:rsidRPr="003107D3">
              <w:t>Cardinality</w:t>
            </w:r>
          </w:p>
        </w:tc>
        <w:tc>
          <w:tcPr>
            <w:tcW w:w="3510" w:type="dxa"/>
            <w:shd w:val="clear" w:color="auto" w:fill="C0C0C0"/>
            <w:hideMark/>
          </w:tcPr>
          <w:p w:rsidR="005B507B" w:rsidRPr="003107D3" w:rsidRDefault="005B507B">
            <w:pPr>
              <w:pStyle w:val="TAH"/>
            </w:pPr>
            <w:r w:rsidRPr="003107D3">
              <w:t>Description</w:t>
            </w:r>
          </w:p>
        </w:tc>
        <w:tc>
          <w:tcPr>
            <w:tcW w:w="1331" w:type="dxa"/>
            <w:shd w:val="clear" w:color="auto" w:fill="C0C0C0"/>
          </w:tcPr>
          <w:p w:rsidR="005B507B" w:rsidRPr="003107D3" w:rsidRDefault="005B507B">
            <w:pPr>
              <w:pStyle w:val="TAH"/>
            </w:pPr>
            <w:r w:rsidRPr="003107D3">
              <w:t>Applicability</w:t>
            </w:r>
          </w:p>
        </w:tc>
      </w:tr>
      <w:tr w:rsidR="005B507B" w:rsidRPr="003107D3" w:rsidTr="002E67F1">
        <w:trPr>
          <w:jc w:val="center"/>
        </w:trPr>
        <w:tc>
          <w:tcPr>
            <w:tcW w:w="1860" w:type="dxa"/>
            <w:shd w:val="clear" w:color="auto" w:fill="auto"/>
          </w:tcPr>
          <w:p w:rsidR="005B507B" w:rsidRPr="003107D3" w:rsidRDefault="005B507B">
            <w:pPr>
              <w:pStyle w:val="TAL"/>
            </w:pPr>
            <w:r w:rsidRPr="003107D3">
              <w:t>accessType</w:t>
            </w:r>
          </w:p>
        </w:tc>
        <w:tc>
          <w:tcPr>
            <w:tcW w:w="1440" w:type="dxa"/>
            <w:shd w:val="clear" w:color="auto" w:fill="auto"/>
          </w:tcPr>
          <w:p w:rsidR="005B507B" w:rsidRPr="003107D3" w:rsidRDefault="005B507B">
            <w:pPr>
              <w:pStyle w:val="TAL"/>
            </w:pPr>
            <w:r w:rsidRPr="003107D3">
              <w:t>AccessType</w:t>
            </w:r>
          </w:p>
        </w:tc>
        <w:tc>
          <w:tcPr>
            <w:tcW w:w="450" w:type="dxa"/>
            <w:shd w:val="clear" w:color="auto" w:fill="auto"/>
          </w:tcPr>
          <w:p w:rsidR="005B507B" w:rsidRPr="003107D3" w:rsidRDefault="005B507B">
            <w:pPr>
              <w:pStyle w:val="TAC"/>
            </w:pPr>
            <w:r w:rsidRPr="003107D3">
              <w:t>M</w:t>
            </w:r>
          </w:p>
        </w:tc>
        <w:tc>
          <w:tcPr>
            <w:tcW w:w="1170" w:type="dxa"/>
            <w:shd w:val="clear" w:color="auto" w:fill="auto"/>
          </w:tcPr>
          <w:p w:rsidR="005B507B" w:rsidRPr="003107D3" w:rsidRDefault="005B507B">
            <w:pPr>
              <w:pStyle w:val="TAC"/>
            </w:pPr>
            <w:r w:rsidRPr="003107D3">
              <w:t>1</w:t>
            </w:r>
          </w:p>
        </w:tc>
        <w:tc>
          <w:tcPr>
            <w:tcW w:w="3510" w:type="dxa"/>
            <w:shd w:val="clear" w:color="auto" w:fill="auto"/>
          </w:tcPr>
          <w:p w:rsidR="005B507B" w:rsidRPr="003107D3" w:rsidRDefault="005B507B">
            <w:pPr>
              <w:pStyle w:val="TAL"/>
            </w:pPr>
            <w:r w:rsidRPr="003107D3">
              <w:t>The Access Type where the served UE is camping.</w:t>
            </w:r>
          </w:p>
        </w:tc>
        <w:tc>
          <w:tcPr>
            <w:tcW w:w="1331" w:type="dxa"/>
            <w:shd w:val="clear" w:color="auto" w:fill="auto"/>
          </w:tcPr>
          <w:p w:rsidR="005B507B" w:rsidRPr="003107D3" w:rsidRDefault="005B507B">
            <w:pPr>
              <w:pStyle w:val="TAL"/>
              <w:rPr>
                <w:rFonts w:hint="eastAsia"/>
                <w:lang w:eastAsia="zh-CN"/>
              </w:rPr>
            </w:pPr>
          </w:p>
        </w:tc>
      </w:tr>
      <w:tr w:rsidR="005B507B" w:rsidRPr="003107D3" w:rsidTr="002E67F1">
        <w:trPr>
          <w:jc w:val="center"/>
        </w:trPr>
        <w:tc>
          <w:tcPr>
            <w:tcW w:w="1860" w:type="dxa"/>
          </w:tcPr>
          <w:p w:rsidR="005B507B" w:rsidRPr="003107D3" w:rsidRDefault="005B507B">
            <w:pPr>
              <w:pStyle w:val="TAL"/>
            </w:pPr>
            <w:r w:rsidRPr="003107D3">
              <w:t>ratType</w:t>
            </w:r>
          </w:p>
        </w:tc>
        <w:tc>
          <w:tcPr>
            <w:tcW w:w="1440" w:type="dxa"/>
          </w:tcPr>
          <w:p w:rsidR="005B507B" w:rsidRPr="003107D3" w:rsidRDefault="005B507B">
            <w:pPr>
              <w:pStyle w:val="TAL"/>
            </w:pPr>
            <w:r w:rsidRPr="003107D3">
              <w:t>RatType</w:t>
            </w:r>
          </w:p>
        </w:tc>
        <w:tc>
          <w:tcPr>
            <w:tcW w:w="450" w:type="dxa"/>
          </w:tcPr>
          <w:p w:rsidR="005B507B" w:rsidRPr="003107D3" w:rsidRDefault="005B507B">
            <w:pPr>
              <w:pStyle w:val="TAC"/>
            </w:pPr>
            <w:r w:rsidRPr="003107D3">
              <w:t>O</w:t>
            </w:r>
          </w:p>
        </w:tc>
        <w:tc>
          <w:tcPr>
            <w:tcW w:w="1170" w:type="dxa"/>
          </w:tcPr>
          <w:p w:rsidR="005B507B" w:rsidRPr="003107D3" w:rsidRDefault="005B507B">
            <w:pPr>
              <w:pStyle w:val="TAC"/>
            </w:pPr>
            <w:r w:rsidRPr="003107D3">
              <w:t>0..1</w:t>
            </w:r>
          </w:p>
        </w:tc>
        <w:tc>
          <w:tcPr>
            <w:tcW w:w="3510" w:type="dxa"/>
          </w:tcPr>
          <w:p w:rsidR="005B507B" w:rsidRPr="003107D3" w:rsidRDefault="005B507B">
            <w:pPr>
              <w:pStyle w:val="TAL"/>
            </w:pPr>
            <w:r w:rsidRPr="003107D3">
              <w:t>The RAT Type where the served UE is camping.</w:t>
            </w:r>
          </w:p>
        </w:tc>
        <w:tc>
          <w:tcPr>
            <w:tcW w:w="1331" w:type="dxa"/>
          </w:tcPr>
          <w:p w:rsidR="005B507B" w:rsidRPr="003107D3" w:rsidRDefault="005B507B">
            <w:pPr>
              <w:pStyle w:val="TAL"/>
            </w:pPr>
          </w:p>
        </w:tc>
      </w:tr>
    </w:tbl>
    <w:p w:rsidR="005B507B" w:rsidRPr="003107D3" w:rsidRDefault="005B507B"/>
    <w:p w:rsidR="005B507B" w:rsidRPr="003107D3" w:rsidRDefault="005B507B">
      <w:pPr>
        <w:pStyle w:val="Heading4"/>
      </w:pPr>
      <w:bookmarkStart w:id="6207" w:name="_Toc34123108"/>
      <w:bookmarkStart w:id="6208" w:name="_Toc36038058"/>
      <w:bookmarkStart w:id="6209" w:name="_Toc38875440"/>
      <w:bookmarkStart w:id="6210" w:name="_Toc43191921"/>
      <w:bookmarkStart w:id="6211" w:name="_Toc45133316"/>
      <w:bookmarkStart w:id="6212" w:name="_Toc51316820"/>
      <w:bookmarkStart w:id="6213" w:name="_Toc51762000"/>
      <w:bookmarkStart w:id="6214" w:name="_Toc56674987"/>
      <w:bookmarkStart w:id="6215" w:name="_Toc56675378"/>
      <w:bookmarkStart w:id="6216" w:name="_Toc59016364"/>
      <w:bookmarkStart w:id="6217" w:name="_Toc63167962"/>
      <w:bookmarkStart w:id="6218" w:name="_Toc66262472"/>
      <w:bookmarkStart w:id="6219" w:name="_Toc68166978"/>
      <w:bookmarkStart w:id="6220" w:name="_Toc73538096"/>
      <w:bookmarkStart w:id="6221" w:name="_Toc75351972"/>
      <w:bookmarkStart w:id="6222" w:name="_Toc83231782"/>
      <w:bookmarkStart w:id="6223" w:name="_Toc85535087"/>
      <w:bookmarkStart w:id="6224" w:name="_Toc88559550"/>
      <w:bookmarkStart w:id="6225" w:name="_Toc114210180"/>
      <w:bookmarkStart w:id="6226" w:name="_Toc129246531"/>
      <w:bookmarkStart w:id="6227" w:name="_Toc138747301"/>
      <w:bookmarkStart w:id="6228" w:name="_Toc153786947"/>
      <w:r w:rsidRPr="003107D3">
        <w:t>5.6.2.44</w:t>
      </w:r>
      <w:r w:rsidRPr="003107D3">
        <w:tab/>
        <w:t>Void</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p>
    <w:p w:rsidR="005B507B" w:rsidRPr="003107D3" w:rsidRDefault="005B507B"/>
    <w:p w:rsidR="005B507B" w:rsidRPr="003107D3" w:rsidRDefault="005B507B">
      <w:pPr>
        <w:pStyle w:val="Heading4"/>
      </w:pPr>
      <w:bookmarkStart w:id="6229" w:name="_Toc34123109"/>
      <w:bookmarkStart w:id="6230" w:name="_Toc36038059"/>
      <w:bookmarkStart w:id="6231" w:name="_Toc38875441"/>
      <w:bookmarkStart w:id="6232" w:name="_Toc43191922"/>
      <w:bookmarkStart w:id="6233" w:name="_Toc45133317"/>
      <w:bookmarkStart w:id="6234" w:name="_Toc51316821"/>
      <w:bookmarkStart w:id="6235" w:name="_Toc51762001"/>
      <w:bookmarkStart w:id="6236" w:name="_Toc56674988"/>
      <w:bookmarkStart w:id="6237" w:name="_Toc56675379"/>
      <w:bookmarkStart w:id="6238" w:name="_Toc59016365"/>
      <w:bookmarkStart w:id="6239" w:name="_Toc63167963"/>
      <w:bookmarkStart w:id="6240" w:name="_Toc66262473"/>
      <w:bookmarkStart w:id="6241" w:name="_Toc68166979"/>
      <w:bookmarkStart w:id="6242" w:name="_Toc73538097"/>
      <w:bookmarkStart w:id="6243" w:name="_Toc75351973"/>
      <w:bookmarkStart w:id="6244" w:name="_Toc83231783"/>
      <w:bookmarkStart w:id="6245" w:name="_Toc85535088"/>
      <w:bookmarkStart w:id="6246" w:name="_Toc88559551"/>
      <w:bookmarkStart w:id="6247" w:name="_Toc114210181"/>
      <w:bookmarkStart w:id="6248" w:name="_Toc129246532"/>
      <w:bookmarkStart w:id="6249" w:name="_Toc138747302"/>
      <w:bookmarkStart w:id="6250" w:name="_Toc153786948"/>
      <w:r w:rsidRPr="003107D3">
        <w:t>5.6.2.45</w:t>
      </w:r>
      <w:r w:rsidRPr="003107D3">
        <w:tab/>
        <w:t>Type PortManagementContainer</w:t>
      </w:r>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p>
    <w:p w:rsidR="005B507B" w:rsidRPr="003107D3" w:rsidRDefault="005B507B">
      <w:pPr>
        <w:pStyle w:val="TH"/>
        <w:rPr>
          <w:lang w:eastAsia="zh-CN"/>
        </w:rPr>
      </w:pPr>
      <w:r w:rsidRPr="003107D3">
        <w:t>Table 5.6.2.45-1: Definition of type PortManagementContainer</w:t>
      </w:r>
    </w:p>
    <w:tbl>
      <w:tblPr>
        <w:tblW w:w="9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10"/>
        <w:gridCol w:w="1874"/>
        <w:gridCol w:w="425"/>
        <w:gridCol w:w="1134"/>
        <w:gridCol w:w="3227"/>
        <w:gridCol w:w="1351"/>
      </w:tblGrid>
      <w:tr w:rsidR="005B507B" w:rsidRPr="003107D3" w:rsidTr="002E67F1">
        <w:trPr>
          <w:cantSplit/>
          <w:jc w:val="center"/>
        </w:trPr>
        <w:tc>
          <w:tcPr>
            <w:tcW w:w="1710" w:type="dxa"/>
            <w:shd w:val="clear" w:color="auto" w:fill="C0C0C0"/>
            <w:hideMark/>
          </w:tcPr>
          <w:p w:rsidR="005B507B" w:rsidRPr="003107D3" w:rsidRDefault="005B507B">
            <w:pPr>
              <w:pStyle w:val="TAH"/>
            </w:pPr>
            <w:r w:rsidRPr="003107D3">
              <w:t>Attribute name</w:t>
            </w:r>
          </w:p>
        </w:tc>
        <w:tc>
          <w:tcPr>
            <w:tcW w:w="1874" w:type="dxa"/>
            <w:shd w:val="clear" w:color="auto" w:fill="C0C0C0"/>
            <w:hideMark/>
          </w:tcPr>
          <w:p w:rsidR="005B507B" w:rsidRPr="003107D3" w:rsidRDefault="005B507B">
            <w:pPr>
              <w:pStyle w:val="TAH"/>
            </w:pPr>
            <w:r w:rsidRPr="003107D3">
              <w:t>Data type</w:t>
            </w:r>
          </w:p>
        </w:tc>
        <w:tc>
          <w:tcPr>
            <w:tcW w:w="425" w:type="dxa"/>
            <w:shd w:val="clear" w:color="auto" w:fill="C0C0C0"/>
          </w:tcPr>
          <w:p w:rsidR="005B507B" w:rsidRPr="003107D3" w:rsidRDefault="005B507B">
            <w:pPr>
              <w:pStyle w:val="TAH"/>
            </w:pPr>
            <w:r w:rsidRPr="003107D3">
              <w:t>P</w:t>
            </w:r>
          </w:p>
        </w:tc>
        <w:tc>
          <w:tcPr>
            <w:tcW w:w="1134" w:type="dxa"/>
            <w:shd w:val="clear" w:color="auto" w:fill="C0C0C0"/>
            <w:hideMark/>
          </w:tcPr>
          <w:p w:rsidR="005B507B" w:rsidRPr="003107D3" w:rsidRDefault="005B507B">
            <w:pPr>
              <w:pStyle w:val="TAH"/>
            </w:pPr>
            <w:r w:rsidRPr="003107D3">
              <w:t>Cardinality</w:t>
            </w:r>
          </w:p>
        </w:tc>
        <w:tc>
          <w:tcPr>
            <w:tcW w:w="3227" w:type="dxa"/>
            <w:shd w:val="clear" w:color="auto" w:fill="C0C0C0"/>
            <w:hideMark/>
          </w:tcPr>
          <w:p w:rsidR="005B507B" w:rsidRPr="003107D3" w:rsidRDefault="005B507B">
            <w:pPr>
              <w:pStyle w:val="TAH"/>
            </w:pPr>
            <w:r w:rsidRPr="003107D3">
              <w:t>Description</w:t>
            </w:r>
          </w:p>
        </w:tc>
        <w:tc>
          <w:tcPr>
            <w:tcW w:w="1351"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710" w:type="dxa"/>
          </w:tcPr>
          <w:p w:rsidR="005B507B" w:rsidRPr="003107D3" w:rsidRDefault="005B507B">
            <w:pPr>
              <w:pStyle w:val="TAL"/>
            </w:pPr>
            <w:r w:rsidRPr="003107D3">
              <w:t>portManCont</w:t>
            </w:r>
          </w:p>
        </w:tc>
        <w:tc>
          <w:tcPr>
            <w:tcW w:w="1874" w:type="dxa"/>
          </w:tcPr>
          <w:p w:rsidR="005B507B" w:rsidRPr="003107D3" w:rsidRDefault="005B507B">
            <w:pPr>
              <w:pStyle w:val="TAL"/>
            </w:pPr>
            <w:r w:rsidRPr="003107D3">
              <w:t>Bytes</w:t>
            </w:r>
          </w:p>
        </w:tc>
        <w:tc>
          <w:tcPr>
            <w:tcW w:w="425" w:type="dxa"/>
          </w:tcPr>
          <w:p w:rsidR="005B507B" w:rsidRPr="003107D3" w:rsidRDefault="005B507B">
            <w:pPr>
              <w:pStyle w:val="TAC"/>
            </w:pPr>
            <w:r w:rsidRPr="003107D3">
              <w:t>M</w:t>
            </w:r>
          </w:p>
        </w:tc>
        <w:tc>
          <w:tcPr>
            <w:tcW w:w="1134" w:type="dxa"/>
          </w:tcPr>
          <w:p w:rsidR="005B507B" w:rsidRPr="003107D3" w:rsidRDefault="005B507B">
            <w:pPr>
              <w:pStyle w:val="TAC"/>
            </w:pPr>
            <w:r w:rsidRPr="003107D3">
              <w:rPr>
                <w:lang w:eastAsia="zh-CN"/>
              </w:rPr>
              <w:t>1</w:t>
            </w:r>
          </w:p>
        </w:tc>
        <w:tc>
          <w:tcPr>
            <w:tcW w:w="3227" w:type="dxa"/>
          </w:tcPr>
          <w:p w:rsidR="005B507B" w:rsidRPr="003107D3" w:rsidRDefault="005B507B">
            <w:pPr>
              <w:pStyle w:val="TAL"/>
            </w:pPr>
            <w:r w:rsidRPr="003107D3">
              <w:t xml:space="preserve">Transports port management information for a DS-TT port or a NW-TT port encoded as specified in </w:t>
            </w:r>
            <w:r w:rsidR="003107D3">
              <w:t>clause</w:t>
            </w:r>
            <w:r w:rsidRPr="003107D3">
              <w:t> 9.11.4.27 of 3GPP TS 24.501 [20] starting with octet 4.</w:t>
            </w:r>
          </w:p>
        </w:tc>
        <w:tc>
          <w:tcPr>
            <w:tcW w:w="1351" w:type="dxa"/>
          </w:tcPr>
          <w:p w:rsidR="005B507B" w:rsidRPr="003107D3" w:rsidRDefault="005B507B">
            <w:pPr>
              <w:pStyle w:val="TAL"/>
            </w:pPr>
          </w:p>
        </w:tc>
      </w:tr>
      <w:tr w:rsidR="005B507B" w:rsidRPr="003107D3" w:rsidTr="002E67F1">
        <w:trPr>
          <w:cantSplit/>
          <w:jc w:val="center"/>
        </w:trPr>
        <w:tc>
          <w:tcPr>
            <w:tcW w:w="1710" w:type="dxa"/>
          </w:tcPr>
          <w:p w:rsidR="005B507B" w:rsidRPr="003107D3" w:rsidRDefault="005B507B">
            <w:pPr>
              <w:pStyle w:val="TAL"/>
            </w:pPr>
            <w:r w:rsidRPr="003107D3">
              <w:t>portNum</w:t>
            </w:r>
          </w:p>
        </w:tc>
        <w:tc>
          <w:tcPr>
            <w:tcW w:w="1874" w:type="dxa"/>
          </w:tcPr>
          <w:p w:rsidR="005B507B" w:rsidRPr="003107D3" w:rsidRDefault="005B507B">
            <w:pPr>
              <w:pStyle w:val="TAL"/>
            </w:pPr>
            <w:r w:rsidRPr="003107D3">
              <w:t>TsnPortNumber</w:t>
            </w:r>
          </w:p>
        </w:tc>
        <w:tc>
          <w:tcPr>
            <w:tcW w:w="425" w:type="dxa"/>
          </w:tcPr>
          <w:p w:rsidR="005B507B" w:rsidRPr="003107D3" w:rsidRDefault="005B507B">
            <w:pPr>
              <w:pStyle w:val="TAC"/>
            </w:pPr>
            <w:r w:rsidRPr="003107D3">
              <w:t>M</w:t>
            </w:r>
          </w:p>
        </w:tc>
        <w:tc>
          <w:tcPr>
            <w:tcW w:w="1134" w:type="dxa"/>
          </w:tcPr>
          <w:p w:rsidR="005B507B" w:rsidRPr="003107D3" w:rsidRDefault="005B507B">
            <w:pPr>
              <w:pStyle w:val="TAC"/>
              <w:rPr>
                <w:lang w:eastAsia="zh-CN"/>
              </w:rPr>
            </w:pPr>
            <w:r w:rsidRPr="003107D3">
              <w:rPr>
                <w:lang w:eastAsia="zh-CN"/>
              </w:rPr>
              <w:t>1</w:t>
            </w:r>
          </w:p>
        </w:tc>
        <w:tc>
          <w:tcPr>
            <w:tcW w:w="3227" w:type="dxa"/>
          </w:tcPr>
          <w:p w:rsidR="005B507B" w:rsidRPr="003107D3" w:rsidRDefault="005B507B">
            <w:pPr>
              <w:pStyle w:val="TAL"/>
            </w:pPr>
            <w:r w:rsidRPr="003107D3">
              <w:t>Provides port number for a DS-TT port or a NW-TT port.</w:t>
            </w:r>
          </w:p>
        </w:tc>
        <w:tc>
          <w:tcPr>
            <w:tcW w:w="1351" w:type="dxa"/>
          </w:tcPr>
          <w:p w:rsidR="005B507B" w:rsidRPr="003107D3" w:rsidRDefault="005B507B">
            <w:pPr>
              <w:pStyle w:val="TAL"/>
            </w:pPr>
          </w:p>
        </w:tc>
      </w:tr>
    </w:tbl>
    <w:p w:rsidR="005B507B" w:rsidRPr="003107D3" w:rsidRDefault="005B507B"/>
    <w:p w:rsidR="005B507B" w:rsidRPr="003107D3" w:rsidRDefault="005B507B">
      <w:pPr>
        <w:pStyle w:val="Heading4"/>
      </w:pPr>
      <w:bookmarkStart w:id="6251" w:name="_Toc34123110"/>
      <w:bookmarkStart w:id="6252" w:name="_Toc36038060"/>
      <w:bookmarkStart w:id="6253" w:name="_Toc38875442"/>
      <w:bookmarkStart w:id="6254" w:name="_Toc43191923"/>
      <w:bookmarkStart w:id="6255" w:name="_Toc45133318"/>
      <w:bookmarkStart w:id="6256" w:name="_Toc51316822"/>
      <w:bookmarkStart w:id="6257" w:name="_Toc51762002"/>
      <w:bookmarkStart w:id="6258" w:name="_Toc56674989"/>
      <w:bookmarkStart w:id="6259" w:name="_Toc56675380"/>
      <w:bookmarkStart w:id="6260" w:name="_Toc59016366"/>
      <w:bookmarkStart w:id="6261" w:name="_Toc63167964"/>
      <w:bookmarkStart w:id="6262" w:name="_Toc66262474"/>
      <w:bookmarkStart w:id="6263" w:name="_Toc68166980"/>
      <w:bookmarkStart w:id="6264" w:name="_Toc73538098"/>
      <w:bookmarkStart w:id="6265" w:name="_Toc75351974"/>
      <w:bookmarkStart w:id="6266" w:name="_Toc83231784"/>
      <w:bookmarkStart w:id="6267" w:name="_Toc85535089"/>
      <w:bookmarkStart w:id="6268" w:name="_Toc88559552"/>
      <w:bookmarkStart w:id="6269" w:name="_Toc114210182"/>
      <w:bookmarkStart w:id="6270" w:name="_Toc129246533"/>
      <w:bookmarkStart w:id="6271" w:name="_Toc138747303"/>
      <w:bookmarkStart w:id="6272" w:name="_Toc153786949"/>
      <w:r w:rsidRPr="003107D3">
        <w:t>5.6.2.46</w:t>
      </w:r>
      <w:r w:rsidRPr="003107D3">
        <w:tab/>
        <w:t>Type Ip</w:t>
      </w:r>
      <w:r w:rsidRPr="003107D3">
        <w:rPr>
          <w:rFonts w:hint="eastAsia"/>
        </w:rPr>
        <w:t>M</w:t>
      </w:r>
      <w:r w:rsidRPr="003107D3">
        <w:t>ulticastAddressInfo</w:t>
      </w:r>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rsidR="005B507B" w:rsidRPr="003107D3" w:rsidRDefault="005B507B">
      <w:pPr>
        <w:pStyle w:val="TH"/>
      </w:pPr>
      <w:r w:rsidRPr="003107D3">
        <w:t>Table 5.6.2.46-1: Ip</w:t>
      </w:r>
      <w:r w:rsidRPr="003107D3">
        <w:rPr>
          <w:rFonts w:hint="eastAsia"/>
        </w:rPr>
        <w:t>M</w:t>
      </w:r>
      <w:r w:rsidRPr="003107D3">
        <w:t>ulticastAddressInfo</w:t>
      </w:r>
    </w:p>
    <w:tbl>
      <w:tblPr>
        <w:tblW w:w="96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90"/>
        <w:gridCol w:w="1620"/>
        <w:gridCol w:w="450"/>
        <w:gridCol w:w="1168"/>
        <w:gridCol w:w="3192"/>
        <w:gridCol w:w="1370"/>
      </w:tblGrid>
      <w:tr w:rsidR="005B507B" w:rsidRPr="003107D3" w:rsidTr="002E67F1">
        <w:trPr>
          <w:cantSplit/>
          <w:jc w:val="center"/>
        </w:trPr>
        <w:tc>
          <w:tcPr>
            <w:tcW w:w="1890" w:type="dxa"/>
            <w:shd w:val="clear" w:color="auto" w:fill="BFBFBF"/>
          </w:tcPr>
          <w:p w:rsidR="005B507B" w:rsidRPr="003107D3" w:rsidRDefault="005B507B">
            <w:pPr>
              <w:pStyle w:val="TAH"/>
            </w:pPr>
            <w:r w:rsidRPr="003107D3">
              <w:t>Attribute name</w:t>
            </w:r>
          </w:p>
        </w:tc>
        <w:tc>
          <w:tcPr>
            <w:tcW w:w="1620" w:type="dxa"/>
            <w:shd w:val="clear" w:color="auto" w:fill="BFBFBF"/>
          </w:tcPr>
          <w:p w:rsidR="005B507B" w:rsidRPr="003107D3" w:rsidRDefault="005B507B">
            <w:pPr>
              <w:pStyle w:val="TAH"/>
            </w:pPr>
            <w:r w:rsidRPr="003107D3">
              <w:t>Data type</w:t>
            </w:r>
          </w:p>
        </w:tc>
        <w:tc>
          <w:tcPr>
            <w:tcW w:w="450" w:type="dxa"/>
            <w:shd w:val="clear" w:color="auto" w:fill="BFBFBF"/>
          </w:tcPr>
          <w:p w:rsidR="005B507B" w:rsidRPr="003107D3" w:rsidRDefault="005B507B">
            <w:pPr>
              <w:pStyle w:val="TAH"/>
            </w:pPr>
            <w:r w:rsidRPr="003107D3">
              <w:t>P</w:t>
            </w:r>
          </w:p>
        </w:tc>
        <w:tc>
          <w:tcPr>
            <w:tcW w:w="1168" w:type="dxa"/>
            <w:shd w:val="clear" w:color="auto" w:fill="BFBFBF"/>
          </w:tcPr>
          <w:p w:rsidR="005B507B" w:rsidRPr="003107D3" w:rsidRDefault="005B507B">
            <w:pPr>
              <w:pStyle w:val="TAH"/>
            </w:pPr>
            <w:r w:rsidRPr="003107D3">
              <w:t>Cardinality</w:t>
            </w:r>
          </w:p>
        </w:tc>
        <w:tc>
          <w:tcPr>
            <w:tcW w:w="3192" w:type="dxa"/>
            <w:shd w:val="clear" w:color="auto" w:fill="BFBFBF"/>
          </w:tcPr>
          <w:p w:rsidR="005B507B" w:rsidRPr="003107D3" w:rsidRDefault="005B507B">
            <w:pPr>
              <w:pStyle w:val="TAH"/>
            </w:pPr>
            <w:r w:rsidRPr="003107D3">
              <w:t>Description</w:t>
            </w:r>
          </w:p>
        </w:tc>
        <w:tc>
          <w:tcPr>
            <w:tcW w:w="1370" w:type="dxa"/>
            <w:shd w:val="clear" w:color="auto" w:fill="BFBFBF"/>
          </w:tcPr>
          <w:p w:rsidR="005B507B" w:rsidRPr="003107D3" w:rsidRDefault="005B507B">
            <w:pPr>
              <w:pStyle w:val="TAH"/>
            </w:pPr>
            <w:r w:rsidRPr="003107D3">
              <w:t>Applicability</w:t>
            </w: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rPr>
                <w:lang w:eastAsia="zh-CN"/>
              </w:rPr>
              <w:t>srcIpv4Addr</w:t>
            </w:r>
          </w:p>
        </w:tc>
        <w:tc>
          <w:tcPr>
            <w:tcW w:w="1620" w:type="dxa"/>
            <w:shd w:val="clear" w:color="auto" w:fill="auto"/>
          </w:tcPr>
          <w:p w:rsidR="005B507B" w:rsidRPr="003107D3" w:rsidRDefault="005B507B">
            <w:pPr>
              <w:pStyle w:val="TAL"/>
            </w:pPr>
            <w:r w:rsidRPr="003107D3">
              <w:t>Ipv4Addr</w:t>
            </w:r>
          </w:p>
        </w:tc>
        <w:tc>
          <w:tcPr>
            <w:tcW w:w="450" w:type="dxa"/>
          </w:tcPr>
          <w:p w:rsidR="005B507B" w:rsidRPr="003107D3" w:rsidRDefault="005B507B">
            <w:pPr>
              <w:pStyle w:val="TAC"/>
            </w:pPr>
            <w:r w:rsidRPr="003107D3">
              <w:t>C</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3107D3" w:rsidRDefault="005B507B">
            <w:pPr>
              <w:pStyle w:val="TAL"/>
            </w:pPr>
            <w:r w:rsidRPr="003107D3">
              <w:t>Indicates the source IPv4 address of the DL multicast flow. Maybe included if the "</w:t>
            </w:r>
            <w:r w:rsidRPr="003107D3">
              <w:rPr>
                <w:lang w:eastAsia="zh-CN"/>
              </w:rPr>
              <w:t>ipv4MulAddr" attribute is included.</w:t>
            </w:r>
          </w:p>
        </w:tc>
        <w:tc>
          <w:tcPr>
            <w:tcW w:w="137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rPr>
                <w:lang w:eastAsia="zh-CN"/>
              </w:rPr>
            </w:pPr>
            <w:r w:rsidRPr="003107D3">
              <w:rPr>
                <w:lang w:eastAsia="zh-CN"/>
              </w:rPr>
              <w:t>ipv4MulAddr</w:t>
            </w:r>
          </w:p>
        </w:tc>
        <w:tc>
          <w:tcPr>
            <w:tcW w:w="1620" w:type="dxa"/>
            <w:shd w:val="clear" w:color="auto" w:fill="auto"/>
          </w:tcPr>
          <w:p w:rsidR="005B507B" w:rsidRPr="003107D3" w:rsidRDefault="005B507B">
            <w:pPr>
              <w:pStyle w:val="TAL"/>
            </w:pPr>
            <w:r w:rsidRPr="003107D3">
              <w:t>Ipv4Addr</w:t>
            </w:r>
          </w:p>
        </w:tc>
        <w:tc>
          <w:tcPr>
            <w:tcW w:w="450" w:type="dxa"/>
          </w:tcPr>
          <w:p w:rsidR="005B507B" w:rsidRPr="003107D3" w:rsidRDefault="005B507B">
            <w:pPr>
              <w:pStyle w:val="TAC"/>
            </w:pPr>
            <w:r w:rsidRPr="003107D3">
              <w:t>O</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3107D3" w:rsidRDefault="005B507B">
            <w:pPr>
              <w:pStyle w:val="TAL"/>
            </w:pPr>
            <w:r w:rsidRPr="003107D3">
              <w:t>Indicates the destination IPv4 multicast address of the DL multicast flow.</w:t>
            </w:r>
          </w:p>
        </w:tc>
        <w:tc>
          <w:tcPr>
            <w:tcW w:w="137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t>srcIpv6Addr</w:t>
            </w:r>
          </w:p>
        </w:tc>
        <w:tc>
          <w:tcPr>
            <w:tcW w:w="1620" w:type="dxa"/>
            <w:shd w:val="clear" w:color="auto" w:fill="auto"/>
          </w:tcPr>
          <w:p w:rsidR="005B507B" w:rsidRPr="003107D3" w:rsidRDefault="005B507B">
            <w:pPr>
              <w:pStyle w:val="TAL"/>
            </w:pPr>
            <w:r w:rsidRPr="003107D3">
              <w:t>Ipv6Addr</w:t>
            </w:r>
          </w:p>
        </w:tc>
        <w:tc>
          <w:tcPr>
            <w:tcW w:w="450" w:type="dxa"/>
          </w:tcPr>
          <w:p w:rsidR="005B507B" w:rsidRPr="003107D3" w:rsidRDefault="005B507B">
            <w:pPr>
              <w:pStyle w:val="TAC"/>
            </w:pPr>
            <w:r w:rsidRPr="003107D3">
              <w:t>C</w:t>
            </w:r>
          </w:p>
        </w:tc>
        <w:tc>
          <w:tcPr>
            <w:tcW w:w="1168" w:type="dxa"/>
            <w:shd w:val="clear" w:color="auto" w:fill="auto"/>
          </w:tcPr>
          <w:p w:rsidR="005B507B" w:rsidRPr="003107D3" w:rsidRDefault="005B507B">
            <w:pPr>
              <w:pStyle w:val="TAC"/>
            </w:pPr>
            <w:r w:rsidRPr="003107D3">
              <w:t>0..1</w:t>
            </w:r>
          </w:p>
        </w:tc>
        <w:tc>
          <w:tcPr>
            <w:tcW w:w="3192" w:type="dxa"/>
            <w:shd w:val="clear" w:color="auto" w:fill="auto"/>
          </w:tcPr>
          <w:p w:rsidR="005B507B" w:rsidRPr="003107D3" w:rsidRDefault="005B507B">
            <w:pPr>
              <w:pStyle w:val="TAL"/>
            </w:pPr>
            <w:r w:rsidRPr="003107D3">
              <w:t>Indicates the source IPv6 address of the DL multicast flow. Maybe included if the "</w:t>
            </w:r>
            <w:r w:rsidRPr="003107D3">
              <w:rPr>
                <w:lang w:eastAsia="zh-CN"/>
              </w:rPr>
              <w:t>ipv6MulAddr" attribute is included.</w:t>
            </w:r>
          </w:p>
        </w:tc>
        <w:tc>
          <w:tcPr>
            <w:tcW w:w="1370" w:type="dxa"/>
          </w:tcPr>
          <w:p w:rsidR="005B507B" w:rsidRPr="003107D3" w:rsidRDefault="005B507B">
            <w:pPr>
              <w:pStyle w:val="TAL"/>
            </w:pPr>
          </w:p>
        </w:tc>
      </w:tr>
      <w:tr w:rsidR="005B507B" w:rsidRPr="003107D3" w:rsidTr="002E67F1">
        <w:trPr>
          <w:cantSplit/>
          <w:jc w:val="center"/>
        </w:trPr>
        <w:tc>
          <w:tcPr>
            <w:tcW w:w="1890" w:type="dxa"/>
            <w:shd w:val="clear" w:color="auto" w:fill="auto"/>
          </w:tcPr>
          <w:p w:rsidR="005B507B" w:rsidRPr="003107D3" w:rsidRDefault="005B507B">
            <w:pPr>
              <w:pStyle w:val="TAL"/>
            </w:pPr>
            <w:r w:rsidRPr="003107D3">
              <w:rPr>
                <w:lang w:eastAsia="zh-CN"/>
              </w:rPr>
              <w:t>ipv6MulAddr</w:t>
            </w:r>
          </w:p>
        </w:tc>
        <w:tc>
          <w:tcPr>
            <w:tcW w:w="1620" w:type="dxa"/>
            <w:shd w:val="clear" w:color="auto" w:fill="auto"/>
          </w:tcPr>
          <w:p w:rsidR="005B507B" w:rsidRPr="003107D3" w:rsidRDefault="005B507B">
            <w:pPr>
              <w:pStyle w:val="TAL"/>
            </w:pPr>
            <w:r w:rsidRPr="003107D3">
              <w:t>Ipv6Addr</w:t>
            </w:r>
          </w:p>
        </w:tc>
        <w:tc>
          <w:tcPr>
            <w:tcW w:w="450" w:type="dxa"/>
          </w:tcPr>
          <w:p w:rsidR="005B507B" w:rsidRPr="003107D3" w:rsidRDefault="005B507B">
            <w:pPr>
              <w:pStyle w:val="TAC"/>
            </w:pPr>
            <w:r w:rsidRPr="003107D3">
              <w:t>O</w:t>
            </w:r>
          </w:p>
        </w:tc>
        <w:tc>
          <w:tcPr>
            <w:tcW w:w="1168" w:type="dxa"/>
            <w:shd w:val="clear" w:color="auto" w:fill="auto"/>
          </w:tcPr>
          <w:p w:rsidR="005B507B" w:rsidRPr="003107D3" w:rsidRDefault="005B507B">
            <w:pPr>
              <w:pStyle w:val="TAC"/>
            </w:pPr>
            <w:r w:rsidRPr="003107D3">
              <w:rPr>
                <w:lang w:eastAsia="zh-CN"/>
              </w:rPr>
              <w:t>0..1</w:t>
            </w:r>
          </w:p>
        </w:tc>
        <w:tc>
          <w:tcPr>
            <w:tcW w:w="3192" w:type="dxa"/>
            <w:shd w:val="clear" w:color="auto" w:fill="auto"/>
          </w:tcPr>
          <w:p w:rsidR="005B507B" w:rsidRPr="003107D3" w:rsidRDefault="005B507B">
            <w:pPr>
              <w:pStyle w:val="TAL"/>
              <w:rPr>
                <w:lang w:eastAsia="zh-CN"/>
              </w:rPr>
            </w:pPr>
            <w:r w:rsidRPr="003107D3">
              <w:t>Indicates the destination IPv6 multicast address of the DL multicast flow.</w:t>
            </w:r>
          </w:p>
        </w:tc>
        <w:tc>
          <w:tcPr>
            <w:tcW w:w="1370" w:type="dxa"/>
          </w:tcPr>
          <w:p w:rsidR="005B507B" w:rsidRPr="003107D3" w:rsidRDefault="005B507B">
            <w:pPr>
              <w:pStyle w:val="TAL"/>
              <w:rPr>
                <w:lang w:eastAsia="zh-CN"/>
              </w:rPr>
            </w:pPr>
          </w:p>
        </w:tc>
      </w:tr>
      <w:tr w:rsidR="005B507B" w:rsidRPr="003107D3" w:rsidTr="002E67F1">
        <w:trPr>
          <w:cantSplit/>
          <w:jc w:val="center"/>
        </w:trPr>
        <w:tc>
          <w:tcPr>
            <w:tcW w:w="9690" w:type="dxa"/>
            <w:gridSpan w:val="6"/>
            <w:shd w:val="clear" w:color="auto" w:fill="auto"/>
          </w:tcPr>
          <w:p w:rsidR="005B507B" w:rsidRPr="003107D3" w:rsidRDefault="005B507B">
            <w:pPr>
              <w:pStyle w:val="TAN"/>
              <w:rPr>
                <w:lang w:eastAsia="zh-CN"/>
              </w:rPr>
            </w:pPr>
            <w:r w:rsidRPr="003107D3">
              <w:t>NOTE:</w:t>
            </w:r>
            <w:r w:rsidRPr="003107D3">
              <w:tab/>
              <w:t>Either "ipv4MulAddr" attribute or "ipv6MulAddr" attribute shall be included.</w:t>
            </w:r>
          </w:p>
        </w:tc>
      </w:tr>
    </w:tbl>
    <w:p w:rsidR="005B507B" w:rsidRPr="003107D3" w:rsidRDefault="005B507B"/>
    <w:p w:rsidR="005B507B" w:rsidRPr="003107D3" w:rsidRDefault="005B507B">
      <w:pPr>
        <w:pStyle w:val="Heading4"/>
      </w:pPr>
      <w:bookmarkStart w:id="6273" w:name="_Toc43191924"/>
      <w:bookmarkStart w:id="6274" w:name="_Toc45133319"/>
      <w:bookmarkStart w:id="6275" w:name="_Toc51316823"/>
      <w:bookmarkStart w:id="6276" w:name="_Toc51762003"/>
      <w:bookmarkStart w:id="6277" w:name="_Toc56674990"/>
      <w:bookmarkStart w:id="6278" w:name="_Toc56675381"/>
      <w:bookmarkStart w:id="6279" w:name="_Toc59016367"/>
      <w:bookmarkStart w:id="6280" w:name="_Toc63167965"/>
      <w:bookmarkStart w:id="6281" w:name="_Toc66262475"/>
      <w:bookmarkStart w:id="6282" w:name="_Toc68166981"/>
      <w:bookmarkStart w:id="6283" w:name="_Toc73538099"/>
      <w:bookmarkStart w:id="6284" w:name="_Toc75351975"/>
      <w:bookmarkStart w:id="6285" w:name="_Toc83231785"/>
      <w:bookmarkStart w:id="6286" w:name="_Toc85535090"/>
      <w:bookmarkStart w:id="6287" w:name="_Toc88559553"/>
      <w:bookmarkStart w:id="6288" w:name="_Toc114210183"/>
      <w:bookmarkStart w:id="6289" w:name="_Toc129246534"/>
      <w:bookmarkStart w:id="6290" w:name="_Toc138747304"/>
      <w:bookmarkStart w:id="6291" w:name="_Toc153786950"/>
      <w:r w:rsidRPr="003107D3">
        <w:t>5.6.2.47</w:t>
      </w:r>
      <w:r w:rsidRPr="003107D3">
        <w:tab/>
        <w:t>Type BridgeManagementContainer</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p>
    <w:p w:rsidR="005B507B" w:rsidRPr="003107D3" w:rsidRDefault="005B507B">
      <w:pPr>
        <w:pStyle w:val="TH"/>
        <w:rPr>
          <w:lang w:eastAsia="zh-CN"/>
        </w:rPr>
      </w:pPr>
      <w:r w:rsidRPr="003107D3">
        <w:t>Table 5.6.2.47-1: Definition of type BridgeManagementContainer</w:t>
      </w:r>
    </w:p>
    <w:tbl>
      <w:tblPr>
        <w:tblW w:w="9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10"/>
        <w:gridCol w:w="1874"/>
        <w:gridCol w:w="425"/>
        <w:gridCol w:w="1134"/>
        <w:gridCol w:w="3227"/>
        <w:gridCol w:w="1351"/>
      </w:tblGrid>
      <w:tr w:rsidR="005B507B" w:rsidRPr="003107D3" w:rsidTr="002E67F1">
        <w:trPr>
          <w:cantSplit/>
          <w:jc w:val="center"/>
        </w:trPr>
        <w:tc>
          <w:tcPr>
            <w:tcW w:w="1710" w:type="dxa"/>
            <w:shd w:val="clear" w:color="auto" w:fill="C0C0C0"/>
            <w:hideMark/>
          </w:tcPr>
          <w:p w:rsidR="005B507B" w:rsidRPr="003107D3" w:rsidRDefault="005B507B">
            <w:pPr>
              <w:pStyle w:val="TAH"/>
            </w:pPr>
            <w:r w:rsidRPr="003107D3">
              <w:t>Attribute name</w:t>
            </w:r>
          </w:p>
        </w:tc>
        <w:tc>
          <w:tcPr>
            <w:tcW w:w="1874" w:type="dxa"/>
            <w:shd w:val="clear" w:color="auto" w:fill="C0C0C0"/>
            <w:hideMark/>
          </w:tcPr>
          <w:p w:rsidR="005B507B" w:rsidRPr="003107D3" w:rsidRDefault="005B507B">
            <w:pPr>
              <w:pStyle w:val="TAH"/>
            </w:pPr>
            <w:r w:rsidRPr="003107D3">
              <w:t>Data type</w:t>
            </w:r>
          </w:p>
        </w:tc>
        <w:tc>
          <w:tcPr>
            <w:tcW w:w="425" w:type="dxa"/>
            <w:shd w:val="clear" w:color="auto" w:fill="C0C0C0"/>
          </w:tcPr>
          <w:p w:rsidR="005B507B" w:rsidRPr="003107D3" w:rsidRDefault="005B507B">
            <w:pPr>
              <w:pStyle w:val="TAH"/>
            </w:pPr>
            <w:r w:rsidRPr="003107D3">
              <w:t>P</w:t>
            </w:r>
          </w:p>
        </w:tc>
        <w:tc>
          <w:tcPr>
            <w:tcW w:w="1134" w:type="dxa"/>
            <w:shd w:val="clear" w:color="auto" w:fill="C0C0C0"/>
            <w:hideMark/>
          </w:tcPr>
          <w:p w:rsidR="005B507B" w:rsidRPr="003107D3" w:rsidRDefault="005B507B">
            <w:pPr>
              <w:pStyle w:val="TAH"/>
            </w:pPr>
            <w:r w:rsidRPr="003107D3">
              <w:t>Cardinality</w:t>
            </w:r>
          </w:p>
        </w:tc>
        <w:tc>
          <w:tcPr>
            <w:tcW w:w="3227" w:type="dxa"/>
            <w:shd w:val="clear" w:color="auto" w:fill="C0C0C0"/>
            <w:hideMark/>
          </w:tcPr>
          <w:p w:rsidR="005B507B" w:rsidRPr="003107D3" w:rsidRDefault="005B507B">
            <w:pPr>
              <w:pStyle w:val="TAH"/>
            </w:pPr>
            <w:r w:rsidRPr="003107D3">
              <w:t>Description</w:t>
            </w:r>
          </w:p>
        </w:tc>
        <w:tc>
          <w:tcPr>
            <w:tcW w:w="1351"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710" w:type="dxa"/>
          </w:tcPr>
          <w:p w:rsidR="005B507B" w:rsidRPr="003107D3" w:rsidRDefault="005B507B">
            <w:pPr>
              <w:pStyle w:val="TAL"/>
            </w:pPr>
            <w:r w:rsidRPr="003107D3">
              <w:t>bridgeManCont</w:t>
            </w:r>
          </w:p>
        </w:tc>
        <w:tc>
          <w:tcPr>
            <w:tcW w:w="1874" w:type="dxa"/>
          </w:tcPr>
          <w:p w:rsidR="005B507B" w:rsidRPr="003107D3" w:rsidRDefault="005B507B">
            <w:pPr>
              <w:pStyle w:val="TAL"/>
            </w:pPr>
            <w:r w:rsidRPr="003107D3">
              <w:t>Bytes</w:t>
            </w:r>
          </w:p>
        </w:tc>
        <w:tc>
          <w:tcPr>
            <w:tcW w:w="425" w:type="dxa"/>
          </w:tcPr>
          <w:p w:rsidR="005B507B" w:rsidRPr="003107D3" w:rsidRDefault="005B507B">
            <w:pPr>
              <w:pStyle w:val="TAC"/>
            </w:pPr>
            <w:r w:rsidRPr="003107D3">
              <w:t>M</w:t>
            </w:r>
          </w:p>
        </w:tc>
        <w:tc>
          <w:tcPr>
            <w:tcW w:w="1134" w:type="dxa"/>
          </w:tcPr>
          <w:p w:rsidR="005B507B" w:rsidRPr="003107D3" w:rsidRDefault="005B507B">
            <w:pPr>
              <w:pStyle w:val="TAC"/>
            </w:pPr>
            <w:r w:rsidRPr="003107D3">
              <w:rPr>
                <w:lang w:eastAsia="zh-CN"/>
              </w:rPr>
              <w:t>1</w:t>
            </w:r>
          </w:p>
        </w:tc>
        <w:tc>
          <w:tcPr>
            <w:tcW w:w="3227" w:type="dxa"/>
          </w:tcPr>
          <w:p w:rsidR="005B507B" w:rsidRPr="003107D3" w:rsidRDefault="005B507B" w:rsidP="003D0873">
            <w:pPr>
              <w:pStyle w:val="TAL"/>
            </w:pPr>
            <w:r w:rsidRPr="003107D3">
              <w:t xml:space="preserve">Transports </w:t>
            </w:r>
            <w:r w:rsidR="001C6A10" w:rsidRPr="003107D3">
              <w:t>TSC user plane node</w:t>
            </w:r>
            <w:r w:rsidRPr="003107D3">
              <w:t xml:space="preserve"> management service message encoded as specified in </w:t>
            </w:r>
            <w:r w:rsidR="003107D3">
              <w:t>clause</w:t>
            </w:r>
            <w:r w:rsidR="000F251A">
              <w:t> </w:t>
            </w:r>
            <w:r w:rsidRPr="003107D3">
              <w:t>8.7 of 3GPP TS 24.</w:t>
            </w:r>
            <w:r w:rsidR="007323DF" w:rsidRPr="003107D3">
              <w:t>539 </w:t>
            </w:r>
            <w:r w:rsidRPr="003107D3">
              <w:t>[</w:t>
            </w:r>
            <w:r w:rsidR="003D0873" w:rsidRPr="003107D3">
              <w:t>49</w:t>
            </w:r>
            <w:r w:rsidRPr="003107D3">
              <w:t>].</w:t>
            </w:r>
          </w:p>
        </w:tc>
        <w:tc>
          <w:tcPr>
            <w:tcW w:w="1351" w:type="dxa"/>
          </w:tcPr>
          <w:p w:rsidR="005B507B" w:rsidRPr="003107D3" w:rsidRDefault="005B507B">
            <w:pPr>
              <w:pStyle w:val="TAL"/>
            </w:pPr>
          </w:p>
        </w:tc>
      </w:tr>
    </w:tbl>
    <w:p w:rsidR="005B507B" w:rsidRPr="003107D3" w:rsidRDefault="005B507B"/>
    <w:p w:rsidR="005B507B" w:rsidRPr="003107D3" w:rsidRDefault="005B507B">
      <w:pPr>
        <w:pStyle w:val="Heading4"/>
      </w:pPr>
      <w:bookmarkStart w:id="6292" w:name="_Toc51315380"/>
      <w:bookmarkStart w:id="6293" w:name="_Toc51761709"/>
      <w:bookmarkStart w:id="6294" w:name="_Toc63167966"/>
      <w:bookmarkStart w:id="6295" w:name="_Toc66262476"/>
      <w:bookmarkStart w:id="6296" w:name="_Toc68166982"/>
      <w:bookmarkStart w:id="6297" w:name="_Toc73538100"/>
      <w:bookmarkStart w:id="6298" w:name="_Toc75351976"/>
      <w:bookmarkStart w:id="6299" w:name="_Toc83231786"/>
      <w:bookmarkStart w:id="6300" w:name="_Toc85535091"/>
      <w:bookmarkStart w:id="6301" w:name="_Toc88559554"/>
      <w:bookmarkStart w:id="6302" w:name="_Toc114210184"/>
      <w:bookmarkStart w:id="6303" w:name="_Toc129246535"/>
      <w:bookmarkStart w:id="6304" w:name="_Toc138747305"/>
      <w:bookmarkStart w:id="6305" w:name="_Toc153786951"/>
      <w:r w:rsidRPr="003107D3">
        <w:t>5.6.2.48</w:t>
      </w:r>
      <w:r w:rsidRPr="003107D3">
        <w:tab/>
        <w:t xml:space="preserve">Type </w:t>
      </w:r>
      <w:bookmarkEnd w:id="6292"/>
      <w:bookmarkEnd w:id="6293"/>
      <w:r w:rsidRPr="003107D3">
        <w:rPr>
          <w:rFonts w:hint="eastAsia"/>
          <w:lang w:eastAsia="zh-CN"/>
        </w:rPr>
        <w:t>D</w:t>
      </w:r>
      <w:r w:rsidRPr="003107D3">
        <w:rPr>
          <w:lang w:eastAsia="zh-CN"/>
        </w:rPr>
        <w:t>ownlinkDataNotificationControl</w:t>
      </w:r>
      <w:bookmarkEnd w:id="6294"/>
      <w:bookmarkEnd w:id="6295"/>
      <w:bookmarkEnd w:id="6296"/>
      <w:bookmarkEnd w:id="6297"/>
      <w:bookmarkEnd w:id="6298"/>
      <w:bookmarkEnd w:id="6299"/>
      <w:bookmarkEnd w:id="6300"/>
      <w:bookmarkEnd w:id="6301"/>
      <w:bookmarkEnd w:id="6302"/>
      <w:bookmarkEnd w:id="6303"/>
      <w:bookmarkEnd w:id="6304"/>
      <w:bookmarkEnd w:id="6305"/>
    </w:p>
    <w:p w:rsidR="005B507B" w:rsidRPr="003107D3" w:rsidRDefault="005B507B">
      <w:pPr>
        <w:pStyle w:val="TH"/>
      </w:pPr>
      <w:r w:rsidRPr="003107D3">
        <w:rPr>
          <w:noProof/>
        </w:rPr>
        <w:t>Table </w:t>
      </w:r>
      <w:r w:rsidRPr="003107D3">
        <w:t xml:space="preserve">5.6.2.48-1: </w:t>
      </w:r>
      <w:r w:rsidRPr="003107D3">
        <w:rPr>
          <w:noProof/>
        </w:rPr>
        <w:t xml:space="preserve">Definition of type </w:t>
      </w:r>
      <w:r w:rsidRPr="003107D3">
        <w:rPr>
          <w:rFonts w:hint="eastAsia"/>
          <w:lang w:eastAsia="zh-CN"/>
        </w:rPr>
        <w:t>D</w:t>
      </w:r>
      <w:r w:rsidRPr="003107D3">
        <w:rPr>
          <w:lang w:eastAsia="zh-CN"/>
        </w:rPr>
        <w:t>ownlinkDataNotificationControl</w:t>
      </w:r>
    </w:p>
    <w:tbl>
      <w:tblPr>
        <w:tblW w:w="976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60"/>
        <w:gridCol w:w="1440"/>
        <w:gridCol w:w="450"/>
        <w:gridCol w:w="1170"/>
        <w:gridCol w:w="3510"/>
        <w:gridCol w:w="1331"/>
      </w:tblGrid>
      <w:tr w:rsidR="005B507B" w:rsidRPr="003107D3" w:rsidTr="002E67F1">
        <w:trPr>
          <w:jc w:val="center"/>
        </w:trPr>
        <w:tc>
          <w:tcPr>
            <w:tcW w:w="1860" w:type="dxa"/>
            <w:shd w:val="clear" w:color="auto" w:fill="C0C0C0"/>
            <w:hideMark/>
          </w:tcPr>
          <w:p w:rsidR="005B507B" w:rsidRPr="003107D3" w:rsidRDefault="005B507B">
            <w:pPr>
              <w:pStyle w:val="TAH"/>
            </w:pPr>
            <w:r w:rsidRPr="003107D3">
              <w:t>Attribute name</w:t>
            </w:r>
          </w:p>
        </w:tc>
        <w:tc>
          <w:tcPr>
            <w:tcW w:w="1440" w:type="dxa"/>
            <w:shd w:val="clear" w:color="auto" w:fill="C0C0C0"/>
            <w:hideMark/>
          </w:tcPr>
          <w:p w:rsidR="005B507B" w:rsidRPr="003107D3" w:rsidRDefault="005B507B">
            <w:pPr>
              <w:pStyle w:val="TAH"/>
            </w:pPr>
            <w:r w:rsidRPr="003107D3">
              <w:t>Data type</w:t>
            </w:r>
          </w:p>
        </w:tc>
        <w:tc>
          <w:tcPr>
            <w:tcW w:w="450" w:type="dxa"/>
            <w:shd w:val="clear" w:color="auto" w:fill="C0C0C0"/>
            <w:hideMark/>
          </w:tcPr>
          <w:p w:rsidR="005B507B" w:rsidRPr="003107D3" w:rsidRDefault="005B507B">
            <w:pPr>
              <w:pStyle w:val="TAH"/>
            </w:pPr>
            <w:r w:rsidRPr="003107D3">
              <w:t>P</w:t>
            </w:r>
          </w:p>
        </w:tc>
        <w:tc>
          <w:tcPr>
            <w:tcW w:w="1170" w:type="dxa"/>
            <w:shd w:val="clear" w:color="auto" w:fill="C0C0C0"/>
            <w:hideMark/>
          </w:tcPr>
          <w:p w:rsidR="005B507B" w:rsidRPr="003107D3" w:rsidRDefault="005B507B">
            <w:pPr>
              <w:pStyle w:val="TAH"/>
            </w:pPr>
            <w:r w:rsidRPr="003107D3">
              <w:t>Cardinality</w:t>
            </w:r>
          </w:p>
        </w:tc>
        <w:tc>
          <w:tcPr>
            <w:tcW w:w="3510" w:type="dxa"/>
            <w:shd w:val="clear" w:color="auto" w:fill="C0C0C0"/>
            <w:hideMark/>
          </w:tcPr>
          <w:p w:rsidR="005B507B" w:rsidRPr="003107D3" w:rsidRDefault="005B507B">
            <w:pPr>
              <w:pStyle w:val="TAH"/>
            </w:pPr>
            <w:r w:rsidRPr="003107D3">
              <w:t>Description</w:t>
            </w:r>
          </w:p>
        </w:tc>
        <w:tc>
          <w:tcPr>
            <w:tcW w:w="1331" w:type="dxa"/>
            <w:shd w:val="clear" w:color="auto" w:fill="C0C0C0"/>
          </w:tcPr>
          <w:p w:rsidR="005B507B" w:rsidRPr="003107D3" w:rsidRDefault="005B507B">
            <w:pPr>
              <w:pStyle w:val="TAH"/>
            </w:pPr>
            <w:r w:rsidRPr="003107D3">
              <w:t>Applicability</w:t>
            </w:r>
          </w:p>
        </w:tc>
      </w:tr>
      <w:tr w:rsidR="005B507B" w:rsidRPr="003107D3" w:rsidTr="002E67F1">
        <w:trPr>
          <w:jc w:val="center"/>
        </w:trPr>
        <w:tc>
          <w:tcPr>
            <w:tcW w:w="1860" w:type="dxa"/>
            <w:shd w:val="clear" w:color="auto" w:fill="auto"/>
          </w:tcPr>
          <w:p w:rsidR="005B507B" w:rsidRPr="003107D3" w:rsidRDefault="005B507B">
            <w:pPr>
              <w:pStyle w:val="TAL"/>
            </w:pPr>
            <w:r w:rsidRPr="003107D3">
              <w:t>notifCtrlInds</w:t>
            </w:r>
          </w:p>
        </w:tc>
        <w:tc>
          <w:tcPr>
            <w:tcW w:w="1440" w:type="dxa"/>
            <w:shd w:val="clear" w:color="auto" w:fill="auto"/>
          </w:tcPr>
          <w:p w:rsidR="005B507B" w:rsidRPr="003107D3" w:rsidRDefault="005B507B">
            <w:pPr>
              <w:pStyle w:val="TAL"/>
            </w:pPr>
            <w:r w:rsidRPr="003107D3">
              <w:t>array(NotificationControlIndication)</w:t>
            </w:r>
          </w:p>
        </w:tc>
        <w:tc>
          <w:tcPr>
            <w:tcW w:w="450" w:type="dxa"/>
            <w:shd w:val="clear" w:color="auto" w:fill="auto"/>
          </w:tcPr>
          <w:p w:rsidR="005B507B" w:rsidRPr="003107D3" w:rsidRDefault="005B507B">
            <w:pPr>
              <w:pStyle w:val="TAC"/>
            </w:pPr>
            <w:r w:rsidRPr="003107D3">
              <w:t>M</w:t>
            </w:r>
          </w:p>
        </w:tc>
        <w:tc>
          <w:tcPr>
            <w:tcW w:w="1170" w:type="dxa"/>
            <w:shd w:val="clear" w:color="auto" w:fill="auto"/>
          </w:tcPr>
          <w:p w:rsidR="005B507B" w:rsidRPr="003107D3" w:rsidRDefault="005B507B">
            <w:pPr>
              <w:pStyle w:val="TAC"/>
            </w:pPr>
            <w:r w:rsidRPr="003107D3">
              <w:t>1..N</w:t>
            </w:r>
          </w:p>
        </w:tc>
        <w:tc>
          <w:tcPr>
            <w:tcW w:w="3510" w:type="dxa"/>
            <w:shd w:val="clear" w:color="auto" w:fill="auto"/>
          </w:tcPr>
          <w:p w:rsidR="005B507B" w:rsidRPr="003107D3" w:rsidRDefault="005B507B">
            <w:pPr>
              <w:pStyle w:val="TAL"/>
              <w:rPr>
                <w:lang w:eastAsia="zh-CN"/>
              </w:rPr>
            </w:pPr>
            <w:r w:rsidRPr="003107D3">
              <w:rPr>
                <w:lang w:eastAsia="zh-CN"/>
              </w:rPr>
              <w:t xml:space="preserve">Indicates the event </w:t>
            </w:r>
            <w:r w:rsidRPr="003107D3">
              <w:t>notification(s) is requested.</w:t>
            </w:r>
          </w:p>
        </w:tc>
        <w:tc>
          <w:tcPr>
            <w:tcW w:w="1331" w:type="dxa"/>
            <w:shd w:val="clear" w:color="auto" w:fill="auto"/>
          </w:tcPr>
          <w:p w:rsidR="005B507B" w:rsidRPr="003107D3" w:rsidRDefault="005B507B">
            <w:pPr>
              <w:pStyle w:val="TAL"/>
              <w:rPr>
                <w:lang w:eastAsia="zh-CN"/>
              </w:rPr>
            </w:pPr>
            <w:r w:rsidRPr="003107D3">
              <w:t>DDNEventPolicyControl</w:t>
            </w:r>
          </w:p>
        </w:tc>
      </w:tr>
      <w:tr w:rsidR="005B507B" w:rsidRPr="003107D3" w:rsidTr="002E67F1">
        <w:trPr>
          <w:jc w:val="center"/>
        </w:trPr>
        <w:tc>
          <w:tcPr>
            <w:tcW w:w="1860" w:type="dxa"/>
          </w:tcPr>
          <w:p w:rsidR="005B507B" w:rsidRPr="003107D3" w:rsidRDefault="005B507B">
            <w:pPr>
              <w:pStyle w:val="TAL"/>
              <w:rPr>
                <w:lang w:eastAsia="zh-CN"/>
              </w:rPr>
            </w:pPr>
            <w:r w:rsidRPr="003107D3">
              <w:rPr>
                <w:lang w:eastAsia="zh-CN"/>
              </w:rPr>
              <w:t>typesOfNotif</w:t>
            </w:r>
          </w:p>
        </w:tc>
        <w:tc>
          <w:tcPr>
            <w:tcW w:w="1440" w:type="dxa"/>
          </w:tcPr>
          <w:p w:rsidR="005B507B" w:rsidRPr="003107D3" w:rsidRDefault="005B507B">
            <w:pPr>
              <w:pStyle w:val="TAL"/>
            </w:pPr>
            <w:r w:rsidRPr="003107D3">
              <w:rPr>
                <w:noProof/>
              </w:rPr>
              <w:t>array(</w:t>
            </w:r>
            <w:r w:rsidRPr="003107D3">
              <w:t>DlDataDelivery</w:t>
            </w:r>
            <w:r w:rsidRPr="003107D3">
              <w:rPr>
                <w:noProof/>
              </w:rPr>
              <w:t>Status)</w:t>
            </w:r>
          </w:p>
        </w:tc>
        <w:tc>
          <w:tcPr>
            <w:tcW w:w="450" w:type="dxa"/>
          </w:tcPr>
          <w:p w:rsidR="005B507B" w:rsidRPr="003107D3" w:rsidRDefault="005B507B">
            <w:pPr>
              <w:pStyle w:val="TAC"/>
            </w:pPr>
            <w:r w:rsidRPr="003107D3">
              <w:t>O</w:t>
            </w:r>
          </w:p>
        </w:tc>
        <w:tc>
          <w:tcPr>
            <w:tcW w:w="1170" w:type="dxa"/>
          </w:tcPr>
          <w:p w:rsidR="005B507B" w:rsidRPr="003107D3" w:rsidRDefault="005B507B">
            <w:pPr>
              <w:pStyle w:val="TAC"/>
            </w:pPr>
            <w:r w:rsidRPr="003107D3">
              <w:t>1</w:t>
            </w:r>
            <w:r w:rsidRPr="003107D3">
              <w:rPr>
                <w:rFonts w:hint="eastAsia"/>
                <w:lang w:eastAsia="zh-CN"/>
              </w:rPr>
              <w:t>.</w:t>
            </w:r>
            <w:r w:rsidRPr="003107D3">
              <w:rPr>
                <w:lang w:eastAsia="zh-CN"/>
              </w:rPr>
              <w:t>.N</w:t>
            </w:r>
          </w:p>
        </w:tc>
        <w:tc>
          <w:tcPr>
            <w:tcW w:w="3510" w:type="dxa"/>
          </w:tcPr>
          <w:p w:rsidR="005B507B" w:rsidRPr="003107D3" w:rsidRDefault="005B507B">
            <w:pPr>
              <w:pStyle w:val="TAL"/>
              <w:rPr>
                <w:lang w:eastAsia="zh-CN"/>
              </w:rPr>
            </w:pPr>
            <w:r w:rsidRPr="003107D3">
              <w:rPr>
                <w:rFonts w:hint="eastAsia"/>
                <w:lang w:eastAsia="zh-CN"/>
              </w:rPr>
              <w:t>C</w:t>
            </w:r>
            <w:r w:rsidRPr="003107D3">
              <w:rPr>
                <w:lang w:eastAsia="zh-CN"/>
              </w:rPr>
              <w:t>ontains the type of notification of DDD Status.</w:t>
            </w:r>
          </w:p>
        </w:tc>
        <w:tc>
          <w:tcPr>
            <w:tcW w:w="1331" w:type="dxa"/>
          </w:tcPr>
          <w:p w:rsidR="005B507B" w:rsidRPr="003107D3" w:rsidRDefault="005B507B">
            <w:pPr>
              <w:pStyle w:val="TAL"/>
            </w:pPr>
            <w:r w:rsidRPr="003107D3">
              <w:t>DDNEventPolicyControl</w:t>
            </w:r>
          </w:p>
        </w:tc>
      </w:tr>
      <w:tr w:rsidR="005B507B" w:rsidRPr="003107D3" w:rsidTr="002E67F1">
        <w:trPr>
          <w:jc w:val="center"/>
        </w:trPr>
        <w:tc>
          <w:tcPr>
            <w:tcW w:w="9761" w:type="dxa"/>
            <w:gridSpan w:val="6"/>
          </w:tcPr>
          <w:p w:rsidR="005B507B" w:rsidRPr="003107D3" w:rsidRDefault="005B507B">
            <w:pPr>
              <w:pStyle w:val="TAN"/>
            </w:pPr>
            <w:r w:rsidRPr="003107D3">
              <w:t>NOTE:</w:t>
            </w:r>
            <w:r w:rsidRPr="003107D3">
              <w:tab/>
              <w:t>In this release of the specification the maximum number of elements in the array is 2.</w:t>
            </w:r>
          </w:p>
        </w:tc>
      </w:tr>
    </w:tbl>
    <w:p w:rsidR="005B507B" w:rsidRPr="003107D3" w:rsidRDefault="005B507B"/>
    <w:p w:rsidR="005B507B" w:rsidRPr="003107D3" w:rsidRDefault="005B507B">
      <w:pPr>
        <w:pStyle w:val="Heading4"/>
      </w:pPr>
      <w:bookmarkStart w:id="6306" w:name="_Toc63156433"/>
      <w:bookmarkStart w:id="6307" w:name="_Toc66111483"/>
      <w:bookmarkStart w:id="6308" w:name="_Toc66263233"/>
      <w:bookmarkStart w:id="6309" w:name="_Toc73538101"/>
      <w:bookmarkStart w:id="6310" w:name="_Toc75351977"/>
      <w:bookmarkStart w:id="6311" w:name="_Toc83231787"/>
      <w:bookmarkStart w:id="6312" w:name="_Toc85535092"/>
      <w:bookmarkStart w:id="6313" w:name="_Toc88559555"/>
      <w:bookmarkStart w:id="6314" w:name="_Toc114210185"/>
      <w:bookmarkStart w:id="6315" w:name="_Toc129246536"/>
      <w:bookmarkStart w:id="6316" w:name="_Toc138747306"/>
      <w:bookmarkStart w:id="6317" w:name="_Toc153786952"/>
      <w:r w:rsidRPr="003107D3">
        <w:t>5.6.2.49</w:t>
      </w:r>
      <w:r w:rsidRPr="003107D3">
        <w:tab/>
        <w:t xml:space="preserve">Type </w:t>
      </w:r>
      <w:r w:rsidRPr="003107D3">
        <w:rPr>
          <w:rFonts w:hint="eastAsia"/>
          <w:lang w:eastAsia="zh-CN"/>
        </w:rPr>
        <w:t>D</w:t>
      </w:r>
      <w:r w:rsidRPr="003107D3">
        <w:rPr>
          <w:lang w:eastAsia="zh-CN"/>
        </w:rPr>
        <w:t>ownlinkDataNotificationControlRm</w:t>
      </w:r>
      <w:bookmarkEnd w:id="6309"/>
      <w:bookmarkEnd w:id="6310"/>
      <w:bookmarkEnd w:id="6311"/>
      <w:bookmarkEnd w:id="6312"/>
      <w:bookmarkEnd w:id="6313"/>
      <w:bookmarkEnd w:id="6314"/>
      <w:bookmarkEnd w:id="6315"/>
      <w:bookmarkEnd w:id="6316"/>
      <w:bookmarkEnd w:id="6317"/>
    </w:p>
    <w:p w:rsidR="005B507B" w:rsidRPr="003107D3" w:rsidRDefault="005B507B">
      <w:r w:rsidRPr="003107D3">
        <w:t>This data type is defined in the same way as the "</w:t>
      </w:r>
      <w:r w:rsidRPr="003107D3">
        <w:rPr>
          <w:rFonts w:hint="eastAsia"/>
          <w:lang w:eastAsia="zh-CN"/>
        </w:rPr>
        <w:t>D</w:t>
      </w:r>
      <w:r w:rsidRPr="003107D3">
        <w:rPr>
          <w:lang w:eastAsia="zh-CN"/>
        </w:rPr>
        <w:t>ownlinkDataNotificationControl</w:t>
      </w:r>
      <w:r w:rsidRPr="003107D3">
        <w:t>" data type, but:</w:t>
      </w:r>
    </w:p>
    <w:p w:rsidR="005B507B" w:rsidRPr="003107D3" w:rsidRDefault="005B507B">
      <w:pPr>
        <w:pStyle w:val="B1"/>
      </w:pPr>
      <w:r w:rsidRPr="003107D3">
        <w:t>-</w:t>
      </w:r>
      <w:r w:rsidRPr="003107D3">
        <w:tab/>
        <w:t>with the OpenAPI "nullable: true" property;</w:t>
      </w:r>
    </w:p>
    <w:p w:rsidR="005B507B" w:rsidRPr="003107D3" w:rsidRDefault="005B507B">
      <w:pPr>
        <w:pStyle w:val="B1"/>
      </w:pPr>
      <w:r w:rsidRPr="003107D3">
        <w:t>-</w:t>
      </w:r>
      <w:r w:rsidRPr="003107D3">
        <w:tab/>
        <w:t>the removable attributes "notifCtrlInds", and " typesOfNotif " attribute are defined as nullable in the OpenAPI.</w:t>
      </w:r>
    </w:p>
    <w:p w:rsidR="005B507B" w:rsidRPr="003107D3" w:rsidRDefault="005B507B">
      <w:pPr>
        <w:pStyle w:val="Heading4"/>
      </w:pPr>
      <w:bookmarkStart w:id="6318" w:name="_Toc73538102"/>
      <w:bookmarkStart w:id="6319" w:name="_Toc75351978"/>
      <w:bookmarkStart w:id="6320" w:name="_Toc83231788"/>
      <w:bookmarkStart w:id="6321" w:name="_Toc85535093"/>
      <w:bookmarkStart w:id="6322" w:name="_Toc88559556"/>
      <w:bookmarkStart w:id="6323" w:name="_Toc114210186"/>
      <w:bookmarkStart w:id="6324" w:name="_Toc129246537"/>
      <w:bookmarkStart w:id="6325" w:name="_Toc138747307"/>
      <w:bookmarkStart w:id="6326" w:name="_Toc153786953"/>
      <w:bookmarkEnd w:id="6306"/>
      <w:bookmarkEnd w:id="6307"/>
      <w:bookmarkEnd w:id="6308"/>
      <w:r w:rsidRPr="003107D3">
        <w:t>5.6.2.50</w:t>
      </w:r>
      <w:r w:rsidRPr="003107D3">
        <w:tab/>
        <w:t xml:space="preserve">Type </w:t>
      </w:r>
      <w:r w:rsidRPr="003107D3">
        <w:rPr>
          <w:lang w:eastAsia="zh-CN"/>
        </w:rPr>
        <w:t>SgsnAddress</w:t>
      </w:r>
      <w:bookmarkEnd w:id="6318"/>
      <w:bookmarkEnd w:id="6319"/>
      <w:bookmarkEnd w:id="6320"/>
      <w:bookmarkEnd w:id="6321"/>
      <w:bookmarkEnd w:id="6322"/>
      <w:bookmarkEnd w:id="6323"/>
      <w:bookmarkEnd w:id="6324"/>
      <w:bookmarkEnd w:id="6325"/>
      <w:bookmarkEnd w:id="6326"/>
    </w:p>
    <w:p w:rsidR="005B507B" w:rsidRPr="003107D3" w:rsidRDefault="005B507B">
      <w:pPr>
        <w:pStyle w:val="TH"/>
      </w:pPr>
      <w:r w:rsidRPr="003107D3">
        <w:rPr>
          <w:noProof/>
        </w:rPr>
        <w:t>Table </w:t>
      </w:r>
      <w:r w:rsidRPr="003107D3">
        <w:t xml:space="preserve">5.6.2.50-1: </w:t>
      </w:r>
      <w:r w:rsidRPr="003107D3">
        <w:rPr>
          <w:noProof/>
        </w:rPr>
        <w:t xml:space="preserve">Definition of type </w:t>
      </w:r>
      <w:r w:rsidRPr="003107D3">
        <w:rPr>
          <w:lang w:eastAsia="zh-CN"/>
        </w:rPr>
        <w:t>SgsnAddress</w:t>
      </w:r>
    </w:p>
    <w:tbl>
      <w:tblPr>
        <w:tblW w:w="97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61"/>
        <w:gridCol w:w="1441"/>
        <w:gridCol w:w="450"/>
        <w:gridCol w:w="1170"/>
        <w:gridCol w:w="3511"/>
        <w:gridCol w:w="1332"/>
      </w:tblGrid>
      <w:tr w:rsidR="005B507B" w:rsidRPr="003107D3" w:rsidTr="002E67F1">
        <w:trPr>
          <w:jc w:val="center"/>
        </w:trPr>
        <w:tc>
          <w:tcPr>
            <w:tcW w:w="1861" w:type="dxa"/>
            <w:shd w:val="clear" w:color="auto" w:fill="C0C0C0"/>
            <w:hideMark/>
          </w:tcPr>
          <w:p w:rsidR="005B507B" w:rsidRPr="003107D3" w:rsidRDefault="005B507B">
            <w:pPr>
              <w:pStyle w:val="TAH"/>
            </w:pPr>
            <w:r w:rsidRPr="003107D3">
              <w:t>Attribute name</w:t>
            </w:r>
          </w:p>
        </w:tc>
        <w:tc>
          <w:tcPr>
            <w:tcW w:w="1441" w:type="dxa"/>
            <w:shd w:val="clear" w:color="auto" w:fill="C0C0C0"/>
            <w:hideMark/>
          </w:tcPr>
          <w:p w:rsidR="005B507B" w:rsidRPr="003107D3" w:rsidRDefault="005B507B">
            <w:pPr>
              <w:pStyle w:val="TAH"/>
            </w:pPr>
            <w:r w:rsidRPr="003107D3">
              <w:t>Data type</w:t>
            </w:r>
          </w:p>
        </w:tc>
        <w:tc>
          <w:tcPr>
            <w:tcW w:w="450" w:type="dxa"/>
            <w:shd w:val="clear" w:color="auto" w:fill="C0C0C0"/>
            <w:hideMark/>
          </w:tcPr>
          <w:p w:rsidR="005B507B" w:rsidRPr="003107D3" w:rsidRDefault="005B507B">
            <w:pPr>
              <w:pStyle w:val="TAH"/>
            </w:pPr>
            <w:r w:rsidRPr="003107D3">
              <w:t>P</w:t>
            </w:r>
          </w:p>
        </w:tc>
        <w:tc>
          <w:tcPr>
            <w:tcW w:w="1170" w:type="dxa"/>
            <w:shd w:val="clear" w:color="auto" w:fill="C0C0C0"/>
            <w:hideMark/>
          </w:tcPr>
          <w:p w:rsidR="005B507B" w:rsidRPr="003107D3" w:rsidRDefault="005B507B">
            <w:pPr>
              <w:pStyle w:val="TAH"/>
            </w:pPr>
            <w:r w:rsidRPr="003107D3">
              <w:t>Cardinality</w:t>
            </w:r>
          </w:p>
        </w:tc>
        <w:tc>
          <w:tcPr>
            <w:tcW w:w="3511" w:type="dxa"/>
            <w:shd w:val="clear" w:color="auto" w:fill="C0C0C0"/>
            <w:hideMark/>
          </w:tcPr>
          <w:p w:rsidR="005B507B" w:rsidRPr="003107D3" w:rsidRDefault="005B507B">
            <w:pPr>
              <w:pStyle w:val="TAH"/>
            </w:pPr>
            <w:r w:rsidRPr="003107D3">
              <w:t>Description</w:t>
            </w:r>
          </w:p>
        </w:tc>
        <w:tc>
          <w:tcPr>
            <w:tcW w:w="1332" w:type="dxa"/>
            <w:shd w:val="clear" w:color="auto" w:fill="C0C0C0"/>
            <w:hideMark/>
          </w:tcPr>
          <w:p w:rsidR="005B507B" w:rsidRPr="003107D3" w:rsidRDefault="005B507B">
            <w:pPr>
              <w:pStyle w:val="TAH"/>
            </w:pPr>
            <w:r w:rsidRPr="003107D3">
              <w:t>Applicability</w:t>
            </w:r>
          </w:p>
        </w:tc>
      </w:tr>
      <w:tr w:rsidR="005B507B" w:rsidRPr="003107D3" w:rsidTr="002E67F1">
        <w:trPr>
          <w:jc w:val="center"/>
        </w:trPr>
        <w:tc>
          <w:tcPr>
            <w:tcW w:w="1861" w:type="dxa"/>
            <w:hideMark/>
          </w:tcPr>
          <w:p w:rsidR="005B507B" w:rsidRPr="003107D3" w:rsidRDefault="005B507B">
            <w:pPr>
              <w:pStyle w:val="TAL"/>
            </w:pPr>
            <w:r w:rsidRPr="003107D3">
              <w:t>sgsnIpv4Addr</w:t>
            </w:r>
          </w:p>
        </w:tc>
        <w:tc>
          <w:tcPr>
            <w:tcW w:w="1441" w:type="dxa"/>
            <w:hideMark/>
          </w:tcPr>
          <w:p w:rsidR="005B507B" w:rsidRPr="003107D3" w:rsidRDefault="005B507B">
            <w:pPr>
              <w:pStyle w:val="TAL"/>
            </w:pPr>
            <w:r w:rsidRPr="003107D3">
              <w:t>Ipv4Addr</w:t>
            </w:r>
          </w:p>
        </w:tc>
        <w:tc>
          <w:tcPr>
            <w:tcW w:w="450" w:type="dxa"/>
            <w:hideMark/>
          </w:tcPr>
          <w:p w:rsidR="005B507B" w:rsidRPr="003107D3" w:rsidRDefault="005B507B">
            <w:pPr>
              <w:pStyle w:val="TAC"/>
            </w:pPr>
            <w:r w:rsidRPr="003107D3">
              <w:t>O</w:t>
            </w:r>
          </w:p>
        </w:tc>
        <w:tc>
          <w:tcPr>
            <w:tcW w:w="1170" w:type="dxa"/>
            <w:hideMark/>
          </w:tcPr>
          <w:p w:rsidR="005B507B" w:rsidRPr="003107D3" w:rsidRDefault="005B507B">
            <w:pPr>
              <w:pStyle w:val="TAC"/>
            </w:pPr>
            <w:r w:rsidRPr="003107D3">
              <w:t>0..1</w:t>
            </w:r>
          </w:p>
        </w:tc>
        <w:tc>
          <w:tcPr>
            <w:tcW w:w="3511" w:type="dxa"/>
            <w:hideMark/>
          </w:tcPr>
          <w:p w:rsidR="005B507B" w:rsidRPr="003107D3" w:rsidRDefault="005B507B">
            <w:pPr>
              <w:pStyle w:val="TAL"/>
              <w:rPr>
                <w:lang w:eastAsia="zh-CN"/>
              </w:rPr>
            </w:pPr>
            <w:r w:rsidRPr="003107D3">
              <w:rPr>
                <w:rFonts w:cs="Arial"/>
                <w:szCs w:val="18"/>
              </w:rPr>
              <w:t>Includes the IPv4 address of the access network gateway control node.</w:t>
            </w:r>
          </w:p>
        </w:tc>
        <w:tc>
          <w:tcPr>
            <w:tcW w:w="1332" w:type="dxa"/>
          </w:tcPr>
          <w:p w:rsidR="005B507B" w:rsidRPr="003107D3" w:rsidRDefault="005B507B">
            <w:pPr>
              <w:pStyle w:val="TAL"/>
              <w:rPr>
                <w:lang w:eastAsia="zh-CN"/>
              </w:rPr>
            </w:pPr>
          </w:p>
        </w:tc>
      </w:tr>
      <w:tr w:rsidR="005B507B" w:rsidRPr="003107D3" w:rsidTr="002E67F1">
        <w:trPr>
          <w:jc w:val="center"/>
        </w:trPr>
        <w:tc>
          <w:tcPr>
            <w:tcW w:w="1861" w:type="dxa"/>
            <w:hideMark/>
          </w:tcPr>
          <w:p w:rsidR="005B507B" w:rsidRPr="003107D3" w:rsidRDefault="005B507B">
            <w:pPr>
              <w:pStyle w:val="TAL"/>
              <w:rPr>
                <w:lang w:eastAsia="zh-CN"/>
              </w:rPr>
            </w:pPr>
            <w:r w:rsidRPr="003107D3">
              <w:t>sgsnIpv6Addr</w:t>
            </w:r>
          </w:p>
        </w:tc>
        <w:tc>
          <w:tcPr>
            <w:tcW w:w="1441" w:type="dxa"/>
            <w:hideMark/>
          </w:tcPr>
          <w:p w:rsidR="005B507B" w:rsidRPr="003107D3" w:rsidRDefault="005B507B">
            <w:pPr>
              <w:pStyle w:val="TAL"/>
            </w:pPr>
            <w:r w:rsidRPr="003107D3">
              <w:t>Ipv6Addr</w:t>
            </w:r>
          </w:p>
        </w:tc>
        <w:tc>
          <w:tcPr>
            <w:tcW w:w="450" w:type="dxa"/>
            <w:hideMark/>
          </w:tcPr>
          <w:p w:rsidR="005B507B" w:rsidRPr="003107D3" w:rsidRDefault="005B507B">
            <w:pPr>
              <w:pStyle w:val="TAC"/>
            </w:pPr>
            <w:r w:rsidRPr="003107D3">
              <w:t>O</w:t>
            </w:r>
          </w:p>
        </w:tc>
        <w:tc>
          <w:tcPr>
            <w:tcW w:w="1170" w:type="dxa"/>
            <w:hideMark/>
          </w:tcPr>
          <w:p w:rsidR="005B507B" w:rsidRPr="003107D3" w:rsidRDefault="005B507B">
            <w:pPr>
              <w:pStyle w:val="TAC"/>
            </w:pPr>
            <w:r w:rsidRPr="003107D3">
              <w:t>0..1</w:t>
            </w:r>
          </w:p>
        </w:tc>
        <w:tc>
          <w:tcPr>
            <w:tcW w:w="3511" w:type="dxa"/>
            <w:hideMark/>
          </w:tcPr>
          <w:p w:rsidR="005B507B" w:rsidRPr="003107D3" w:rsidRDefault="005B507B">
            <w:pPr>
              <w:pStyle w:val="TAL"/>
              <w:rPr>
                <w:lang w:eastAsia="zh-CN"/>
              </w:rPr>
            </w:pPr>
            <w:r w:rsidRPr="003107D3">
              <w:rPr>
                <w:rFonts w:cs="Arial"/>
                <w:szCs w:val="18"/>
              </w:rPr>
              <w:t>Includes the IPv6 address of the access network gateway control node.</w:t>
            </w:r>
          </w:p>
        </w:tc>
        <w:tc>
          <w:tcPr>
            <w:tcW w:w="1332" w:type="dxa"/>
          </w:tcPr>
          <w:p w:rsidR="005B507B" w:rsidRPr="003107D3" w:rsidRDefault="005B507B">
            <w:pPr>
              <w:pStyle w:val="TAL"/>
              <w:rPr>
                <w:lang w:eastAsia="zh-CN"/>
              </w:rPr>
            </w:pPr>
          </w:p>
        </w:tc>
      </w:tr>
      <w:tr w:rsidR="005B507B" w:rsidRPr="003107D3" w:rsidTr="002E67F1">
        <w:trPr>
          <w:jc w:val="center"/>
        </w:trPr>
        <w:tc>
          <w:tcPr>
            <w:tcW w:w="9765" w:type="dxa"/>
            <w:gridSpan w:val="6"/>
            <w:hideMark/>
          </w:tcPr>
          <w:p w:rsidR="005B507B" w:rsidRPr="003107D3" w:rsidRDefault="005B507B">
            <w:pPr>
              <w:pStyle w:val="TAN"/>
            </w:pPr>
            <w:r w:rsidRPr="003107D3">
              <w:t>NOTE:</w:t>
            </w:r>
            <w:r w:rsidRPr="003107D3">
              <w:tab/>
              <w:t>At least one address of the SGSN (the IPv4 address or the IPv6 address or both if both addresses are available) shall be included.</w:t>
            </w:r>
          </w:p>
        </w:tc>
      </w:tr>
    </w:tbl>
    <w:p w:rsidR="005B507B" w:rsidRPr="003107D3" w:rsidRDefault="005B507B"/>
    <w:p w:rsidR="005B507B" w:rsidRPr="003107D3" w:rsidRDefault="005B507B">
      <w:pPr>
        <w:pStyle w:val="Heading4"/>
      </w:pPr>
      <w:bookmarkStart w:id="6327" w:name="_Toc73538103"/>
      <w:bookmarkStart w:id="6328" w:name="_Toc75351979"/>
      <w:bookmarkStart w:id="6329" w:name="_Toc83231789"/>
      <w:bookmarkStart w:id="6330" w:name="_Toc85535094"/>
      <w:bookmarkStart w:id="6331" w:name="_Toc88559557"/>
      <w:bookmarkStart w:id="6332" w:name="_Toc114210187"/>
      <w:bookmarkStart w:id="6333" w:name="_Toc129246538"/>
      <w:bookmarkStart w:id="6334" w:name="_Toc138747308"/>
      <w:bookmarkStart w:id="6335" w:name="_Toc153786954"/>
      <w:r w:rsidRPr="003107D3">
        <w:t>5.6.2.51</w:t>
      </w:r>
      <w:r w:rsidRPr="003107D3">
        <w:tab/>
      </w:r>
      <w:r w:rsidR="00866B67" w:rsidRPr="003107D3">
        <w:t>Void</w:t>
      </w:r>
      <w:bookmarkEnd w:id="6327"/>
      <w:bookmarkEnd w:id="6328"/>
      <w:bookmarkEnd w:id="6329"/>
      <w:bookmarkEnd w:id="6330"/>
      <w:bookmarkEnd w:id="6331"/>
      <w:bookmarkEnd w:id="6332"/>
      <w:bookmarkEnd w:id="6333"/>
      <w:bookmarkEnd w:id="6334"/>
      <w:bookmarkEnd w:id="6335"/>
    </w:p>
    <w:p w:rsidR="005B507B" w:rsidRPr="003107D3" w:rsidRDefault="005B507B">
      <w:pPr>
        <w:pStyle w:val="TH"/>
      </w:pPr>
    </w:p>
    <w:p w:rsidR="005B507B" w:rsidRPr="003107D3" w:rsidRDefault="005B507B"/>
    <w:p w:rsidR="005B507B" w:rsidRPr="003107D3" w:rsidRDefault="005B507B">
      <w:pPr>
        <w:pStyle w:val="Heading4"/>
        <w:rPr>
          <w:lang w:eastAsia="zh-CN"/>
        </w:rPr>
      </w:pPr>
      <w:bookmarkStart w:id="6336" w:name="_Toc73538104"/>
      <w:bookmarkStart w:id="6337" w:name="_Toc75351980"/>
      <w:bookmarkStart w:id="6338" w:name="_Toc83231790"/>
      <w:bookmarkStart w:id="6339" w:name="_Toc85535095"/>
      <w:bookmarkStart w:id="6340" w:name="_Toc88559558"/>
      <w:bookmarkStart w:id="6341" w:name="_Toc114210188"/>
      <w:bookmarkStart w:id="6342" w:name="_Toc129246539"/>
      <w:bookmarkStart w:id="6343" w:name="_Toc138747309"/>
      <w:bookmarkStart w:id="6344" w:name="_Toc153786955"/>
      <w:r w:rsidRPr="003107D3">
        <w:t>5.6.2.52</w:t>
      </w:r>
      <w:r w:rsidRPr="003107D3">
        <w:tab/>
        <w:t>Type ThresholdValue</w:t>
      </w:r>
      <w:bookmarkEnd w:id="6336"/>
      <w:bookmarkEnd w:id="6337"/>
      <w:bookmarkEnd w:id="6338"/>
      <w:bookmarkEnd w:id="6339"/>
      <w:bookmarkEnd w:id="6340"/>
      <w:bookmarkEnd w:id="6341"/>
      <w:bookmarkEnd w:id="6342"/>
      <w:bookmarkEnd w:id="6343"/>
      <w:bookmarkEnd w:id="6344"/>
    </w:p>
    <w:p w:rsidR="005B507B" w:rsidRPr="003107D3" w:rsidRDefault="005B507B">
      <w:pPr>
        <w:pStyle w:val="TH"/>
      </w:pPr>
      <w:r w:rsidRPr="003107D3">
        <w:t>Table 5.6.2.52 -1: Definition of type ThresholdValue</w:t>
      </w:r>
    </w:p>
    <w:tbl>
      <w:tblPr>
        <w:tblW w:w="96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0"/>
        <w:gridCol w:w="1560"/>
        <w:gridCol w:w="425"/>
        <w:gridCol w:w="1276"/>
        <w:gridCol w:w="3351"/>
        <w:gridCol w:w="1346"/>
      </w:tblGrid>
      <w:tr w:rsidR="005B507B" w:rsidRPr="003107D3" w:rsidTr="002E67F1">
        <w:trPr>
          <w:cantSplit/>
          <w:jc w:val="center"/>
        </w:trPr>
        <w:tc>
          <w:tcPr>
            <w:tcW w:w="1720" w:type="dxa"/>
            <w:shd w:val="clear" w:color="auto" w:fill="C0C0C0"/>
            <w:hideMark/>
          </w:tcPr>
          <w:p w:rsidR="005B507B" w:rsidRPr="003107D3" w:rsidRDefault="005B507B">
            <w:pPr>
              <w:pStyle w:val="TAH"/>
            </w:pPr>
            <w:r w:rsidRPr="003107D3">
              <w:t>Attribute name</w:t>
            </w:r>
          </w:p>
        </w:tc>
        <w:tc>
          <w:tcPr>
            <w:tcW w:w="1560" w:type="dxa"/>
            <w:shd w:val="clear" w:color="auto" w:fill="C0C0C0"/>
            <w:hideMark/>
          </w:tcPr>
          <w:p w:rsidR="005B507B" w:rsidRPr="003107D3" w:rsidRDefault="005B507B">
            <w:pPr>
              <w:pStyle w:val="TAH"/>
            </w:pPr>
            <w:r w:rsidRPr="003107D3">
              <w:t>Data type</w:t>
            </w:r>
          </w:p>
        </w:tc>
        <w:tc>
          <w:tcPr>
            <w:tcW w:w="425" w:type="dxa"/>
            <w:shd w:val="clear" w:color="auto" w:fill="C0C0C0"/>
            <w:hideMark/>
          </w:tcPr>
          <w:p w:rsidR="005B507B" w:rsidRPr="003107D3" w:rsidRDefault="005B507B">
            <w:pPr>
              <w:pStyle w:val="TAH"/>
            </w:pPr>
            <w:r w:rsidRPr="003107D3">
              <w:t>P</w:t>
            </w:r>
          </w:p>
        </w:tc>
        <w:tc>
          <w:tcPr>
            <w:tcW w:w="1276" w:type="dxa"/>
            <w:shd w:val="clear" w:color="auto" w:fill="C0C0C0"/>
            <w:hideMark/>
          </w:tcPr>
          <w:p w:rsidR="005B507B" w:rsidRPr="003107D3" w:rsidRDefault="005B507B">
            <w:pPr>
              <w:pStyle w:val="TAH"/>
            </w:pPr>
            <w:r w:rsidRPr="003107D3">
              <w:t>Cardinality</w:t>
            </w:r>
          </w:p>
        </w:tc>
        <w:tc>
          <w:tcPr>
            <w:tcW w:w="3351" w:type="dxa"/>
            <w:shd w:val="clear" w:color="auto" w:fill="C0C0C0"/>
            <w:hideMark/>
          </w:tcPr>
          <w:p w:rsidR="005B507B" w:rsidRPr="003107D3" w:rsidRDefault="005B507B">
            <w:pPr>
              <w:pStyle w:val="TAH"/>
            </w:pPr>
            <w:r w:rsidRPr="003107D3">
              <w:t>Description</w:t>
            </w:r>
          </w:p>
        </w:tc>
        <w:tc>
          <w:tcPr>
            <w:tcW w:w="1346"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1720" w:type="dxa"/>
          </w:tcPr>
          <w:p w:rsidR="005B507B" w:rsidRPr="003107D3" w:rsidRDefault="005B507B">
            <w:pPr>
              <w:pStyle w:val="TAL"/>
              <w:rPr>
                <w:lang w:eastAsia="zh-CN"/>
              </w:rPr>
            </w:pPr>
            <w:r w:rsidRPr="003107D3">
              <w:rPr>
                <w:lang w:eastAsia="zh-CN"/>
              </w:rPr>
              <w:t>rttThres</w:t>
            </w:r>
          </w:p>
        </w:tc>
        <w:tc>
          <w:tcPr>
            <w:tcW w:w="1560" w:type="dxa"/>
          </w:tcPr>
          <w:p w:rsidR="005B507B" w:rsidRPr="003107D3" w:rsidRDefault="00227403">
            <w:pPr>
              <w:pStyle w:val="TAL"/>
              <w:rPr>
                <w:lang w:eastAsia="zh-CN"/>
              </w:rPr>
            </w:pPr>
            <w:r w:rsidRPr="003107D3">
              <w:rPr>
                <w:lang w:eastAsia="zh-CN"/>
              </w:rPr>
              <w:t>U</w:t>
            </w:r>
            <w:r w:rsidR="005B507B" w:rsidRPr="003107D3">
              <w:rPr>
                <w:lang w:eastAsia="zh-CN"/>
              </w:rPr>
              <w:t>integer</w:t>
            </w:r>
            <w:r w:rsidRPr="003107D3">
              <w:rPr>
                <w:lang w:eastAsia="zh-CN"/>
              </w:rPr>
              <w:t>Rm</w:t>
            </w:r>
          </w:p>
        </w:tc>
        <w:tc>
          <w:tcPr>
            <w:tcW w:w="425" w:type="dxa"/>
          </w:tcPr>
          <w:p w:rsidR="005B507B" w:rsidRPr="003107D3" w:rsidRDefault="005B507B">
            <w:pPr>
              <w:pStyle w:val="TAC"/>
              <w:rPr>
                <w:lang w:eastAsia="zh-CN"/>
              </w:rPr>
            </w:pPr>
            <w:r w:rsidRPr="003107D3">
              <w:rPr>
                <w:lang w:eastAsia="zh-CN"/>
              </w:rPr>
              <w:t>O</w:t>
            </w:r>
          </w:p>
        </w:tc>
        <w:tc>
          <w:tcPr>
            <w:tcW w:w="1276" w:type="dxa"/>
          </w:tcPr>
          <w:p w:rsidR="005B507B" w:rsidRPr="003107D3" w:rsidRDefault="005B507B">
            <w:pPr>
              <w:pStyle w:val="TAC"/>
              <w:rPr>
                <w:lang w:eastAsia="zh-CN"/>
              </w:rPr>
            </w:pPr>
            <w:r w:rsidRPr="003107D3">
              <w:t>0..1</w:t>
            </w:r>
          </w:p>
        </w:tc>
        <w:tc>
          <w:tcPr>
            <w:tcW w:w="3351" w:type="dxa"/>
          </w:tcPr>
          <w:p w:rsidR="005B507B" w:rsidRPr="003107D3" w:rsidRDefault="005B507B">
            <w:pPr>
              <w:pStyle w:val="TAL"/>
              <w:rPr>
                <w:lang w:eastAsia="zh-CN"/>
              </w:rPr>
            </w:pPr>
            <w:r w:rsidRPr="003107D3">
              <w:t xml:space="preserve">Unsigned integer </w:t>
            </w:r>
            <w:r w:rsidRPr="003107D3">
              <w:rPr>
                <w:lang w:eastAsia="zh-CN"/>
              </w:rPr>
              <w:t>identifying a threshold value of Maximum RTT in units of milliseconds.</w:t>
            </w:r>
          </w:p>
        </w:tc>
        <w:tc>
          <w:tcPr>
            <w:tcW w:w="1346" w:type="dxa"/>
          </w:tcPr>
          <w:p w:rsidR="005B507B" w:rsidRPr="003107D3" w:rsidRDefault="005B507B">
            <w:pPr>
              <w:pStyle w:val="TAL"/>
              <w:rPr>
                <w:lang w:eastAsia="zh-CN"/>
              </w:rPr>
            </w:pPr>
          </w:p>
        </w:tc>
      </w:tr>
      <w:tr w:rsidR="005B507B" w:rsidRPr="003107D3" w:rsidTr="002E67F1">
        <w:trPr>
          <w:cantSplit/>
          <w:jc w:val="center"/>
        </w:trPr>
        <w:tc>
          <w:tcPr>
            <w:tcW w:w="1720" w:type="dxa"/>
          </w:tcPr>
          <w:p w:rsidR="005B507B" w:rsidRPr="003107D3" w:rsidRDefault="005B507B">
            <w:pPr>
              <w:pStyle w:val="TAL"/>
              <w:rPr>
                <w:lang w:eastAsia="zh-CN"/>
              </w:rPr>
            </w:pPr>
            <w:r w:rsidRPr="003107D3">
              <w:t>plrThres</w:t>
            </w:r>
          </w:p>
        </w:tc>
        <w:tc>
          <w:tcPr>
            <w:tcW w:w="1560" w:type="dxa"/>
          </w:tcPr>
          <w:p w:rsidR="005B507B" w:rsidRPr="003107D3" w:rsidRDefault="005B507B">
            <w:pPr>
              <w:pStyle w:val="TAL"/>
              <w:rPr>
                <w:lang w:eastAsia="zh-CN"/>
              </w:rPr>
            </w:pPr>
            <w:r w:rsidRPr="003107D3">
              <w:t>PacketLossRateRm</w:t>
            </w:r>
          </w:p>
        </w:tc>
        <w:tc>
          <w:tcPr>
            <w:tcW w:w="425" w:type="dxa"/>
          </w:tcPr>
          <w:p w:rsidR="005B507B" w:rsidRPr="003107D3" w:rsidRDefault="005B507B">
            <w:pPr>
              <w:pStyle w:val="TAC"/>
              <w:rPr>
                <w:lang w:eastAsia="zh-CN"/>
              </w:rPr>
            </w:pPr>
            <w:r w:rsidRPr="003107D3">
              <w:t>O</w:t>
            </w:r>
          </w:p>
        </w:tc>
        <w:tc>
          <w:tcPr>
            <w:tcW w:w="1276" w:type="dxa"/>
          </w:tcPr>
          <w:p w:rsidR="005B507B" w:rsidRPr="003107D3" w:rsidRDefault="005B507B">
            <w:pPr>
              <w:pStyle w:val="TAC"/>
              <w:rPr>
                <w:lang w:eastAsia="zh-CN"/>
              </w:rPr>
            </w:pPr>
            <w:r w:rsidRPr="003107D3">
              <w:t>0..1</w:t>
            </w:r>
          </w:p>
        </w:tc>
        <w:tc>
          <w:tcPr>
            <w:tcW w:w="3351" w:type="dxa"/>
          </w:tcPr>
          <w:p w:rsidR="005B507B" w:rsidRPr="003107D3" w:rsidRDefault="005B507B">
            <w:pPr>
              <w:pStyle w:val="TAL"/>
              <w:rPr>
                <w:lang w:eastAsia="zh-CN"/>
              </w:rPr>
            </w:pPr>
            <w:r w:rsidRPr="003107D3">
              <w:t>Indicates</w:t>
            </w:r>
            <w:r w:rsidRPr="003107D3">
              <w:rPr>
                <w:lang w:eastAsia="zh-CN"/>
              </w:rPr>
              <w:t xml:space="preserve"> a threshold value of</w:t>
            </w:r>
            <w:r w:rsidRPr="003107D3">
              <w:t xml:space="preserve"> </w:t>
            </w:r>
            <w:r w:rsidRPr="003107D3">
              <w:rPr>
                <w:lang w:eastAsia="zh-CN"/>
              </w:rPr>
              <w:t>Maximum</w:t>
            </w:r>
            <w:r w:rsidRPr="003107D3">
              <w:t xml:space="preserve"> Packet Loss Rate</w:t>
            </w:r>
            <w:r w:rsidRPr="003107D3">
              <w:rPr>
                <w:lang w:eastAsia="zh-CN"/>
              </w:rPr>
              <w:t>.</w:t>
            </w:r>
          </w:p>
        </w:tc>
        <w:tc>
          <w:tcPr>
            <w:tcW w:w="1346" w:type="dxa"/>
          </w:tcPr>
          <w:p w:rsidR="005B507B" w:rsidRPr="003107D3" w:rsidRDefault="005B507B">
            <w:pPr>
              <w:pStyle w:val="TAL"/>
            </w:pPr>
          </w:p>
        </w:tc>
      </w:tr>
      <w:tr w:rsidR="005B507B" w:rsidRPr="003107D3" w:rsidTr="002E67F1">
        <w:trPr>
          <w:cantSplit/>
          <w:jc w:val="center"/>
        </w:trPr>
        <w:tc>
          <w:tcPr>
            <w:tcW w:w="9678" w:type="dxa"/>
            <w:gridSpan w:val="6"/>
          </w:tcPr>
          <w:p w:rsidR="005B507B" w:rsidRPr="003107D3" w:rsidRDefault="005B507B">
            <w:pPr>
              <w:pStyle w:val="TAN"/>
            </w:pPr>
            <w:r w:rsidRPr="003107D3">
              <w:t>NOTE:</w:t>
            </w:r>
            <w:r w:rsidRPr="003107D3">
              <w:tab/>
              <w:t>At least one of the attributes shall be included.</w:t>
            </w:r>
          </w:p>
        </w:tc>
      </w:tr>
    </w:tbl>
    <w:p w:rsidR="005B507B" w:rsidRPr="003107D3" w:rsidRDefault="005B507B">
      <w:pPr>
        <w:pStyle w:val="B1"/>
      </w:pPr>
    </w:p>
    <w:p w:rsidR="00FF6B91" w:rsidRPr="003107D3" w:rsidRDefault="00FF6B91" w:rsidP="00FF6B91">
      <w:pPr>
        <w:pStyle w:val="Heading4"/>
      </w:pPr>
      <w:bookmarkStart w:id="6345" w:name="_Toc85535096"/>
      <w:bookmarkStart w:id="6346" w:name="_Toc88559559"/>
      <w:bookmarkStart w:id="6347" w:name="_Toc114210189"/>
      <w:bookmarkStart w:id="6348" w:name="_Toc129246540"/>
      <w:bookmarkStart w:id="6349" w:name="_Toc138747310"/>
      <w:bookmarkStart w:id="6350" w:name="_Toc153786956"/>
      <w:r w:rsidRPr="003107D3">
        <w:t>5.6.2.</w:t>
      </w:r>
      <w:bookmarkStart w:id="6351" w:name="_Toc81057302"/>
      <w:r w:rsidR="003D0873" w:rsidRPr="003107D3">
        <w:t>53</w:t>
      </w:r>
      <w:r w:rsidRPr="003107D3">
        <w:tab/>
        <w:t xml:space="preserve">Type </w:t>
      </w:r>
      <w:bookmarkEnd w:id="6351"/>
      <w:r w:rsidRPr="003107D3">
        <w:t>NwdafData</w:t>
      </w:r>
      <w:bookmarkEnd w:id="6345"/>
      <w:bookmarkEnd w:id="6346"/>
      <w:bookmarkEnd w:id="6347"/>
      <w:bookmarkEnd w:id="6348"/>
      <w:bookmarkEnd w:id="6349"/>
      <w:bookmarkEnd w:id="6350"/>
    </w:p>
    <w:p w:rsidR="00FF6B91" w:rsidRPr="003107D3" w:rsidRDefault="00FF6B91" w:rsidP="00FF6B91">
      <w:pPr>
        <w:pStyle w:val="TH"/>
      </w:pPr>
      <w:r w:rsidRPr="003107D3">
        <w:t>Table 5.6.2.</w:t>
      </w:r>
      <w:r w:rsidR="003D0873" w:rsidRPr="003107D3">
        <w:t>53</w:t>
      </w:r>
      <w:r w:rsidRPr="003107D3">
        <w:t>-1: Definition of type NwdafData</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79"/>
        <w:gridCol w:w="1416"/>
        <w:gridCol w:w="425"/>
        <w:gridCol w:w="1134"/>
        <w:gridCol w:w="3684"/>
        <w:gridCol w:w="1437"/>
      </w:tblGrid>
      <w:tr w:rsidR="00FF6B91" w:rsidRPr="003107D3" w:rsidTr="002E67F1">
        <w:trPr>
          <w:cantSplit/>
          <w:jc w:val="center"/>
        </w:trPr>
        <w:tc>
          <w:tcPr>
            <w:tcW w:w="1579" w:type="dxa"/>
            <w:shd w:val="clear" w:color="auto" w:fill="C0C0C0"/>
            <w:hideMark/>
          </w:tcPr>
          <w:p w:rsidR="00FF6B91" w:rsidRPr="003107D3" w:rsidRDefault="00FF6B91" w:rsidP="006B051C">
            <w:pPr>
              <w:pStyle w:val="TAH"/>
            </w:pPr>
            <w:r w:rsidRPr="003107D3">
              <w:t>Attribute name</w:t>
            </w:r>
          </w:p>
        </w:tc>
        <w:tc>
          <w:tcPr>
            <w:tcW w:w="1416" w:type="dxa"/>
            <w:shd w:val="clear" w:color="auto" w:fill="C0C0C0"/>
            <w:hideMark/>
          </w:tcPr>
          <w:p w:rsidR="00FF6B91" w:rsidRPr="003107D3" w:rsidRDefault="00FF6B91" w:rsidP="006B051C">
            <w:pPr>
              <w:pStyle w:val="TAH"/>
            </w:pPr>
            <w:r w:rsidRPr="003107D3">
              <w:t>Data type</w:t>
            </w:r>
          </w:p>
        </w:tc>
        <w:tc>
          <w:tcPr>
            <w:tcW w:w="425" w:type="dxa"/>
            <w:shd w:val="clear" w:color="auto" w:fill="C0C0C0"/>
            <w:hideMark/>
          </w:tcPr>
          <w:p w:rsidR="00FF6B91" w:rsidRPr="003107D3" w:rsidRDefault="00FF6B91" w:rsidP="006B051C">
            <w:pPr>
              <w:pStyle w:val="TAH"/>
            </w:pPr>
            <w:r w:rsidRPr="003107D3">
              <w:t>P</w:t>
            </w:r>
          </w:p>
        </w:tc>
        <w:tc>
          <w:tcPr>
            <w:tcW w:w="1134" w:type="dxa"/>
            <w:shd w:val="clear" w:color="auto" w:fill="C0C0C0"/>
            <w:hideMark/>
          </w:tcPr>
          <w:p w:rsidR="00FF6B91" w:rsidRPr="003107D3" w:rsidRDefault="00FF6B91" w:rsidP="006B051C">
            <w:pPr>
              <w:pStyle w:val="TAH"/>
            </w:pPr>
            <w:r w:rsidRPr="003107D3">
              <w:t>Cardinality</w:t>
            </w:r>
          </w:p>
        </w:tc>
        <w:tc>
          <w:tcPr>
            <w:tcW w:w="3684" w:type="dxa"/>
            <w:shd w:val="clear" w:color="auto" w:fill="C0C0C0"/>
            <w:hideMark/>
          </w:tcPr>
          <w:p w:rsidR="00FF6B91" w:rsidRPr="003107D3" w:rsidRDefault="00FF6B91" w:rsidP="006B051C">
            <w:pPr>
              <w:pStyle w:val="TAH"/>
            </w:pPr>
            <w:r w:rsidRPr="003107D3">
              <w:t>Description</w:t>
            </w:r>
          </w:p>
        </w:tc>
        <w:tc>
          <w:tcPr>
            <w:tcW w:w="1437" w:type="dxa"/>
            <w:shd w:val="clear" w:color="auto" w:fill="C0C0C0"/>
            <w:hideMark/>
          </w:tcPr>
          <w:p w:rsidR="00FF6B91" w:rsidRPr="003107D3" w:rsidRDefault="00FF6B91" w:rsidP="006B051C">
            <w:pPr>
              <w:pStyle w:val="TAH"/>
            </w:pPr>
            <w:r w:rsidRPr="003107D3">
              <w:t>Applicability</w:t>
            </w:r>
          </w:p>
        </w:tc>
      </w:tr>
      <w:tr w:rsidR="00FF6B91" w:rsidRPr="003107D3" w:rsidTr="002E67F1">
        <w:trPr>
          <w:cantSplit/>
          <w:jc w:val="center"/>
        </w:trPr>
        <w:tc>
          <w:tcPr>
            <w:tcW w:w="1579" w:type="dxa"/>
            <w:hideMark/>
          </w:tcPr>
          <w:p w:rsidR="00FF6B91" w:rsidRPr="003107D3" w:rsidRDefault="00FF6B91" w:rsidP="006B051C">
            <w:pPr>
              <w:pStyle w:val="TAL"/>
            </w:pPr>
            <w:r w:rsidRPr="003107D3">
              <w:t>nwdafInstanceId</w:t>
            </w:r>
          </w:p>
        </w:tc>
        <w:tc>
          <w:tcPr>
            <w:tcW w:w="1416" w:type="dxa"/>
            <w:hideMark/>
          </w:tcPr>
          <w:p w:rsidR="00FF6B91" w:rsidRPr="003107D3" w:rsidRDefault="00FF6B91" w:rsidP="006B051C">
            <w:pPr>
              <w:pStyle w:val="TAL"/>
            </w:pPr>
            <w:r w:rsidRPr="003107D3">
              <w:rPr>
                <w:lang w:eastAsia="zh-CN"/>
              </w:rPr>
              <w:t>NfInstanceId</w:t>
            </w:r>
          </w:p>
        </w:tc>
        <w:tc>
          <w:tcPr>
            <w:tcW w:w="425" w:type="dxa"/>
            <w:hideMark/>
          </w:tcPr>
          <w:p w:rsidR="00FF6B91" w:rsidRPr="003107D3" w:rsidRDefault="00FF6B91" w:rsidP="006B051C">
            <w:pPr>
              <w:pStyle w:val="TAC"/>
            </w:pPr>
            <w:r w:rsidRPr="003107D3">
              <w:t>M</w:t>
            </w:r>
          </w:p>
        </w:tc>
        <w:tc>
          <w:tcPr>
            <w:tcW w:w="1134" w:type="dxa"/>
            <w:hideMark/>
          </w:tcPr>
          <w:p w:rsidR="00FF6B91" w:rsidRPr="003107D3" w:rsidRDefault="00FF6B91" w:rsidP="006B051C">
            <w:pPr>
              <w:pStyle w:val="TAC"/>
            </w:pPr>
            <w:r w:rsidRPr="003107D3">
              <w:t>1</w:t>
            </w:r>
          </w:p>
        </w:tc>
        <w:tc>
          <w:tcPr>
            <w:tcW w:w="3684" w:type="dxa"/>
            <w:hideMark/>
          </w:tcPr>
          <w:p w:rsidR="00FF6B91" w:rsidRPr="003107D3" w:rsidRDefault="00FF6B91" w:rsidP="006B051C">
            <w:pPr>
              <w:pStyle w:val="TAL"/>
            </w:pPr>
            <w:r w:rsidRPr="003107D3">
              <w:t>Uniquely identifies the NWDAF Instance ID consumed by the NF service consumer.</w:t>
            </w:r>
          </w:p>
        </w:tc>
        <w:tc>
          <w:tcPr>
            <w:tcW w:w="1437" w:type="dxa"/>
          </w:tcPr>
          <w:p w:rsidR="00FF6B91" w:rsidRPr="003107D3" w:rsidRDefault="00FF6B91" w:rsidP="006B051C">
            <w:pPr>
              <w:pStyle w:val="TAL"/>
            </w:pPr>
          </w:p>
        </w:tc>
      </w:tr>
      <w:tr w:rsidR="00FF6B91" w:rsidRPr="003107D3" w:rsidTr="002E67F1">
        <w:trPr>
          <w:cantSplit/>
          <w:jc w:val="center"/>
        </w:trPr>
        <w:tc>
          <w:tcPr>
            <w:tcW w:w="1579" w:type="dxa"/>
            <w:hideMark/>
          </w:tcPr>
          <w:p w:rsidR="00FF6B91" w:rsidRPr="003107D3" w:rsidRDefault="00FF6B91" w:rsidP="006B051C">
            <w:pPr>
              <w:pStyle w:val="TAL"/>
            </w:pPr>
            <w:r w:rsidRPr="003107D3">
              <w:t>nwdaf</w:t>
            </w:r>
            <w:r w:rsidR="006A2CA3" w:rsidRPr="003107D3">
              <w:t>E</w:t>
            </w:r>
            <w:r w:rsidRPr="003107D3">
              <w:t>vents</w:t>
            </w:r>
          </w:p>
        </w:tc>
        <w:tc>
          <w:tcPr>
            <w:tcW w:w="1416" w:type="dxa"/>
            <w:hideMark/>
          </w:tcPr>
          <w:p w:rsidR="00FF6B91" w:rsidRPr="003107D3" w:rsidRDefault="00FF6B91" w:rsidP="006B051C">
            <w:pPr>
              <w:pStyle w:val="TAL"/>
            </w:pPr>
            <w:r w:rsidRPr="003107D3">
              <w:t>array(NwdafEvent)</w:t>
            </w:r>
          </w:p>
        </w:tc>
        <w:tc>
          <w:tcPr>
            <w:tcW w:w="425" w:type="dxa"/>
            <w:hideMark/>
          </w:tcPr>
          <w:p w:rsidR="00FF6B91" w:rsidRPr="003107D3" w:rsidRDefault="00FF6B91" w:rsidP="006B051C">
            <w:pPr>
              <w:pStyle w:val="TAC"/>
            </w:pPr>
            <w:r w:rsidRPr="003107D3">
              <w:t>O</w:t>
            </w:r>
          </w:p>
        </w:tc>
        <w:tc>
          <w:tcPr>
            <w:tcW w:w="1134" w:type="dxa"/>
            <w:hideMark/>
          </w:tcPr>
          <w:p w:rsidR="00FF6B91" w:rsidRPr="003107D3" w:rsidRDefault="00FF6B91" w:rsidP="006B051C">
            <w:pPr>
              <w:pStyle w:val="TAC"/>
            </w:pPr>
            <w:r w:rsidRPr="003107D3">
              <w:t>1..N</w:t>
            </w:r>
          </w:p>
        </w:tc>
        <w:tc>
          <w:tcPr>
            <w:tcW w:w="3684" w:type="dxa"/>
            <w:hideMark/>
          </w:tcPr>
          <w:p w:rsidR="00FF6B91" w:rsidRPr="003107D3" w:rsidRDefault="00FF6B91" w:rsidP="006B051C">
            <w:pPr>
              <w:pStyle w:val="TAL"/>
            </w:pPr>
            <w:r w:rsidRPr="003107D3">
              <w:t>List of Analytics IDs consumed by the NF service consumer.</w:t>
            </w:r>
          </w:p>
        </w:tc>
        <w:tc>
          <w:tcPr>
            <w:tcW w:w="1437" w:type="dxa"/>
          </w:tcPr>
          <w:p w:rsidR="00FF6B91" w:rsidRPr="003107D3" w:rsidRDefault="00FF6B91" w:rsidP="006B051C">
            <w:pPr>
              <w:pStyle w:val="TAL"/>
            </w:pPr>
          </w:p>
        </w:tc>
      </w:tr>
    </w:tbl>
    <w:p w:rsidR="00FF6B91" w:rsidRDefault="00FF6B91" w:rsidP="00FF6B91">
      <w:pPr>
        <w:rPr>
          <w:lang w:eastAsia="zh-CN"/>
        </w:rPr>
      </w:pPr>
    </w:p>
    <w:p w:rsidR="00817ADE" w:rsidRDefault="00817ADE" w:rsidP="00FF6B91">
      <w:pPr>
        <w:rPr>
          <w:rFonts w:hint="eastAsia"/>
          <w:lang w:eastAsia="zh-CN"/>
        </w:rPr>
      </w:pPr>
    </w:p>
    <w:p w:rsidR="00893552" w:rsidRPr="003107D3" w:rsidRDefault="00893552" w:rsidP="00893552">
      <w:pPr>
        <w:pStyle w:val="Heading4"/>
      </w:pPr>
      <w:bookmarkStart w:id="6352" w:name="_Toc138747312"/>
      <w:bookmarkStart w:id="6353" w:name="_Toc153786957"/>
      <w:r w:rsidRPr="003107D3">
        <w:t>5.6.2.</w:t>
      </w:r>
      <w:r w:rsidR="002F52CB" w:rsidRPr="003107D3">
        <w:t>5</w:t>
      </w:r>
      <w:r w:rsidR="002F52CB">
        <w:t>4</w:t>
      </w:r>
      <w:r w:rsidRPr="003107D3">
        <w:tab/>
        <w:t xml:space="preserve">Type </w:t>
      </w:r>
      <w:r>
        <w:t>CallInfo</w:t>
      </w:r>
      <w:bookmarkEnd w:id="6352"/>
      <w:bookmarkEnd w:id="6353"/>
    </w:p>
    <w:p w:rsidR="00893552" w:rsidRPr="003107D3" w:rsidRDefault="00893552" w:rsidP="00893552">
      <w:pPr>
        <w:pStyle w:val="TH"/>
      </w:pPr>
      <w:r w:rsidRPr="003107D3">
        <w:t>Table 5.6.2.</w:t>
      </w:r>
      <w:r w:rsidR="002F52CB" w:rsidRPr="003107D3">
        <w:t>5</w:t>
      </w:r>
      <w:r w:rsidR="002F52CB">
        <w:t>4</w:t>
      </w:r>
      <w:r w:rsidRPr="003107D3">
        <w:t xml:space="preserve">-1: Definition of type </w:t>
      </w:r>
      <w:r>
        <w:t>CallInfo</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79"/>
        <w:gridCol w:w="1416"/>
        <w:gridCol w:w="425"/>
        <w:gridCol w:w="1134"/>
        <w:gridCol w:w="3684"/>
        <w:gridCol w:w="1437"/>
      </w:tblGrid>
      <w:tr w:rsidR="00893552" w:rsidRPr="003107D3" w:rsidTr="008D1241">
        <w:trPr>
          <w:cantSplit/>
          <w:jc w:val="center"/>
        </w:trPr>
        <w:tc>
          <w:tcPr>
            <w:tcW w:w="1579" w:type="dxa"/>
            <w:shd w:val="clear" w:color="auto" w:fill="C0C0C0"/>
            <w:hideMark/>
          </w:tcPr>
          <w:p w:rsidR="00893552" w:rsidRPr="003107D3" w:rsidRDefault="00893552" w:rsidP="008D1241">
            <w:pPr>
              <w:pStyle w:val="TAH"/>
            </w:pPr>
            <w:r w:rsidRPr="003107D3">
              <w:t>Attribute name</w:t>
            </w:r>
          </w:p>
        </w:tc>
        <w:tc>
          <w:tcPr>
            <w:tcW w:w="1416" w:type="dxa"/>
            <w:shd w:val="clear" w:color="auto" w:fill="C0C0C0"/>
            <w:hideMark/>
          </w:tcPr>
          <w:p w:rsidR="00893552" w:rsidRPr="003107D3" w:rsidRDefault="00893552" w:rsidP="008D1241">
            <w:pPr>
              <w:pStyle w:val="TAH"/>
            </w:pPr>
            <w:r w:rsidRPr="003107D3">
              <w:t>Data type</w:t>
            </w:r>
          </w:p>
        </w:tc>
        <w:tc>
          <w:tcPr>
            <w:tcW w:w="425" w:type="dxa"/>
            <w:shd w:val="clear" w:color="auto" w:fill="C0C0C0"/>
            <w:hideMark/>
          </w:tcPr>
          <w:p w:rsidR="00893552" w:rsidRPr="003107D3" w:rsidRDefault="00893552" w:rsidP="008D1241">
            <w:pPr>
              <w:pStyle w:val="TAH"/>
            </w:pPr>
            <w:r w:rsidRPr="003107D3">
              <w:t>P</w:t>
            </w:r>
          </w:p>
        </w:tc>
        <w:tc>
          <w:tcPr>
            <w:tcW w:w="1134" w:type="dxa"/>
            <w:shd w:val="clear" w:color="auto" w:fill="C0C0C0"/>
            <w:hideMark/>
          </w:tcPr>
          <w:p w:rsidR="00893552" w:rsidRPr="003107D3" w:rsidRDefault="00893552" w:rsidP="008D1241">
            <w:pPr>
              <w:pStyle w:val="TAH"/>
            </w:pPr>
            <w:r w:rsidRPr="003107D3">
              <w:t>Cardinality</w:t>
            </w:r>
          </w:p>
        </w:tc>
        <w:tc>
          <w:tcPr>
            <w:tcW w:w="3684" w:type="dxa"/>
            <w:shd w:val="clear" w:color="auto" w:fill="C0C0C0"/>
            <w:hideMark/>
          </w:tcPr>
          <w:p w:rsidR="00893552" w:rsidRPr="003107D3" w:rsidRDefault="00893552" w:rsidP="008D1241">
            <w:pPr>
              <w:pStyle w:val="TAH"/>
            </w:pPr>
            <w:r w:rsidRPr="003107D3">
              <w:t>Description</w:t>
            </w:r>
          </w:p>
        </w:tc>
        <w:tc>
          <w:tcPr>
            <w:tcW w:w="1437" w:type="dxa"/>
            <w:shd w:val="clear" w:color="auto" w:fill="C0C0C0"/>
            <w:hideMark/>
          </w:tcPr>
          <w:p w:rsidR="00893552" w:rsidRPr="003107D3" w:rsidRDefault="00893552" w:rsidP="008D1241">
            <w:pPr>
              <w:pStyle w:val="TAH"/>
            </w:pPr>
            <w:r w:rsidRPr="003107D3">
              <w:t>Applicability</w:t>
            </w:r>
          </w:p>
        </w:tc>
      </w:tr>
      <w:tr w:rsidR="00893552" w:rsidRPr="003107D3" w:rsidTr="008D1241">
        <w:trPr>
          <w:cantSplit/>
          <w:jc w:val="center"/>
        </w:trPr>
        <w:tc>
          <w:tcPr>
            <w:tcW w:w="1579" w:type="dxa"/>
            <w:hideMark/>
          </w:tcPr>
          <w:p w:rsidR="00893552" w:rsidRPr="00384271" w:rsidRDefault="00893552" w:rsidP="008D1241">
            <w:pPr>
              <w:pStyle w:val="TAL"/>
              <w:rPr>
                <w:lang w:val="en-US"/>
              </w:rPr>
            </w:pPr>
            <w:r>
              <w:t>callingPartyA</w:t>
            </w:r>
            <w:r>
              <w:rPr>
                <w:rFonts w:hint="eastAsia"/>
                <w:lang w:eastAsia="zh-CN"/>
              </w:rPr>
              <w:t>ddr</w:t>
            </w:r>
            <w:r>
              <w:rPr>
                <w:lang w:eastAsia="zh-CN"/>
              </w:rPr>
              <w:t>s</w:t>
            </w:r>
          </w:p>
        </w:tc>
        <w:tc>
          <w:tcPr>
            <w:tcW w:w="1416" w:type="dxa"/>
            <w:hideMark/>
          </w:tcPr>
          <w:p w:rsidR="00893552" w:rsidRPr="003107D3" w:rsidRDefault="00CB04B6" w:rsidP="008D1241">
            <w:pPr>
              <w:pStyle w:val="TAL"/>
            </w:pPr>
            <w:r>
              <w:rPr>
                <w:lang w:eastAsia="zh-CN"/>
              </w:rPr>
              <w:t>array(string)</w:t>
            </w:r>
          </w:p>
        </w:tc>
        <w:tc>
          <w:tcPr>
            <w:tcW w:w="425" w:type="dxa"/>
            <w:hideMark/>
          </w:tcPr>
          <w:p w:rsidR="00893552" w:rsidRPr="003107D3" w:rsidRDefault="00893552" w:rsidP="008D1241">
            <w:pPr>
              <w:pStyle w:val="TAC"/>
            </w:pPr>
            <w:r>
              <w:rPr>
                <w:rFonts w:hint="eastAsia"/>
              </w:rPr>
              <w:t>O</w:t>
            </w:r>
          </w:p>
        </w:tc>
        <w:tc>
          <w:tcPr>
            <w:tcW w:w="1134" w:type="dxa"/>
            <w:hideMark/>
          </w:tcPr>
          <w:p w:rsidR="00893552" w:rsidRPr="003107D3" w:rsidRDefault="00893552" w:rsidP="005C3511">
            <w:pPr>
              <w:pStyle w:val="TAC"/>
            </w:pPr>
            <w:r w:rsidRPr="003107D3">
              <w:t>1</w:t>
            </w:r>
            <w:r w:rsidR="00CB04B6">
              <w:t>..N</w:t>
            </w:r>
          </w:p>
        </w:tc>
        <w:tc>
          <w:tcPr>
            <w:tcW w:w="3684" w:type="dxa"/>
            <w:hideMark/>
          </w:tcPr>
          <w:p w:rsidR="00893552" w:rsidRPr="003107D3" w:rsidRDefault="00893552" w:rsidP="008D1241">
            <w:pPr>
              <w:pStyle w:val="TAL"/>
            </w:pPr>
            <w:r>
              <w:t xml:space="preserve">Identifies </w:t>
            </w:r>
            <w:r>
              <w:rPr>
                <w:lang w:eastAsia="zh-CN"/>
              </w:rPr>
              <w:t xml:space="preserve">the </w:t>
            </w:r>
            <w:r>
              <w:rPr>
                <w:noProof/>
              </w:rPr>
              <w:t>address(es) (SIP URI or Tel URI) which identifies the party (Public User Identity or Public Service Identity) initiating a SIP transaction. The coding of each calling party address is the same as defined as clause 7.2.33 of 3GPP TS 32.299[60]</w:t>
            </w:r>
          </w:p>
        </w:tc>
        <w:tc>
          <w:tcPr>
            <w:tcW w:w="1437" w:type="dxa"/>
          </w:tcPr>
          <w:p w:rsidR="00893552" w:rsidRPr="003107D3" w:rsidRDefault="00893552" w:rsidP="008D1241">
            <w:pPr>
              <w:pStyle w:val="TAL"/>
            </w:pPr>
          </w:p>
        </w:tc>
      </w:tr>
      <w:tr w:rsidR="00893552" w:rsidRPr="003107D3" w:rsidTr="008D1241">
        <w:trPr>
          <w:cantSplit/>
          <w:jc w:val="center"/>
        </w:trPr>
        <w:tc>
          <w:tcPr>
            <w:tcW w:w="1579" w:type="dxa"/>
            <w:hideMark/>
          </w:tcPr>
          <w:p w:rsidR="00893552" w:rsidRPr="003107D3" w:rsidRDefault="00893552" w:rsidP="008D1241">
            <w:pPr>
              <w:pStyle w:val="TAL"/>
            </w:pPr>
            <w:r>
              <w:t>calleeInfo</w:t>
            </w:r>
          </w:p>
        </w:tc>
        <w:tc>
          <w:tcPr>
            <w:tcW w:w="1416" w:type="dxa"/>
            <w:hideMark/>
          </w:tcPr>
          <w:p w:rsidR="00893552" w:rsidRPr="003107D3" w:rsidRDefault="00893552" w:rsidP="008D1241">
            <w:pPr>
              <w:pStyle w:val="TAL"/>
            </w:pPr>
            <w:r>
              <w:t>CalleeInfo</w:t>
            </w:r>
          </w:p>
        </w:tc>
        <w:tc>
          <w:tcPr>
            <w:tcW w:w="425" w:type="dxa"/>
            <w:hideMark/>
          </w:tcPr>
          <w:p w:rsidR="00893552" w:rsidRPr="003107D3" w:rsidRDefault="00893552" w:rsidP="008D1241">
            <w:pPr>
              <w:pStyle w:val="TAC"/>
            </w:pPr>
            <w:r w:rsidRPr="003107D3">
              <w:t>O</w:t>
            </w:r>
          </w:p>
        </w:tc>
        <w:tc>
          <w:tcPr>
            <w:tcW w:w="1134" w:type="dxa"/>
            <w:hideMark/>
          </w:tcPr>
          <w:p w:rsidR="00893552" w:rsidRPr="003107D3" w:rsidRDefault="00893552" w:rsidP="008D1241">
            <w:pPr>
              <w:pStyle w:val="TAC"/>
            </w:pPr>
            <w:r>
              <w:t>0..1</w:t>
            </w:r>
          </w:p>
        </w:tc>
        <w:tc>
          <w:tcPr>
            <w:tcW w:w="3684" w:type="dxa"/>
            <w:hideMark/>
          </w:tcPr>
          <w:p w:rsidR="00893552" w:rsidRPr="003107D3" w:rsidRDefault="00893552" w:rsidP="008D1241">
            <w:pPr>
              <w:pStyle w:val="TAL"/>
            </w:pPr>
            <w:r>
              <w:t xml:space="preserve">Identifies </w:t>
            </w:r>
            <w:r>
              <w:rPr>
                <w:lang w:eastAsia="zh-CN"/>
              </w:rPr>
              <w:t>the callee information</w:t>
            </w:r>
          </w:p>
        </w:tc>
        <w:tc>
          <w:tcPr>
            <w:tcW w:w="1437" w:type="dxa"/>
          </w:tcPr>
          <w:p w:rsidR="00893552" w:rsidRPr="003107D3" w:rsidRDefault="00893552" w:rsidP="008D1241">
            <w:pPr>
              <w:pStyle w:val="TAL"/>
            </w:pPr>
          </w:p>
        </w:tc>
      </w:tr>
    </w:tbl>
    <w:p w:rsidR="00893552" w:rsidRDefault="00893552" w:rsidP="00FF6B91">
      <w:pPr>
        <w:rPr>
          <w:lang w:eastAsia="zh-CN"/>
        </w:rPr>
      </w:pPr>
    </w:p>
    <w:p w:rsidR="00893552" w:rsidRPr="003107D3" w:rsidRDefault="00893552" w:rsidP="00893552">
      <w:pPr>
        <w:pStyle w:val="Heading4"/>
      </w:pPr>
      <w:bookmarkStart w:id="6354" w:name="_Toc138747313"/>
      <w:bookmarkStart w:id="6355" w:name="_Toc153786958"/>
      <w:r w:rsidRPr="003107D3">
        <w:t>5.6.2.</w:t>
      </w:r>
      <w:r w:rsidR="002F52CB" w:rsidRPr="003107D3">
        <w:t>5</w:t>
      </w:r>
      <w:r w:rsidR="002F52CB">
        <w:t>5</w:t>
      </w:r>
      <w:r w:rsidRPr="003107D3">
        <w:tab/>
        <w:t xml:space="preserve">Type </w:t>
      </w:r>
      <w:r>
        <w:t>CalleeInfo</w:t>
      </w:r>
      <w:bookmarkEnd w:id="6354"/>
      <w:bookmarkEnd w:id="6355"/>
    </w:p>
    <w:p w:rsidR="00893552" w:rsidRPr="003107D3" w:rsidRDefault="00893552" w:rsidP="00893552">
      <w:pPr>
        <w:pStyle w:val="TH"/>
      </w:pPr>
      <w:r w:rsidRPr="003107D3">
        <w:t>Table 5.6.2.</w:t>
      </w:r>
      <w:r w:rsidR="002F52CB" w:rsidRPr="003107D3">
        <w:t>5</w:t>
      </w:r>
      <w:r w:rsidR="002F52CB">
        <w:t>5</w:t>
      </w:r>
      <w:r w:rsidRPr="003107D3">
        <w:t xml:space="preserve">-1: Definition of type </w:t>
      </w:r>
      <w:r>
        <w:t>CalleeInfo</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79"/>
        <w:gridCol w:w="1416"/>
        <w:gridCol w:w="425"/>
        <w:gridCol w:w="1134"/>
        <w:gridCol w:w="3684"/>
        <w:gridCol w:w="1437"/>
      </w:tblGrid>
      <w:tr w:rsidR="00893552" w:rsidRPr="003107D3" w:rsidTr="008D1241">
        <w:trPr>
          <w:cantSplit/>
          <w:jc w:val="center"/>
        </w:trPr>
        <w:tc>
          <w:tcPr>
            <w:tcW w:w="1579" w:type="dxa"/>
            <w:shd w:val="clear" w:color="auto" w:fill="C0C0C0"/>
            <w:hideMark/>
          </w:tcPr>
          <w:p w:rsidR="00893552" w:rsidRPr="003107D3" w:rsidRDefault="00893552" w:rsidP="008D1241">
            <w:pPr>
              <w:pStyle w:val="TAH"/>
            </w:pPr>
            <w:r w:rsidRPr="003107D3">
              <w:t>Attribute name</w:t>
            </w:r>
          </w:p>
        </w:tc>
        <w:tc>
          <w:tcPr>
            <w:tcW w:w="1416" w:type="dxa"/>
            <w:shd w:val="clear" w:color="auto" w:fill="C0C0C0"/>
            <w:hideMark/>
          </w:tcPr>
          <w:p w:rsidR="00893552" w:rsidRPr="003107D3" w:rsidRDefault="00893552" w:rsidP="008D1241">
            <w:pPr>
              <w:pStyle w:val="TAH"/>
            </w:pPr>
            <w:r w:rsidRPr="003107D3">
              <w:t>Data type</w:t>
            </w:r>
          </w:p>
        </w:tc>
        <w:tc>
          <w:tcPr>
            <w:tcW w:w="425" w:type="dxa"/>
            <w:shd w:val="clear" w:color="auto" w:fill="C0C0C0"/>
            <w:hideMark/>
          </w:tcPr>
          <w:p w:rsidR="00893552" w:rsidRPr="003107D3" w:rsidRDefault="00893552" w:rsidP="008D1241">
            <w:pPr>
              <w:pStyle w:val="TAH"/>
            </w:pPr>
            <w:r w:rsidRPr="003107D3">
              <w:t>P</w:t>
            </w:r>
          </w:p>
        </w:tc>
        <w:tc>
          <w:tcPr>
            <w:tcW w:w="1134" w:type="dxa"/>
            <w:shd w:val="clear" w:color="auto" w:fill="C0C0C0"/>
            <w:hideMark/>
          </w:tcPr>
          <w:p w:rsidR="00893552" w:rsidRPr="003107D3" w:rsidRDefault="00893552" w:rsidP="008D1241">
            <w:pPr>
              <w:pStyle w:val="TAH"/>
            </w:pPr>
            <w:r w:rsidRPr="003107D3">
              <w:t>Cardinality</w:t>
            </w:r>
          </w:p>
        </w:tc>
        <w:tc>
          <w:tcPr>
            <w:tcW w:w="3684" w:type="dxa"/>
            <w:shd w:val="clear" w:color="auto" w:fill="C0C0C0"/>
            <w:hideMark/>
          </w:tcPr>
          <w:p w:rsidR="00893552" w:rsidRPr="003107D3" w:rsidRDefault="00893552" w:rsidP="008D1241">
            <w:pPr>
              <w:pStyle w:val="TAH"/>
            </w:pPr>
            <w:r w:rsidRPr="003107D3">
              <w:t>Description</w:t>
            </w:r>
          </w:p>
        </w:tc>
        <w:tc>
          <w:tcPr>
            <w:tcW w:w="1437" w:type="dxa"/>
            <w:shd w:val="clear" w:color="auto" w:fill="C0C0C0"/>
            <w:hideMark/>
          </w:tcPr>
          <w:p w:rsidR="00893552" w:rsidRPr="003107D3" w:rsidRDefault="00893552" w:rsidP="008D1241">
            <w:pPr>
              <w:pStyle w:val="TAH"/>
            </w:pPr>
            <w:r w:rsidRPr="003107D3">
              <w:t>Applicability</w:t>
            </w:r>
          </w:p>
        </w:tc>
      </w:tr>
      <w:tr w:rsidR="00893552" w:rsidRPr="003107D3" w:rsidTr="008D1241">
        <w:trPr>
          <w:cantSplit/>
          <w:jc w:val="center"/>
        </w:trPr>
        <w:tc>
          <w:tcPr>
            <w:tcW w:w="1579" w:type="dxa"/>
            <w:hideMark/>
          </w:tcPr>
          <w:p w:rsidR="00893552" w:rsidRPr="00384271" w:rsidRDefault="00893552" w:rsidP="008D1241">
            <w:pPr>
              <w:pStyle w:val="TAL"/>
              <w:rPr>
                <w:lang w:val="en-US"/>
              </w:rPr>
            </w:pPr>
            <w:r>
              <w:t>calledPartyAddr</w:t>
            </w:r>
          </w:p>
        </w:tc>
        <w:tc>
          <w:tcPr>
            <w:tcW w:w="1416" w:type="dxa"/>
            <w:hideMark/>
          </w:tcPr>
          <w:p w:rsidR="00893552" w:rsidRPr="003107D3" w:rsidRDefault="00893552" w:rsidP="008D1241">
            <w:pPr>
              <w:pStyle w:val="TAL"/>
            </w:pPr>
            <w:r>
              <w:rPr>
                <w:lang w:eastAsia="zh-CN"/>
              </w:rPr>
              <w:t>string</w:t>
            </w:r>
          </w:p>
        </w:tc>
        <w:tc>
          <w:tcPr>
            <w:tcW w:w="425" w:type="dxa"/>
            <w:hideMark/>
          </w:tcPr>
          <w:p w:rsidR="00893552" w:rsidRPr="003107D3" w:rsidRDefault="00893552" w:rsidP="008D1241">
            <w:pPr>
              <w:pStyle w:val="TAC"/>
            </w:pPr>
            <w:r>
              <w:rPr>
                <w:rFonts w:hint="eastAsia"/>
              </w:rPr>
              <w:t>O</w:t>
            </w:r>
          </w:p>
        </w:tc>
        <w:tc>
          <w:tcPr>
            <w:tcW w:w="1134" w:type="dxa"/>
            <w:hideMark/>
          </w:tcPr>
          <w:p w:rsidR="00893552" w:rsidRPr="003107D3" w:rsidRDefault="00893552" w:rsidP="008D1241">
            <w:pPr>
              <w:pStyle w:val="TAC"/>
            </w:pPr>
            <w:r>
              <w:t>0..1</w:t>
            </w:r>
          </w:p>
        </w:tc>
        <w:tc>
          <w:tcPr>
            <w:tcW w:w="3684" w:type="dxa"/>
            <w:hideMark/>
          </w:tcPr>
          <w:p w:rsidR="00893552" w:rsidRPr="003107D3" w:rsidRDefault="00893552" w:rsidP="008D1241">
            <w:pPr>
              <w:pStyle w:val="TAL"/>
            </w:pPr>
            <w:r>
              <w:t xml:space="preserve">Holds the </w:t>
            </w:r>
            <w:r>
              <w:rPr>
                <w:rFonts w:eastAsia="MS Mincho"/>
                <w:lang w:eastAsia="ja-JP"/>
              </w:rPr>
              <w:t>address of the party (Public User ID or Public Service ID) to whom the SIP transaction is posted in the context of an end-to-end SIP transaction as defined in clause</w:t>
            </w:r>
            <w:r>
              <w:rPr>
                <w:rFonts w:eastAsia="MS Mincho"/>
                <w:lang w:val="en-US" w:eastAsia="ja-JP"/>
              </w:rPr>
              <w:t> 7.2.32 in 3GPP TS 32.299 [60].</w:t>
            </w:r>
          </w:p>
        </w:tc>
        <w:tc>
          <w:tcPr>
            <w:tcW w:w="1437" w:type="dxa"/>
          </w:tcPr>
          <w:p w:rsidR="00893552" w:rsidRPr="003107D3" w:rsidRDefault="00893552" w:rsidP="008D1241">
            <w:pPr>
              <w:pStyle w:val="TAL"/>
            </w:pPr>
          </w:p>
        </w:tc>
      </w:tr>
      <w:tr w:rsidR="00893552" w:rsidRPr="003107D3" w:rsidTr="008D1241">
        <w:trPr>
          <w:cantSplit/>
          <w:jc w:val="center"/>
        </w:trPr>
        <w:tc>
          <w:tcPr>
            <w:tcW w:w="1579" w:type="dxa"/>
          </w:tcPr>
          <w:p w:rsidR="00893552" w:rsidRDefault="00893552" w:rsidP="008D1241">
            <w:pPr>
              <w:pStyle w:val="TAL"/>
            </w:pPr>
            <w:r>
              <w:rPr>
                <w:rFonts w:hint="eastAsia"/>
              </w:rPr>
              <w:t>r</w:t>
            </w:r>
            <w:r>
              <w:t>equestPartyAddrs</w:t>
            </w:r>
          </w:p>
        </w:tc>
        <w:tc>
          <w:tcPr>
            <w:tcW w:w="1416" w:type="dxa"/>
          </w:tcPr>
          <w:p w:rsidR="00893552" w:rsidRDefault="00893552" w:rsidP="008D1241">
            <w:pPr>
              <w:pStyle w:val="TAL"/>
              <w:rPr>
                <w:lang w:eastAsia="zh-CN"/>
              </w:rPr>
            </w:pPr>
            <w:r>
              <w:rPr>
                <w:rFonts w:hint="eastAsia"/>
                <w:lang w:eastAsia="zh-CN"/>
              </w:rPr>
              <w:t>a</w:t>
            </w:r>
            <w:r>
              <w:rPr>
                <w:lang w:eastAsia="zh-CN"/>
              </w:rPr>
              <w:t>rray(string)</w:t>
            </w:r>
          </w:p>
        </w:tc>
        <w:tc>
          <w:tcPr>
            <w:tcW w:w="425" w:type="dxa"/>
          </w:tcPr>
          <w:p w:rsidR="00893552" w:rsidRDefault="00893552" w:rsidP="008D1241">
            <w:pPr>
              <w:pStyle w:val="TAC"/>
            </w:pPr>
            <w:r>
              <w:t>O</w:t>
            </w:r>
          </w:p>
        </w:tc>
        <w:tc>
          <w:tcPr>
            <w:tcW w:w="1134" w:type="dxa"/>
          </w:tcPr>
          <w:p w:rsidR="00893552" w:rsidRDefault="00893552" w:rsidP="008D1241">
            <w:pPr>
              <w:pStyle w:val="TAC"/>
            </w:pPr>
            <w:r>
              <w:rPr>
                <w:rFonts w:hint="eastAsia"/>
              </w:rPr>
              <w:t>1</w:t>
            </w:r>
            <w:r>
              <w:t>..N</w:t>
            </w:r>
          </w:p>
        </w:tc>
        <w:tc>
          <w:tcPr>
            <w:tcW w:w="3684" w:type="dxa"/>
          </w:tcPr>
          <w:p w:rsidR="00893552" w:rsidRDefault="00893552" w:rsidP="008D1241">
            <w:pPr>
              <w:pStyle w:val="TAL"/>
            </w:pPr>
            <w:r>
              <w:rPr>
                <w:rFonts w:eastAsia="MS Mincho"/>
                <w:lang w:eastAsia="ja-JP"/>
              </w:rPr>
              <w:t>Holds the address(es) of the party (Public User ID or Public Service ID) to whom the SIP transaction was originally posted as defined in clause 7.2.176 in 3GPP</w:t>
            </w:r>
            <w:r>
              <w:rPr>
                <w:rFonts w:eastAsia="MS Mincho"/>
                <w:lang w:val="en-US" w:eastAsia="ja-JP"/>
              </w:rPr>
              <w:t> TS 32.299 [60].</w:t>
            </w:r>
          </w:p>
        </w:tc>
        <w:tc>
          <w:tcPr>
            <w:tcW w:w="1437" w:type="dxa"/>
          </w:tcPr>
          <w:p w:rsidR="00893552" w:rsidRPr="007B2AB9" w:rsidRDefault="00893552" w:rsidP="008D1241">
            <w:pPr>
              <w:pStyle w:val="TAL"/>
            </w:pPr>
          </w:p>
        </w:tc>
      </w:tr>
      <w:tr w:rsidR="00893552" w:rsidRPr="003107D3" w:rsidTr="008D1241">
        <w:trPr>
          <w:cantSplit/>
          <w:jc w:val="center"/>
        </w:trPr>
        <w:tc>
          <w:tcPr>
            <w:tcW w:w="1579" w:type="dxa"/>
          </w:tcPr>
          <w:p w:rsidR="00893552" w:rsidRPr="003107D3" w:rsidRDefault="00893552" w:rsidP="008D1241">
            <w:pPr>
              <w:pStyle w:val="TAL"/>
            </w:pPr>
            <w:r>
              <w:t>calledAssertIds</w:t>
            </w:r>
          </w:p>
        </w:tc>
        <w:tc>
          <w:tcPr>
            <w:tcW w:w="1416" w:type="dxa"/>
          </w:tcPr>
          <w:p w:rsidR="00893552" w:rsidRPr="003107D3" w:rsidRDefault="00893552" w:rsidP="008D1241">
            <w:pPr>
              <w:pStyle w:val="TAL"/>
            </w:pPr>
            <w:r>
              <w:rPr>
                <w:rFonts w:hint="eastAsia"/>
              </w:rPr>
              <w:t>a</w:t>
            </w:r>
            <w:r>
              <w:t>rray(string)</w:t>
            </w:r>
          </w:p>
        </w:tc>
        <w:tc>
          <w:tcPr>
            <w:tcW w:w="425" w:type="dxa"/>
          </w:tcPr>
          <w:p w:rsidR="00893552" w:rsidRPr="003107D3" w:rsidRDefault="00893552" w:rsidP="008D1241">
            <w:pPr>
              <w:pStyle w:val="TAC"/>
            </w:pPr>
            <w:r>
              <w:t>O</w:t>
            </w:r>
          </w:p>
        </w:tc>
        <w:tc>
          <w:tcPr>
            <w:tcW w:w="1134" w:type="dxa"/>
          </w:tcPr>
          <w:p w:rsidR="00893552" w:rsidRPr="003107D3" w:rsidRDefault="00893552" w:rsidP="008D1241">
            <w:pPr>
              <w:pStyle w:val="TAC"/>
            </w:pPr>
            <w:r>
              <w:rPr>
                <w:rFonts w:hint="eastAsia"/>
              </w:rPr>
              <w:t>1</w:t>
            </w:r>
            <w:r>
              <w:t>..N</w:t>
            </w:r>
          </w:p>
        </w:tc>
        <w:tc>
          <w:tcPr>
            <w:tcW w:w="3684" w:type="dxa"/>
          </w:tcPr>
          <w:p w:rsidR="00893552" w:rsidRPr="003107D3" w:rsidRDefault="00893552" w:rsidP="008D1241">
            <w:pPr>
              <w:pStyle w:val="TAL"/>
            </w:pPr>
            <w:r>
              <w:rPr>
                <w:rFonts w:eastAsia="MS Mincho"/>
                <w:lang w:eastAsia="ja-JP"/>
              </w:rPr>
              <w:t>Holds the address(es) (SIP URI and/or Tel URI) of the party (Public User ID or Public Service ID) of the finally asserted called party as defined in clause </w:t>
            </w:r>
            <w:r>
              <w:t>7.2.31 of</w:t>
            </w:r>
            <w:r>
              <w:rPr>
                <w:rFonts w:eastAsia="MS Mincho"/>
                <w:lang w:eastAsia="ja-JP"/>
              </w:rPr>
              <w:t xml:space="preserve"> 3GPP TS 32.299 [60].</w:t>
            </w:r>
          </w:p>
        </w:tc>
        <w:tc>
          <w:tcPr>
            <w:tcW w:w="1437" w:type="dxa"/>
          </w:tcPr>
          <w:p w:rsidR="00893552" w:rsidRPr="003107D3" w:rsidRDefault="00893552" w:rsidP="008D1241">
            <w:pPr>
              <w:pStyle w:val="TAL"/>
            </w:pPr>
          </w:p>
        </w:tc>
      </w:tr>
    </w:tbl>
    <w:p w:rsidR="00893552" w:rsidRDefault="00893552" w:rsidP="00FF6B91">
      <w:pPr>
        <w:rPr>
          <w:lang w:eastAsia="zh-CN"/>
        </w:rPr>
      </w:pPr>
    </w:p>
    <w:p w:rsidR="006C4D93" w:rsidRPr="003107D3" w:rsidRDefault="006C4D93" w:rsidP="006C4D93">
      <w:pPr>
        <w:pStyle w:val="Heading4"/>
      </w:pPr>
      <w:bookmarkStart w:id="6356" w:name="_Toc138747314"/>
      <w:bookmarkStart w:id="6357" w:name="_Toc153786959"/>
      <w:r w:rsidRPr="003107D3">
        <w:t>5.6.2.</w:t>
      </w:r>
      <w:r w:rsidR="002F52CB">
        <w:t>56</w:t>
      </w:r>
      <w:r w:rsidRPr="003107D3">
        <w:tab/>
        <w:t xml:space="preserve">Type </w:t>
      </w:r>
      <w:r w:rsidRPr="00823C7B">
        <w:t>TrafficPara</w:t>
      </w:r>
      <w:r w:rsidRPr="003107D3">
        <w:t>Data</w:t>
      </w:r>
      <w:bookmarkEnd w:id="6356"/>
      <w:bookmarkEnd w:id="6357"/>
    </w:p>
    <w:p w:rsidR="006C4D93" w:rsidRPr="003107D3" w:rsidRDefault="006C4D93" w:rsidP="006C4D93">
      <w:pPr>
        <w:pStyle w:val="TH"/>
      </w:pPr>
      <w:r w:rsidRPr="003107D3">
        <w:t>Table 5.6.2.</w:t>
      </w:r>
      <w:r w:rsidR="002F52CB" w:rsidRPr="003107D3">
        <w:t>5</w:t>
      </w:r>
      <w:r w:rsidR="002F52CB">
        <w:t>6</w:t>
      </w:r>
      <w:r w:rsidRPr="003107D3">
        <w:t xml:space="preserve">-1: Definition of type </w:t>
      </w:r>
      <w:r w:rsidRPr="00823C7B">
        <w:t>TrafficPara</w:t>
      </w:r>
      <w:r w:rsidRPr="003107D3">
        <w:t>Data</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79"/>
        <w:gridCol w:w="1416"/>
        <w:gridCol w:w="425"/>
        <w:gridCol w:w="1134"/>
        <w:gridCol w:w="3684"/>
        <w:gridCol w:w="1437"/>
      </w:tblGrid>
      <w:tr w:rsidR="006C4D93" w:rsidRPr="003107D3" w:rsidTr="008D1241">
        <w:trPr>
          <w:cantSplit/>
          <w:jc w:val="center"/>
        </w:trPr>
        <w:tc>
          <w:tcPr>
            <w:tcW w:w="1579" w:type="dxa"/>
            <w:shd w:val="clear" w:color="auto" w:fill="C0C0C0"/>
            <w:hideMark/>
          </w:tcPr>
          <w:p w:rsidR="006C4D93" w:rsidRPr="003107D3" w:rsidRDefault="006C4D93" w:rsidP="008D1241">
            <w:pPr>
              <w:pStyle w:val="TAH"/>
            </w:pPr>
            <w:r w:rsidRPr="003107D3">
              <w:t>Attribute name</w:t>
            </w:r>
          </w:p>
        </w:tc>
        <w:tc>
          <w:tcPr>
            <w:tcW w:w="1416" w:type="dxa"/>
            <w:shd w:val="clear" w:color="auto" w:fill="C0C0C0"/>
            <w:hideMark/>
          </w:tcPr>
          <w:p w:rsidR="006C4D93" w:rsidRPr="003107D3" w:rsidRDefault="006C4D93" w:rsidP="008D1241">
            <w:pPr>
              <w:pStyle w:val="TAH"/>
            </w:pPr>
            <w:r w:rsidRPr="003107D3">
              <w:t>Data type</w:t>
            </w:r>
          </w:p>
        </w:tc>
        <w:tc>
          <w:tcPr>
            <w:tcW w:w="425" w:type="dxa"/>
            <w:shd w:val="clear" w:color="auto" w:fill="C0C0C0"/>
            <w:hideMark/>
          </w:tcPr>
          <w:p w:rsidR="006C4D93" w:rsidRPr="003107D3" w:rsidRDefault="006C4D93" w:rsidP="008D1241">
            <w:pPr>
              <w:pStyle w:val="TAH"/>
            </w:pPr>
            <w:r w:rsidRPr="003107D3">
              <w:t>P</w:t>
            </w:r>
          </w:p>
        </w:tc>
        <w:tc>
          <w:tcPr>
            <w:tcW w:w="1134" w:type="dxa"/>
            <w:shd w:val="clear" w:color="auto" w:fill="C0C0C0"/>
            <w:hideMark/>
          </w:tcPr>
          <w:p w:rsidR="006C4D93" w:rsidRPr="003107D3" w:rsidRDefault="006C4D93" w:rsidP="008D1241">
            <w:pPr>
              <w:pStyle w:val="TAH"/>
            </w:pPr>
            <w:r w:rsidRPr="003107D3">
              <w:t>Cardinality</w:t>
            </w:r>
          </w:p>
        </w:tc>
        <w:tc>
          <w:tcPr>
            <w:tcW w:w="3684" w:type="dxa"/>
            <w:shd w:val="clear" w:color="auto" w:fill="C0C0C0"/>
            <w:hideMark/>
          </w:tcPr>
          <w:p w:rsidR="006C4D93" w:rsidRPr="003107D3" w:rsidRDefault="006C4D93" w:rsidP="008D1241">
            <w:pPr>
              <w:pStyle w:val="TAH"/>
            </w:pPr>
            <w:r w:rsidRPr="003107D3">
              <w:t>Description</w:t>
            </w:r>
          </w:p>
        </w:tc>
        <w:tc>
          <w:tcPr>
            <w:tcW w:w="1437" w:type="dxa"/>
            <w:shd w:val="clear" w:color="auto" w:fill="C0C0C0"/>
            <w:hideMark/>
          </w:tcPr>
          <w:p w:rsidR="006C4D93" w:rsidRPr="003107D3" w:rsidRDefault="006C4D93" w:rsidP="008D1241">
            <w:pPr>
              <w:pStyle w:val="TAH"/>
            </w:pPr>
            <w:r w:rsidRPr="003107D3">
              <w:t>Applicability</w:t>
            </w:r>
          </w:p>
        </w:tc>
      </w:tr>
      <w:tr w:rsidR="006C4D93" w:rsidRPr="003107D3" w:rsidTr="008D1241">
        <w:trPr>
          <w:cantSplit/>
          <w:jc w:val="center"/>
        </w:trPr>
        <w:tc>
          <w:tcPr>
            <w:tcW w:w="1579" w:type="dxa"/>
            <w:hideMark/>
          </w:tcPr>
          <w:p w:rsidR="006C4D93" w:rsidRPr="003107D3" w:rsidRDefault="006C4D93" w:rsidP="008D1241">
            <w:pPr>
              <w:pStyle w:val="TAL"/>
            </w:pPr>
            <w:r>
              <w:rPr>
                <w:lang w:eastAsia="zh-CN"/>
              </w:rPr>
              <w:t>periodInfo</w:t>
            </w:r>
          </w:p>
        </w:tc>
        <w:tc>
          <w:tcPr>
            <w:tcW w:w="1416" w:type="dxa"/>
            <w:hideMark/>
          </w:tcPr>
          <w:p w:rsidR="006C4D93" w:rsidRPr="003107D3" w:rsidRDefault="006C4D93" w:rsidP="008D1241">
            <w:pPr>
              <w:pStyle w:val="TAL"/>
            </w:pPr>
            <w:r w:rsidRPr="003E43E1">
              <w:t>Periodicity</w:t>
            </w:r>
            <w:r>
              <w:t>Info</w:t>
            </w:r>
          </w:p>
        </w:tc>
        <w:tc>
          <w:tcPr>
            <w:tcW w:w="425" w:type="dxa"/>
            <w:hideMark/>
          </w:tcPr>
          <w:p w:rsidR="006C4D93" w:rsidRPr="003107D3" w:rsidRDefault="006C4D93" w:rsidP="008D1241">
            <w:pPr>
              <w:pStyle w:val="TAC"/>
            </w:pPr>
            <w:r>
              <w:t>O</w:t>
            </w:r>
          </w:p>
        </w:tc>
        <w:tc>
          <w:tcPr>
            <w:tcW w:w="1134" w:type="dxa"/>
            <w:hideMark/>
          </w:tcPr>
          <w:p w:rsidR="006C4D93" w:rsidRPr="003107D3" w:rsidRDefault="006C4D93" w:rsidP="008D1241">
            <w:pPr>
              <w:pStyle w:val="TAC"/>
            </w:pPr>
            <w:r>
              <w:t>0..1</w:t>
            </w:r>
          </w:p>
        </w:tc>
        <w:tc>
          <w:tcPr>
            <w:tcW w:w="3684" w:type="dxa"/>
            <w:hideMark/>
          </w:tcPr>
          <w:p w:rsidR="006C4D93" w:rsidRPr="003107D3" w:rsidRDefault="006C4D93" w:rsidP="008D1241">
            <w:pPr>
              <w:pStyle w:val="TAL"/>
            </w:pPr>
            <w:r w:rsidRPr="00562C01">
              <w:rPr>
                <w:rFonts w:hint="eastAsia"/>
              </w:rPr>
              <w:t>I</w:t>
            </w:r>
            <w:r w:rsidRPr="00562C01">
              <w:t xml:space="preserve">ndicates the time period between </w:t>
            </w:r>
            <w:r>
              <w:t xml:space="preserve">the </w:t>
            </w:r>
            <w:r w:rsidRPr="00562C01">
              <w:t>start of</w:t>
            </w:r>
            <w:r>
              <w:t xml:space="preserve"> the two data bursts in Uplink and/or Downlink direction</w:t>
            </w:r>
            <w:r w:rsidRPr="003107D3">
              <w:t>.</w:t>
            </w:r>
          </w:p>
        </w:tc>
        <w:tc>
          <w:tcPr>
            <w:tcW w:w="1437" w:type="dxa"/>
          </w:tcPr>
          <w:p w:rsidR="006C4D93" w:rsidRPr="003107D3" w:rsidRDefault="006C4D93" w:rsidP="008D1241">
            <w:pPr>
              <w:pStyle w:val="TAL"/>
            </w:pPr>
          </w:p>
        </w:tc>
      </w:tr>
      <w:tr w:rsidR="006C4D93" w:rsidRPr="003107D3" w:rsidTr="008D1241">
        <w:trPr>
          <w:cantSplit/>
          <w:jc w:val="center"/>
        </w:trPr>
        <w:tc>
          <w:tcPr>
            <w:tcW w:w="1579" w:type="dxa"/>
          </w:tcPr>
          <w:p w:rsidR="006C4D93" w:rsidRDefault="006C4D93" w:rsidP="008D1241">
            <w:pPr>
              <w:pStyle w:val="TAL"/>
              <w:rPr>
                <w:lang w:eastAsia="zh-CN"/>
              </w:rPr>
            </w:pPr>
            <w:r>
              <w:rPr>
                <w:lang w:eastAsia="zh-CN"/>
              </w:rPr>
              <w:t>reqTraffic</w:t>
            </w:r>
            <w:r w:rsidRPr="003107D3">
              <w:rPr>
                <w:lang w:eastAsia="zh-CN"/>
              </w:rPr>
              <w:t>Para</w:t>
            </w:r>
            <w:r>
              <w:rPr>
                <w:lang w:eastAsia="zh-CN"/>
              </w:rPr>
              <w:t>s</w:t>
            </w:r>
          </w:p>
        </w:tc>
        <w:tc>
          <w:tcPr>
            <w:tcW w:w="1416" w:type="dxa"/>
          </w:tcPr>
          <w:p w:rsidR="006C4D93" w:rsidRPr="003E43E1" w:rsidRDefault="006C4D93" w:rsidP="008D1241">
            <w:pPr>
              <w:pStyle w:val="TAL"/>
            </w:pPr>
            <w:r w:rsidRPr="003107D3">
              <w:rPr>
                <w:lang w:eastAsia="zh-CN"/>
              </w:rPr>
              <w:t>array(</w:t>
            </w:r>
            <w:r>
              <w:rPr>
                <w:lang w:eastAsia="zh-CN"/>
              </w:rPr>
              <w:t>Traffic</w:t>
            </w:r>
            <w:r w:rsidRPr="003107D3">
              <w:rPr>
                <w:lang w:eastAsia="zh-CN"/>
              </w:rPr>
              <w:t>Para</w:t>
            </w:r>
            <w:r>
              <w:rPr>
                <w:lang w:eastAsia="zh-CN"/>
              </w:rPr>
              <w:t>meterMeas</w:t>
            </w:r>
            <w:r w:rsidRPr="003107D3">
              <w:rPr>
                <w:lang w:eastAsia="zh-CN"/>
              </w:rPr>
              <w:t>)</w:t>
            </w:r>
          </w:p>
        </w:tc>
        <w:tc>
          <w:tcPr>
            <w:tcW w:w="425" w:type="dxa"/>
          </w:tcPr>
          <w:p w:rsidR="006C4D93" w:rsidRDefault="006C4D93" w:rsidP="008D1241">
            <w:pPr>
              <w:pStyle w:val="TAC"/>
            </w:pPr>
            <w:r w:rsidRPr="003107D3">
              <w:rPr>
                <w:lang w:eastAsia="zh-CN"/>
              </w:rPr>
              <w:t>M</w:t>
            </w:r>
          </w:p>
        </w:tc>
        <w:tc>
          <w:tcPr>
            <w:tcW w:w="1134" w:type="dxa"/>
          </w:tcPr>
          <w:p w:rsidR="006C4D93" w:rsidRDefault="006C4D93" w:rsidP="008D1241">
            <w:pPr>
              <w:pStyle w:val="TAC"/>
            </w:pPr>
            <w:r w:rsidRPr="003107D3">
              <w:rPr>
                <w:lang w:eastAsia="zh-CN"/>
              </w:rPr>
              <w:t>1..N</w:t>
            </w:r>
          </w:p>
        </w:tc>
        <w:tc>
          <w:tcPr>
            <w:tcW w:w="3684" w:type="dxa"/>
          </w:tcPr>
          <w:p w:rsidR="006C4D93" w:rsidRDefault="006C4D93" w:rsidP="008D1241">
            <w:pPr>
              <w:pStyle w:val="TAL"/>
              <w:rPr>
                <w:lang w:eastAsia="zh-CN"/>
              </w:rPr>
            </w:pPr>
            <w:r>
              <w:rPr>
                <w:lang w:eastAsia="zh-CN"/>
              </w:rPr>
              <w:t>Indicates the traffic parameters to be measured.</w:t>
            </w:r>
          </w:p>
          <w:p w:rsidR="006C4D93" w:rsidRPr="00562C01" w:rsidRDefault="006C4D93" w:rsidP="008D1241">
            <w:pPr>
              <w:pStyle w:val="TAL"/>
              <w:rPr>
                <w:rFonts w:hint="eastAsia"/>
                <w:lang w:eastAsia="zh-CN"/>
              </w:rPr>
            </w:pPr>
            <w:r>
              <w:rPr>
                <w:lang w:eastAsia="zh-CN"/>
              </w:rPr>
              <w:t>(NOTE)</w:t>
            </w:r>
          </w:p>
        </w:tc>
        <w:tc>
          <w:tcPr>
            <w:tcW w:w="1437" w:type="dxa"/>
          </w:tcPr>
          <w:p w:rsidR="006C4D93" w:rsidRPr="003107D3" w:rsidRDefault="006C4D93" w:rsidP="008D1241">
            <w:pPr>
              <w:pStyle w:val="TAL"/>
            </w:pPr>
          </w:p>
        </w:tc>
      </w:tr>
      <w:tr w:rsidR="006C4D93" w:rsidRPr="003107D3" w:rsidTr="008D1241">
        <w:trPr>
          <w:cantSplit/>
          <w:jc w:val="center"/>
        </w:trPr>
        <w:tc>
          <w:tcPr>
            <w:tcW w:w="1579" w:type="dxa"/>
          </w:tcPr>
          <w:p w:rsidR="006C4D93" w:rsidRDefault="006C4D93" w:rsidP="008D1241">
            <w:pPr>
              <w:pStyle w:val="TAL"/>
              <w:rPr>
                <w:lang w:eastAsia="zh-CN"/>
              </w:rPr>
            </w:pPr>
            <w:r w:rsidRPr="003107D3">
              <w:rPr>
                <w:lang w:eastAsia="zh-CN"/>
              </w:rPr>
              <w:t>repFreqs</w:t>
            </w:r>
          </w:p>
        </w:tc>
        <w:tc>
          <w:tcPr>
            <w:tcW w:w="1416" w:type="dxa"/>
          </w:tcPr>
          <w:p w:rsidR="006C4D93" w:rsidRPr="003107D3" w:rsidRDefault="006C4D93" w:rsidP="008D1241">
            <w:pPr>
              <w:pStyle w:val="TAL"/>
              <w:rPr>
                <w:rFonts w:eastAsia="DengXian"/>
                <w:lang w:eastAsia="zh-CN"/>
              </w:rPr>
            </w:pPr>
            <w:r w:rsidRPr="003107D3">
              <w:rPr>
                <w:lang w:eastAsia="zh-CN"/>
              </w:rPr>
              <w:t>array(ReportingFrequency)</w:t>
            </w:r>
          </w:p>
        </w:tc>
        <w:tc>
          <w:tcPr>
            <w:tcW w:w="425" w:type="dxa"/>
          </w:tcPr>
          <w:p w:rsidR="006C4D93" w:rsidRDefault="006C4D93" w:rsidP="008D1241">
            <w:pPr>
              <w:pStyle w:val="TAC"/>
              <w:rPr>
                <w:rFonts w:eastAsia="DengXian"/>
                <w:lang w:eastAsia="zh-CN"/>
              </w:rPr>
            </w:pPr>
            <w:r w:rsidRPr="003107D3">
              <w:rPr>
                <w:lang w:eastAsia="zh-CN"/>
              </w:rPr>
              <w:t>M</w:t>
            </w:r>
          </w:p>
        </w:tc>
        <w:tc>
          <w:tcPr>
            <w:tcW w:w="1134" w:type="dxa"/>
          </w:tcPr>
          <w:p w:rsidR="006C4D93" w:rsidRPr="003107D3" w:rsidRDefault="006C4D93" w:rsidP="008D1241">
            <w:pPr>
              <w:pStyle w:val="TAC"/>
              <w:rPr>
                <w:rFonts w:eastAsia="DengXian"/>
                <w:lang w:eastAsia="zh-CN"/>
              </w:rPr>
            </w:pPr>
            <w:r w:rsidRPr="003107D3">
              <w:rPr>
                <w:lang w:eastAsia="zh-CN"/>
              </w:rPr>
              <w:t>1..N</w:t>
            </w:r>
          </w:p>
        </w:tc>
        <w:tc>
          <w:tcPr>
            <w:tcW w:w="3684" w:type="dxa"/>
          </w:tcPr>
          <w:p w:rsidR="006C4D93" w:rsidRDefault="006C4D93" w:rsidP="008D1241">
            <w:pPr>
              <w:pStyle w:val="TAL"/>
              <w:rPr>
                <w:lang w:eastAsia="ja-JP"/>
              </w:rPr>
            </w:pPr>
            <w:r w:rsidRPr="00D75DE2">
              <w:t>Represents the</w:t>
            </w:r>
            <w:r>
              <w:t xml:space="preserve"> notification method (periodic or </w:t>
            </w:r>
            <w:r w:rsidRPr="00D75DE2">
              <w:t>on event detection).</w:t>
            </w:r>
          </w:p>
        </w:tc>
        <w:tc>
          <w:tcPr>
            <w:tcW w:w="1437" w:type="dxa"/>
          </w:tcPr>
          <w:p w:rsidR="006C4D93" w:rsidRPr="003107D3" w:rsidRDefault="006C4D93" w:rsidP="008D1241">
            <w:pPr>
              <w:pStyle w:val="TAL"/>
            </w:pPr>
          </w:p>
        </w:tc>
      </w:tr>
      <w:tr w:rsidR="006C4D93" w:rsidRPr="003107D3" w:rsidTr="008D1241">
        <w:trPr>
          <w:cantSplit/>
          <w:jc w:val="center"/>
        </w:trPr>
        <w:tc>
          <w:tcPr>
            <w:tcW w:w="1579" w:type="dxa"/>
          </w:tcPr>
          <w:p w:rsidR="006C4D93" w:rsidRDefault="006C4D93" w:rsidP="008D1241">
            <w:pPr>
              <w:pStyle w:val="TAL"/>
              <w:rPr>
                <w:lang w:eastAsia="zh-CN"/>
              </w:rPr>
            </w:pPr>
            <w:r>
              <w:t>dlN6JitterThr</w:t>
            </w:r>
          </w:p>
        </w:tc>
        <w:tc>
          <w:tcPr>
            <w:tcW w:w="1416" w:type="dxa"/>
          </w:tcPr>
          <w:p w:rsidR="006C4D93" w:rsidRPr="003107D3" w:rsidRDefault="006C4D93" w:rsidP="008D1241">
            <w:pPr>
              <w:pStyle w:val="TAL"/>
              <w:rPr>
                <w:rFonts w:eastAsia="DengXian"/>
                <w:lang w:eastAsia="zh-CN"/>
              </w:rPr>
            </w:pPr>
            <w:r w:rsidRPr="00517961">
              <w:rPr>
                <w:lang w:eastAsia="zh-CN"/>
              </w:rPr>
              <w:t>Uinteger</w:t>
            </w:r>
          </w:p>
        </w:tc>
        <w:tc>
          <w:tcPr>
            <w:tcW w:w="425" w:type="dxa"/>
          </w:tcPr>
          <w:p w:rsidR="006C4D93" w:rsidRDefault="006C4D93" w:rsidP="008D1241">
            <w:pPr>
              <w:pStyle w:val="TAC"/>
              <w:rPr>
                <w:rFonts w:eastAsia="DengXian"/>
                <w:lang w:eastAsia="zh-CN"/>
              </w:rPr>
            </w:pPr>
            <w:r w:rsidRPr="003107D3">
              <w:rPr>
                <w:rFonts w:eastAsia="DengXian"/>
                <w:lang w:eastAsia="zh-CN"/>
              </w:rPr>
              <w:t>O</w:t>
            </w:r>
          </w:p>
        </w:tc>
        <w:tc>
          <w:tcPr>
            <w:tcW w:w="1134" w:type="dxa"/>
          </w:tcPr>
          <w:p w:rsidR="006C4D93" w:rsidRPr="003107D3" w:rsidRDefault="006C4D93" w:rsidP="008D1241">
            <w:pPr>
              <w:pStyle w:val="TAC"/>
              <w:rPr>
                <w:rFonts w:eastAsia="DengXian"/>
                <w:lang w:eastAsia="zh-CN"/>
              </w:rPr>
            </w:pPr>
            <w:r w:rsidRPr="003107D3">
              <w:rPr>
                <w:rFonts w:eastAsia="DengXian"/>
                <w:lang w:eastAsia="zh-CN"/>
              </w:rPr>
              <w:t>0..1</w:t>
            </w:r>
          </w:p>
        </w:tc>
        <w:tc>
          <w:tcPr>
            <w:tcW w:w="3684" w:type="dxa"/>
          </w:tcPr>
          <w:p w:rsidR="006C4D93" w:rsidRDefault="006C4D93" w:rsidP="008D1241">
            <w:pPr>
              <w:pStyle w:val="TAL"/>
              <w:rPr>
                <w:lang w:eastAsia="ja-JP"/>
              </w:rPr>
            </w:pPr>
            <w:r>
              <w:rPr>
                <w:lang w:eastAsia="ja-JP"/>
              </w:rPr>
              <w:t>Indicates to measure the downlink N6 jitter range associated with downlink Periodicity.</w:t>
            </w:r>
          </w:p>
        </w:tc>
        <w:tc>
          <w:tcPr>
            <w:tcW w:w="1437" w:type="dxa"/>
          </w:tcPr>
          <w:p w:rsidR="006C4D93" w:rsidRPr="003107D3" w:rsidRDefault="006C4D93" w:rsidP="008D1241">
            <w:pPr>
              <w:pStyle w:val="TAL"/>
            </w:pPr>
          </w:p>
        </w:tc>
      </w:tr>
      <w:tr w:rsidR="006C4D93" w:rsidRPr="003107D3" w:rsidTr="008D1241">
        <w:trPr>
          <w:cantSplit/>
          <w:jc w:val="center"/>
        </w:trPr>
        <w:tc>
          <w:tcPr>
            <w:tcW w:w="1579" w:type="dxa"/>
          </w:tcPr>
          <w:p w:rsidR="006C4D93" w:rsidRDefault="006C4D93" w:rsidP="008D1241">
            <w:pPr>
              <w:pStyle w:val="TAL"/>
              <w:rPr>
                <w:lang w:eastAsia="zh-CN"/>
              </w:rPr>
            </w:pPr>
            <w:r w:rsidRPr="003107D3">
              <w:rPr>
                <w:lang w:eastAsia="zh-CN"/>
              </w:rPr>
              <w:t>repPeriod</w:t>
            </w:r>
          </w:p>
        </w:tc>
        <w:tc>
          <w:tcPr>
            <w:tcW w:w="1416" w:type="dxa"/>
          </w:tcPr>
          <w:p w:rsidR="006C4D93" w:rsidRPr="003107D3" w:rsidRDefault="006C4D93" w:rsidP="008D1241">
            <w:pPr>
              <w:pStyle w:val="TAL"/>
              <w:rPr>
                <w:rFonts w:eastAsia="DengXian"/>
                <w:lang w:eastAsia="zh-CN"/>
              </w:rPr>
            </w:pPr>
            <w:r w:rsidRPr="003107D3">
              <w:rPr>
                <w:lang w:eastAsia="zh-CN"/>
              </w:rPr>
              <w:t>DurationSecRm</w:t>
            </w:r>
          </w:p>
        </w:tc>
        <w:tc>
          <w:tcPr>
            <w:tcW w:w="425" w:type="dxa"/>
          </w:tcPr>
          <w:p w:rsidR="006C4D93" w:rsidRDefault="006C4D93" w:rsidP="008D1241">
            <w:pPr>
              <w:pStyle w:val="TAC"/>
              <w:rPr>
                <w:rFonts w:eastAsia="DengXian"/>
                <w:lang w:eastAsia="zh-CN"/>
              </w:rPr>
            </w:pPr>
            <w:r w:rsidRPr="003107D3">
              <w:rPr>
                <w:rFonts w:eastAsia="DengXian"/>
                <w:lang w:eastAsia="zh-CN"/>
              </w:rPr>
              <w:t>O</w:t>
            </w:r>
          </w:p>
        </w:tc>
        <w:tc>
          <w:tcPr>
            <w:tcW w:w="1134" w:type="dxa"/>
          </w:tcPr>
          <w:p w:rsidR="006C4D93" w:rsidRPr="003107D3" w:rsidRDefault="006C4D93" w:rsidP="008D1241">
            <w:pPr>
              <w:pStyle w:val="TAC"/>
              <w:rPr>
                <w:rFonts w:eastAsia="DengXian"/>
                <w:lang w:eastAsia="zh-CN"/>
              </w:rPr>
            </w:pPr>
            <w:r w:rsidRPr="003107D3">
              <w:rPr>
                <w:rFonts w:eastAsia="DengXian"/>
                <w:lang w:eastAsia="zh-CN"/>
              </w:rPr>
              <w:t>0..1</w:t>
            </w:r>
          </w:p>
        </w:tc>
        <w:tc>
          <w:tcPr>
            <w:tcW w:w="3684" w:type="dxa"/>
          </w:tcPr>
          <w:p w:rsidR="006C4D93" w:rsidRDefault="006C4D93" w:rsidP="008D1241">
            <w:pPr>
              <w:pStyle w:val="TAL"/>
              <w:rPr>
                <w:lang w:eastAsia="ja-JP"/>
              </w:rPr>
            </w:pPr>
            <w:r w:rsidRPr="00D75DE2">
              <w:t>Indicates the time interval between successive event notifications.</w:t>
            </w:r>
            <w:r w:rsidRPr="003107D3">
              <w:rPr>
                <w:lang w:eastAsia="ko-KR"/>
              </w:rPr>
              <w:t xml:space="preserve"> </w:t>
            </w:r>
            <w:r w:rsidRPr="003107D3">
              <w:rPr>
                <w:lang w:eastAsia="zh-CN"/>
              </w:rPr>
              <w:t xml:space="preserve">Only applicable when </w:t>
            </w:r>
            <w:r w:rsidRPr="003107D3">
              <w:t>the "</w:t>
            </w:r>
            <w:r>
              <w:rPr>
                <w:noProof/>
              </w:rPr>
              <w:t>notifMethod</w:t>
            </w:r>
            <w:r w:rsidRPr="003107D3">
              <w:rPr>
                <w:lang w:eastAsia="zh-CN"/>
              </w:rPr>
              <w:t xml:space="preserve">" </w:t>
            </w:r>
            <w:r w:rsidRPr="003107D3">
              <w:t>attribute includes the value</w:t>
            </w:r>
            <w:r w:rsidRPr="003107D3">
              <w:rPr>
                <w:lang w:eastAsia="zh-CN"/>
              </w:rPr>
              <w:t xml:space="preserve"> "</w:t>
            </w:r>
            <w:r w:rsidRPr="003107D3">
              <w:t>PERIODIC".</w:t>
            </w:r>
          </w:p>
        </w:tc>
        <w:tc>
          <w:tcPr>
            <w:tcW w:w="1437" w:type="dxa"/>
          </w:tcPr>
          <w:p w:rsidR="006C4D93" w:rsidRPr="003107D3" w:rsidRDefault="006C4D93" w:rsidP="008D1241">
            <w:pPr>
              <w:pStyle w:val="TAL"/>
            </w:pPr>
          </w:p>
        </w:tc>
      </w:tr>
      <w:tr w:rsidR="006C4D93" w:rsidRPr="003107D3" w:rsidTr="008D1241">
        <w:trPr>
          <w:cantSplit/>
          <w:trHeight w:val="190"/>
          <w:jc w:val="center"/>
        </w:trPr>
        <w:tc>
          <w:tcPr>
            <w:tcW w:w="9675" w:type="dxa"/>
            <w:gridSpan w:val="6"/>
          </w:tcPr>
          <w:p w:rsidR="006C4D93" w:rsidRPr="008062B2" w:rsidRDefault="006C4D93" w:rsidP="008D1241">
            <w:pPr>
              <w:pStyle w:val="TAN"/>
            </w:pPr>
            <w:r>
              <w:t>NOTE</w:t>
            </w:r>
            <w:r w:rsidRPr="003107D3">
              <w:t>:</w:t>
            </w:r>
            <w:r w:rsidRPr="003107D3">
              <w:tab/>
            </w:r>
            <w:r>
              <w:t>The D</w:t>
            </w:r>
            <w:r w:rsidRPr="003107D3">
              <w:t>L</w:t>
            </w:r>
            <w:r>
              <w:t xml:space="preserve">_PERIOD and UL_PERIOD may be provided </w:t>
            </w:r>
            <w:r w:rsidR="007915D5">
              <w:t xml:space="preserve">in the </w:t>
            </w:r>
            <w:r w:rsidR="007915D5" w:rsidRPr="003107D3">
              <w:rPr>
                <w:lang w:eastAsia="zh-CN"/>
              </w:rPr>
              <w:t>"</w:t>
            </w:r>
            <w:r w:rsidR="007915D5">
              <w:rPr>
                <w:lang w:eastAsia="zh-CN"/>
              </w:rPr>
              <w:t>reqTraffic</w:t>
            </w:r>
            <w:r w:rsidR="007915D5" w:rsidRPr="003107D3">
              <w:rPr>
                <w:lang w:eastAsia="zh-CN"/>
              </w:rPr>
              <w:t>Para</w:t>
            </w:r>
            <w:r w:rsidR="007915D5">
              <w:rPr>
                <w:lang w:eastAsia="zh-CN"/>
              </w:rPr>
              <w:t>s</w:t>
            </w:r>
            <w:r w:rsidR="007915D5" w:rsidRPr="003107D3">
              <w:rPr>
                <w:lang w:eastAsia="zh-CN"/>
              </w:rPr>
              <w:t>"</w:t>
            </w:r>
            <w:r w:rsidR="007915D5">
              <w:rPr>
                <w:lang w:eastAsia="zh-CN"/>
              </w:rPr>
              <w:t xml:space="preserve"> attribute</w:t>
            </w:r>
            <w:r w:rsidR="007915D5">
              <w:t xml:space="preserve"> </w:t>
            </w:r>
            <w:r>
              <w:t>i</w:t>
            </w:r>
            <w:r>
              <w:rPr>
                <w:lang w:eastAsia="ja-JP"/>
              </w:rPr>
              <w:t>f the</w:t>
            </w:r>
            <w:r w:rsidRPr="001F3A8B">
              <w:t xml:space="preserve"> </w:t>
            </w:r>
            <w:r w:rsidRPr="003107D3">
              <w:rPr>
                <w:lang w:eastAsia="zh-CN"/>
              </w:rPr>
              <w:t>"</w:t>
            </w:r>
            <w:r w:rsidRPr="001F3A8B">
              <w:t>period</w:t>
            </w:r>
            <w:r>
              <w:t>U</w:t>
            </w:r>
            <w:r w:rsidRPr="001F3A8B">
              <w:t>l</w:t>
            </w:r>
            <w:r w:rsidRPr="003107D3">
              <w:rPr>
                <w:lang w:eastAsia="zh-CN"/>
              </w:rPr>
              <w:t>"</w:t>
            </w:r>
            <w:r>
              <w:rPr>
                <w:lang w:eastAsia="zh-CN"/>
              </w:rPr>
              <w:t xml:space="preserve"> and </w:t>
            </w:r>
            <w:r w:rsidRPr="003107D3">
              <w:rPr>
                <w:lang w:eastAsia="zh-CN"/>
              </w:rPr>
              <w:t>"</w:t>
            </w:r>
            <w:r w:rsidRPr="001F3A8B">
              <w:t>period</w:t>
            </w:r>
            <w:r>
              <w:t>U</w:t>
            </w:r>
            <w:r w:rsidRPr="001F3A8B">
              <w:t>l</w:t>
            </w:r>
            <w:r w:rsidRPr="003107D3">
              <w:rPr>
                <w:lang w:eastAsia="zh-CN"/>
              </w:rPr>
              <w:t>"</w:t>
            </w:r>
            <w:r>
              <w:t xml:space="preserve"> attributes contained in </w:t>
            </w:r>
            <w:r w:rsidRPr="003107D3">
              <w:rPr>
                <w:lang w:eastAsia="zh-CN"/>
              </w:rPr>
              <w:t>"</w:t>
            </w:r>
            <w:r>
              <w:rPr>
                <w:lang w:eastAsia="zh-CN"/>
              </w:rPr>
              <w:t>periodInfo</w:t>
            </w:r>
            <w:r w:rsidRPr="003107D3">
              <w:rPr>
                <w:lang w:eastAsia="zh-CN"/>
              </w:rPr>
              <w:t>"</w:t>
            </w:r>
            <w:r>
              <w:rPr>
                <w:lang w:eastAsia="zh-CN"/>
              </w:rPr>
              <w:t xml:space="preserve"> attribute are</w:t>
            </w:r>
            <w:r w:rsidRPr="00FC7727">
              <w:t xml:space="preserve"> not </w:t>
            </w:r>
            <w:r>
              <w:t>included.</w:t>
            </w:r>
          </w:p>
        </w:tc>
      </w:tr>
    </w:tbl>
    <w:p w:rsidR="006C4D93" w:rsidRDefault="006C4D93" w:rsidP="00FF6B91">
      <w:pPr>
        <w:rPr>
          <w:lang w:eastAsia="zh-CN"/>
        </w:rPr>
      </w:pPr>
    </w:p>
    <w:p w:rsidR="00977B92" w:rsidRPr="003107D3" w:rsidRDefault="00977B92" w:rsidP="00977B92">
      <w:pPr>
        <w:pStyle w:val="Heading4"/>
      </w:pPr>
      <w:bookmarkStart w:id="6358" w:name="_Toc138747315"/>
      <w:bookmarkStart w:id="6359" w:name="_Toc153786960"/>
      <w:r w:rsidRPr="003107D3">
        <w:t>5.6.2.</w:t>
      </w:r>
      <w:r w:rsidR="002F52CB">
        <w:rPr>
          <w:lang w:eastAsia="zh-CN"/>
        </w:rPr>
        <w:t>57</w:t>
      </w:r>
      <w:r w:rsidRPr="003107D3">
        <w:tab/>
        <w:t xml:space="preserve">Type </w:t>
      </w:r>
      <w:r>
        <w:rPr>
          <w:lang w:eastAsia="zh-CN"/>
        </w:rPr>
        <w:t>L4sSupportInfo</w:t>
      </w:r>
      <w:bookmarkEnd w:id="6358"/>
      <w:bookmarkEnd w:id="6359"/>
    </w:p>
    <w:p w:rsidR="00977B92" w:rsidRPr="003107D3" w:rsidRDefault="00977B92" w:rsidP="00977B92">
      <w:pPr>
        <w:pStyle w:val="TH"/>
      </w:pPr>
      <w:r w:rsidRPr="003107D3">
        <w:t>Table 5.6.2.</w:t>
      </w:r>
      <w:r w:rsidR="002F52CB">
        <w:t>57</w:t>
      </w:r>
      <w:r w:rsidRPr="003107D3">
        <w:t xml:space="preserve">-1: Definition of type </w:t>
      </w:r>
      <w:r>
        <w:t>L4sSupport</w:t>
      </w:r>
      <w:r w:rsidRPr="003107D3">
        <w:t>lInfo</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418"/>
        <w:gridCol w:w="425"/>
        <w:gridCol w:w="1134"/>
        <w:gridCol w:w="3402"/>
        <w:gridCol w:w="1542"/>
      </w:tblGrid>
      <w:tr w:rsidR="00977B92" w:rsidRPr="003107D3" w:rsidTr="008D1241">
        <w:trPr>
          <w:cantSplit/>
          <w:jc w:val="center"/>
        </w:trPr>
        <w:tc>
          <w:tcPr>
            <w:tcW w:w="1683" w:type="dxa"/>
            <w:shd w:val="clear" w:color="auto" w:fill="C0C0C0"/>
            <w:hideMark/>
          </w:tcPr>
          <w:p w:rsidR="00977B92" w:rsidRPr="003107D3" w:rsidRDefault="00977B92" w:rsidP="008D1241">
            <w:pPr>
              <w:pStyle w:val="TAH"/>
            </w:pPr>
            <w:r w:rsidRPr="003107D3">
              <w:t>Attribute name</w:t>
            </w:r>
          </w:p>
        </w:tc>
        <w:tc>
          <w:tcPr>
            <w:tcW w:w="1418" w:type="dxa"/>
            <w:shd w:val="clear" w:color="auto" w:fill="C0C0C0"/>
            <w:hideMark/>
          </w:tcPr>
          <w:p w:rsidR="00977B92" w:rsidRPr="003107D3" w:rsidRDefault="00977B92" w:rsidP="008D1241">
            <w:pPr>
              <w:pStyle w:val="TAH"/>
            </w:pPr>
            <w:r w:rsidRPr="003107D3">
              <w:t>Data type</w:t>
            </w:r>
          </w:p>
        </w:tc>
        <w:tc>
          <w:tcPr>
            <w:tcW w:w="425" w:type="dxa"/>
            <w:shd w:val="clear" w:color="auto" w:fill="C0C0C0"/>
            <w:hideMark/>
          </w:tcPr>
          <w:p w:rsidR="00977B92" w:rsidRPr="003107D3" w:rsidRDefault="00977B92" w:rsidP="008D1241">
            <w:pPr>
              <w:pStyle w:val="TAH"/>
            </w:pPr>
            <w:r w:rsidRPr="003107D3">
              <w:t>P</w:t>
            </w:r>
          </w:p>
        </w:tc>
        <w:tc>
          <w:tcPr>
            <w:tcW w:w="1134" w:type="dxa"/>
            <w:shd w:val="clear" w:color="auto" w:fill="C0C0C0"/>
            <w:hideMark/>
          </w:tcPr>
          <w:p w:rsidR="00977B92" w:rsidRPr="003107D3" w:rsidRDefault="00977B92" w:rsidP="008D1241">
            <w:pPr>
              <w:pStyle w:val="TAH"/>
            </w:pPr>
            <w:r w:rsidRPr="003107D3">
              <w:t>Cardinality</w:t>
            </w:r>
          </w:p>
        </w:tc>
        <w:tc>
          <w:tcPr>
            <w:tcW w:w="3402" w:type="dxa"/>
            <w:shd w:val="clear" w:color="auto" w:fill="C0C0C0"/>
            <w:hideMark/>
          </w:tcPr>
          <w:p w:rsidR="00977B92" w:rsidRPr="003107D3" w:rsidRDefault="00977B92" w:rsidP="008D1241">
            <w:pPr>
              <w:pStyle w:val="TAH"/>
            </w:pPr>
            <w:r w:rsidRPr="003107D3">
              <w:t>Description</w:t>
            </w:r>
          </w:p>
        </w:tc>
        <w:tc>
          <w:tcPr>
            <w:tcW w:w="1542" w:type="dxa"/>
            <w:shd w:val="clear" w:color="auto" w:fill="C0C0C0"/>
          </w:tcPr>
          <w:p w:rsidR="00977B92" w:rsidRPr="003107D3" w:rsidRDefault="00977B92" w:rsidP="008D1241">
            <w:pPr>
              <w:pStyle w:val="TAH"/>
            </w:pPr>
            <w:r w:rsidRPr="003107D3">
              <w:t>Applicability</w:t>
            </w:r>
          </w:p>
        </w:tc>
      </w:tr>
      <w:tr w:rsidR="00977B92" w:rsidRPr="003107D3" w:rsidTr="008D1241">
        <w:trPr>
          <w:cantSplit/>
          <w:jc w:val="center"/>
        </w:trPr>
        <w:tc>
          <w:tcPr>
            <w:tcW w:w="1683" w:type="dxa"/>
          </w:tcPr>
          <w:p w:rsidR="00977B92" w:rsidRPr="003107D3" w:rsidRDefault="00977B92" w:rsidP="008D1241">
            <w:pPr>
              <w:pStyle w:val="TAL"/>
              <w:rPr>
                <w:lang w:eastAsia="zh-CN"/>
              </w:rPr>
            </w:pPr>
            <w:r w:rsidRPr="003107D3">
              <w:rPr>
                <w:lang w:eastAsia="zh-CN"/>
              </w:rPr>
              <w:t>refPccRuleIds</w:t>
            </w:r>
          </w:p>
        </w:tc>
        <w:tc>
          <w:tcPr>
            <w:tcW w:w="1418" w:type="dxa"/>
          </w:tcPr>
          <w:p w:rsidR="00977B92" w:rsidRPr="003107D3" w:rsidRDefault="00977B92" w:rsidP="008D1241">
            <w:pPr>
              <w:pStyle w:val="TAL"/>
              <w:rPr>
                <w:lang w:eastAsia="zh-CN"/>
              </w:rPr>
            </w:pPr>
            <w:r w:rsidRPr="003107D3">
              <w:rPr>
                <w:lang w:eastAsia="zh-CN"/>
              </w:rPr>
              <w:t>array(string)</w:t>
            </w:r>
          </w:p>
        </w:tc>
        <w:tc>
          <w:tcPr>
            <w:tcW w:w="425" w:type="dxa"/>
          </w:tcPr>
          <w:p w:rsidR="00977B92" w:rsidRPr="003107D3" w:rsidRDefault="00977B92" w:rsidP="008D1241">
            <w:pPr>
              <w:pStyle w:val="TAC"/>
              <w:rPr>
                <w:lang w:eastAsia="zh-CN"/>
              </w:rPr>
            </w:pPr>
            <w:r w:rsidRPr="003107D3">
              <w:rPr>
                <w:lang w:eastAsia="zh-CN"/>
              </w:rPr>
              <w:t>M</w:t>
            </w:r>
          </w:p>
        </w:tc>
        <w:tc>
          <w:tcPr>
            <w:tcW w:w="1134" w:type="dxa"/>
          </w:tcPr>
          <w:p w:rsidR="00977B92" w:rsidRPr="003107D3" w:rsidRDefault="00977B92" w:rsidP="008D1241">
            <w:pPr>
              <w:pStyle w:val="TAC"/>
              <w:rPr>
                <w:lang w:eastAsia="zh-CN"/>
              </w:rPr>
            </w:pPr>
            <w:r w:rsidRPr="003107D3">
              <w:rPr>
                <w:lang w:eastAsia="zh-CN"/>
              </w:rPr>
              <w:t>1..N</w:t>
            </w:r>
          </w:p>
        </w:tc>
        <w:tc>
          <w:tcPr>
            <w:tcW w:w="3402" w:type="dxa"/>
          </w:tcPr>
          <w:p w:rsidR="00977B92" w:rsidRPr="003107D3" w:rsidRDefault="00977B92" w:rsidP="008D1241">
            <w:pPr>
              <w:pStyle w:val="TAL"/>
              <w:rPr>
                <w:rFonts w:cs="Arial"/>
                <w:szCs w:val="18"/>
                <w:lang w:eastAsia="zh-CN"/>
              </w:rPr>
            </w:pPr>
            <w:r w:rsidRPr="003107D3">
              <w:rPr>
                <w:rFonts w:cs="Arial"/>
                <w:szCs w:val="18"/>
                <w:lang w:eastAsia="zh-CN"/>
              </w:rPr>
              <w:t xml:space="preserve">An array of PCC rule id references to the PCC rules associated with the </w:t>
            </w:r>
            <w:r>
              <w:t>ECN marking for L4S support information</w:t>
            </w:r>
            <w:r w:rsidRPr="003107D3">
              <w:rPr>
                <w:rFonts w:cs="Arial"/>
                <w:szCs w:val="18"/>
                <w:lang w:eastAsia="zh-CN"/>
              </w:rPr>
              <w:t>.</w:t>
            </w:r>
          </w:p>
        </w:tc>
        <w:tc>
          <w:tcPr>
            <w:tcW w:w="1542" w:type="dxa"/>
          </w:tcPr>
          <w:p w:rsidR="00977B92" w:rsidRPr="003107D3" w:rsidRDefault="00977B92" w:rsidP="008D1241">
            <w:pPr>
              <w:pStyle w:val="TAL"/>
              <w:rPr>
                <w:rFonts w:cs="Arial"/>
                <w:szCs w:val="18"/>
              </w:rPr>
            </w:pPr>
          </w:p>
        </w:tc>
      </w:tr>
      <w:tr w:rsidR="00977B92" w:rsidRPr="003107D3" w:rsidTr="008D1241">
        <w:trPr>
          <w:cantSplit/>
          <w:jc w:val="center"/>
        </w:trPr>
        <w:tc>
          <w:tcPr>
            <w:tcW w:w="1683" w:type="dxa"/>
          </w:tcPr>
          <w:p w:rsidR="00977B92" w:rsidRPr="003107D3" w:rsidRDefault="00977B92" w:rsidP="008D1241">
            <w:pPr>
              <w:pStyle w:val="TAL"/>
              <w:rPr>
                <w:lang w:eastAsia="zh-CN"/>
              </w:rPr>
            </w:pPr>
            <w:r w:rsidRPr="003107D3">
              <w:rPr>
                <w:rFonts w:eastAsia="DengXian"/>
                <w:lang w:eastAsia="zh-CN"/>
              </w:rPr>
              <w:t>notifType</w:t>
            </w:r>
          </w:p>
        </w:tc>
        <w:tc>
          <w:tcPr>
            <w:tcW w:w="1418" w:type="dxa"/>
          </w:tcPr>
          <w:p w:rsidR="00977B92" w:rsidRPr="003107D3" w:rsidRDefault="004C3FCA" w:rsidP="004C3FCA">
            <w:pPr>
              <w:pStyle w:val="TAL"/>
            </w:pPr>
            <w:r>
              <w:t>L4s</w:t>
            </w:r>
            <w:r w:rsidRPr="003107D3">
              <w:t>NotifType</w:t>
            </w:r>
          </w:p>
        </w:tc>
        <w:tc>
          <w:tcPr>
            <w:tcW w:w="425" w:type="dxa"/>
          </w:tcPr>
          <w:p w:rsidR="00977B92" w:rsidRPr="003107D3" w:rsidRDefault="00977B92" w:rsidP="008D1241">
            <w:pPr>
              <w:pStyle w:val="TAC"/>
              <w:rPr>
                <w:lang w:eastAsia="zh-CN"/>
              </w:rPr>
            </w:pPr>
            <w:r w:rsidRPr="003107D3">
              <w:rPr>
                <w:rFonts w:eastAsia="DengXian"/>
                <w:lang w:eastAsia="zh-CN"/>
              </w:rPr>
              <w:t>M</w:t>
            </w:r>
          </w:p>
        </w:tc>
        <w:tc>
          <w:tcPr>
            <w:tcW w:w="1134" w:type="dxa"/>
          </w:tcPr>
          <w:p w:rsidR="00977B92" w:rsidRPr="003107D3" w:rsidRDefault="00977B92" w:rsidP="008D1241">
            <w:pPr>
              <w:pStyle w:val="TAC"/>
              <w:rPr>
                <w:lang w:eastAsia="zh-CN"/>
              </w:rPr>
            </w:pPr>
            <w:r w:rsidRPr="003107D3">
              <w:rPr>
                <w:lang w:eastAsia="zh-CN"/>
              </w:rPr>
              <w:t>1</w:t>
            </w:r>
          </w:p>
        </w:tc>
        <w:tc>
          <w:tcPr>
            <w:tcW w:w="3402" w:type="dxa"/>
          </w:tcPr>
          <w:p w:rsidR="00977B92" w:rsidRPr="003107D3" w:rsidRDefault="00977B92" w:rsidP="008D1241">
            <w:pPr>
              <w:pStyle w:val="TAL"/>
              <w:rPr>
                <w:rFonts w:cs="Arial"/>
                <w:szCs w:val="18"/>
                <w:lang w:eastAsia="zh-CN"/>
              </w:rPr>
            </w:pPr>
            <w:r w:rsidRPr="003107D3">
              <w:t xml:space="preserve">Indicates whether </w:t>
            </w:r>
            <w:r>
              <w:t>the ECN marking for L4S for</w:t>
            </w:r>
            <w:r w:rsidRPr="003107D3">
              <w:t xml:space="preserve"> the indicated SDFs are "NOT_</w:t>
            </w:r>
            <w:r>
              <w:t>AVAILABLE</w:t>
            </w:r>
            <w:r w:rsidRPr="003107D3">
              <w:t>" or "</w:t>
            </w:r>
            <w:r>
              <w:t>AVAILABLE</w:t>
            </w:r>
            <w:r w:rsidRPr="003107D3">
              <w:t>" again</w:t>
            </w:r>
            <w:r w:rsidRPr="003107D3">
              <w:rPr>
                <w:rFonts w:eastAsia="Batang"/>
              </w:rPr>
              <w:t>.</w:t>
            </w:r>
          </w:p>
        </w:tc>
        <w:tc>
          <w:tcPr>
            <w:tcW w:w="1542" w:type="dxa"/>
          </w:tcPr>
          <w:p w:rsidR="00977B92" w:rsidRPr="003107D3" w:rsidRDefault="00977B92" w:rsidP="008D1241">
            <w:pPr>
              <w:pStyle w:val="TAL"/>
              <w:rPr>
                <w:rFonts w:cs="Arial"/>
                <w:szCs w:val="18"/>
              </w:rPr>
            </w:pPr>
          </w:p>
        </w:tc>
      </w:tr>
    </w:tbl>
    <w:p w:rsidR="00977B92" w:rsidRDefault="00977B92" w:rsidP="00FF6B91">
      <w:pPr>
        <w:rPr>
          <w:lang w:eastAsia="zh-CN"/>
        </w:rPr>
      </w:pPr>
    </w:p>
    <w:p w:rsidR="00A4094F" w:rsidRPr="003107D3" w:rsidRDefault="00A4094F" w:rsidP="00A4094F">
      <w:pPr>
        <w:pStyle w:val="Heading4"/>
      </w:pPr>
      <w:bookmarkStart w:id="6360" w:name="_Toc138747316"/>
      <w:bookmarkStart w:id="6361" w:name="_Toc153786961"/>
      <w:r w:rsidRPr="003107D3">
        <w:t>5.6.2.</w:t>
      </w:r>
      <w:r w:rsidR="002F52CB">
        <w:t>58</w:t>
      </w:r>
      <w:r w:rsidRPr="003107D3">
        <w:tab/>
      </w:r>
      <w:bookmarkEnd w:id="6360"/>
      <w:r w:rsidR="00DE19A1">
        <w:rPr>
          <w:rFonts w:hint="eastAsia"/>
          <w:lang w:eastAsia="zh-CN"/>
        </w:rPr>
        <w:t>Void</w:t>
      </w:r>
      <w:bookmarkEnd w:id="6361"/>
    </w:p>
    <w:p w:rsidR="00A4094F" w:rsidRPr="00886B2C" w:rsidRDefault="00A4094F" w:rsidP="00A4094F">
      <w:pPr>
        <w:rPr>
          <w:lang w:eastAsia="zh-CN"/>
        </w:rPr>
      </w:pPr>
    </w:p>
    <w:p w:rsidR="00F06A13" w:rsidRDefault="00F06A13" w:rsidP="00F06A13">
      <w:pPr>
        <w:pStyle w:val="Heading4"/>
      </w:pPr>
      <w:bookmarkStart w:id="6362" w:name="_Toc153786962"/>
      <w:r>
        <w:t>5.6.2.59</w:t>
      </w:r>
      <w:r>
        <w:tab/>
        <w:t xml:space="preserve">Type </w:t>
      </w:r>
      <w:r>
        <w:rPr>
          <w:lang w:eastAsia="zh-CN"/>
        </w:rPr>
        <w:t>SliceUsgCtrlInfo</w:t>
      </w:r>
      <w:bookmarkEnd w:id="6362"/>
    </w:p>
    <w:p w:rsidR="00F06A13" w:rsidRDefault="00F06A13" w:rsidP="00F06A13">
      <w:pPr>
        <w:pStyle w:val="TH"/>
      </w:pPr>
      <w:r>
        <w:t xml:space="preserve">Table 5.6.2.59-1: Definition of type </w:t>
      </w:r>
      <w:r>
        <w:rPr>
          <w:lang w:eastAsia="zh-CN"/>
        </w:rPr>
        <w:t>SliceUsgCtrlInfo</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5"/>
        <w:gridCol w:w="1408"/>
        <w:gridCol w:w="425"/>
        <w:gridCol w:w="1134"/>
        <w:gridCol w:w="3320"/>
        <w:gridCol w:w="1482"/>
      </w:tblGrid>
      <w:tr w:rsidR="00F06A13" w:rsidTr="00574350">
        <w:trPr>
          <w:cantSplit/>
          <w:jc w:val="center"/>
        </w:trPr>
        <w:tc>
          <w:tcPr>
            <w:tcW w:w="1835" w:type="dxa"/>
            <w:shd w:val="clear" w:color="auto" w:fill="C0C0C0"/>
            <w:hideMark/>
          </w:tcPr>
          <w:p w:rsidR="00F06A13" w:rsidRDefault="00F06A13" w:rsidP="00574350">
            <w:pPr>
              <w:pStyle w:val="TAH"/>
            </w:pPr>
            <w:r>
              <w:t>Attribute name</w:t>
            </w:r>
          </w:p>
        </w:tc>
        <w:tc>
          <w:tcPr>
            <w:tcW w:w="1408" w:type="dxa"/>
            <w:shd w:val="clear" w:color="auto" w:fill="C0C0C0"/>
            <w:hideMark/>
          </w:tcPr>
          <w:p w:rsidR="00F06A13" w:rsidRDefault="00F06A13" w:rsidP="00574350">
            <w:pPr>
              <w:pStyle w:val="TAH"/>
            </w:pPr>
            <w:r>
              <w:t>Data type</w:t>
            </w:r>
          </w:p>
        </w:tc>
        <w:tc>
          <w:tcPr>
            <w:tcW w:w="425" w:type="dxa"/>
            <w:shd w:val="clear" w:color="auto" w:fill="C0C0C0"/>
            <w:hideMark/>
          </w:tcPr>
          <w:p w:rsidR="00F06A13" w:rsidRDefault="00F06A13" w:rsidP="00574350">
            <w:pPr>
              <w:pStyle w:val="TAH"/>
            </w:pPr>
            <w:r>
              <w:t>P</w:t>
            </w:r>
          </w:p>
        </w:tc>
        <w:tc>
          <w:tcPr>
            <w:tcW w:w="1134" w:type="dxa"/>
            <w:shd w:val="clear" w:color="auto" w:fill="C0C0C0"/>
            <w:hideMark/>
          </w:tcPr>
          <w:p w:rsidR="00F06A13" w:rsidRDefault="00F06A13" w:rsidP="00574350">
            <w:pPr>
              <w:pStyle w:val="TAH"/>
            </w:pPr>
            <w:r>
              <w:t>Cardinality</w:t>
            </w:r>
          </w:p>
        </w:tc>
        <w:tc>
          <w:tcPr>
            <w:tcW w:w="3320" w:type="dxa"/>
            <w:shd w:val="clear" w:color="auto" w:fill="C0C0C0"/>
            <w:hideMark/>
          </w:tcPr>
          <w:p w:rsidR="00F06A13" w:rsidRDefault="00F06A13" w:rsidP="00574350">
            <w:pPr>
              <w:pStyle w:val="TAH"/>
            </w:pPr>
            <w:r>
              <w:t>Description</w:t>
            </w:r>
          </w:p>
        </w:tc>
        <w:tc>
          <w:tcPr>
            <w:tcW w:w="1482" w:type="dxa"/>
            <w:shd w:val="clear" w:color="auto" w:fill="C0C0C0"/>
          </w:tcPr>
          <w:p w:rsidR="00F06A13" w:rsidRDefault="00F06A13" w:rsidP="00574350">
            <w:pPr>
              <w:pStyle w:val="TAH"/>
            </w:pPr>
            <w:r>
              <w:t>Applicability</w:t>
            </w:r>
          </w:p>
        </w:tc>
      </w:tr>
      <w:tr w:rsidR="00F06A13" w:rsidTr="00574350">
        <w:trPr>
          <w:cantSplit/>
          <w:jc w:val="center"/>
        </w:trPr>
        <w:tc>
          <w:tcPr>
            <w:tcW w:w="1835" w:type="dxa"/>
          </w:tcPr>
          <w:p w:rsidR="00F06A13" w:rsidRDefault="00F06A13" w:rsidP="00574350">
            <w:pPr>
              <w:pStyle w:val="TAL"/>
              <w:rPr>
                <w:noProof/>
                <w:lang w:eastAsia="zh-CN"/>
              </w:rPr>
            </w:pPr>
            <w:r>
              <w:t>pduSessInactivTimer</w:t>
            </w:r>
          </w:p>
        </w:tc>
        <w:tc>
          <w:tcPr>
            <w:tcW w:w="1408" w:type="dxa"/>
          </w:tcPr>
          <w:p w:rsidR="00F06A13" w:rsidRDefault="00F06A13" w:rsidP="00574350">
            <w:pPr>
              <w:pStyle w:val="TAL"/>
            </w:pPr>
            <w:r w:rsidRPr="003107D3">
              <w:rPr>
                <w:lang w:eastAsia="zh-CN"/>
              </w:rPr>
              <w:t>DurationSecRm</w:t>
            </w:r>
          </w:p>
        </w:tc>
        <w:tc>
          <w:tcPr>
            <w:tcW w:w="425" w:type="dxa"/>
          </w:tcPr>
          <w:p w:rsidR="00F06A13" w:rsidRDefault="00F06A13" w:rsidP="00574350">
            <w:pPr>
              <w:pStyle w:val="TAC"/>
              <w:rPr>
                <w:lang w:eastAsia="zh-CN"/>
              </w:rPr>
            </w:pPr>
            <w:r w:rsidRPr="003107D3">
              <w:rPr>
                <w:lang w:eastAsia="zh-CN"/>
              </w:rPr>
              <w:t>O</w:t>
            </w:r>
          </w:p>
        </w:tc>
        <w:tc>
          <w:tcPr>
            <w:tcW w:w="1134" w:type="dxa"/>
          </w:tcPr>
          <w:p w:rsidR="00F06A13" w:rsidRDefault="00F06A13" w:rsidP="00574350">
            <w:pPr>
              <w:pStyle w:val="TAC"/>
              <w:rPr>
                <w:lang w:eastAsia="zh-CN"/>
              </w:rPr>
            </w:pPr>
            <w:r w:rsidRPr="003107D3">
              <w:rPr>
                <w:lang w:eastAsia="zh-CN"/>
              </w:rPr>
              <w:t>0..1</w:t>
            </w:r>
          </w:p>
        </w:tc>
        <w:tc>
          <w:tcPr>
            <w:tcW w:w="3320" w:type="dxa"/>
          </w:tcPr>
          <w:p w:rsidR="00F06A13" w:rsidRPr="0028494B" w:rsidRDefault="00F06A13" w:rsidP="00574350">
            <w:pPr>
              <w:pStyle w:val="TAL"/>
              <w:rPr>
                <w:rFonts w:cs="Arial"/>
                <w:szCs w:val="18"/>
                <w:lang w:eastAsia="zh-CN"/>
              </w:rPr>
            </w:pPr>
            <w:r>
              <w:t>Represents the slice PDU Session inactivity timer value.</w:t>
            </w:r>
          </w:p>
        </w:tc>
        <w:tc>
          <w:tcPr>
            <w:tcW w:w="1482" w:type="dxa"/>
          </w:tcPr>
          <w:p w:rsidR="00F06A13" w:rsidRDefault="00F06A13" w:rsidP="00574350">
            <w:pPr>
              <w:pStyle w:val="TAL"/>
              <w:rPr>
                <w:lang w:eastAsia="zh-CN"/>
              </w:rPr>
            </w:pPr>
          </w:p>
        </w:tc>
      </w:tr>
    </w:tbl>
    <w:p w:rsidR="00A4094F" w:rsidRPr="00977B92" w:rsidRDefault="00A4094F" w:rsidP="00FF6B91">
      <w:pPr>
        <w:rPr>
          <w:rFonts w:hint="eastAsia"/>
          <w:lang w:eastAsia="zh-CN"/>
        </w:rPr>
      </w:pPr>
    </w:p>
    <w:p w:rsidR="005B507B" w:rsidRPr="003107D3" w:rsidRDefault="005B507B">
      <w:pPr>
        <w:pStyle w:val="Heading3"/>
      </w:pPr>
      <w:bookmarkStart w:id="6363" w:name="_Toc28012254"/>
      <w:bookmarkStart w:id="6364" w:name="_Toc34123111"/>
      <w:bookmarkStart w:id="6365" w:name="_Toc36038061"/>
      <w:bookmarkStart w:id="6366" w:name="_Toc38875443"/>
      <w:bookmarkStart w:id="6367" w:name="_Toc43191925"/>
      <w:bookmarkStart w:id="6368" w:name="_Toc45133320"/>
      <w:bookmarkStart w:id="6369" w:name="_Toc51316824"/>
      <w:bookmarkStart w:id="6370" w:name="_Toc51762004"/>
      <w:bookmarkStart w:id="6371" w:name="_Toc56674991"/>
      <w:bookmarkStart w:id="6372" w:name="_Toc56675382"/>
      <w:bookmarkStart w:id="6373" w:name="_Toc59016368"/>
      <w:bookmarkStart w:id="6374" w:name="_Toc63167967"/>
      <w:bookmarkStart w:id="6375" w:name="_Toc66262477"/>
      <w:bookmarkStart w:id="6376" w:name="_Toc68166983"/>
      <w:bookmarkStart w:id="6377" w:name="_Toc73538105"/>
      <w:bookmarkStart w:id="6378" w:name="_Toc75351981"/>
      <w:bookmarkStart w:id="6379" w:name="_Toc83231791"/>
      <w:bookmarkStart w:id="6380" w:name="_Toc85535097"/>
      <w:bookmarkStart w:id="6381" w:name="_Toc88559560"/>
      <w:bookmarkStart w:id="6382" w:name="_Toc114210190"/>
      <w:bookmarkStart w:id="6383" w:name="_Toc129246541"/>
      <w:bookmarkStart w:id="6384" w:name="_Toc138747317"/>
      <w:bookmarkStart w:id="6385" w:name="_Toc153786963"/>
      <w:r w:rsidRPr="003107D3">
        <w:t>5.6.3</w:t>
      </w:r>
      <w:r w:rsidRPr="003107D3">
        <w:tab/>
        <w:t>Simple data types and enumerations</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p>
    <w:p w:rsidR="005B507B" w:rsidRPr="003107D3" w:rsidRDefault="005B507B">
      <w:pPr>
        <w:pStyle w:val="Heading4"/>
      </w:pPr>
      <w:bookmarkStart w:id="6386" w:name="_Toc28012255"/>
      <w:bookmarkStart w:id="6387" w:name="_Toc34123112"/>
      <w:bookmarkStart w:id="6388" w:name="_Toc36038062"/>
      <w:bookmarkStart w:id="6389" w:name="_Toc38875444"/>
      <w:bookmarkStart w:id="6390" w:name="_Toc43191926"/>
      <w:bookmarkStart w:id="6391" w:name="_Toc45133321"/>
      <w:bookmarkStart w:id="6392" w:name="_Toc51316825"/>
      <w:bookmarkStart w:id="6393" w:name="_Toc51762005"/>
      <w:bookmarkStart w:id="6394" w:name="_Toc56674992"/>
      <w:bookmarkStart w:id="6395" w:name="_Toc56675383"/>
      <w:bookmarkStart w:id="6396" w:name="_Toc59016369"/>
      <w:bookmarkStart w:id="6397" w:name="_Toc63167968"/>
      <w:bookmarkStart w:id="6398" w:name="_Toc66262478"/>
      <w:bookmarkStart w:id="6399" w:name="_Toc68166984"/>
      <w:bookmarkStart w:id="6400" w:name="_Toc73538106"/>
      <w:bookmarkStart w:id="6401" w:name="_Toc75351982"/>
      <w:bookmarkStart w:id="6402" w:name="_Toc83231792"/>
      <w:bookmarkStart w:id="6403" w:name="_Toc85535098"/>
      <w:bookmarkStart w:id="6404" w:name="_Toc88559561"/>
      <w:bookmarkStart w:id="6405" w:name="_Toc114210191"/>
      <w:bookmarkStart w:id="6406" w:name="_Toc129246542"/>
      <w:bookmarkStart w:id="6407" w:name="_Toc138747318"/>
      <w:bookmarkStart w:id="6408" w:name="_Toc153786964"/>
      <w:r w:rsidRPr="003107D3">
        <w:t>5.6.3.1</w:t>
      </w:r>
      <w:r w:rsidRPr="003107D3">
        <w:tab/>
        <w:t>Introduction</w:t>
      </w:r>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p>
    <w:p w:rsidR="005B507B" w:rsidRPr="003107D3" w:rsidRDefault="005B507B">
      <w:r w:rsidRPr="003107D3">
        <w:t xml:space="preserve">This </w:t>
      </w:r>
      <w:r w:rsidR="003107D3">
        <w:t>clause</w:t>
      </w:r>
      <w:r w:rsidRPr="003107D3">
        <w:t xml:space="preserve"> defines simple data types and enumerations that can be referenced from data structures defined in the previous </w:t>
      </w:r>
      <w:r w:rsidR="003107D3">
        <w:t>clause</w:t>
      </w:r>
      <w:r w:rsidRPr="003107D3">
        <w:t>s.</w:t>
      </w:r>
    </w:p>
    <w:p w:rsidR="005B507B" w:rsidRPr="003107D3" w:rsidRDefault="005B507B">
      <w:pPr>
        <w:pStyle w:val="Heading4"/>
      </w:pPr>
      <w:bookmarkStart w:id="6409" w:name="_Toc28012256"/>
      <w:bookmarkStart w:id="6410" w:name="_Toc34123113"/>
      <w:bookmarkStart w:id="6411" w:name="_Toc36038063"/>
      <w:bookmarkStart w:id="6412" w:name="_Toc38875445"/>
      <w:bookmarkStart w:id="6413" w:name="_Toc43191927"/>
      <w:bookmarkStart w:id="6414" w:name="_Toc45133322"/>
      <w:bookmarkStart w:id="6415" w:name="_Toc51316826"/>
      <w:bookmarkStart w:id="6416" w:name="_Toc51762006"/>
      <w:bookmarkStart w:id="6417" w:name="_Toc56674993"/>
      <w:bookmarkStart w:id="6418" w:name="_Toc56675384"/>
      <w:bookmarkStart w:id="6419" w:name="_Toc59016370"/>
      <w:bookmarkStart w:id="6420" w:name="_Toc63167969"/>
      <w:bookmarkStart w:id="6421" w:name="_Toc66262479"/>
      <w:bookmarkStart w:id="6422" w:name="_Toc68166985"/>
      <w:bookmarkStart w:id="6423" w:name="_Toc73538107"/>
      <w:bookmarkStart w:id="6424" w:name="_Toc75351983"/>
      <w:bookmarkStart w:id="6425" w:name="_Toc83231793"/>
      <w:bookmarkStart w:id="6426" w:name="_Toc85535099"/>
      <w:bookmarkStart w:id="6427" w:name="_Toc88559562"/>
      <w:bookmarkStart w:id="6428" w:name="_Toc114210192"/>
      <w:bookmarkStart w:id="6429" w:name="_Toc129246543"/>
      <w:bookmarkStart w:id="6430" w:name="_Toc138747319"/>
      <w:bookmarkStart w:id="6431" w:name="_Toc153786965"/>
      <w:r w:rsidRPr="003107D3">
        <w:t>5.6.3.2</w:t>
      </w:r>
      <w:r w:rsidRPr="003107D3">
        <w:tab/>
        <w:t>Simple data types</w:t>
      </w:r>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p>
    <w:p w:rsidR="005B507B" w:rsidRPr="003107D3" w:rsidRDefault="005B507B">
      <w:r w:rsidRPr="003107D3">
        <w:t>The simple data types defined in table 5.6.3.2-1 shall be supported. For additional simple data types see 3GPP TS 29.571 [11].</w:t>
      </w:r>
    </w:p>
    <w:p w:rsidR="005B507B" w:rsidRPr="003107D3" w:rsidRDefault="002E67F1">
      <w:pPr>
        <w:pStyle w:val="TH"/>
      </w:pPr>
      <w:r w:rsidRPr="003107D3">
        <w:t>Table</w:t>
      </w:r>
      <w:r>
        <w:t> </w:t>
      </w:r>
      <w:r w:rsidR="005B507B" w:rsidRPr="003107D3">
        <w:t>5.6.3.2-1: Simple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838"/>
        <w:gridCol w:w="1701"/>
        <w:gridCol w:w="4394"/>
        <w:gridCol w:w="1697"/>
        <w:tblGridChange w:id="6432">
          <w:tblGrid>
            <w:gridCol w:w="1838"/>
            <w:gridCol w:w="1701"/>
            <w:gridCol w:w="4394"/>
            <w:gridCol w:w="1697"/>
          </w:tblGrid>
        </w:tblGridChange>
      </w:tblGrid>
      <w:tr w:rsidR="005B507B" w:rsidRPr="003107D3" w:rsidTr="002E67F1">
        <w:trPr>
          <w:cantSplit/>
          <w:jc w:val="center"/>
        </w:trPr>
        <w:tc>
          <w:tcPr>
            <w:tcW w:w="1838" w:type="dxa"/>
            <w:shd w:val="clear" w:color="auto" w:fill="BFBFBF"/>
            <w:tcMar>
              <w:top w:w="0" w:type="dxa"/>
              <w:left w:w="108" w:type="dxa"/>
              <w:bottom w:w="0" w:type="dxa"/>
              <w:right w:w="108" w:type="dxa"/>
            </w:tcMar>
          </w:tcPr>
          <w:p w:rsidR="005B507B" w:rsidRPr="003107D3" w:rsidRDefault="005B507B">
            <w:pPr>
              <w:pStyle w:val="TAH"/>
            </w:pPr>
            <w:r w:rsidRPr="003107D3">
              <w:t>Type Name</w:t>
            </w:r>
          </w:p>
        </w:tc>
        <w:tc>
          <w:tcPr>
            <w:tcW w:w="1701" w:type="dxa"/>
            <w:shd w:val="clear" w:color="auto" w:fill="BFBFBF"/>
            <w:tcMar>
              <w:top w:w="0" w:type="dxa"/>
              <w:left w:w="108" w:type="dxa"/>
              <w:bottom w:w="0" w:type="dxa"/>
              <w:right w:w="108" w:type="dxa"/>
            </w:tcMar>
          </w:tcPr>
          <w:p w:rsidR="005B507B" w:rsidRPr="003107D3" w:rsidRDefault="005B507B">
            <w:pPr>
              <w:pStyle w:val="TAH"/>
            </w:pPr>
            <w:r w:rsidRPr="003107D3">
              <w:t>Type Definition</w:t>
            </w:r>
          </w:p>
        </w:tc>
        <w:tc>
          <w:tcPr>
            <w:tcW w:w="4394" w:type="dxa"/>
            <w:shd w:val="clear" w:color="auto" w:fill="BFBFBF"/>
          </w:tcPr>
          <w:p w:rsidR="005B507B" w:rsidRPr="003107D3" w:rsidRDefault="005B507B">
            <w:pPr>
              <w:pStyle w:val="TAH"/>
            </w:pPr>
            <w:r w:rsidRPr="003107D3">
              <w:t>Description</w:t>
            </w:r>
          </w:p>
        </w:tc>
        <w:tc>
          <w:tcPr>
            <w:tcW w:w="1697" w:type="dxa"/>
            <w:shd w:val="clear" w:color="auto" w:fill="BFBFBF"/>
          </w:tcPr>
          <w:p w:rsidR="005B507B" w:rsidRPr="003107D3" w:rsidRDefault="005B507B">
            <w:pPr>
              <w:pStyle w:val="TAH"/>
            </w:pPr>
            <w:r w:rsidRPr="003107D3">
              <w:t>Applicability</w:t>
            </w:r>
          </w:p>
        </w:tc>
      </w:tr>
      <w:tr w:rsidR="005B507B" w:rsidRPr="003107D3" w:rsidTr="002E67F1">
        <w:trPr>
          <w:cantSplit/>
          <w:jc w:val="center"/>
        </w:trPr>
        <w:tc>
          <w:tcPr>
            <w:tcW w:w="1838" w:type="dxa"/>
            <w:tcMar>
              <w:top w:w="0" w:type="dxa"/>
              <w:left w:w="108" w:type="dxa"/>
              <w:bottom w:w="0" w:type="dxa"/>
              <w:right w:w="108" w:type="dxa"/>
            </w:tcMar>
          </w:tcPr>
          <w:p w:rsidR="005B507B" w:rsidRPr="003107D3" w:rsidRDefault="005B507B">
            <w:pPr>
              <w:pStyle w:val="TAL"/>
            </w:pPr>
            <w:r w:rsidRPr="003107D3">
              <w:rPr>
                <w:lang w:eastAsia="zh-CN"/>
              </w:rPr>
              <w:t>5GSmCause</w:t>
            </w:r>
          </w:p>
        </w:tc>
        <w:tc>
          <w:tcPr>
            <w:tcW w:w="1701" w:type="dxa"/>
            <w:tcMar>
              <w:top w:w="0" w:type="dxa"/>
              <w:left w:w="108" w:type="dxa"/>
              <w:bottom w:w="0" w:type="dxa"/>
              <w:right w:w="108" w:type="dxa"/>
            </w:tcMar>
          </w:tcPr>
          <w:p w:rsidR="005B507B" w:rsidRPr="003107D3" w:rsidRDefault="005B507B">
            <w:pPr>
              <w:pStyle w:val="TAL"/>
            </w:pPr>
            <w:r w:rsidRPr="003107D3">
              <w:t>Uinteger</w:t>
            </w:r>
          </w:p>
        </w:tc>
        <w:tc>
          <w:tcPr>
            <w:tcW w:w="4394" w:type="dxa"/>
          </w:tcPr>
          <w:p w:rsidR="005B507B" w:rsidRPr="003107D3" w:rsidRDefault="005B507B">
            <w:pPr>
              <w:pStyle w:val="TAL"/>
            </w:pPr>
            <w:r w:rsidRPr="003107D3">
              <w:t xml:space="preserve">Indicates the 5GSM cause code value as defined in </w:t>
            </w:r>
            <w:r w:rsidR="003107D3">
              <w:t>clause</w:t>
            </w:r>
            <w:r w:rsidRPr="003107D3">
              <w:t> 9.11.4.2 of 3GPP </w:t>
            </w:r>
            <w:r w:rsidRPr="003107D3">
              <w:rPr>
                <w:lang w:eastAsia="zh-CN"/>
              </w:rPr>
              <w:t>TS 24.501 [20].</w:t>
            </w:r>
          </w:p>
        </w:tc>
        <w:tc>
          <w:tcPr>
            <w:tcW w:w="1697" w:type="dxa"/>
          </w:tcPr>
          <w:p w:rsidR="005B507B" w:rsidRPr="003107D3" w:rsidRDefault="005B507B">
            <w:pPr>
              <w:pStyle w:val="TAL"/>
            </w:pPr>
            <w:r w:rsidRPr="003107D3">
              <w:rPr>
                <w:lang w:eastAsia="zh-CN"/>
              </w:rPr>
              <w:t>RAN-NAS-Cause</w:t>
            </w:r>
          </w:p>
        </w:tc>
      </w:tr>
      <w:tr w:rsidR="005B507B" w:rsidRPr="003107D3" w:rsidTr="002E67F1">
        <w:trPr>
          <w:cantSplit/>
          <w:jc w:val="center"/>
        </w:trPr>
        <w:tc>
          <w:tcPr>
            <w:tcW w:w="1838" w:type="dxa"/>
            <w:tcMar>
              <w:top w:w="0" w:type="dxa"/>
              <w:left w:w="108" w:type="dxa"/>
              <w:bottom w:w="0" w:type="dxa"/>
              <w:right w:w="108" w:type="dxa"/>
            </w:tcMar>
          </w:tcPr>
          <w:p w:rsidR="005B507B" w:rsidRPr="003107D3" w:rsidRDefault="005B507B">
            <w:pPr>
              <w:pStyle w:val="TAL"/>
              <w:rPr>
                <w:lang w:eastAsia="zh-CN"/>
              </w:rPr>
            </w:pPr>
            <w:r w:rsidRPr="003107D3">
              <w:rPr>
                <w:lang w:eastAsia="zh-CN"/>
              </w:rPr>
              <w:t>EpsRanNasRelCause</w:t>
            </w:r>
          </w:p>
        </w:tc>
        <w:tc>
          <w:tcPr>
            <w:tcW w:w="1701" w:type="dxa"/>
            <w:tcMar>
              <w:top w:w="0" w:type="dxa"/>
              <w:left w:w="108" w:type="dxa"/>
              <w:bottom w:w="0" w:type="dxa"/>
              <w:right w:w="108" w:type="dxa"/>
            </w:tcMar>
          </w:tcPr>
          <w:p w:rsidR="005B507B" w:rsidRPr="003107D3" w:rsidRDefault="005B507B">
            <w:pPr>
              <w:pStyle w:val="TAL"/>
            </w:pPr>
            <w:r w:rsidRPr="003107D3">
              <w:t>string</w:t>
            </w:r>
          </w:p>
        </w:tc>
        <w:tc>
          <w:tcPr>
            <w:tcW w:w="4394" w:type="dxa"/>
          </w:tcPr>
          <w:p w:rsidR="005B507B" w:rsidRPr="003107D3" w:rsidRDefault="005B507B">
            <w:pPr>
              <w:pStyle w:val="TAL"/>
            </w:pPr>
            <w:r w:rsidRPr="003107D3">
              <w:t xml:space="preserve">Indicates the RAN or NAS release cause code information in 3GPP-EPS access type or indicates the TWAN or untrusted WLAN release cause code information in Non-3GPP-EPS access type. It shall be coded as per the RAN/NAS Cause in </w:t>
            </w:r>
            <w:r w:rsidR="003107D3">
              <w:t>clause</w:t>
            </w:r>
            <w:r w:rsidRPr="003107D3">
              <w:t> 8.103 of 3GPP TS 29.274 [37], starting with Octet 5.</w:t>
            </w:r>
          </w:p>
        </w:tc>
        <w:tc>
          <w:tcPr>
            <w:tcW w:w="1697" w:type="dxa"/>
          </w:tcPr>
          <w:p w:rsidR="005B507B" w:rsidRPr="003107D3" w:rsidRDefault="005B507B">
            <w:pPr>
              <w:pStyle w:val="TAL"/>
              <w:rPr>
                <w:lang w:eastAsia="zh-CN"/>
              </w:rPr>
            </w:pPr>
            <w:r w:rsidRPr="003107D3">
              <w:t>RAN-NAS-Cause</w:t>
            </w:r>
          </w:p>
        </w:tc>
      </w:tr>
      <w:tr w:rsidR="005B507B" w:rsidRPr="003107D3" w:rsidTr="002E67F1">
        <w:trPr>
          <w:cantSplit/>
          <w:jc w:val="center"/>
        </w:trPr>
        <w:tc>
          <w:tcPr>
            <w:tcW w:w="1838" w:type="dxa"/>
            <w:tcMar>
              <w:top w:w="0" w:type="dxa"/>
              <w:left w:w="108" w:type="dxa"/>
              <w:bottom w:w="0" w:type="dxa"/>
              <w:right w:w="108" w:type="dxa"/>
            </w:tcMar>
          </w:tcPr>
          <w:p w:rsidR="005B507B" w:rsidRPr="003107D3" w:rsidRDefault="005B507B">
            <w:pPr>
              <w:pStyle w:val="TAL"/>
            </w:pPr>
            <w:r w:rsidRPr="003107D3">
              <w:rPr>
                <w:lang w:eastAsia="zh-CN"/>
              </w:rPr>
              <w:t>FlowDescription</w:t>
            </w:r>
          </w:p>
        </w:tc>
        <w:tc>
          <w:tcPr>
            <w:tcW w:w="1701" w:type="dxa"/>
            <w:tcMar>
              <w:top w:w="0" w:type="dxa"/>
              <w:left w:w="108" w:type="dxa"/>
              <w:bottom w:w="0" w:type="dxa"/>
              <w:right w:w="108" w:type="dxa"/>
            </w:tcMar>
          </w:tcPr>
          <w:p w:rsidR="005B507B" w:rsidRPr="003107D3" w:rsidRDefault="005B507B">
            <w:pPr>
              <w:pStyle w:val="TAL"/>
            </w:pPr>
            <w:r w:rsidRPr="003107D3">
              <w:rPr>
                <w:lang w:eastAsia="zh-CN"/>
              </w:rPr>
              <w:t>string</w:t>
            </w:r>
          </w:p>
        </w:tc>
        <w:tc>
          <w:tcPr>
            <w:tcW w:w="4394" w:type="dxa"/>
          </w:tcPr>
          <w:p w:rsidR="005B507B" w:rsidRPr="003107D3" w:rsidRDefault="005B507B">
            <w:pPr>
              <w:pStyle w:val="TAL"/>
            </w:pPr>
            <w:r w:rsidRPr="003107D3">
              <w:t>Defines a packet filter for an IP flow.</w:t>
            </w:r>
          </w:p>
          <w:p w:rsidR="005B507B" w:rsidRPr="003107D3" w:rsidRDefault="005B507B">
            <w:pPr>
              <w:pStyle w:val="TAL"/>
            </w:pPr>
            <w:r w:rsidRPr="003107D3">
              <w:rPr>
                <w:lang w:eastAsia="zh-CN"/>
              </w:rPr>
              <w:t xml:space="preserve">Refer to </w:t>
            </w:r>
            <w:r w:rsidR="003107D3">
              <w:rPr>
                <w:lang w:eastAsia="zh-CN"/>
              </w:rPr>
              <w:t>clause</w:t>
            </w:r>
            <w:r w:rsidRPr="003107D3">
              <w:rPr>
                <w:lang w:eastAsia="zh-CN"/>
              </w:rPr>
              <w:t> 5.4.2 of 3GPP</w:t>
            </w:r>
            <w:r w:rsidRPr="003107D3">
              <w:rPr>
                <w:rFonts w:eastAsia="DengXian"/>
                <w:lang w:eastAsia="zh-CN"/>
              </w:rPr>
              <w:t> TS </w:t>
            </w:r>
            <w:r w:rsidRPr="003107D3">
              <w:rPr>
                <w:lang w:eastAsia="zh-CN"/>
              </w:rPr>
              <w:t>29.212 [23] for encoding.</w:t>
            </w:r>
          </w:p>
        </w:tc>
        <w:tc>
          <w:tcPr>
            <w:tcW w:w="1697" w:type="dxa"/>
          </w:tcPr>
          <w:p w:rsidR="005B507B" w:rsidRPr="003107D3" w:rsidRDefault="005B507B">
            <w:pPr>
              <w:pStyle w:val="TAL"/>
            </w:pPr>
          </w:p>
        </w:tc>
      </w:tr>
      <w:tr w:rsidR="005B507B" w:rsidRPr="003107D3" w:rsidTr="002E67F1">
        <w:trPr>
          <w:cantSplit/>
          <w:jc w:val="center"/>
        </w:trPr>
        <w:tc>
          <w:tcPr>
            <w:tcW w:w="1838" w:type="dxa"/>
            <w:tcMar>
              <w:top w:w="0" w:type="dxa"/>
              <w:left w:w="108" w:type="dxa"/>
              <w:bottom w:w="0" w:type="dxa"/>
              <w:right w:w="108" w:type="dxa"/>
            </w:tcMar>
          </w:tcPr>
          <w:p w:rsidR="005B507B" w:rsidRPr="003107D3" w:rsidRDefault="005B507B">
            <w:pPr>
              <w:pStyle w:val="TAL"/>
              <w:rPr>
                <w:lang w:eastAsia="zh-CN"/>
              </w:rPr>
            </w:pPr>
            <w:r w:rsidRPr="003107D3">
              <w:rPr>
                <w:lang w:eastAsia="zh-CN"/>
              </w:rPr>
              <w:t>PacketFilterContent</w:t>
            </w:r>
          </w:p>
        </w:tc>
        <w:tc>
          <w:tcPr>
            <w:tcW w:w="1701" w:type="dxa"/>
            <w:tcMar>
              <w:top w:w="0" w:type="dxa"/>
              <w:left w:w="108" w:type="dxa"/>
              <w:bottom w:w="0" w:type="dxa"/>
              <w:right w:w="108" w:type="dxa"/>
            </w:tcMar>
          </w:tcPr>
          <w:p w:rsidR="005B507B" w:rsidRPr="003107D3" w:rsidRDefault="005B507B">
            <w:pPr>
              <w:pStyle w:val="TAL"/>
              <w:rPr>
                <w:lang w:eastAsia="zh-CN"/>
              </w:rPr>
            </w:pPr>
            <w:r w:rsidRPr="003107D3">
              <w:rPr>
                <w:lang w:eastAsia="zh-CN"/>
              </w:rPr>
              <w:t>string</w:t>
            </w:r>
          </w:p>
        </w:tc>
        <w:tc>
          <w:tcPr>
            <w:tcW w:w="4394" w:type="dxa"/>
          </w:tcPr>
          <w:p w:rsidR="005B507B" w:rsidRPr="003107D3" w:rsidRDefault="005B507B">
            <w:pPr>
              <w:pStyle w:val="TAL"/>
            </w:pPr>
            <w:r w:rsidRPr="003107D3">
              <w:t>Defines a packet filter for an IP flow.</w:t>
            </w:r>
          </w:p>
          <w:p w:rsidR="005B507B" w:rsidRPr="003107D3" w:rsidRDefault="005B507B">
            <w:pPr>
              <w:pStyle w:val="TAL"/>
            </w:pPr>
            <w:r w:rsidRPr="003107D3">
              <w:rPr>
                <w:lang w:eastAsia="zh-CN"/>
              </w:rPr>
              <w:t xml:space="preserve">Refer to </w:t>
            </w:r>
            <w:r w:rsidR="003107D3">
              <w:rPr>
                <w:lang w:eastAsia="zh-CN"/>
              </w:rPr>
              <w:t>clause</w:t>
            </w:r>
            <w:r w:rsidRPr="003107D3">
              <w:rPr>
                <w:lang w:eastAsia="zh-CN"/>
              </w:rPr>
              <w:t> 5.3.54 of 3GPP</w:t>
            </w:r>
            <w:r w:rsidRPr="003107D3">
              <w:rPr>
                <w:rFonts w:eastAsia="DengXian"/>
                <w:lang w:eastAsia="zh-CN"/>
              </w:rPr>
              <w:t> TS </w:t>
            </w:r>
            <w:r w:rsidRPr="003107D3">
              <w:rPr>
                <w:lang w:eastAsia="zh-CN"/>
              </w:rPr>
              <w:t>29.212 [23] for encoding.</w:t>
            </w:r>
          </w:p>
        </w:tc>
        <w:tc>
          <w:tcPr>
            <w:tcW w:w="1697" w:type="dxa"/>
          </w:tcPr>
          <w:p w:rsidR="005B507B" w:rsidRPr="003107D3" w:rsidRDefault="005B507B">
            <w:pPr>
              <w:pStyle w:val="TAL"/>
            </w:pPr>
          </w:p>
        </w:tc>
      </w:tr>
      <w:tr w:rsidR="005B507B" w:rsidRPr="003107D3" w:rsidTr="002E67F1">
        <w:trPr>
          <w:cantSplit/>
          <w:jc w:val="center"/>
        </w:trPr>
        <w:tc>
          <w:tcPr>
            <w:tcW w:w="1838" w:type="dxa"/>
            <w:tcMar>
              <w:top w:w="0" w:type="dxa"/>
              <w:left w:w="108" w:type="dxa"/>
              <w:bottom w:w="0" w:type="dxa"/>
              <w:right w:w="108" w:type="dxa"/>
            </w:tcMar>
          </w:tcPr>
          <w:p w:rsidR="005B507B" w:rsidRPr="003107D3" w:rsidRDefault="005B507B">
            <w:pPr>
              <w:pStyle w:val="TAL"/>
              <w:rPr>
                <w:lang w:eastAsia="zh-CN"/>
              </w:rPr>
            </w:pPr>
            <w:r w:rsidRPr="003107D3">
              <w:t>TsnPortNumber</w:t>
            </w:r>
          </w:p>
        </w:tc>
        <w:tc>
          <w:tcPr>
            <w:tcW w:w="1701" w:type="dxa"/>
            <w:tcMar>
              <w:top w:w="0" w:type="dxa"/>
              <w:left w:w="108" w:type="dxa"/>
              <w:bottom w:w="0" w:type="dxa"/>
              <w:right w:w="108" w:type="dxa"/>
            </w:tcMar>
          </w:tcPr>
          <w:p w:rsidR="005B507B" w:rsidRPr="003107D3" w:rsidRDefault="005B507B">
            <w:pPr>
              <w:pStyle w:val="TAL"/>
              <w:rPr>
                <w:lang w:eastAsia="zh-CN"/>
              </w:rPr>
            </w:pPr>
            <w:r w:rsidRPr="003107D3">
              <w:rPr>
                <w:lang w:eastAsia="zh-CN"/>
              </w:rPr>
              <w:t>Uinteger</w:t>
            </w:r>
          </w:p>
        </w:tc>
        <w:tc>
          <w:tcPr>
            <w:tcW w:w="4394" w:type="dxa"/>
          </w:tcPr>
          <w:p w:rsidR="005B507B" w:rsidRPr="003107D3" w:rsidRDefault="005B507B">
            <w:pPr>
              <w:pStyle w:val="TAL"/>
            </w:pPr>
            <w:r w:rsidRPr="003107D3">
              <w:t xml:space="preserve">Port number </w:t>
            </w:r>
            <w:r w:rsidR="001C6A10">
              <w:t>for the device side of the PDU session or for the</w:t>
            </w:r>
            <w:r w:rsidRPr="003107D3">
              <w:t xml:space="preserve"> NW-TT port.</w:t>
            </w:r>
          </w:p>
        </w:tc>
        <w:tc>
          <w:tcPr>
            <w:tcW w:w="1697" w:type="dxa"/>
          </w:tcPr>
          <w:p w:rsidR="005B507B" w:rsidRPr="003107D3" w:rsidRDefault="005B507B">
            <w:pPr>
              <w:pStyle w:val="TAL"/>
            </w:pPr>
            <w:r w:rsidRPr="003107D3">
              <w:t>TimeSensitiveNetworking</w:t>
            </w:r>
          </w:p>
        </w:tc>
      </w:tr>
      <w:tr w:rsidR="005B507B" w:rsidRPr="003107D3" w:rsidTr="002E67F1">
        <w:trPr>
          <w:cantSplit/>
          <w:jc w:val="center"/>
        </w:trPr>
        <w:tc>
          <w:tcPr>
            <w:tcW w:w="1838" w:type="dxa"/>
            <w:tcMar>
              <w:top w:w="0" w:type="dxa"/>
              <w:left w:w="108" w:type="dxa"/>
              <w:bottom w:w="0" w:type="dxa"/>
              <w:right w:w="108" w:type="dxa"/>
            </w:tcMar>
          </w:tcPr>
          <w:p w:rsidR="005B507B" w:rsidRPr="003107D3" w:rsidRDefault="005B507B">
            <w:pPr>
              <w:pStyle w:val="TAL"/>
            </w:pPr>
            <w:r w:rsidRPr="003107D3">
              <w:rPr>
                <w:lang w:eastAsia="zh-CN"/>
              </w:rPr>
              <w:t>ApplicationDescriptor</w:t>
            </w:r>
          </w:p>
        </w:tc>
        <w:tc>
          <w:tcPr>
            <w:tcW w:w="1701" w:type="dxa"/>
            <w:tcMar>
              <w:top w:w="0" w:type="dxa"/>
              <w:left w:w="108" w:type="dxa"/>
              <w:bottom w:w="0" w:type="dxa"/>
              <w:right w:w="108" w:type="dxa"/>
            </w:tcMar>
          </w:tcPr>
          <w:p w:rsidR="005B507B" w:rsidRPr="003107D3" w:rsidRDefault="005B507B">
            <w:pPr>
              <w:pStyle w:val="TAL"/>
              <w:rPr>
                <w:lang w:eastAsia="zh-CN"/>
              </w:rPr>
            </w:pPr>
            <w:r w:rsidRPr="003107D3">
              <w:rPr>
                <w:lang w:eastAsia="zh-CN"/>
              </w:rPr>
              <w:t>Bytes</w:t>
            </w:r>
          </w:p>
        </w:tc>
        <w:tc>
          <w:tcPr>
            <w:tcW w:w="4394" w:type="dxa"/>
          </w:tcPr>
          <w:p w:rsidR="005B507B" w:rsidRPr="003107D3" w:rsidRDefault="005B507B">
            <w:pPr>
              <w:pStyle w:val="TAL"/>
            </w:pPr>
            <w:r w:rsidRPr="003107D3">
              <w:t xml:space="preserve">Defines the OS Id and the OS application identifier for an ATSSS rule, where the OS Id is optional. </w:t>
            </w:r>
          </w:p>
          <w:p w:rsidR="005B507B" w:rsidRPr="003107D3" w:rsidRDefault="005B507B">
            <w:pPr>
              <w:pStyle w:val="TAL"/>
            </w:pPr>
            <w:r w:rsidRPr="003107D3">
              <w:t xml:space="preserve">It is a sequence of octets representing the traffic descriptor(s) of the ATSSS rule as Os Id, if applicable, and Os App Id as defined in </w:t>
            </w:r>
            <w:bookmarkStart w:id="6433" w:name="_Hlk42667692"/>
            <w:r w:rsidRPr="003107D3">
              <w:t xml:space="preserve">table 6.1.3.2-1 </w:t>
            </w:r>
            <w:bookmarkEnd w:id="6433"/>
            <w:r w:rsidRPr="003107D3">
              <w:t>of 3GPP TS 24.193 [43].</w:t>
            </w:r>
          </w:p>
        </w:tc>
        <w:tc>
          <w:tcPr>
            <w:tcW w:w="1697" w:type="dxa"/>
          </w:tcPr>
          <w:p w:rsidR="005B507B" w:rsidRPr="003107D3" w:rsidRDefault="005B507B">
            <w:pPr>
              <w:pStyle w:val="TAL"/>
            </w:pPr>
            <w:r w:rsidRPr="003107D3">
              <w:t>ATSSS</w:t>
            </w:r>
          </w:p>
        </w:tc>
      </w:tr>
      <w:tr w:rsidR="0054281D" w:rsidRPr="003107D3" w:rsidTr="002E67F1">
        <w:trPr>
          <w:cantSplit/>
          <w:jc w:val="center"/>
        </w:trPr>
        <w:tc>
          <w:tcPr>
            <w:tcW w:w="1838" w:type="dxa"/>
            <w:tcMar>
              <w:top w:w="0" w:type="dxa"/>
              <w:left w:w="108" w:type="dxa"/>
              <w:bottom w:w="0" w:type="dxa"/>
              <w:right w:w="108" w:type="dxa"/>
            </w:tcMar>
          </w:tcPr>
          <w:p w:rsidR="0054281D" w:rsidRPr="003107D3" w:rsidRDefault="0054281D" w:rsidP="0054281D">
            <w:pPr>
              <w:pStyle w:val="TAL"/>
              <w:rPr>
                <w:lang w:eastAsia="zh-CN"/>
              </w:rPr>
            </w:pPr>
            <w:bookmarkStart w:id="6434" w:name="_Hlk127439759"/>
            <w:r>
              <w:rPr>
                <w:noProof/>
              </w:rPr>
              <w:t>UePolicy</w:t>
            </w:r>
            <w:bookmarkEnd w:id="6434"/>
            <w:r>
              <w:rPr>
                <w:noProof/>
              </w:rPr>
              <w:t>Container</w:t>
            </w:r>
          </w:p>
        </w:tc>
        <w:tc>
          <w:tcPr>
            <w:tcW w:w="1701" w:type="dxa"/>
            <w:tcMar>
              <w:top w:w="0" w:type="dxa"/>
              <w:left w:w="108" w:type="dxa"/>
              <w:bottom w:w="0" w:type="dxa"/>
              <w:right w:w="108" w:type="dxa"/>
            </w:tcMar>
          </w:tcPr>
          <w:p w:rsidR="0054281D" w:rsidRPr="003107D3" w:rsidRDefault="0054281D" w:rsidP="0054281D">
            <w:pPr>
              <w:pStyle w:val="TAL"/>
              <w:rPr>
                <w:lang w:eastAsia="zh-CN"/>
              </w:rPr>
            </w:pPr>
            <w:r>
              <w:rPr>
                <w:noProof/>
              </w:rPr>
              <w:t>Bytes</w:t>
            </w:r>
          </w:p>
        </w:tc>
        <w:tc>
          <w:tcPr>
            <w:tcW w:w="4394" w:type="dxa"/>
          </w:tcPr>
          <w:p w:rsidR="0054281D" w:rsidRPr="003107D3" w:rsidRDefault="0054281D" w:rsidP="0054281D">
            <w:pPr>
              <w:pStyle w:val="TAL"/>
            </w:pPr>
            <w:r>
              <w:t xml:space="preserve">Defines a </w:t>
            </w:r>
            <w:r w:rsidRPr="00913BB3">
              <w:t>UE policy delivery service message</w:t>
            </w:r>
            <w:r>
              <w:t>. Refer to Annex </w:t>
            </w:r>
            <w:r w:rsidRPr="00471429">
              <w:rPr>
                <w:noProof/>
              </w:rPr>
              <w:t>D.</w:t>
            </w:r>
            <w:r>
              <w:rPr>
                <w:noProof/>
              </w:rPr>
              <w:t>5 of 3GPP TS 24.501 [20] for encoding.</w:t>
            </w:r>
          </w:p>
        </w:tc>
        <w:tc>
          <w:tcPr>
            <w:tcW w:w="1697" w:type="dxa"/>
          </w:tcPr>
          <w:p w:rsidR="0054281D" w:rsidRPr="003107D3" w:rsidRDefault="0054281D" w:rsidP="0054281D">
            <w:pPr>
              <w:pStyle w:val="TAL"/>
            </w:pPr>
            <w:r>
              <w:t>EpsUrsp</w:t>
            </w:r>
          </w:p>
        </w:tc>
      </w:tr>
      <w:tr w:rsidR="002F52CB" w:rsidRPr="003107D3" w:rsidTr="002E67F1">
        <w:trPr>
          <w:cantSplit/>
          <w:jc w:val="center"/>
        </w:trPr>
        <w:tc>
          <w:tcPr>
            <w:tcW w:w="1838" w:type="dxa"/>
            <w:tcMar>
              <w:top w:w="0" w:type="dxa"/>
              <w:left w:w="108" w:type="dxa"/>
              <w:bottom w:w="0" w:type="dxa"/>
              <w:right w:w="108" w:type="dxa"/>
            </w:tcMar>
          </w:tcPr>
          <w:p w:rsidR="002F52CB" w:rsidRDefault="002F52CB" w:rsidP="002F52CB">
            <w:pPr>
              <w:pStyle w:val="TAL"/>
              <w:rPr>
                <w:noProof/>
              </w:rPr>
            </w:pPr>
            <w:r>
              <w:rPr>
                <w:noProof/>
              </w:rPr>
              <w:t>UrspEnforcementInfo</w:t>
            </w:r>
          </w:p>
        </w:tc>
        <w:tc>
          <w:tcPr>
            <w:tcW w:w="1701" w:type="dxa"/>
            <w:tcMar>
              <w:top w:w="0" w:type="dxa"/>
              <w:left w:w="108" w:type="dxa"/>
              <w:bottom w:w="0" w:type="dxa"/>
              <w:right w:w="108" w:type="dxa"/>
            </w:tcMar>
          </w:tcPr>
          <w:p w:rsidR="002F52CB" w:rsidRDefault="002F52CB" w:rsidP="002F52CB">
            <w:pPr>
              <w:pStyle w:val="TAL"/>
              <w:rPr>
                <w:noProof/>
              </w:rPr>
            </w:pPr>
            <w:r>
              <w:rPr>
                <w:noProof/>
              </w:rPr>
              <w:t>Bytes</w:t>
            </w:r>
          </w:p>
        </w:tc>
        <w:tc>
          <w:tcPr>
            <w:tcW w:w="4394" w:type="dxa"/>
          </w:tcPr>
          <w:p w:rsidR="002F52CB" w:rsidRDefault="002F52CB" w:rsidP="002F52CB">
            <w:pPr>
              <w:pStyle w:val="TAL"/>
            </w:pPr>
            <w:r>
              <w:t xml:space="preserve">Defines a UE policy Enforcement Report. Refer to </w:t>
            </w:r>
            <w:r>
              <w:rPr>
                <w:noProof/>
              </w:rPr>
              <w:t>3GPP TS 24.501 [20], clause 9.11.4 for encoding.</w:t>
            </w:r>
          </w:p>
        </w:tc>
        <w:tc>
          <w:tcPr>
            <w:tcW w:w="1697" w:type="dxa"/>
          </w:tcPr>
          <w:p w:rsidR="002F52CB" w:rsidRDefault="002F52CB" w:rsidP="002F52CB">
            <w:pPr>
              <w:pStyle w:val="TAL"/>
            </w:pPr>
            <w:r>
              <w:t>URSPEnforcement</w:t>
            </w:r>
          </w:p>
        </w:tc>
      </w:tr>
    </w:tbl>
    <w:p w:rsidR="005B507B" w:rsidRPr="003107D3" w:rsidRDefault="005B507B"/>
    <w:p w:rsidR="005B507B" w:rsidRPr="003107D3" w:rsidRDefault="005B507B">
      <w:pPr>
        <w:pStyle w:val="Heading4"/>
      </w:pPr>
      <w:bookmarkStart w:id="6435" w:name="_Toc28012257"/>
      <w:bookmarkStart w:id="6436" w:name="_Toc34123114"/>
      <w:bookmarkStart w:id="6437" w:name="_Toc36038064"/>
      <w:bookmarkStart w:id="6438" w:name="_Toc38875446"/>
      <w:bookmarkStart w:id="6439" w:name="_Toc43191928"/>
      <w:bookmarkStart w:id="6440" w:name="_Toc45133323"/>
      <w:bookmarkStart w:id="6441" w:name="_Toc51316827"/>
      <w:bookmarkStart w:id="6442" w:name="_Toc51762007"/>
      <w:bookmarkStart w:id="6443" w:name="_Toc56674994"/>
      <w:bookmarkStart w:id="6444" w:name="_Toc56675385"/>
      <w:bookmarkStart w:id="6445" w:name="_Toc59016371"/>
      <w:bookmarkStart w:id="6446" w:name="_Toc63167970"/>
      <w:bookmarkStart w:id="6447" w:name="_Toc66262480"/>
      <w:bookmarkStart w:id="6448" w:name="_Toc68166986"/>
      <w:bookmarkStart w:id="6449" w:name="_Toc73538108"/>
      <w:bookmarkStart w:id="6450" w:name="_Toc75351984"/>
      <w:bookmarkStart w:id="6451" w:name="_Toc83231794"/>
      <w:bookmarkStart w:id="6452" w:name="_Toc85535100"/>
      <w:bookmarkStart w:id="6453" w:name="_Toc88559563"/>
      <w:bookmarkStart w:id="6454" w:name="_Toc114210193"/>
      <w:bookmarkStart w:id="6455" w:name="_Toc129246544"/>
      <w:bookmarkStart w:id="6456" w:name="_Toc138747320"/>
      <w:bookmarkStart w:id="6457" w:name="_Toc153786966"/>
      <w:r w:rsidRPr="003107D3">
        <w:t>5.6.3.3</w:t>
      </w:r>
      <w:r w:rsidRPr="003107D3">
        <w:tab/>
        <w:t>Enumeration: FlowDirection</w:t>
      </w:r>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p>
    <w:p w:rsidR="005B507B" w:rsidRPr="003107D3" w:rsidRDefault="005B507B">
      <w:pPr>
        <w:pStyle w:val="TH"/>
      </w:pPr>
      <w:r w:rsidRPr="003107D3">
        <w:t>Table 5.6.3.3-1: Enumeration Flow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96"/>
        <w:gridCol w:w="5811"/>
        <w:gridCol w:w="1671"/>
      </w:tblGrid>
      <w:tr w:rsidR="005B507B" w:rsidRPr="003107D3" w:rsidTr="002E67F1">
        <w:trPr>
          <w:cantSplit/>
          <w:jc w:val="center"/>
        </w:trPr>
        <w:tc>
          <w:tcPr>
            <w:tcW w:w="2096" w:type="dxa"/>
            <w:shd w:val="clear" w:color="auto" w:fill="C0C0C0"/>
            <w:tcMar>
              <w:top w:w="0" w:type="dxa"/>
              <w:left w:w="108" w:type="dxa"/>
              <w:bottom w:w="0" w:type="dxa"/>
              <w:right w:w="108" w:type="dxa"/>
            </w:tcMar>
            <w:hideMark/>
          </w:tcPr>
          <w:p w:rsidR="005B507B" w:rsidRPr="003107D3" w:rsidRDefault="005B507B">
            <w:pPr>
              <w:pStyle w:val="TAH"/>
            </w:pPr>
            <w:r w:rsidRPr="003107D3">
              <w:t>Enumeration value</w:t>
            </w:r>
          </w:p>
        </w:tc>
        <w:tc>
          <w:tcPr>
            <w:tcW w:w="5811" w:type="dxa"/>
            <w:shd w:val="clear" w:color="auto" w:fill="C0C0C0"/>
            <w:tcMar>
              <w:top w:w="0" w:type="dxa"/>
              <w:left w:w="108" w:type="dxa"/>
              <w:bottom w:w="0" w:type="dxa"/>
              <w:right w:w="108" w:type="dxa"/>
            </w:tcMar>
            <w:hideMark/>
          </w:tcPr>
          <w:p w:rsidR="005B507B" w:rsidRPr="003107D3" w:rsidRDefault="005B507B">
            <w:pPr>
              <w:pStyle w:val="TAH"/>
            </w:pPr>
            <w:r w:rsidRPr="003107D3">
              <w:t>Description</w:t>
            </w:r>
          </w:p>
        </w:tc>
        <w:tc>
          <w:tcPr>
            <w:tcW w:w="1671"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096" w:type="dxa"/>
            <w:tcMar>
              <w:top w:w="0" w:type="dxa"/>
              <w:left w:w="108" w:type="dxa"/>
              <w:bottom w:w="0" w:type="dxa"/>
              <w:right w:w="108" w:type="dxa"/>
            </w:tcMar>
          </w:tcPr>
          <w:p w:rsidR="005B507B" w:rsidRPr="003107D3" w:rsidRDefault="005B507B">
            <w:pPr>
              <w:pStyle w:val="TAL"/>
            </w:pPr>
            <w:r w:rsidRPr="003107D3">
              <w:t>DOWNLINK</w:t>
            </w:r>
          </w:p>
        </w:tc>
        <w:tc>
          <w:tcPr>
            <w:tcW w:w="5811" w:type="dxa"/>
            <w:tcMar>
              <w:top w:w="0" w:type="dxa"/>
              <w:left w:w="108" w:type="dxa"/>
              <w:bottom w:w="0" w:type="dxa"/>
              <w:right w:w="108" w:type="dxa"/>
            </w:tcMar>
          </w:tcPr>
          <w:p w:rsidR="005B507B" w:rsidRPr="003107D3" w:rsidRDefault="005B507B">
            <w:pPr>
              <w:pStyle w:val="TAL"/>
            </w:pPr>
            <w:r w:rsidRPr="003107D3">
              <w:t>The corresponding filter applies for traffic to the UE.</w:t>
            </w:r>
          </w:p>
        </w:tc>
        <w:tc>
          <w:tcPr>
            <w:tcW w:w="1671" w:type="dxa"/>
          </w:tcPr>
          <w:p w:rsidR="005B507B" w:rsidRPr="003107D3" w:rsidRDefault="005B507B">
            <w:pPr>
              <w:pStyle w:val="TAL"/>
            </w:pPr>
          </w:p>
        </w:tc>
      </w:tr>
      <w:tr w:rsidR="005B507B" w:rsidRPr="003107D3" w:rsidTr="002E67F1">
        <w:trPr>
          <w:cantSplit/>
          <w:jc w:val="center"/>
        </w:trPr>
        <w:tc>
          <w:tcPr>
            <w:tcW w:w="2096" w:type="dxa"/>
            <w:tcMar>
              <w:top w:w="0" w:type="dxa"/>
              <w:left w:w="108" w:type="dxa"/>
              <w:bottom w:w="0" w:type="dxa"/>
              <w:right w:w="108" w:type="dxa"/>
            </w:tcMar>
          </w:tcPr>
          <w:p w:rsidR="005B507B" w:rsidRPr="003107D3" w:rsidRDefault="005B507B">
            <w:pPr>
              <w:pStyle w:val="TAL"/>
            </w:pPr>
            <w:r w:rsidRPr="003107D3">
              <w:t>UPLINK</w:t>
            </w:r>
          </w:p>
        </w:tc>
        <w:tc>
          <w:tcPr>
            <w:tcW w:w="5811" w:type="dxa"/>
            <w:tcMar>
              <w:top w:w="0" w:type="dxa"/>
              <w:left w:w="108" w:type="dxa"/>
              <w:bottom w:w="0" w:type="dxa"/>
              <w:right w:w="108" w:type="dxa"/>
            </w:tcMar>
          </w:tcPr>
          <w:p w:rsidR="005B507B" w:rsidRPr="003107D3" w:rsidRDefault="005B507B">
            <w:pPr>
              <w:pStyle w:val="TAL"/>
            </w:pPr>
            <w:r w:rsidRPr="003107D3">
              <w:t>The corresponding filter applies for traffic from the UE.</w:t>
            </w:r>
          </w:p>
        </w:tc>
        <w:tc>
          <w:tcPr>
            <w:tcW w:w="1671" w:type="dxa"/>
          </w:tcPr>
          <w:p w:rsidR="005B507B" w:rsidRPr="003107D3" w:rsidRDefault="005B507B">
            <w:pPr>
              <w:pStyle w:val="TAL"/>
            </w:pPr>
          </w:p>
        </w:tc>
      </w:tr>
      <w:tr w:rsidR="005B507B" w:rsidRPr="003107D3" w:rsidTr="002E67F1">
        <w:trPr>
          <w:cantSplit/>
          <w:jc w:val="center"/>
        </w:trPr>
        <w:tc>
          <w:tcPr>
            <w:tcW w:w="2096" w:type="dxa"/>
            <w:tcMar>
              <w:top w:w="0" w:type="dxa"/>
              <w:left w:w="108" w:type="dxa"/>
              <w:bottom w:w="0" w:type="dxa"/>
              <w:right w:w="108" w:type="dxa"/>
            </w:tcMar>
          </w:tcPr>
          <w:p w:rsidR="005B507B" w:rsidRPr="003107D3" w:rsidRDefault="005B507B">
            <w:pPr>
              <w:pStyle w:val="TAL"/>
            </w:pPr>
            <w:r w:rsidRPr="003107D3">
              <w:t>BIDIRECTIONAL</w:t>
            </w:r>
          </w:p>
        </w:tc>
        <w:tc>
          <w:tcPr>
            <w:tcW w:w="5811" w:type="dxa"/>
            <w:tcMar>
              <w:top w:w="0" w:type="dxa"/>
              <w:left w:w="108" w:type="dxa"/>
              <w:bottom w:w="0" w:type="dxa"/>
              <w:right w:w="108" w:type="dxa"/>
            </w:tcMar>
          </w:tcPr>
          <w:p w:rsidR="005B507B" w:rsidRPr="003107D3" w:rsidRDefault="005B507B">
            <w:pPr>
              <w:pStyle w:val="TAL"/>
            </w:pPr>
            <w:r w:rsidRPr="003107D3">
              <w:t>The corresponding filter applies for traffic both to and from the UE.</w:t>
            </w:r>
          </w:p>
        </w:tc>
        <w:tc>
          <w:tcPr>
            <w:tcW w:w="1671" w:type="dxa"/>
          </w:tcPr>
          <w:p w:rsidR="005B507B" w:rsidRPr="003107D3" w:rsidRDefault="005B507B">
            <w:pPr>
              <w:pStyle w:val="TAL"/>
            </w:pPr>
          </w:p>
        </w:tc>
      </w:tr>
      <w:tr w:rsidR="005B507B" w:rsidRPr="003107D3" w:rsidTr="002E67F1">
        <w:trPr>
          <w:cantSplit/>
          <w:jc w:val="center"/>
        </w:trPr>
        <w:tc>
          <w:tcPr>
            <w:tcW w:w="2096" w:type="dxa"/>
            <w:tcMar>
              <w:top w:w="0" w:type="dxa"/>
              <w:left w:w="108" w:type="dxa"/>
              <w:bottom w:w="0" w:type="dxa"/>
              <w:right w:w="108" w:type="dxa"/>
            </w:tcMar>
          </w:tcPr>
          <w:p w:rsidR="005B507B" w:rsidRPr="003107D3" w:rsidRDefault="005B507B">
            <w:pPr>
              <w:pStyle w:val="TAL"/>
            </w:pPr>
            <w:r w:rsidRPr="003107D3">
              <w:t>UNSPECIFIED</w:t>
            </w:r>
          </w:p>
        </w:tc>
        <w:tc>
          <w:tcPr>
            <w:tcW w:w="5811" w:type="dxa"/>
            <w:tcMar>
              <w:top w:w="0" w:type="dxa"/>
              <w:left w:w="108" w:type="dxa"/>
              <w:bottom w:w="0" w:type="dxa"/>
              <w:right w:w="108" w:type="dxa"/>
            </w:tcMar>
          </w:tcPr>
          <w:p w:rsidR="005B507B" w:rsidRPr="003107D3" w:rsidRDefault="005B507B">
            <w:pPr>
              <w:pStyle w:val="TAL"/>
            </w:pPr>
            <w:r w:rsidRPr="003107D3">
              <w:t>The corresponding filter applies for traffic to the UE (downlink), but has no specific direction declared. The service data flow detection shall apply the filter for uplink traffic as if the filter was bidirectional. The PCF shall not use the value UNSPECIFIED in filters created by the network in NW-initiated procedures. The PCF shall only include the value UNSPECIFIED in filters in UE-initiated procedures if the same value is received from the NF service consumer.</w:t>
            </w:r>
          </w:p>
        </w:tc>
        <w:tc>
          <w:tcPr>
            <w:tcW w:w="1671" w:type="dxa"/>
          </w:tcPr>
          <w:p w:rsidR="005B507B" w:rsidRPr="003107D3" w:rsidRDefault="005B507B">
            <w:pPr>
              <w:pStyle w:val="TAL"/>
            </w:pPr>
          </w:p>
        </w:tc>
      </w:tr>
    </w:tbl>
    <w:p w:rsidR="005B507B" w:rsidRPr="003107D3" w:rsidRDefault="005B507B"/>
    <w:p w:rsidR="005B507B" w:rsidRPr="003107D3" w:rsidRDefault="005B507B">
      <w:pPr>
        <w:pStyle w:val="Heading4"/>
      </w:pPr>
      <w:bookmarkStart w:id="6458" w:name="_Toc28012258"/>
      <w:bookmarkStart w:id="6459" w:name="_Toc34123115"/>
      <w:bookmarkStart w:id="6460" w:name="_Toc36038065"/>
      <w:bookmarkStart w:id="6461" w:name="_Toc38875447"/>
      <w:bookmarkStart w:id="6462" w:name="_Toc43191929"/>
      <w:bookmarkStart w:id="6463" w:name="_Toc45133324"/>
      <w:bookmarkStart w:id="6464" w:name="_Toc51316828"/>
      <w:bookmarkStart w:id="6465" w:name="_Toc51762008"/>
      <w:bookmarkStart w:id="6466" w:name="_Toc56674995"/>
      <w:bookmarkStart w:id="6467" w:name="_Toc56675386"/>
      <w:bookmarkStart w:id="6468" w:name="_Toc59016372"/>
      <w:bookmarkStart w:id="6469" w:name="_Toc63167971"/>
      <w:bookmarkStart w:id="6470" w:name="_Toc66262481"/>
      <w:bookmarkStart w:id="6471" w:name="_Toc68166987"/>
      <w:bookmarkStart w:id="6472" w:name="_Toc73538109"/>
      <w:bookmarkStart w:id="6473" w:name="_Toc75351985"/>
      <w:bookmarkStart w:id="6474" w:name="_Toc83231795"/>
      <w:bookmarkStart w:id="6475" w:name="_Toc85535101"/>
      <w:bookmarkStart w:id="6476" w:name="_Toc88559564"/>
      <w:bookmarkStart w:id="6477" w:name="_Toc114210194"/>
      <w:bookmarkStart w:id="6478" w:name="_Toc129246545"/>
      <w:bookmarkStart w:id="6479" w:name="_Toc138747321"/>
      <w:bookmarkStart w:id="6480" w:name="_Toc153786967"/>
      <w:r w:rsidRPr="003107D3">
        <w:t>5.6.3.4</w:t>
      </w:r>
      <w:r w:rsidRPr="003107D3">
        <w:tab/>
        <w:t>Enumeration: ReportingLevel</w:t>
      </w:r>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rsidR="005B507B" w:rsidRPr="003107D3" w:rsidRDefault="005B507B">
      <w:pPr>
        <w:pStyle w:val="TH"/>
      </w:pPr>
      <w:r w:rsidRPr="003107D3">
        <w:t>Table 5.6.3.4-1: Enumeration ReportingLev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099"/>
        <w:gridCol w:w="4819"/>
        <w:gridCol w:w="1683"/>
      </w:tblGrid>
      <w:tr w:rsidR="005B507B" w:rsidRPr="003107D3" w:rsidTr="002E67F1">
        <w:trPr>
          <w:cantSplit/>
          <w:jc w:val="center"/>
        </w:trPr>
        <w:tc>
          <w:tcPr>
            <w:tcW w:w="3099"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4819"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683"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3099" w:type="dxa"/>
            <w:tcMar>
              <w:top w:w="0" w:type="dxa"/>
              <w:left w:w="108" w:type="dxa"/>
              <w:bottom w:w="0" w:type="dxa"/>
              <w:right w:w="108" w:type="dxa"/>
            </w:tcMar>
          </w:tcPr>
          <w:p w:rsidR="005B507B" w:rsidRPr="003107D3" w:rsidRDefault="005B507B">
            <w:pPr>
              <w:pStyle w:val="TAL"/>
            </w:pPr>
            <w:r w:rsidRPr="003107D3">
              <w:t>SER_ID_LEVEL</w:t>
            </w:r>
          </w:p>
        </w:tc>
        <w:tc>
          <w:tcPr>
            <w:tcW w:w="4819" w:type="dxa"/>
            <w:tcMar>
              <w:top w:w="0" w:type="dxa"/>
              <w:left w:w="108" w:type="dxa"/>
              <w:bottom w:w="0" w:type="dxa"/>
              <w:right w:w="108" w:type="dxa"/>
            </w:tcMar>
          </w:tcPr>
          <w:p w:rsidR="005B507B" w:rsidRPr="003107D3" w:rsidRDefault="005B507B">
            <w:pPr>
              <w:pStyle w:val="TAL"/>
            </w:pPr>
            <w:r w:rsidRPr="003107D3">
              <w:t>Indicates that the usage shall be reported on service id and rating group combination level.</w:t>
            </w:r>
          </w:p>
        </w:tc>
        <w:tc>
          <w:tcPr>
            <w:tcW w:w="1683" w:type="dxa"/>
          </w:tcPr>
          <w:p w:rsidR="005B507B" w:rsidRPr="003107D3" w:rsidRDefault="005B507B">
            <w:pPr>
              <w:pStyle w:val="TAL"/>
            </w:pPr>
          </w:p>
        </w:tc>
      </w:tr>
      <w:tr w:rsidR="005B507B" w:rsidRPr="003107D3" w:rsidTr="002E67F1">
        <w:trPr>
          <w:cantSplit/>
          <w:jc w:val="center"/>
        </w:trPr>
        <w:tc>
          <w:tcPr>
            <w:tcW w:w="3099" w:type="dxa"/>
            <w:tcMar>
              <w:top w:w="0" w:type="dxa"/>
              <w:left w:w="108" w:type="dxa"/>
              <w:bottom w:w="0" w:type="dxa"/>
              <w:right w:w="108" w:type="dxa"/>
            </w:tcMar>
          </w:tcPr>
          <w:p w:rsidR="005B507B" w:rsidRPr="003107D3" w:rsidRDefault="005B507B">
            <w:pPr>
              <w:pStyle w:val="TAL"/>
            </w:pPr>
            <w:r w:rsidRPr="003107D3">
              <w:t>RAT_GR_LEVEL</w:t>
            </w:r>
          </w:p>
        </w:tc>
        <w:tc>
          <w:tcPr>
            <w:tcW w:w="4819" w:type="dxa"/>
            <w:tcMar>
              <w:top w:w="0" w:type="dxa"/>
              <w:left w:w="108" w:type="dxa"/>
              <w:bottom w:w="0" w:type="dxa"/>
              <w:right w:w="108" w:type="dxa"/>
            </w:tcMar>
          </w:tcPr>
          <w:p w:rsidR="005B507B" w:rsidRPr="003107D3" w:rsidRDefault="005B507B">
            <w:pPr>
              <w:pStyle w:val="TAL"/>
            </w:pPr>
            <w:r w:rsidRPr="003107D3">
              <w:t>Indicates that the usage shall be reported on rating group level.</w:t>
            </w:r>
          </w:p>
        </w:tc>
        <w:tc>
          <w:tcPr>
            <w:tcW w:w="1683" w:type="dxa"/>
          </w:tcPr>
          <w:p w:rsidR="005B507B" w:rsidRPr="003107D3" w:rsidRDefault="005B507B">
            <w:pPr>
              <w:pStyle w:val="TAL"/>
            </w:pPr>
          </w:p>
        </w:tc>
      </w:tr>
      <w:tr w:rsidR="005B507B" w:rsidRPr="003107D3" w:rsidTr="002E67F1">
        <w:trPr>
          <w:cantSplit/>
          <w:jc w:val="center"/>
        </w:trPr>
        <w:tc>
          <w:tcPr>
            <w:tcW w:w="3099" w:type="dxa"/>
            <w:tcMar>
              <w:top w:w="0" w:type="dxa"/>
              <w:left w:w="108" w:type="dxa"/>
              <w:bottom w:w="0" w:type="dxa"/>
              <w:right w:w="108" w:type="dxa"/>
            </w:tcMar>
          </w:tcPr>
          <w:p w:rsidR="005B507B" w:rsidRPr="003107D3" w:rsidRDefault="005B507B">
            <w:pPr>
              <w:pStyle w:val="TAL"/>
            </w:pPr>
            <w:r w:rsidRPr="003107D3">
              <w:t>SPON_CON_LEVEL</w:t>
            </w:r>
          </w:p>
        </w:tc>
        <w:tc>
          <w:tcPr>
            <w:tcW w:w="4819" w:type="dxa"/>
            <w:tcMar>
              <w:top w:w="0" w:type="dxa"/>
              <w:left w:w="108" w:type="dxa"/>
              <w:bottom w:w="0" w:type="dxa"/>
              <w:right w:w="108" w:type="dxa"/>
            </w:tcMar>
          </w:tcPr>
          <w:p w:rsidR="005B507B" w:rsidRPr="003107D3" w:rsidRDefault="005B507B">
            <w:pPr>
              <w:pStyle w:val="TAL"/>
            </w:pPr>
            <w:r w:rsidRPr="003107D3">
              <w:t>Indicates that the usage shall be reported on sponsor identity and rating group combination level.</w:t>
            </w:r>
          </w:p>
        </w:tc>
        <w:tc>
          <w:tcPr>
            <w:tcW w:w="1683" w:type="dxa"/>
          </w:tcPr>
          <w:p w:rsidR="005B507B" w:rsidRPr="003107D3" w:rsidRDefault="005B507B">
            <w:pPr>
              <w:pStyle w:val="TAL"/>
            </w:pPr>
          </w:p>
        </w:tc>
      </w:tr>
    </w:tbl>
    <w:p w:rsidR="005B507B" w:rsidRPr="003107D3" w:rsidRDefault="005B507B"/>
    <w:p w:rsidR="005B507B" w:rsidRPr="003107D3" w:rsidRDefault="005B507B">
      <w:pPr>
        <w:pStyle w:val="Heading4"/>
      </w:pPr>
      <w:bookmarkStart w:id="6481" w:name="_Toc28012259"/>
      <w:bookmarkStart w:id="6482" w:name="_Toc34123116"/>
      <w:bookmarkStart w:id="6483" w:name="_Toc36038066"/>
      <w:bookmarkStart w:id="6484" w:name="_Toc38875448"/>
      <w:bookmarkStart w:id="6485" w:name="_Toc43191930"/>
      <w:bookmarkStart w:id="6486" w:name="_Toc45133325"/>
      <w:bookmarkStart w:id="6487" w:name="_Toc51316829"/>
      <w:bookmarkStart w:id="6488" w:name="_Toc51762009"/>
      <w:bookmarkStart w:id="6489" w:name="_Toc56674996"/>
      <w:bookmarkStart w:id="6490" w:name="_Toc56675387"/>
      <w:bookmarkStart w:id="6491" w:name="_Toc59016373"/>
      <w:bookmarkStart w:id="6492" w:name="_Toc63167972"/>
      <w:bookmarkStart w:id="6493" w:name="_Toc66262482"/>
      <w:bookmarkStart w:id="6494" w:name="_Toc68166988"/>
      <w:bookmarkStart w:id="6495" w:name="_Toc73538110"/>
      <w:bookmarkStart w:id="6496" w:name="_Toc75351986"/>
      <w:bookmarkStart w:id="6497" w:name="_Toc83231796"/>
      <w:bookmarkStart w:id="6498" w:name="_Toc85535102"/>
      <w:bookmarkStart w:id="6499" w:name="_Toc88559565"/>
      <w:bookmarkStart w:id="6500" w:name="_Toc114210195"/>
      <w:bookmarkStart w:id="6501" w:name="_Toc129246546"/>
      <w:bookmarkStart w:id="6502" w:name="_Toc138747322"/>
      <w:bookmarkStart w:id="6503" w:name="_Toc153786968"/>
      <w:r w:rsidRPr="003107D3">
        <w:t>5.6.3.5</w:t>
      </w:r>
      <w:r w:rsidRPr="003107D3">
        <w:tab/>
        <w:t>Enumeration: MeteringMethod</w:t>
      </w:r>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p>
    <w:p w:rsidR="005B507B" w:rsidRPr="003107D3" w:rsidRDefault="005B507B">
      <w:pPr>
        <w:pStyle w:val="TH"/>
      </w:pPr>
      <w:r w:rsidRPr="003107D3">
        <w:t>Table 5.6.3.5-1: Enumeration MeteringMetho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2"/>
        <w:gridCol w:w="5387"/>
        <w:gridCol w:w="1795"/>
      </w:tblGrid>
      <w:tr w:rsidR="005B507B" w:rsidRPr="003107D3" w:rsidTr="002E67F1">
        <w:trPr>
          <w:cantSplit/>
          <w:jc w:val="center"/>
        </w:trPr>
        <w:tc>
          <w:tcPr>
            <w:tcW w:w="2362"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5387"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795"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362" w:type="dxa"/>
            <w:tcMar>
              <w:top w:w="0" w:type="dxa"/>
              <w:left w:w="108" w:type="dxa"/>
              <w:bottom w:w="0" w:type="dxa"/>
              <w:right w:w="108" w:type="dxa"/>
            </w:tcMar>
          </w:tcPr>
          <w:p w:rsidR="005B507B" w:rsidRPr="003107D3" w:rsidRDefault="005B507B">
            <w:pPr>
              <w:pStyle w:val="TAL"/>
            </w:pPr>
            <w:r w:rsidRPr="003107D3">
              <w:t>DURATION</w:t>
            </w:r>
          </w:p>
        </w:tc>
        <w:tc>
          <w:tcPr>
            <w:tcW w:w="5387" w:type="dxa"/>
            <w:tcMar>
              <w:top w:w="0" w:type="dxa"/>
              <w:left w:w="108" w:type="dxa"/>
              <w:bottom w:w="0" w:type="dxa"/>
              <w:right w:w="108" w:type="dxa"/>
            </w:tcMar>
          </w:tcPr>
          <w:p w:rsidR="005B507B" w:rsidRPr="003107D3" w:rsidRDefault="005B507B">
            <w:pPr>
              <w:pStyle w:val="TAL"/>
            </w:pPr>
            <w:r w:rsidRPr="003107D3">
              <w:t>Indicates that the duration of the service data flow traffic shall be metered.</w:t>
            </w:r>
          </w:p>
        </w:tc>
        <w:tc>
          <w:tcPr>
            <w:tcW w:w="1795" w:type="dxa"/>
          </w:tcPr>
          <w:p w:rsidR="005B507B" w:rsidRPr="003107D3" w:rsidRDefault="005B507B">
            <w:pPr>
              <w:pStyle w:val="TAL"/>
            </w:pPr>
          </w:p>
        </w:tc>
      </w:tr>
      <w:tr w:rsidR="005B507B" w:rsidRPr="003107D3" w:rsidTr="002E67F1">
        <w:trPr>
          <w:cantSplit/>
          <w:jc w:val="center"/>
        </w:trPr>
        <w:tc>
          <w:tcPr>
            <w:tcW w:w="2362" w:type="dxa"/>
            <w:tcMar>
              <w:top w:w="0" w:type="dxa"/>
              <w:left w:w="108" w:type="dxa"/>
              <w:bottom w:w="0" w:type="dxa"/>
              <w:right w:w="108" w:type="dxa"/>
            </w:tcMar>
          </w:tcPr>
          <w:p w:rsidR="005B507B" w:rsidRPr="003107D3" w:rsidRDefault="005B507B">
            <w:pPr>
              <w:pStyle w:val="TAL"/>
            </w:pPr>
            <w:r w:rsidRPr="003107D3">
              <w:t>VOLUME</w:t>
            </w:r>
          </w:p>
        </w:tc>
        <w:tc>
          <w:tcPr>
            <w:tcW w:w="5387" w:type="dxa"/>
            <w:tcMar>
              <w:top w:w="0" w:type="dxa"/>
              <w:left w:w="108" w:type="dxa"/>
              <w:bottom w:w="0" w:type="dxa"/>
              <w:right w:w="108" w:type="dxa"/>
            </w:tcMar>
          </w:tcPr>
          <w:p w:rsidR="005B507B" w:rsidRPr="003107D3" w:rsidRDefault="005B507B">
            <w:pPr>
              <w:pStyle w:val="TAL"/>
            </w:pPr>
            <w:r w:rsidRPr="003107D3">
              <w:t>Indicates that volume of the service data flow traffic shall be metered.</w:t>
            </w:r>
          </w:p>
        </w:tc>
        <w:tc>
          <w:tcPr>
            <w:tcW w:w="1795" w:type="dxa"/>
          </w:tcPr>
          <w:p w:rsidR="005B507B" w:rsidRPr="003107D3" w:rsidRDefault="005B507B">
            <w:pPr>
              <w:pStyle w:val="TAL"/>
            </w:pPr>
          </w:p>
        </w:tc>
      </w:tr>
      <w:tr w:rsidR="005B507B" w:rsidRPr="003107D3" w:rsidTr="002E67F1">
        <w:trPr>
          <w:cantSplit/>
          <w:jc w:val="center"/>
        </w:trPr>
        <w:tc>
          <w:tcPr>
            <w:tcW w:w="2362" w:type="dxa"/>
            <w:tcMar>
              <w:top w:w="0" w:type="dxa"/>
              <w:left w:w="108" w:type="dxa"/>
              <w:bottom w:w="0" w:type="dxa"/>
              <w:right w:w="108" w:type="dxa"/>
            </w:tcMar>
          </w:tcPr>
          <w:p w:rsidR="005B507B" w:rsidRPr="003107D3" w:rsidRDefault="005B507B">
            <w:pPr>
              <w:pStyle w:val="TAL"/>
            </w:pPr>
            <w:r w:rsidRPr="003107D3">
              <w:t>DURATION_VOLUME</w:t>
            </w:r>
          </w:p>
        </w:tc>
        <w:tc>
          <w:tcPr>
            <w:tcW w:w="5387" w:type="dxa"/>
            <w:tcMar>
              <w:top w:w="0" w:type="dxa"/>
              <w:left w:w="108" w:type="dxa"/>
              <w:bottom w:w="0" w:type="dxa"/>
              <w:right w:w="108" w:type="dxa"/>
            </w:tcMar>
          </w:tcPr>
          <w:p w:rsidR="005B507B" w:rsidRPr="003107D3" w:rsidRDefault="005B507B">
            <w:pPr>
              <w:pStyle w:val="TAL"/>
            </w:pPr>
            <w:r w:rsidRPr="003107D3">
              <w:t>Indicates that the duration and the volume of the service data flow traffic shall be metered.</w:t>
            </w:r>
          </w:p>
        </w:tc>
        <w:tc>
          <w:tcPr>
            <w:tcW w:w="1795" w:type="dxa"/>
          </w:tcPr>
          <w:p w:rsidR="005B507B" w:rsidRPr="003107D3" w:rsidRDefault="005B507B">
            <w:pPr>
              <w:pStyle w:val="TAL"/>
            </w:pPr>
          </w:p>
        </w:tc>
      </w:tr>
      <w:tr w:rsidR="005B507B" w:rsidRPr="003107D3" w:rsidTr="002E67F1">
        <w:trPr>
          <w:cantSplit/>
          <w:jc w:val="center"/>
        </w:trPr>
        <w:tc>
          <w:tcPr>
            <w:tcW w:w="2362" w:type="dxa"/>
            <w:tcMar>
              <w:top w:w="0" w:type="dxa"/>
              <w:left w:w="108" w:type="dxa"/>
              <w:bottom w:w="0" w:type="dxa"/>
              <w:right w:w="108" w:type="dxa"/>
            </w:tcMar>
          </w:tcPr>
          <w:p w:rsidR="005B507B" w:rsidRPr="003107D3" w:rsidRDefault="005B507B">
            <w:pPr>
              <w:pStyle w:val="TAL"/>
            </w:pPr>
            <w:r w:rsidRPr="003107D3">
              <w:t>EVENT</w:t>
            </w:r>
          </w:p>
        </w:tc>
        <w:tc>
          <w:tcPr>
            <w:tcW w:w="5387" w:type="dxa"/>
            <w:tcMar>
              <w:top w:w="0" w:type="dxa"/>
              <w:left w:w="108" w:type="dxa"/>
              <w:bottom w:w="0" w:type="dxa"/>
              <w:right w:w="108" w:type="dxa"/>
            </w:tcMar>
          </w:tcPr>
          <w:p w:rsidR="005B507B" w:rsidRPr="003107D3" w:rsidRDefault="005B507B">
            <w:pPr>
              <w:pStyle w:val="TAL"/>
            </w:pPr>
            <w:r w:rsidRPr="003107D3">
              <w:t>Indicates that events of the service data flow traffic shall be metered.</w:t>
            </w:r>
          </w:p>
        </w:tc>
        <w:tc>
          <w:tcPr>
            <w:tcW w:w="1795" w:type="dxa"/>
          </w:tcPr>
          <w:p w:rsidR="005B507B" w:rsidRPr="003107D3" w:rsidRDefault="005B507B">
            <w:pPr>
              <w:pStyle w:val="TAL"/>
            </w:pPr>
          </w:p>
        </w:tc>
      </w:tr>
    </w:tbl>
    <w:p w:rsidR="005B507B" w:rsidRPr="003107D3" w:rsidRDefault="005B507B"/>
    <w:p w:rsidR="005B507B" w:rsidRPr="003107D3" w:rsidRDefault="005B507B">
      <w:pPr>
        <w:pStyle w:val="Heading4"/>
      </w:pPr>
      <w:bookmarkStart w:id="6504" w:name="_Toc28012260"/>
      <w:bookmarkStart w:id="6505" w:name="_Toc34123117"/>
      <w:bookmarkStart w:id="6506" w:name="_Toc36038067"/>
      <w:bookmarkStart w:id="6507" w:name="_Toc38875449"/>
      <w:bookmarkStart w:id="6508" w:name="_Toc43191931"/>
      <w:bookmarkStart w:id="6509" w:name="_Toc45133326"/>
      <w:bookmarkStart w:id="6510" w:name="_Toc51316830"/>
      <w:bookmarkStart w:id="6511" w:name="_Toc51762010"/>
      <w:bookmarkStart w:id="6512" w:name="_Toc56674997"/>
      <w:bookmarkStart w:id="6513" w:name="_Toc56675388"/>
      <w:bookmarkStart w:id="6514" w:name="_Toc59016374"/>
      <w:bookmarkStart w:id="6515" w:name="_Toc63167973"/>
      <w:bookmarkStart w:id="6516" w:name="_Toc66262483"/>
      <w:bookmarkStart w:id="6517" w:name="_Toc68166989"/>
      <w:bookmarkStart w:id="6518" w:name="_Toc73538111"/>
      <w:bookmarkStart w:id="6519" w:name="_Toc75351987"/>
      <w:bookmarkStart w:id="6520" w:name="_Toc83231797"/>
      <w:bookmarkStart w:id="6521" w:name="_Toc85535103"/>
      <w:bookmarkStart w:id="6522" w:name="_Toc88559566"/>
      <w:bookmarkStart w:id="6523" w:name="_Toc114210196"/>
      <w:bookmarkStart w:id="6524" w:name="_Toc129246547"/>
      <w:bookmarkStart w:id="6525" w:name="_Toc138747323"/>
      <w:bookmarkStart w:id="6526" w:name="_Toc153786969"/>
      <w:r w:rsidRPr="003107D3">
        <w:t>5.6.3.6</w:t>
      </w:r>
      <w:r w:rsidRPr="003107D3">
        <w:tab/>
        <w:t>Enumeration: PolicyControlRequestTrigger</w:t>
      </w:r>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p>
    <w:p w:rsidR="005B507B" w:rsidRPr="003107D3" w:rsidRDefault="005B507B">
      <w:pPr>
        <w:pStyle w:val="TH"/>
      </w:pPr>
      <w:r w:rsidRPr="003107D3">
        <w:t>Table 5.6.3.6-1: Enumeration PolicyControlRequestTrigg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05"/>
        <w:gridCol w:w="5433"/>
        <w:gridCol w:w="1608"/>
      </w:tblGrid>
      <w:tr w:rsidR="005B507B" w:rsidRPr="003107D3" w:rsidTr="002E67F1">
        <w:trPr>
          <w:cantSplit/>
          <w:jc w:val="center"/>
        </w:trPr>
        <w:tc>
          <w:tcPr>
            <w:tcW w:w="2505" w:type="dxa"/>
            <w:shd w:val="clear" w:color="auto" w:fill="C0C0C0"/>
            <w:tcMar>
              <w:top w:w="0" w:type="dxa"/>
              <w:left w:w="108" w:type="dxa"/>
              <w:bottom w:w="0" w:type="dxa"/>
              <w:right w:w="108" w:type="dxa"/>
            </w:tcMar>
            <w:hideMark/>
          </w:tcPr>
          <w:p w:rsidR="005B507B" w:rsidRPr="003107D3" w:rsidRDefault="005B507B">
            <w:pPr>
              <w:pStyle w:val="TAH"/>
            </w:pPr>
            <w:r w:rsidRPr="003107D3">
              <w:t>Enumeration value</w:t>
            </w:r>
          </w:p>
        </w:tc>
        <w:tc>
          <w:tcPr>
            <w:tcW w:w="5433" w:type="dxa"/>
            <w:shd w:val="clear" w:color="auto" w:fill="C0C0C0"/>
            <w:tcMar>
              <w:top w:w="0" w:type="dxa"/>
              <w:left w:w="108" w:type="dxa"/>
              <w:bottom w:w="0" w:type="dxa"/>
              <w:right w:w="108" w:type="dxa"/>
            </w:tcMar>
            <w:hideMark/>
          </w:tcPr>
          <w:p w:rsidR="005B507B" w:rsidRPr="003107D3" w:rsidRDefault="005B507B">
            <w:pPr>
              <w:pStyle w:val="TAH"/>
            </w:pPr>
            <w:r w:rsidRPr="003107D3">
              <w:t>Description</w:t>
            </w:r>
          </w:p>
        </w:tc>
        <w:tc>
          <w:tcPr>
            <w:tcW w:w="1608"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PLMN_CH</w:t>
            </w:r>
          </w:p>
        </w:tc>
        <w:tc>
          <w:tcPr>
            <w:tcW w:w="5433" w:type="dxa"/>
            <w:tcMar>
              <w:top w:w="0" w:type="dxa"/>
              <w:left w:w="108" w:type="dxa"/>
              <w:bottom w:w="0" w:type="dxa"/>
              <w:right w:w="108" w:type="dxa"/>
            </w:tcMar>
          </w:tcPr>
          <w:p w:rsidR="005B507B" w:rsidRPr="003107D3" w:rsidRDefault="005B507B">
            <w:pPr>
              <w:pStyle w:val="TAL"/>
            </w:pPr>
            <w:r w:rsidRPr="003107D3">
              <w:t>PLMN Change.</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RES_MO_RE</w:t>
            </w:r>
          </w:p>
        </w:tc>
        <w:tc>
          <w:tcPr>
            <w:tcW w:w="5433" w:type="dxa"/>
            <w:tcMar>
              <w:top w:w="0" w:type="dxa"/>
              <w:left w:w="108" w:type="dxa"/>
              <w:bottom w:w="0" w:type="dxa"/>
              <w:right w:w="108" w:type="dxa"/>
            </w:tcMar>
          </w:tcPr>
          <w:p w:rsidR="005B507B" w:rsidRPr="003107D3" w:rsidRDefault="005B507B">
            <w:pPr>
              <w:pStyle w:val="TAL"/>
            </w:pPr>
            <w:r w:rsidRPr="003107D3">
              <w:t>A request for resource modification has been received by the NF service consumer. (NOTE)</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AC_TY_CH</w:t>
            </w:r>
          </w:p>
        </w:tc>
        <w:tc>
          <w:tcPr>
            <w:tcW w:w="5433" w:type="dxa"/>
            <w:tcMar>
              <w:top w:w="0" w:type="dxa"/>
              <w:left w:w="108" w:type="dxa"/>
              <w:bottom w:w="0" w:type="dxa"/>
              <w:right w:w="108" w:type="dxa"/>
            </w:tcMar>
          </w:tcPr>
          <w:p w:rsidR="005B507B" w:rsidRPr="003107D3" w:rsidRDefault="005B507B">
            <w:pPr>
              <w:pStyle w:val="TAL"/>
            </w:pPr>
            <w:r w:rsidRPr="003107D3">
              <w:t xml:space="preserve">Access Type Change. It also </w:t>
            </w:r>
            <w:r w:rsidRPr="003107D3">
              <w:rPr>
                <w:rFonts w:hint="eastAsia"/>
                <w:lang w:eastAsia="zh-CN"/>
              </w:rPr>
              <w:t xml:space="preserve">indicates the addition or removal of </w:t>
            </w:r>
            <w:r w:rsidRPr="003107D3">
              <w:rPr>
                <w:lang w:eastAsia="zh-CN"/>
              </w:rPr>
              <w:t>Access Type for MA PDU session.</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UE_IP_CH</w:t>
            </w:r>
          </w:p>
        </w:tc>
        <w:tc>
          <w:tcPr>
            <w:tcW w:w="5433" w:type="dxa"/>
            <w:tcMar>
              <w:top w:w="0" w:type="dxa"/>
              <w:left w:w="108" w:type="dxa"/>
              <w:bottom w:w="0" w:type="dxa"/>
              <w:right w:w="108" w:type="dxa"/>
            </w:tcMar>
          </w:tcPr>
          <w:p w:rsidR="005B507B" w:rsidRPr="003107D3" w:rsidRDefault="005B507B">
            <w:pPr>
              <w:pStyle w:val="TAL"/>
            </w:pPr>
            <w:r w:rsidRPr="003107D3">
              <w:t>UE IP address change. (NOTE)</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UE_MAC_CH</w:t>
            </w:r>
          </w:p>
        </w:tc>
        <w:tc>
          <w:tcPr>
            <w:tcW w:w="5433" w:type="dxa"/>
            <w:tcMar>
              <w:top w:w="0" w:type="dxa"/>
              <w:left w:w="108" w:type="dxa"/>
              <w:bottom w:w="0" w:type="dxa"/>
              <w:right w:w="108" w:type="dxa"/>
            </w:tcMar>
          </w:tcPr>
          <w:p w:rsidR="005B507B" w:rsidRPr="003107D3" w:rsidRDefault="005B507B">
            <w:pPr>
              <w:pStyle w:val="TAL"/>
            </w:pPr>
            <w:r w:rsidRPr="003107D3">
              <w:t>A new UE MAC address is detected or a used UE MAC address is inactive for a specific period.</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AN_CH_COR</w:t>
            </w:r>
          </w:p>
        </w:tc>
        <w:tc>
          <w:tcPr>
            <w:tcW w:w="5433" w:type="dxa"/>
            <w:tcMar>
              <w:top w:w="0" w:type="dxa"/>
              <w:left w:w="108" w:type="dxa"/>
              <w:bottom w:w="0" w:type="dxa"/>
              <w:right w:w="108" w:type="dxa"/>
            </w:tcMar>
          </w:tcPr>
          <w:p w:rsidR="005B507B" w:rsidRPr="003107D3" w:rsidRDefault="005B507B">
            <w:pPr>
              <w:pStyle w:val="TAL"/>
            </w:pPr>
            <w:r w:rsidRPr="003107D3">
              <w:t>Access Network Charging Correlation Information.</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US_RE</w:t>
            </w:r>
          </w:p>
        </w:tc>
        <w:tc>
          <w:tcPr>
            <w:tcW w:w="5433" w:type="dxa"/>
            <w:tcMar>
              <w:top w:w="0" w:type="dxa"/>
              <w:left w:w="108" w:type="dxa"/>
              <w:bottom w:w="0" w:type="dxa"/>
              <w:right w:w="108" w:type="dxa"/>
            </w:tcMar>
          </w:tcPr>
          <w:p w:rsidR="005B507B" w:rsidRPr="003107D3" w:rsidRDefault="005B507B">
            <w:pPr>
              <w:pStyle w:val="TAL"/>
            </w:pPr>
            <w:r w:rsidRPr="003107D3">
              <w:t>The PDU Session or the Monitoring key specific resources consumed by a UE either reached the threshold or needs to be reported for other reasons.</w:t>
            </w:r>
          </w:p>
        </w:tc>
        <w:tc>
          <w:tcPr>
            <w:tcW w:w="1608" w:type="dxa"/>
          </w:tcPr>
          <w:p w:rsidR="005B507B" w:rsidRPr="003107D3" w:rsidRDefault="005B507B">
            <w:pPr>
              <w:pStyle w:val="TAL"/>
              <w:rPr>
                <w:lang w:eastAsia="zh-CN"/>
              </w:rPr>
            </w:pPr>
            <w:r w:rsidRPr="003107D3">
              <w:rPr>
                <w:lang w:eastAsia="zh-CN"/>
              </w:rPr>
              <w:t>UMC</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APP_STA</w:t>
            </w:r>
          </w:p>
        </w:tc>
        <w:tc>
          <w:tcPr>
            <w:tcW w:w="5433" w:type="dxa"/>
            <w:tcMar>
              <w:top w:w="0" w:type="dxa"/>
              <w:left w:w="108" w:type="dxa"/>
              <w:bottom w:w="0" w:type="dxa"/>
              <w:right w:w="108" w:type="dxa"/>
            </w:tcMar>
          </w:tcPr>
          <w:p w:rsidR="005B507B" w:rsidRPr="003107D3" w:rsidRDefault="005B507B">
            <w:pPr>
              <w:pStyle w:val="TAL"/>
            </w:pPr>
            <w:r w:rsidRPr="003107D3">
              <w:t>The start of application traffic has been detected.</w:t>
            </w:r>
          </w:p>
        </w:tc>
        <w:tc>
          <w:tcPr>
            <w:tcW w:w="1608" w:type="dxa"/>
          </w:tcPr>
          <w:p w:rsidR="005B507B" w:rsidRPr="003107D3" w:rsidRDefault="005B507B">
            <w:pPr>
              <w:pStyle w:val="TAL"/>
            </w:pPr>
            <w:r w:rsidRPr="003107D3">
              <w:rPr>
                <w:lang w:eastAsia="zh-CN"/>
              </w:rPr>
              <w:t>ADC</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APP_STO</w:t>
            </w:r>
          </w:p>
        </w:tc>
        <w:tc>
          <w:tcPr>
            <w:tcW w:w="5433" w:type="dxa"/>
            <w:tcMar>
              <w:top w:w="0" w:type="dxa"/>
              <w:left w:w="108" w:type="dxa"/>
              <w:bottom w:w="0" w:type="dxa"/>
              <w:right w:w="108" w:type="dxa"/>
            </w:tcMar>
          </w:tcPr>
          <w:p w:rsidR="005B507B" w:rsidRPr="003107D3" w:rsidRDefault="005B507B">
            <w:pPr>
              <w:pStyle w:val="TAL"/>
            </w:pPr>
            <w:r w:rsidRPr="003107D3">
              <w:t>The stop of application traffic has been detected.</w:t>
            </w:r>
          </w:p>
        </w:tc>
        <w:tc>
          <w:tcPr>
            <w:tcW w:w="1608" w:type="dxa"/>
          </w:tcPr>
          <w:p w:rsidR="005B507B" w:rsidRPr="003107D3" w:rsidRDefault="005B507B">
            <w:pPr>
              <w:pStyle w:val="TAL"/>
            </w:pPr>
            <w:r w:rsidRPr="003107D3">
              <w:rPr>
                <w:lang w:eastAsia="zh-CN"/>
              </w:rPr>
              <w:t>ADC</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AN_INFO</w:t>
            </w:r>
          </w:p>
        </w:tc>
        <w:tc>
          <w:tcPr>
            <w:tcW w:w="5433" w:type="dxa"/>
            <w:tcMar>
              <w:top w:w="0" w:type="dxa"/>
              <w:left w:w="108" w:type="dxa"/>
              <w:bottom w:w="0" w:type="dxa"/>
              <w:right w:w="108" w:type="dxa"/>
            </w:tcMar>
          </w:tcPr>
          <w:p w:rsidR="005B507B" w:rsidRPr="003107D3" w:rsidRDefault="005B507B">
            <w:pPr>
              <w:pStyle w:val="TAL"/>
            </w:pPr>
            <w:r w:rsidRPr="003107D3">
              <w:t>Access Network Information report.</w:t>
            </w:r>
          </w:p>
        </w:tc>
        <w:tc>
          <w:tcPr>
            <w:tcW w:w="1608" w:type="dxa"/>
          </w:tcPr>
          <w:p w:rsidR="005B507B" w:rsidRPr="003107D3" w:rsidRDefault="005B507B">
            <w:pPr>
              <w:pStyle w:val="TAL"/>
            </w:pPr>
            <w:r w:rsidRPr="003107D3">
              <w:rPr>
                <w:lang w:eastAsia="zh-CN"/>
              </w:rPr>
              <w:t>NetLoc</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CM_SES_FAIL</w:t>
            </w:r>
          </w:p>
        </w:tc>
        <w:tc>
          <w:tcPr>
            <w:tcW w:w="5433" w:type="dxa"/>
            <w:tcMar>
              <w:top w:w="0" w:type="dxa"/>
              <w:left w:w="108" w:type="dxa"/>
              <w:bottom w:w="0" w:type="dxa"/>
              <w:right w:w="108" w:type="dxa"/>
            </w:tcMar>
          </w:tcPr>
          <w:p w:rsidR="005B507B" w:rsidRPr="003107D3" w:rsidRDefault="005B507B">
            <w:pPr>
              <w:pStyle w:val="TAL"/>
            </w:pPr>
            <w:r w:rsidRPr="003107D3">
              <w:t>Credit management session failure.</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PS_DA_OFF</w:t>
            </w:r>
          </w:p>
        </w:tc>
        <w:tc>
          <w:tcPr>
            <w:tcW w:w="5433" w:type="dxa"/>
            <w:tcMar>
              <w:top w:w="0" w:type="dxa"/>
              <w:left w:w="108" w:type="dxa"/>
              <w:bottom w:w="0" w:type="dxa"/>
              <w:right w:w="108" w:type="dxa"/>
            </w:tcMar>
          </w:tcPr>
          <w:p w:rsidR="005B507B" w:rsidRPr="003107D3" w:rsidRDefault="005B507B">
            <w:pPr>
              <w:pStyle w:val="TAL"/>
            </w:pPr>
            <w:r w:rsidRPr="003107D3">
              <w:t>The NF service consumer reports when the 3GPP PS Data Off status changes. (NOTE)</w:t>
            </w:r>
          </w:p>
        </w:tc>
        <w:tc>
          <w:tcPr>
            <w:tcW w:w="1608" w:type="dxa"/>
          </w:tcPr>
          <w:p w:rsidR="005B507B" w:rsidRPr="003107D3" w:rsidRDefault="005B507B">
            <w:pPr>
              <w:pStyle w:val="TAL"/>
            </w:pPr>
            <w:r w:rsidRPr="003107D3">
              <w:rPr>
                <w:lang w:eastAsia="zh-CN"/>
              </w:rPr>
              <w:t>3GPP-PS-Data-Off</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DEF_QOS_CH</w:t>
            </w:r>
          </w:p>
        </w:tc>
        <w:tc>
          <w:tcPr>
            <w:tcW w:w="5433" w:type="dxa"/>
            <w:tcMar>
              <w:top w:w="0" w:type="dxa"/>
              <w:left w:w="108" w:type="dxa"/>
              <w:bottom w:w="0" w:type="dxa"/>
              <w:right w:w="108" w:type="dxa"/>
            </w:tcMar>
          </w:tcPr>
          <w:p w:rsidR="005B507B" w:rsidRPr="003107D3" w:rsidRDefault="005B507B">
            <w:pPr>
              <w:pStyle w:val="TAL"/>
            </w:pPr>
            <w:r w:rsidRPr="003107D3">
              <w:t>Default QoS Change. (NOTE)</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SE_AMBR_CH</w:t>
            </w:r>
          </w:p>
        </w:tc>
        <w:tc>
          <w:tcPr>
            <w:tcW w:w="5433" w:type="dxa"/>
            <w:tcMar>
              <w:top w:w="0" w:type="dxa"/>
              <w:left w:w="108" w:type="dxa"/>
              <w:bottom w:w="0" w:type="dxa"/>
              <w:right w:w="108" w:type="dxa"/>
            </w:tcMar>
          </w:tcPr>
          <w:p w:rsidR="005B507B" w:rsidRPr="003107D3" w:rsidRDefault="00C0662A">
            <w:pPr>
              <w:pStyle w:val="TAL"/>
            </w:pPr>
            <w:r w:rsidRPr="003107D3">
              <w:t>Session-AMBR</w:t>
            </w:r>
            <w:r w:rsidR="005B507B" w:rsidRPr="003107D3">
              <w:t xml:space="preserve"> Change. (NOTE)</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QOS_NOTIF</w:t>
            </w:r>
          </w:p>
        </w:tc>
        <w:tc>
          <w:tcPr>
            <w:tcW w:w="5433" w:type="dxa"/>
            <w:tcMar>
              <w:top w:w="0" w:type="dxa"/>
              <w:left w:w="108" w:type="dxa"/>
              <w:bottom w:w="0" w:type="dxa"/>
              <w:right w:w="108" w:type="dxa"/>
            </w:tcMar>
          </w:tcPr>
          <w:p w:rsidR="005B507B" w:rsidRPr="003107D3" w:rsidRDefault="005B507B">
            <w:pPr>
              <w:pStyle w:val="TAL"/>
            </w:pPr>
            <w:r w:rsidRPr="003107D3">
              <w:t>The NF service consumer notify the PCF when receiving notification from RAN that QoS targets of the QoS Flow cannot be guaranteed or can be guaranteed.</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NO_CREDIT</w:t>
            </w:r>
          </w:p>
        </w:tc>
        <w:tc>
          <w:tcPr>
            <w:tcW w:w="5433" w:type="dxa"/>
            <w:tcMar>
              <w:top w:w="0" w:type="dxa"/>
              <w:left w:w="108" w:type="dxa"/>
              <w:bottom w:w="0" w:type="dxa"/>
              <w:right w:w="108" w:type="dxa"/>
            </w:tcMar>
          </w:tcPr>
          <w:p w:rsidR="005B507B" w:rsidRPr="003107D3" w:rsidRDefault="005B507B">
            <w:pPr>
              <w:pStyle w:val="TAL"/>
            </w:pPr>
            <w:r w:rsidRPr="003107D3">
              <w:t>Out of credit.</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rPr>
                <w:rFonts w:hint="eastAsia"/>
                <w:lang w:eastAsia="zh-CN"/>
              </w:rPr>
              <w:t>REALLO_</w:t>
            </w:r>
            <w:r w:rsidRPr="003107D3">
              <w:rPr>
                <w:lang w:eastAsia="zh-CN"/>
              </w:rPr>
              <w:t>OF_</w:t>
            </w:r>
            <w:r w:rsidRPr="003107D3">
              <w:rPr>
                <w:rFonts w:hint="eastAsia"/>
                <w:lang w:eastAsia="zh-CN"/>
              </w:rPr>
              <w:t>CREDIT</w:t>
            </w:r>
          </w:p>
        </w:tc>
        <w:tc>
          <w:tcPr>
            <w:tcW w:w="5433" w:type="dxa"/>
            <w:tcMar>
              <w:top w:w="0" w:type="dxa"/>
              <w:left w:w="108" w:type="dxa"/>
              <w:bottom w:w="0" w:type="dxa"/>
              <w:right w:w="108" w:type="dxa"/>
            </w:tcMar>
          </w:tcPr>
          <w:p w:rsidR="005B507B" w:rsidRPr="003107D3" w:rsidRDefault="005B507B">
            <w:pPr>
              <w:pStyle w:val="TAL"/>
            </w:pPr>
            <w:r w:rsidRPr="003107D3">
              <w:rPr>
                <w:rFonts w:hint="eastAsia"/>
                <w:lang w:eastAsia="zh-CN"/>
              </w:rPr>
              <w:t>Reallocation of credit</w:t>
            </w:r>
          </w:p>
        </w:tc>
        <w:tc>
          <w:tcPr>
            <w:tcW w:w="1608" w:type="dxa"/>
          </w:tcPr>
          <w:p w:rsidR="005B507B" w:rsidRPr="003107D3" w:rsidRDefault="005B507B">
            <w:pPr>
              <w:pStyle w:val="TAL"/>
            </w:pPr>
            <w:r w:rsidRPr="003107D3">
              <w:t>ReallocationOfCredit</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PRA_CH</w:t>
            </w:r>
          </w:p>
        </w:tc>
        <w:tc>
          <w:tcPr>
            <w:tcW w:w="5433" w:type="dxa"/>
            <w:tcMar>
              <w:top w:w="0" w:type="dxa"/>
              <w:left w:w="108" w:type="dxa"/>
              <w:bottom w:w="0" w:type="dxa"/>
              <w:right w:w="108" w:type="dxa"/>
            </w:tcMar>
          </w:tcPr>
          <w:p w:rsidR="005B507B" w:rsidRPr="003107D3" w:rsidRDefault="005B507B">
            <w:pPr>
              <w:pStyle w:val="TAL"/>
            </w:pPr>
            <w:r w:rsidRPr="003107D3">
              <w:t>Change of UE presence in Presence Reporting Area.</w:t>
            </w:r>
          </w:p>
        </w:tc>
        <w:tc>
          <w:tcPr>
            <w:tcW w:w="1608" w:type="dxa"/>
          </w:tcPr>
          <w:p w:rsidR="005B507B" w:rsidRPr="003107D3" w:rsidRDefault="005B507B">
            <w:pPr>
              <w:pStyle w:val="TAL"/>
              <w:rPr>
                <w:lang w:eastAsia="zh-CN"/>
              </w:rPr>
            </w:pPr>
            <w:r w:rsidRPr="003107D3">
              <w:rPr>
                <w:lang w:eastAsia="zh-CN"/>
              </w:rPr>
              <w:t>PRA</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SAREA_CH</w:t>
            </w:r>
          </w:p>
        </w:tc>
        <w:tc>
          <w:tcPr>
            <w:tcW w:w="5433" w:type="dxa"/>
            <w:tcMar>
              <w:top w:w="0" w:type="dxa"/>
              <w:left w:w="108" w:type="dxa"/>
              <w:bottom w:w="0" w:type="dxa"/>
              <w:right w:w="108" w:type="dxa"/>
            </w:tcMar>
          </w:tcPr>
          <w:p w:rsidR="005B507B" w:rsidRPr="003107D3" w:rsidRDefault="005B507B">
            <w:pPr>
              <w:pStyle w:val="TAL"/>
            </w:pPr>
            <w:r w:rsidRPr="003107D3">
              <w:t>Location Change with respect to the Serving Area.</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SCNN_CH</w:t>
            </w:r>
          </w:p>
        </w:tc>
        <w:tc>
          <w:tcPr>
            <w:tcW w:w="5433" w:type="dxa"/>
            <w:tcMar>
              <w:top w:w="0" w:type="dxa"/>
              <w:left w:w="108" w:type="dxa"/>
              <w:bottom w:w="0" w:type="dxa"/>
              <w:right w:w="108" w:type="dxa"/>
            </w:tcMar>
          </w:tcPr>
          <w:p w:rsidR="005B507B" w:rsidRPr="003107D3" w:rsidRDefault="005B507B">
            <w:pPr>
              <w:pStyle w:val="TAL"/>
            </w:pPr>
            <w:r w:rsidRPr="003107D3">
              <w:t>Location Change with respect to the Serving CN node.</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RE_TIMEOUT</w:t>
            </w:r>
          </w:p>
        </w:tc>
        <w:tc>
          <w:tcPr>
            <w:tcW w:w="5433" w:type="dxa"/>
            <w:tcMar>
              <w:top w:w="0" w:type="dxa"/>
              <w:left w:w="108" w:type="dxa"/>
              <w:bottom w:w="0" w:type="dxa"/>
              <w:right w:w="108" w:type="dxa"/>
            </w:tcMar>
          </w:tcPr>
          <w:p w:rsidR="005B507B" w:rsidRPr="003107D3" w:rsidRDefault="005B507B">
            <w:pPr>
              <w:pStyle w:val="TAL"/>
            </w:pPr>
            <w:r w:rsidRPr="003107D3">
              <w:t>Indicates the NF service consumer generated the request because there has been a PCC revalidation timeout (i.e. Enforced PCC rule request defined in table 6.1.3.5.-1 of 3GPP TS 23.503 [6]).</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RES_RELEASE</w:t>
            </w:r>
          </w:p>
        </w:tc>
        <w:tc>
          <w:tcPr>
            <w:tcW w:w="5433" w:type="dxa"/>
            <w:tcMar>
              <w:top w:w="0" w:type="dxa"/>
              <w:left w:w="108" w:type="dxa"/>
              <w:bottom w:w="0" w:type="dxa"/>
              <w:right w:w="108" w:type="dxa"/>
            </w:tcMar>
          </w:tcPr>
          <w:p w:rsidR="005B507B" w:rsidRPr="003107D3" w:rsidRDefault="005B507B">
            <w:pPr>
              <w:pStyle w:val="TAL"/>
            </w:pPr>
            <w:r w:rsidRPr="003107D3">
              <w:t>Indicates that the NF service consumer can inform the PCF of the outcome of the release of resources for those rules that require so.</w:t>
            </w:r>
          </w:p>
        </w:tc>
        <w:tc>
          <w:tcPr>
            <w:tcW w:w="1608" w:type="dxa"/>
          </w:tcPr>
          <w:p w:rsidR="005B507B" w:rsidRPr="003107D3" w:rsidRDefault="005B507B">
            <w:pPr>
              <w:pStyle w:val="TAL"/>
            </w:pPr>
            <w:r w:rsidRPr="003107D3">
              <w:t>RAN-NAS-Cause</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SUCC_RES_ALLO</w:t>
            </w:r>
          </w:p>
        </w:tc>
        <w:tc>
          <w:tcPr>
            <w:tcW w:w="5433" w:type="dxa"/>
            <w:tcMar>
              <w:top w:w="0" w:type="dxa"/>
              <w:left w:w="108" w:type="dxa"/>
              <w:bottom w:w="0" w:type="dxa"/>
              <w:right w:w="108" w:type="dxa"/>
            </w:tcMar>
          </w:tcPr>
          <w:p w:rsidR="005B507B" w:rsidRPr="003107D3" w:rsidRDefault="005B507B">
            <w:pPr>
              <w:pStyle w:val="TAL"/>
            </w:pPr>
            <w:r w:rsidRPr="003107D3">
              <w:t>Indicates that the NF service consumer shall inform the PCF of the successful resource allocation for those rules that requires so.</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t>RAT_TY_CH</w:t>
            </w:r>
          </w:p>
        </w:tc>
        <w:tc>
          <w:tcPr>
            <w:tcW w:w="5433" w:type="dxa"/>
            <w:tcMar>
              <w:top w:w="0" w:type="dxa"/>
              <w:left w:w="108" w:type="dxa"/>
              <w:bottom w:w="0" w:type="dxa"/>
              <w:right w:w="108" w:type="dxa"/>
            </w:tcMar>
          </w:tcPr>
          <w:p w:rsidR="005B507B" w:rsidRPr="003107D3" w:rsidRDefault="005B507B">
            <w:pPr>
              <w:pStyle w:val="TAL"/>
            </w:pPr>
            <w:r w:rsidRPr="003107D3">
              <w:t>RAT type change.</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rPr>
                <w:lang w:eastAsia="zh-CN"/>
              </w:rPr>
              <w:t>REF_QOS_IND_CH</w:t>
            </w:r>
          </w:p>
        </w:tc>
        <w:tc>
          <w:tcPr>
            <w:tcW w:w="5433" w:type="dxa"/>
            <w:tcMar>
              <w:top w:w="0" w:type="dxa"/>
              <w:left w:w="108" w:type="dxa"/>
              <w:bottom w:w="0" w:type="dxa"/>
              <w:right w:w="108" w:type="dxa"/>
            </w:tcMar>
          </w:tcPr>
          <w:p w:rsidR="005B507B" w:rsidRPr="003107D3" w:rsidRDefault="005B507B">
            <w:pPr>
              <w:pStyle w:val="TAL"/>
            </w:pPr>
            <w:r w:rsidRPr="003107D3">
              <w:rPr>
                <w:lang w:eastAsia="zh-CN"/>
              </w:rPr>
              <w:t>Reflective QoS indication Change.</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lang w:eastAsia="zh-CN"/>
              </w:rPr>
            </w:pPr>
            <w:r w:rsidRPr="003107D3">
              <w:t>NUM_OF_PACKET_FILTER</w:t>
            </w:r>
          </w:p>
        </w:tc>
        <w:tc>
          <w:tcPr>
            <w:tcW w:w="5433" w:type="dxa"/>
            <w:tcMar>
              <w:top w:w="0" w:type="dxa"/>
              <w:left w:w="108" w:type="dxa"/>
              <w:bottom w:w="0" w:type="dxa"/>
              <w:right w:w="108" w:type="dxa"/>
            </w:tcMar>
          </w:tcPr>
          <w:p w:rsidR="005B507B" w:rsidRPr="003107D3" w:rsidRDefault="005B507B">
            <w:pPr>
              <w:pStyle w:val="TAL"/>
              <w:rPr>
                <w:lang w:eastAsia="zh-CN"/>
              </w:rPr>
            </w:pPr>
            <w:r w:rsidRPr="003107D3">
              <w:t>Indicates that the NF service consumer shall report the number of supported packet filter for signalled QoS rules. (NOTE) Only applicable to the interworking scenario as defined in Annex B.</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r w:rsidRPr="003107D3">
              <w:rPr>
                <w:lang w:eastAsia="zh-CN"/>
              </w:rPr>
              <w:t>UE_STATUS_RESUME</w:t>
            </w:r>
          </w:p>
        </w:tc>
        <w:tc>
          <w:tcPr>
            <w:tcW w:w="5433" w:type="dxa"/>
            <w:tcMar>
              <w:top w:w="0" w:type="dxa"/>
              <w:left w:w="108" w:type="dxa"/>
              <w:bottom w:w="0" w:type="dxa"/>
              <w:right w:w="108" w:type="dxa"/>
            </w:tcMar>
          </w:tcPr>
          <w:p w:rsidR="005B507B" w:rsidRPr="003107D3" w:rsidRDefault="005B507B">
            <w:pPr>
              <w:pStyle w:val="TAL"/>
            </w:pPr>
            <w:r w:rsidRPr="003107D3">
              <w:t>Indicates that the UE</w:t>
            </w:r>
            <w:r w:rsidR="003107D3">
              <w:t>'</w:t>
            </w:r>
            <w:r w:rsidRPr="003107D3">
              <w:t>s status is resumed. Only applicable to the interworking scenario as defined in Annex B.</w:t>
            </w:r>
          </w:p>
        </w:tc>
        <w:tc>
          <w:tcPr>
            <w:tcW w:w="1608" w:type="dxa"/>
          </w:tcPr>
          <w:p w:rsidR="005B507B" w:rsidRPr="003107D3" w:rsidRDefault="005B507B">
            <w:pPr>
              <w:pStyle w:val="TAL"/>
            </w:pPr>
            <w:r w:rsidRPr="003107D3">
              <w:rPr>
                <w:lang w:eastAsia="zh-CN"/>
              </w:rPr>
              <w:t>PolicyUpdateWhenUESuspends</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lang w:eastAsia="zh-CN"/>
              </w:rPr>
            </w:pPr>
            <w:r w:rsidRPr="003107D3">
              <w:rPr>
                <w:lang w:eastAsia="zh-CN"/>
              </w:rPr>
              <w:t>UE_TZ_CH</w:t>
            </w:r>
          </w:p>
        </w:tc>
        <w:tc>
          <w:tcPr>
            <w:tcW w:w="5433" w:type="dxa"/>
            <w:tcMar>
              <w:top w:w="0" w:type="dxa"/>
              <w:left w:w="108" w:type="dxa"/>
              <w:bottom w:w="0" w:type="dxa"/>
              <w:right w:w="108" w:type="dxa"/>
            </w:tcMar>
          </w:tcPr>
          <w:p w:rsidR="005B507B" w:rsidRPr="003107D3" w:rsidRDefault="005B507B">
            <w:pPr>
              <w:pStyle w:val="TAL"/>
            </w:pPr>
            <w:r w:rsidRPr="003107D3">
              <w:rPr>
                <w:lang w:eastAsia="zh-CN"/>
              </w:rPr>
              <w:t>UE Time Zone Change.</w:t>
            </w:r>
          </w:p>
        </w:tc>
        <w:tc>
          <w:tcPr>
            <w:tcW w:w="1608" w:type="dxa"/>
          </w:tcPr>
          <w:p w:rsidR="005B507B" w:rsidRPr="003107D3" w:rsidRDefault="005B507B">
            <w:pPr>
              <w:pStyle w:val="TAL"/>
              <w:rPr>
                <w:lang w:eastAsia="zh-CN"/>
              </w:rPr>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lang w:eastAsia="zh-CN"/>
              </w:rPr>
            </w:pPr>
            <w:r w:rsidRPr="003107D3">
              <w:rPr>
                <w:lang w:eastAsia="zh-CN"/>
              </w:rPr>
              <w:t>AUTH_PROF_CH</w:t>
            </w:r>
          </w:p>
        </w:tc>
        <w:tc>
          <w:tcPr>
            <w:tcW w:w="5433" w:type="dxa"/>
            <w:tcMar>
              <w:top w:w="0" w:type="dxa"/>
              <w:left w:w="108" w:type="dxa"/>
              <w:bottom w:w="0" w:type="dxa"/>
              <w:right w:w="108" w:type="dxa"/>
            </w:tcMar>
          </w:tcPr>
          <w:p w:rsidR="005B507B" w:rsidRPr="003107D3" w:rsidRDefault="005B507B">
            <w:pPr>
              <w:pStyle w:val="TAL"/>
              <w:rPr>
                <w:lang w:eastAsia="zh-CN"/>
              </w:rPr>
            </w:pPr>
            <w:r w:rsidRPr="003107D3">
              <w:rPr>
                <w:lang w:eastAsia="zh-CN"/>
              </w:rPr>
              <w:t>Indicates that the DN-AAA authorization profile index has changed. (NOTE)</w:t>
            </w:r>
          </w:p>
        </w:tc>
        <w:tc>
          <w:tcPr>
            <w:tcW w:w="1608" w:type="dxa"/>
          </w:tcPr>
          <w:p w:rsidR="005B507B" w:rsidRPr="003107D3" w:rsidRDefault="005B507B">
            <w:pPr>
              <w:pStyle w:val="TAL"/>
              <w:rPr>
                <w:lang w:eastAsia="zh-CN"/>
              </w:rPr>
            </w:pPr>
            <w:r w:rsidRPr="003107D3">
              <w:rPr>
                <w:lang w:eastAsia="zh-CN"/>
              </w:rPr>
              <w:t>DN-Authorization</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lang w:eastAsia="zh-CN"/>
              </w:rPr>
            </w:pPr>
            <w:r w:rsidRPr="003107D3">
              <w:rPr>
                <w:lang w:eastAsia="zh-CN"/>
              </w:rPr>
              <w:t>TSN_BRIDGE_INFO</w:t>
            </w:r>
          </w:p>
        </w:tc>
        <w:tc>
          <w:tcPr>
            <w:tcW w:w="5433" w:type="dxa"/>
            <w:tcMar>
              <w:top w:w="0" w:type="dxa"/>
              <w:left w:w="108" w:type="dxa"/>
              <w:bottom w:w="0" w:type="dxa"/>
              <w:right w:w="108" w:type="dxa"/>
            </w:tcMar>
          </w:tcPr>
          <w:p w:rsidR="005B507B" w:rsidRPr="003107D3" w:rsidRDefault="005B507B">
            <w:pPr>
              <w:pStyle w:val="TAL"/>
              <w:rPr>
                <w:lang w:eastAsia="zh-CN"/>
              </w:rPr>
            </w:pPr>
            <w:r w:rsidRPr="003107D3">
              <w:rPr>
                <w:lang w:eastAsia="zh-CN"/>
              </w:rPr>
              <w:t>Indicates the NF service consumer has detected information about new TSC user plane node port(s), and/or new/updated UMIC and/or PMIC(s).</w:t>
            </w:r>
          </w:p>
        </w:tc>
        <w:tc>
          <w:tcPr>
            <w:tcW w:w="1608" w:type="dxa"/>
          </w:tcPr>
          <w:p w:rsidR="005B507B" w:rsidRPr="003107D3" w:rsidRDefault="005B507B">
            <w:pPr>
              <w:pStyle w:val="TAL"/>
              <w:rPr>
                <w:lang w:eastAsia="zh-CN"/>
              </w:rPr>
            </w:pPr>
            <w:bookmarkStart w:id="6527" w:name="_Hlk24652836"/>
            <w:r w:rsidRPr="003107D3">
              <w:rPr>
                <w:lang w:eastAsia="zh-CN"/>
              </w:rPr>
              <w:t>TimeSensitiveNetworking</w:t>
            </w:r>
            <w:bookmarkEnd w:id="6527"/>
          </w:p>
        </w:tc>
      </w:tr>
      <w:tr w:rsidR="00683D46" w:rsidRPr="003107D3" w:rsidTr="002E67F1">
        <w:trPr>
          <w:cantSplit/>
          <w:jc w:val="center"/>
        </w:trPr>
        <w:tc>
          <w:tcPr>
            <w:tcW w:w="2505" w:type="dxa"/>
            <w:tcMar>
              <w:top w:w="0" w:type="dxa"/>
              <w:left w:w="108" w:type="dxa"/>
              <w:bottom w:w="0" w:type="dxa"/>
              <w:right w:w="108" w:type="dxa"/>
            </w:tcMar>
          </w:tcPr>
          <w:p w:rsidR="00683D46" w:rsidRPr="00683D46" w:rsidRDefault="00683D46" w:rsidP="00683D46">
            <w:pPr>
              <w:pStyle w:val="TAL"/>
              <w:rPr>
                <w:lang w:eastAsia="zh-CN"/>
              </w:rPr>
            </w:pPr>
            <w:r w:rsidRPr="00683D46">
              <w:rPr>
                <w:lang w:eastAsia="zh-CN"/>
              </w:rPr>
              <w:t>QOS_MONITORING</w:t>
            </w:r>
          </w:p>
        </w:tc>
        <w:tc>
          <w:tcPr>
            <w:tcW w:w="5433" w:type="dxa"/>
            <w:tcMar>
              <w:top w:w="0" w:type="dxa"/>
              <w:left w:w="108" w:type="dxa"/>
              <w:bottom w:w="0" w:type="dxa"/>
              <w:right w:w="108" w:type="dxa"/>
            </w:tcMar>
          </w:tcPr>
          <w:p w:rsidR="00683D46" w:rsidRPr="00683D46" w:rsidRDefault="00683D46" w:rsidP="00683D46">
            <w:pPr>
              <w:pStyle w:val="TAL"/>
              <w:rPr>
                <w:lang w:eastAsia="zh-CN"/>
              </w:rPr>
            </w:pPr>
            <w:r w:rsidRPr="00683D46">
              <w:rPr>
                <w:lang w:eastAsia="zh-CN"/>
              </w:rPr>
              <w:t>Indicates that the NF service consumer notifies the PCF of the QoS Monitoring information.</w:t>
            </w:r>
          </w:p>
        </w:tc>
        <w:tc>
          <w:tcPr>
            <w:tcW w:w="1608" w:type="dxa"/>
          </w:tcPr>
          <w:p w:rsidR="00683D46" w:rsidRPr="00683D46" w:rsidRDefault="00683D46" w:rsidP="00683D46">
            <w:pPr>
              <w:pStyle w:val="TAL"/>
              <w:rPr>
                <w:lang w:eastAsia="zh-CN"/>
              </w:rPr>
            </w:pPr>
            <w:r w:rsidRPr="00683D46">
              <w:rPr>
                <w:lang w:eastAsia="zh-CN"/>
              </w:rPr>
              <w:t>QosMonitoring</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lang w:eastAsia="zh-CN"/>
              </w:rPr>
            </w:pPr>
            <w:r w:rsidRPr="003107D3">
              <w:rPr>
                <w:rFonts w:hint="eastAsia"/>
                <w:lang w:eastAsia="zh-CN"/>
              </w:rPr>
              <w:t>S</w:t>
            </w:r>
            <w:r w:rsidRPr="003107D3">
              <w:rPr>
                <w:lang w:eastAsia="zh-CN"/>
              </w:rPr>
              <w:t>CELL_CH</w:t>
            </w:r>
          </w:p>
        </w:tc>
        <w:tc>
          <w:tcPr>
            <w:tcW w:w="5433" w:type="dxa"/>
            <w:tcMar>
              <w:top w:w="0" w:type="dxa"/>
              <w:left w:w="108" w:type="dxa"/>
              <w:bottom w:w="0" w:type="dxa"/>
              <w:right w:w="108" w:type="dxa"/>
            </w:tcMar>
          </w:tcPr>
          <w:p w:rsidR="005B507B" w:rsidRPr="003107D3" w:rsidRDefault="005B507B">
            <w:pPr>
              <w:pStyle w:val="TAL"/>
              <w:rPr>
                <w:rFonts w:eastAsia="Times New Roman"/>
              </w:rPr>
            </w:pPr>
            <w:r w:rsidRPr="003107D3">
              <w:t>Location Change with respect to the Serving Cell.</w:t>
            </w:r>
          </w:p>
        </w:tc>
        <w:tc>
          <w:tcPr>
            <w:tcW w:w="1608" w:type="dxa"/>
          </w:tcPr>
          <w:p w:rsidR="005B507B" w:rsidRPr="003107D3" w:rsidRDefault="005B507B">
            <w:pPr>
              <w:pStyle w:val="TAL"/>
            </w:pP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rFonts w:hint="eastAsia"/>
                <w:lang w:eastAsia="zh-CN"/>
              </w:rPr>
            </w:pPr>
            <w:r w:rsidRPr="003107D3">
              <w:rPr>
                <w:lang w:eastAsia="zh-CN"/>
              </w:rPr>
              <w:t>USER_LOCATION_CH</w:t>
            </w:r>
          </w:p>
        </w:tc>
        <w:tc>
          <w:tcPr>
            <w:tcW w:w="5433" w:type="dxa"/>
            <w:tcMar>
              <w:top w:w="0" w:type="dxa"/>
              <w:left w:w="108" w:type="dxa"/>
              <w:bottom w:w="0" w:type="dxa"/>
              <w:right w:w="108" w:type="dxa"/>
            </w:tcMar>
          </w:tcPr>
          <w:p w:rsidR="005B507B" w:rsidRPr="003107D3" w:rsidRDefault="005B507B">
            <w:pPr>
              <w:pStyle w:val="TAL"/>
            </w:pPr>
            <w:r w:rsidRPr="003107D3">
              <w:t>Indicates that user location has changed, applicable to serving area change and serving cell change.</w:t>
            </w:r>
          </w:p>
        </w:tc>
        <w:tc>
          <w:tcPr>
            <w:tcW w:w="1608" w:type="dxa"/>
          </w:tcPr>
          <w:p w:rsidR="005B507B" w:rsidRPr="003107D3" w:rsidRDefault="005B507B">
            <w:pPr>
              <w:pStyle w:val="TAL"/>
            </w:pPr>
            <w:r w:rsidRPr="003107D3">
              <w:t>AggregatedUELocChanges</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rFonts w:hint="eastAsia"/>
                <w:lang w:eastAsia="zh-CN"/>
              </w:rPr>
            </w:pPr>
            <w:r w:rsidRPr="003107D3">
              <w:rPr>
                <w:lang w:eastAsia="zh-CN"/>
              </w:rPr>
              <w:t>EPS_FALLBACK</w:t>
            </w:r>
          </w:p>
        </w:tc>
        <w:tc>
          <w:tcPr>
            <w:tcW w:w="5433" w:type="dxa"/>
            <w:tcMar>
              <w:top w:w="0" w:type="dxa"/>
              <w:left w:w="108" w:type="dxa"/>
              <w:bottom w:w="0" w:type="dxa"/>
              <w:right w:w="108" w:type="dxa"/>
            </w:tcMar>
          </w:tcPr>
          <w:p w:rsidR="005B507B" w:rsidRPr="003107D3" w:rsidRDefault="005B507B">
            <w:pPr>
              <w:pStyle w:val="TAL"/>
            </w:pPr>
            <w:r w:rsidRPr="003107D3">
              <w:rPr>
                <w:rFonts w:eastAsia="Times New Roman"/>
              </w:rPr>
              <w:t>EPS Fallback report is enabled in the NF service consumer. Only applicable to the interworking scenario as defined is Annex</w:t>
            </w:r>
            <w:r w:rsidRPr="003107D3">
              <w:t> B.</w:t>
            </w:r>
          </w:p>
        </w:tc>
        <w:tc>
          <w:tcPr>
            <w:tcW w:w="1608" w:type="dxa"/>
          </w:tcPr>
          <w:p w:rsidR="005B507B" w:rsidRPr="003107D3" w:rsidRDefault="005B507B">
            <w:pPr>
              <w:pStyle w:val="TAL"/>
            </w:pPr>
            <w:r w:rsidRPr="003107D3">
              <w:t>EPSFallbackReport</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lang w:eastAsia="zh-CN"/>
              </w:rPr>
            </w:pPr>
            <w:r w:rsidRPr="003107D3">
              <w:rPr>
                <w:rFonts w:hint="eastAsia"/>
                <w:lang w:eastAsia="zh-CN"/>
              </w:rPr>
              <w:t>MA_PDU</w:t>
            </w:r>
          </w:p>
        </w:tc>
        <w:tc>
          <w:tcPr>
            <w:tcW w:w="5433" w:type="dxa"/>
            <w:tcMar>
              <w:top w:w="0" w:type="dxa"/>
              <w:left w:w="108" w:type="dxa"/>
              <w:bottom w:w="0" w:type="dxa"/>
              <w:right w:w="108" w:type="dxa"/>
            </w:tcMar>
          </w:tcPr>
          <w:p w:rsidR="005B507B" w:rsidRPr="003107D3" w:rsidRDefault="005B507B">
            <w:pPr>
              <w:pStyle w:val="TAL"/>
              <w:rPr>
                <w:rFonts w:eastAsia="Times New Roman"/>
              </w:rPr>
            </w:pPr>
            <w:r w:rsidRPr="003107D3">
              <w:t xml:space="preserve">Indicates that the NF service consumer </w:t>
            </w:r>
            <w:r w:rsidRPr="003107D3">
              <w:rPr>
                <w:rFonts w:eastAsia="Times New Roman"/>
              </w:rPr>
              <w:t>notifies the PCF</w:t>
            </w:r>
            <w:r w:rsidRPr="003107D3">
              <w:t xml:space="preserve"> of the MA PDU session request. Only applicable to the interworking scenario as defined in Annex B. (NOTE)</w:t>
            </w:r>
          </w:p>
        </w:tc>
        <w:tc>
          <w:tcPr>
            <w:tcW w:w="1608" w:type="dxa"/>
          </w:tcPr>
          <w:p w:rsidR="005B507B" w:rsidRPr="003107D3" w:rsidRDefault="005B507B">
            <w:pPr>
              <w:pStyle w:val="TAL"/>
            </w:pPr>
            <w:r w:rsidRPr="003107D3">
              <w:rPr>
                <w:rFonts w:hint="eastAsia"/>
                <w:lang w:eastAsia="zh-CN"/>
              </w:rPr>
              <w:t>ATSSS</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rFonts w:hint="eastAsia"/>
                <w:lang w:eastAsia="zh-CN"/>
              </w:rPr>
            </w:pPr>
            <w:r w:rsidRPr="003107D3">
              <w:rPr>
                <w:rFonts w:hint="eastAsia"/>
                <w:lang w:eastAsia="zh-CN"/>
              </w:rPr>
              <w:t>5</w:t>
            </w:r>
            <w:r w:rsidRPr="003107D3">
              <w:rPr>
                <w:lang w:eastAsia="zh-CN"/>
              </w:rPr>
              <w:t>G_RG_JOIN</w:t>
            </w:r>
          </w:p>
        </w:tc>
        <w:tc>
          <w:tcPr>
            <w:tcW w:w="5433" w:type="dxa"/>
            <w:tcMar>
              <w:top w:w="0" w:type="dxa"/>
              <w:left w:w="108" w:type="dxa"/>
              <w:bottom w:w="0" w:type="dxa"/>
              <w:right w:w="108" w:type="dxa"/>
            </w:tcMar>
          </w:tcPr>
          <w:p w:rsidR="005B507B" w:rsidRPr="003107D3" w:rsidRDefault="005B507B">
            <w:pPr>
              <w:pStyle w:val="TAL"/>
            </w:pPr>
            <w:r w:rsidRPr="003107D3">
              <w:rPr>
                <w:szCs w:val="18"/>
              </w:rPr>
              <w:t>The 5G-RG has joined to an IP Multicast Group.</w:t>
            </w:r>
          </w:p>
        </w:tc>
        <w:tc>
          <w:tcPr>
            <w:tcW w:w="1608" w:type="dxa"/>
          </w:tcPr>
          <w:p w:rsidR="005B507B" w:rsidRPr="003107D3" w:rsidRDefault="005B507B">
            <w:pPr>
              <w:pStyle w:val="TAL"/>
              <w:rPr>
                <w:rFonts w:hint="eastAsia"/>
                <w:lang w:eastAsia="zh-CN"/>
              </w:rPr>
            </w:pPr>
            <w:r w:rsidRPr="003107D3">
              <w:t>WWC</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rFonts w:hint="eastAsia"/>
                <w:lang w:eastAsia="zh-CN"/>
              </w:rPr>
            </w:pPr>
            <w:r w:rsidRPr="003107D3">
              <w:rPr>
                <w:rFonts w:hint="eastAsia"/>
                <w:lang w:eastAsia="zh-CN"/>
              </w:rPr>
              <w:t>5</w:t>
            </w:r>
            <w:r w:rsidRPr="003107D3">
              <w:rPr>
                <w:lang w:eastAsia="zh-CN"/>
              </w:rPr>
              <w:t>G_RG_LEAVE</w:t>
            </w:r>
          </w:p>
        </w:tc>
        <w:tc>
          <w:tcPr>
            <w:tcW w:w="5433" w:type="dxa"/>
            <w:tcMar>
              <w:top w:w="0" w:type="dxa"/>
              <w:left w:w="108" w:type="dxa"/>
              <w:bottom w:w="0" w:type="dxa"/>
              <w:right w:w="108" w:type="dxa"/>
            </w:tcMar>
          </w:tcPr>
          <w:p w:rsidR="005B507B" w:rsidRPr="003107D3" w:rsidRDefault="005B507B">
            <w:pPr>
              <w:pStyle w:val="TAL"/>
            </w:pPr>
            <w:r w:rsidRPr="003107D3">
              <w:rPr>
                <w:szCs w:val="18"/>
              </w:rPr>
              <w:t>The 5G-RG has left an IP Multicast Group.</w:t>
            </w:r>
          </w:p>
        </w:tc>
        <w:tc>
          <w:tcPr>
            <w:tcW w:w="1608" w:type="dxa"/>
          </w:tcPr>
          <w:p w:rsidR="005B507B" w:rsidRPr="003107D3" w:rsidRDefault="005B507B">
            <w:pPr>
              <w:pStyle w:val="TAL"/>
              <w:rPr>
                <w:rFonts w:hint="eastAsia"/>
                <w:lang w:eastAsia="zh-CN"/>
              </w:rPr>
            </w:pPr>
            <w:r w:rsidRPr="003107D3">
              <w:t>WWC</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rFonts w:hint="eastAsia"/>
                <w:lang w:eastAsia="zh-CN"/>
              </w:rPr>
            </w:pPr>
            <w:bookmarkStart w:id="6528" w:name="_Hlk41311835"/>
            <w:r w:rsidRPr="003107D3">
              <w:rPr>
                <w:lang w:eastAsia="zh-CN"/>
              </w:rPr>
              <w:t>DDN_FAILURE</w:t>
            </w:r>
            <w:bookmarkEnd w:id="6528"/>
          </w:p>
        </w:tc>
        <w:tc>
          <w:tcPr>
            <w:tcW w:w="5433" w:type="dxa"/>
            <w:tcMar>
              <w:top w:w="0" w:type="dxa"/>
              <w:left w:w="108" w:type="dxa"/>
              <w:bottom w:w="0" w:type="dxa"/>
              <w:right w:w="108" w:type="dxa"/>
            </w:tcMar>
          </w:tcPr>
          <w:p w:rsidR="005B507B" w:rsidRPr="003107D3" w:rsidRDefault="005B507B">
            <w:pPr>
              <w:pStyle w:val="TAL"/>
              <w:rPr>
                <w:szCs w:val="18"/>
              </w:rPr>
            </w:pPr>
            <w:r w:rsidRPr="003107D3">
              <w:rPr>
                <w:szCs w:val="18"/>
              </w:rPr>
              <w:t>Indicates that the NF service consumer requests policies from PCF if it received an event subscription for DDN Failure event.</w:t>
            </w:r>
          </w:p>
        </w:tc>
        <w:tc>
          <w:tcPr>
            <w:tcW w:w="1608" w:type="dxa"/>
          </w:tcPr>
          <w:p w:rsidR="005B507B" w:rsidRPr="003107D3" w:rsidRDefault="005B507B">
            <w:pPr>
              <w:pStyle w:val="TAL"/>
            </w:pPr>
            <w:r w:rsidRPr="003107D3">
              <w:t>DDNEventPolicyControl</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rFonts w:hint="eastAsia"/>
                <w:lang w:eastAsia="zh-CN"/>
              </w:rPr>
            </w:pPr>
            <w:bookmarkStart w:id="6529" w:name="_Hlk41309656"/>
            <w:r w:rsidRPr="003107D3">
              <w:rPr>
                <w:lang w:eastAsia="zh-CN"/>
              </w:rPr>
              <w:t>DDN_DELIVERY_STATUS</w:t>
            </w:r>
            <w:bookmarkEnd w:id="6529"/>
          </w:p>
        </w:tc>
        <w:tc>
          <w:tcPr>
            <w:tcW w:w="5433" w:type="dxa"/>
            <w:tcMar>
              <w:top w:w="0" w:type="dxa"/>
              <w:left w:w="108" w:type="dxa"/>
              <w:bottom w:w="0" w:type="dxa"/>
              <w:right w:w="108" w:type="dxa"/>
            </w:tcMar>
          </w:tcPr>
          <w:p w:rsidR="005B507B" w:rsidRPr="003107D3" w:rsidRDefault="005B507B">
            <w:pPr>
              <w:pStyle w:val="TAL"/>
              <w:rPr>
                <w:szCs w:val="18"/>
              </w:rPr>
            </w:pPr>
            <w:r w:rsidRPr="003107D3">
              <w:rPr>
                <w:szCs w:val="18"/>
              </w:rPr>
              <w:t xml:space="preserve">Indicates that the NF service consumer requests policies from PCF if it </w:t>
            </w:r>
            <w:bookmarkStart w:id="6530" w:name="_Hlk41311982"/>
            <w:r w:rsidRPr="003107D3">
              <w:rPr>
                <w:szCs w:val="18"/>
              </w:rPr>
              <w:t xml:space="preserve">received </w:t>
            </w:r>
            <w:bookmarkEnd w:id="6530"/>
            <w:r w:rsidRPr="003107D3">
              <w:rPr>
                <w:szCs w:val="18"/>
              </w:rPr>
              <w:t xml:space="preserve">an event subscription for DDN </w:t>
            </w:r>
            <w:bookmarkStart w:id="6531" w:name="_Hlk41310712"/>
            <w:r w:rsidRPr="003107D3">
              <w:rPr>
                <w:szCs w:val="18"/>
              </w:rPr>
              <w:t xml:space="preserve">Delievery Status </w:t>
            </w:r>
            <w:bookmarkEnd w:id="6531"/>
            <w:r w:rsidRPr="003107D3">
              <w:rPr>
                <w:szCs w:val="18"/>
              </w:rPr>
              <w:t>event.</w:t>
            </w:r>
          </w:p>
        </w:tc>
        <w:tc>
          <w:tcPr>
            <w:tcW w:w="1608" w:type="dxa"/>
          </w:tcPr>
          <w:p w:rsidR="005B507B" w:rsidRPr="003107D3" w:rsidRDefault="005B507B">
            <w:pPr>
              <w:pStyle w:val="TAL"/>
            </w:pPr>
            <w:r w:rsidRPr="003107D3">
              <w:t>DDNEventPolicyControl</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lang w:eastAsia="zh-CN"/>
              </w:rPr>
            </w:pPr>
            <w:r w:rsidRPr="003107D3">
              <w:rPr>
                <w:lang w:val="en-US"/>
              </w:rPr>
              <w:t>GROUP_ID_LIST_CHG</w:t>
            </w:r>
          </w:p>
        </w:tc>
        <w:tc>
          <w:tcPr>
            <w:tcW w:w="5433" w:type="dxa"/>
            <w:tcMar>
              <w:top w:w="0" w:type="dxa"/>
              <w:left w:w="108" w:type="dxa"/>
              <w:bottom w:w="0" w:type="dxa"/>
              <w:right w:w="108" w:type="dxa"/>
            </w:tcMar>
          </w:tcPr>
          <w:p w:rsidR="005B507B" w:rsidRPr="003107D3" w:rsidRDefault="005B507B">
            <w:pPr>
              <w:pStyle w:val="TAL"/>
              <w:rPr>
                <w:szCs w:val="18"/>
              </w:rPr>
            </w:pPr>
            <w:r w:rsidRPr="003107D3">
              <w:rPr>
                <w:noProof/>
              </w:rPr>
              <w:t xml:space="preserve">UE Internal Group Identifier(s) has changed: the NF service consumer reports that </w:t>
            </w:r>
            <w:r w:rsidRPr="003107D3">
              <w:rPr>
                <w:noProof/>
                <w:lang w:eastAsia="zh-CN"/>
              </w:rPr>
              <w:t xml:space="preserve">UDM provided list of group Ids has changed. </w:t>
            </w:r>
            <w:r w:rsidRPr="003107D3">
              <w:t>(NOTE)</w:t>
            </w:r>
          </w:p>
        </w:tc>
        <w:tc>
          <w:tcPr>
            <w:tcW w:w="1608" w:type="dxa"/>
          </w:tcPr>
          <w:p w:rsidR="005B507B" w:rsidRPr="003107D3" w:rsidRDefault="005B507B">
            <w:pPr>
              <w:pStyle w:val="TAL"/>
            </w:pPr>
            <w:r w:rsidRPr="003107D3">
              <w:rPr>
                <w:lang w:val="en-US"/>
              </w:rPr>
              <w:t>GroupIdListChange</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lang w:eastAsia="zh-CN"/>
              </w:rPr>
            </w:pPr>
            <w:r w:rsidRPr="003107D3">
              <w:rPr>
                <w:lang w:eastAsia="zh-CN"/>
              </w:rPr>
              <w:t>DDN_FAILURE_CANCELLATION</w:t>
            </w:r>
          </w:p>
        </w:tc>
        <w:tc>
          <w:tcPr>
            <w:tcW w:w="5433" w:type="dxa"/>
            <w:tcMar>
              <w:top w:w="0" w:type="dxa"/>
              <w:left w:w="108" w:type="dxa"/>
              <w:bottom w:w="0" w:type="dxa"/>
              <w:right w:w="108" w:type="dxa"/>
            </w:tcMar>
          </w:tcPr>
          <w:p w:rsidR="005B507B" w:rsidRPr="003107D3" w:rsidRDefault="005B507B">
            <w:pPr>
              <w:pStyle w:val="TAL"/>
              <w:rPr>
                <w:szCs w:val="18"/>
              </w:rPr>
            </w:pPr>
            <w:r w:rsidRPr="003107D3">
              <w:rPr>
                <w:szCs w:val="18"/>
              </w:rPr>
              <w:t>Indicates that the event subscription for DDN Failure event is cancelled.</w:t>
            </w:r>
          </w:p>
        </w:tc>
        <w:tc>
          <w:tcPr>
            <w:tcW w:w="1608" w:type="dxa"/>
          </w:tcPr>
          <w:p w:rsidR="005B507B" w:rsidRPr="003107D3" w:rsidRDefault="005B507B">
            <w:pPr>
              <w:pStyle w:val="TAL"/>
            </w:pPr>
            <w:r w:rsidRPr="003107D3">
              <w:t>DDNEventPolicyControl2</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lang w:eastAsia="zh-CN"/>
              </w:rPr>
            </w:pPr>
            <w:r w:rsidRPr="003107D3">
              <w:rPr>
                <w:lang w:eastAsia="zh-CN"/>
              </w:rPr>
              <w:t>DDN_DELIVERY_STATUS_CANCELLATION</w:t>
            </w:r>
          </w:p>
        </w:tc>
        <w:tc>
          <w:tcPr>
            <w:tcW w:w="5433" w:type="dxa"/>
            <w:tcMar>
              <w:top w:w="0" w:type="dxa"/>
              <w:left w:w="108" w:type="dxa"/>
              <w:bottom w:w="0" w:type="dxa"/>
              <w:right w:w="108" w:type="dxa"/>
            </w:tcMar>
          </w:tcPr>
          <w:p w:rsidR="005B507B" w:rsidRPr="003107D3" w:rsidRDefault="005B507B">
            <w:pPr>
              <w:pStyle w:val="TAL"/>
              <w:rPr>
                <w:szCs w:val="18"/>
              </w:rPr>
            </w:pPr>
            <w:r w:rsidRPr="003107D3">
              <w:rPr>
                <w:szCs w:val="18"/>
              </w:rPr>
              <w:t xml:space="preserve">Indicates that the event subscription for </w:t>
            </w:r>
            <w:r w:rsidRPr="003107D3">
              <w:rPr>
                <w:lang w:eastAsia="zh-CN"/>
              </w:rPr>
              <w:t>DDD STATUS</w:t>
            </w:r>
            <w:r w:rsidRPr="003107D3">
              <w:rPr>
                <w:szCs w:val="18"/>
              </w:rPr>
              <w:t xml:space="preserve"> is cancelled.</w:t>
            </w:r>
          </w:p>
        </w:tc>
        <w:tc>
          <w:tcPr>
            <w:tcW w:w="1608" w:type="dxa"/>
          </w:tcPr>
          <w:p w:rsidR="005B507B" w:rsidRPr="003107D3" w:rsidRDefault="005B507B">
            <w:pPr>
              <w:pStyle w:val="TAL"/>
            </w:pPr>
            <w:r w:rsidRPr="003107D3">
              <w:t>DDNEventPolicyControl2</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lang w:eastAsia="zh-CN"/>
              </w:rPr>
            </w:pPr>
            <w:r w:rsidRPr="003107D3">
              <w:rPr>
                <w:lang w:val="en-US"/>
              </w:rPr>
              <w:t>VPLMN_</w:t>
            </w:r>
            <w:r w:rsidRPr="003107D3">
              <w:t>QOS_CH</w:t>
            </w:r>
          </w:p>
        </w:tc>
        <w:tc>
          <w:tcPr>
            <w:tcW w:w="5433" w:type="dxa"/>
            <w:tcMar>
              <w:top w:w="0" w:type="dxa"/>
              <w:left w:w="108" w:type="dxa"/>
              <w:bottom w:w="0" w:type="dxa"/>
              <w:right w:w="108" w:type="dxa"/>
            </w:tcMar>
          </w:tcPr>
          <w:p w:rsidR="005B507B" w:rsidRPr="003107D3" w:rsidRDefault="005205EC" w:rsidP="005205EC">
            <w:pPr>
              <w:pStyle w:val="TAL"/>
              <w:rPr>
                <w:szCs w:val="18"/>
              </w:rPr>
            </w:pPr>
            <w:r w:rsidRPr="003107D3">
              <w:t xml:space="preserve">Indicates that the </w:t>
            </w:r>
            <w:r w:rsidRPr="003107D3">
              <w:rPr>
                <w:szCs w:val="18"/>
              </w:rPr>
              <w:t>NF service consumer</w:t>
            </w:r>
            <w:r w:rsidRPr="003107D3">
              <w:t xml:space="preserve"> has detected the change </w:t>
            </w:r>
            <w:r w:rsidR="005B507B" w:rsidRPr="003107D3">
              <w:t>of the QoS supported in the VPLMN</w:t>
            </w:r>
            <w:r w:rsidRPr="003107D3">
              <w:t>, the change from the case where the QoS constraints are applicable to the case where the QoS constraints are not applicable (e.g. the UE moves back from the home routed to the non-roaming scenario) or vice versa</w:t>
            </w:r>
            <w:r w:rsidR="005B507B" w:rsidRPr="003107D3">
              <w:t>. (NOTE)</w:t>
            </w:r>
          </w:p>
        </w:tc>
        <w:tc>
          <w:tcPr>
            <w:tcW w:w="1608" w:type="dxa"/>
          </w:tcPr>
          <w:p w:rsidR="005B507B" w:rsidRPr="003107D3" w:rsidRDefault="005B507B">
            <w:pPr>
              <w:pStyle w:val="TAL"/>
            </w:pPr>
            <w:r w:rsidRPr="003107D3">
              <w:t>VPLMN-QoS-Control</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lang w:val="en-US"/>
              </w:rPr>
            </w:pPr>
            <w:r w:rsidRPr="003107D3">
              <w:t>SUCC_QOS_UPDATE</w:t>
            </w:r>
          </w:p>
        </w:tc>
        <w:tc>
          <w:tcPr>
            <w:tcW w:w="5433" w:type="dxa"/>
            <w:tcMar>
              <w:top w:w="0" w:type="dxa"/>
              <w:left w:w="108" w:type="dxa"/>
              <w:bottom w:w="0" w:type="dxa"/>
              <w:right w:w="108" w:type="dxa"/>
            </w:tcMar>
          </w:tcPr>
          <w:p w:rsidR="005B507B" w:rsidRPr="003107D3" w:rsidRDefault="005B507B">
            <w:pPr>
              <w:pStyle w:val="TAL"/>
            </w:pPr>
            <w:r w:rsidRPr="003107D3">
              <w:t>Indicates that the NF service consumer notifies the PCF of the successful update of the QoS</w:t>
            </w:r>
            <w:r w:rsidR="003E2A0F" w:rsidRPr="003107D3">
              <w:t xml:space="preserve"> for MPS</w:t>
            </w:r>
            <w:r w:rsidRPr="003107D3">
              <w:t xml:space="preserve">. </w:t>
            </w:r>
          </w:p>
        </w:tc>
        <w:tc>
          <w:tcPr>
            <w:tcW w:w="1608" w:type="dxa"/>
          </w:tcPr>
          <w:p w:rsidR="005B507B" w:rsidRPr="003107D3" w:rsidRDefault="005B507B">
            <w:pPr>
              <w:pStyle w:val="TAL"/>
            </w:pPr>
            <w:r w:rsidRPr="003107D3">
              <w:rPr>
                <w:rFonts w:cs="Arial"/>
                <w:szCs w:val="18"/>
              </w:rPr>
              <w:t>MPSforDTS</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pPr>
            <w:bookmarkStart w:id="6532" w:name="_Hlk61278709"/>
            <w:r w:rsidRPr="003107D3">
              <w:rPr>
                <w:lang w:eastAsia="zh-CN"/>
              </w:rPr>
              <w:t>SAT_CATEGORY_CH</w:t>
            </w:r>
            <w:bookmarkEnd w:id="6532"/>
            <w:r w:rsidRPr="003107D3">
              <w:rPr>
                <w:lang w:eastAsia="zh-CN"/>
              </w:rPr>
              <w:t>G</w:t>
            </w:r>
          </w:p>
        </w:tc>
        <w:tc>
          <w:tcPr>
            <w:tcW w:w="5433" w:type="dxa"/>
            <w:tcMar>
              <w:top w:w="0" w:type="dxa"/>
              <w:left w:w="108" w:type="dxa"/>
              <w:bottom w:w="0" w:type="dxa"/>
              <w:right w:w="108" w:type="dxa"/>
            </w:tcMar>
          </w:tcPr>
          <w:p w:rsidR="005B507B" w:rsidRPr="003107D3" w:rsidRDefault="005B507B">
            <w:pPr>
              <w:pStyle w:val="TAL"/>
            </w:pPr>
            <w:bookmarkStart w:id="6533" w:name="_Hlk69488065"/>
            <w:r w:rsidRPr="003107D3">
              <w:rPr>
                <w:szCs w:val="18"/>
              </w:rPr>
              <w:t>Indicates that the SMF has detected a change between different satellite category, or non-satellite backhaul.</w:t>
            </w:r>
            <w:bookmarkEnd w:id="6533"/>
          </w:p>
        </w:tc>
        <w:tc>
          <w:tcPr>
            <w:tcW w:w="1608" w:type="dxa"/>
          </w:tcPr>
          <w:p w:rsidR="005B507B" w:rsidRPr="003107D3" w:rsidRDefault="005B507B">
            <w:pPr>
              <w:pStyle w:val="TAL"/>
              <w:rPr>
                <w:rFonts w:cs="Arial"/>
                <w:szCs w:val="18"/>
              </w:rPr>
            </w:pPr>
            <w:r w:rsidRPr="003107D3">
              <w:t>SatBackhaulCategoryChg</w:t>
            </w:r>
          </w:p>
        </w:tc>
      </w:tr>
      <w:tr w:rsidR="00AA2276" w:rsidRPr="003107D3" w:rsidTr="002E67F1">
        <w:trPr>
          <w:cantSplit/>
          <w:jc w:val="center"/>
        </w:trPr>
        <w:tc>
          <w:tcPr>
            <w:tcW w:w="2505" w:type="dxa"/>
            <w:tcMar>
              <w:top w:w="0" w:type="dxa"/>
              <w:left w:w="108" w:type="dxa"/>
              <w:bottom w:w="0" w:type="dxa"/>
              <w:right w:w="108" w:type="dxa"/>
            </w:tcMar>
          </w:tcPr>
          <w:p w:rsidR="00AA2276" w:rsidRPr="003107D3" w:rsidRDefault="00AA2276" w:rsidP="00AA2276">
            <w:pPr>
              <w:pStyle w:val="TAL"/>
              <w:rPr>
                <w:lang w:eastAsia="zh-CN"/>
              </w:rPr>
            </w:pPr>
            <w:r w:rsidRPr="003107D3">
              <w:rPr>
                <w:lang w:eastAsia="zh-CN"/>
              </w:rPr>
              <w:t>PCF_UE_NOTIF_IND</w:t>
            </w:r>
          </w:p>
        </w:tc>
        <w:tc>
          <w:tcPr>
            <w:tcW w:w="5433" w:type="dxa"/>
            <w:tcMar>
              <w:top w:w="0" w:type="dxa"/>
              <w:left w:w="108" w:type="dxa"/>
              <w:bottom w:w="0" w:type="dxa"/>
              <w:right w:w="108" w:type="dxa"/>
            </w:tcMar>
          </w:tcPr>
          <w:p w:rsidR="00AA2276" w:rsidRDefault="00AA2276" w:rsidP="00AA2276">
            <w:pPr>
              <w:pStyle w:val="TAL"/>
              <w:rPr>
                <w:szCs w:val="18"/>
              </w:rPr>
            </w:pPr>
            <w:r w:rsidRPr="003107D3">
              <w:rPr>
                <w:szCs w:val="18"/>
              </w:rPr>
              <w:t>Indicates the SMF has detected the AMF forwarded the PCF for the UE indication to receive/stop receiving notifications of SM Policy association established/terminated events.</w:t>
            </w:r>
          </w:p>
          <w:p w:rsidR="00725281" w:rsidRPr="003107D3" w:rsidRDefault="00725281" w:rsidP="00AA2276">
            <w:pPr>
              <w:pStyle w:val="TAL"/>
              <w:rPr>
                <w:szCs w:val="18"/>
              </w:rPr>
            </w:pPr>
            <w:r>
              <w:rPr>
                <w:szCs w:val="18"/>
              </w:rPr>
              <w:t>(NOTE)</w:t>
            </w:r>
          </w:p>
        </w:tc>
        <w:tc>
          <w:tcPr>
            <w:tcW w:w="1608" w:type="dxa"/>
          </w:tcPr>
          <w:p w:rsidR="00AA2276" w:rsidRPr="003107D3" w:rsidRDefault="00AA2276" w:rsidP="00AA2276">
            <w:pPr>
              <w:pStyle w:val="TAL"/>
            </w:pPr>
            <w:r w:rsidRPr="003107D3">
              <w:t>AMInfluence</w:t>
            </w:r>
          </w:p>
        </w:tc>
      </w:tr>
      <w:tr w:rsidR="00FF6B91" w:rsidRPr="003107D3" w:rsidTr="002E67F1">
        <w:trPr>
          <w:cantSplit/>
          <w:jc w:val="center"/>
        </w:trPr>
        <w:tc>
          <w:tcPr>
            <w:tcW w:w="2505" w:type="dxa"/>
            <w:tcMar>
              <w:top w:w="0" w:type="dxa"/>
              <w:left w:w="108" w:type="dxa"/>
              <w:bottom w:w="0" w:type="dxa"/>
              <w:right w:w="108" w:type="dxa"/>
            </w:tcMar>
          </w:tcPr>
          <w:p w:rsidR="00FF6B91" w:rsidRPr="003107D3" w:rsidRDefault="00FF6B91" w:rsidP="00FF6B91">
            <w:pPr>
              <w:pStyle w:val="TAL"/>
              <w:rPr>
                <w:lang w:eastAsia="zh-CN"/>
              </w:rPr>
            </w:pPr>
            <w:r w:rsidRPr="003107D3">
              <w:rPr>
                <w:lang w:eastAsia="zh-CN"/>
              </w:rPr>
              <w:t>NWDAF_DATA_CHG</w:t>
            </w:r>
          </w:p>
        </w:tc>
        <w:tc>
          <w:tcPr>
            <w:tcW w:w="5433" w:type="dxa"/>
            <w:tcMar>
              <w:top w:w="0" w:type="dxa"/>
              <w:left w:w="108" w:type="dxa"/>
              <w:bottom w:w="0" w:type="dxa"/>
              <w:right w:w="108" w:type="dxa"/>
            </w:tcMar>
          </w:tcPr>
          <w:p w:rsidR="00FF6B91" w:rsidRPr="003107D3" w:rsidRDefault="00FF6B91" w:rsidP="00523FDE">
            <w:pPr>
              <w:pStyle w:val="TAL"/>
              <w:rPr>
                <w:szCs w:val="18"/>
              </w:rPr>
            </w:pPr>
            <w:r w:rsidRPr="003107D3">
              <w:rPr>
                <w:szCs w:val="18"/>
              </w:rPr>
              <w:t>Indicates that t</w:t>
            </w:r>
            <w:r w:rsidRPr="003107D3">
              <w:t>he NWDAF instance IDs used for the PDU session and/or associated Analytics IDs have changed.</w:t>
            </w:r>
            <w:r w:rsidR="00523FDE">
              <w:t xml:space="preserve"> (NOTE)</w:t>
            </w:r>
          </w:p>
        </w:tc>
        <w:tc>
          <w:tcPr>
            <w:tcW w:w="1608" w:type="dxa"/>
          </w:tcPr>
          <w:p w:rsidR="00FF6B91" w:rsidRPr="003107D3" w:rsidRDefault="00FF6B91" w:rsidP="00FF6B91">
            <w:pPr>
              <w:pStyle w:val="TAL"/>
            </w:pPr>
            <w:r w:rsidRPr="003107D3">
              <w:rPr>
                <w:lang w:eastAsia="zh-CN"/>
              </w:rPr>
              <w:t>EneNA</w:t>
            </w:r>
          </w:p>
        </w:tc>
      </w:tr>
      <w:tr w:rsidR="0054281D" w:rsidRPr="003107D3" w:rsidTr="002E67F1">
        <w:trPr>
          <w:cantSplit/>
          <w:jc w:val="center"/>
        </w:trPr>
        <w:tc>
          <w:tcPr>
            <w:tcW w:w="2505" w:type="dxa"/>
            <w:tcMar>
              <w:top w:w="0" w:type="dxa"/>
              <w:left w:w="108" w:type="dxa"/>
              <w:bottom w:w="0" w:type="dxa"/>
              <w:right w:w="108" w:type="dxa"/>
            </w:tcMar>
          </w:tcPr>
          <w:p w:rsidR="0054281D" w:rsidRPr="003107D3" w:rsidRDefault="0054281D" w:rsidP="0054281D">
            <w:pPr>
              <w:pStyle w:val="TAL"/>
              <w:rPr>
                <w:lang w:eastAsia="zh-CN"/>
              </w:rPr>
            </w:pPr>
            <w:r>
              <w:rPr>
                <w:lang w:eastAsia="zh-CN"/>
              </w:rPr>
              <w:t>UE_POL_CONT_IND</w:t>
            </w:r>
          </w:p>
        </w:tc>
        <w:tc>
          <w:tcPr>
            <w:tcW w:w="5433" w:type="dxa"/>
            <w:tcMar>
              <w:top w:w="0" w:type="dxa"/>
              <w:left w:w="108" w:type="dxa"/>
              <w:bottom w:w="0" w:type="dxa"/>
              <w:right w:w="108" w:type="dxa"/>
            </w:tcMar>
          </w:tcPr>
          <w:p w:rsidR="0054281D" w:rsidRPr="003107D3" w:rsidRDefault="0054281D" w:rsidP="0054281D">
            <w:pPr>
              <w:pStyle w:val="TAL"/>
              <w:rPr>
                <w:szCs w:val="18"/>
              </w:rPr>
            </w:pPr>
            <w:r w:rsidRPr="003107D3">
              <w:rPr>
                <w:lang w:eastAsia="zh-CN"/>
              </w:rPr>
              <w:t xml:space="preserve">Indicates </w:t>
            </w:r>
            <w:r>
              <w:rPr>
                <w:lang w:eastAsia="zh-CN"/>
              </w:rPr>
              <w:t xml:space="preserve">that </w:t>
            </w:r>
            <w:r w:rsidRPr="003107D3">
              <w:rPr>
                <w:lang w:eastAsia="zh-CN"/>
              </w:rPr>
              <w:t xml:space="preserve">the </w:t>
            </w:r>
            <w:r w:rsidRPr="003107D3">
              <w:t>NF service consumer</w:t>
            </w:r>
            <w:r w:rsidRPr="003107D3">
              <w:rPr>
                <w:lang w:eastAsia="zh-CN"/>
              </w:rPr>
              <w:t xml:space="preserve"> has </w:t>
            </w:r>
            <w:r w:rsidR="003E20FB" w:rsidRPr="004F5B4B">
              <w:rPr>
                <w:lang w:eastAsia="zh-CN"/>
              </w:rPr>
              <w:t>received</w:t>
            </w:r>
            <w:r>
              <w:rPr>
                <w:lang w:eastAsia="zh-CN"/>
              </w:rPr>
              <w:t xml:space="preserve"> a new UE policy container</w:t>
            </w:r>
            <w:r w:rsidR="003E20FB" w:rsidRPr="005A1C91">
              <w:rPr>
                <w:rFonts w:cs="Arial"/>
                <w:szCs w:val="18"/>
                <w:lang w:eastAsia="zh-CN"/>
              </w:rPr>
              <w:t xml:space="preserve"> from the UE</w:t>
            </w:r>
            <w:r w:rsidR="003E20FB" w:rsidRPr="005A1C91">
              <w:rPr>
                <w:rFonts w:cs="Arial"/>
                <w:szCs w:val="18"/>
              </w:rPr>
              <w:t xml:space="preserve"> in EPC over a PDN connection</w:t>
            </w:r>
            <w:r w:rsidRPr="003107D3">
              <w:rPr>
                <w:lang w:eastAsia="zh-CN"/>
              </w:rPr>
              <w:t>.</w:t>
            </w:r>
            <w:r>
              <w:rPr>
                <w:lang w:eastAsia="zh-CN"/>
              </w:rPr>
              <w:t xml:space="preserve"> </w:t>
            </w:r>
            <w:r w:rsidRPr="001843C5">
              <w:rPr>
                <w:lang w:eastAsia="zh-CN"/>
              </w:rPr>
              <w:t>Only applicable to the interworking scenario as defined in Annex B.</w:t>
            </w:r>
            <w:r w:rsidR="003E20FB" w:rsidRPr="005A1C91">
              <w:rPr>
                <w:rFonts w:cs="Arial"/>
                <w:noProof/>
                <w:szCs w:val="18"/>
                <w:lang w:eastAsia="zh-CN"/>
              </w:rPr>
              <w:t xml:space="preserve"> </w:t>
            </w:r>
            <w:r w:rsidR="003E20FB" w:rsidRPr="005A1C91">
              <w:rPr>
                <w:rFonts w:cs="Arial"/>
                <w:szCs w:val="18"/>
              </w:rPr>
              <w:t>(NOTE)</w:t>
            </w:r>
          </w:p>
        </w:tc>
        <w:tc>
          <w:tcPr>
            <w:tcW w:w="1608" w:type="dxa"/>
          </w:tcPr>
          <w:p w:rsidR="0054281D" w:rsidRPr="003107D3" w:rsidRDefault="0054281D" w:rsidP="0054281D">
            <w:pPr>
              <w:pStyle w:val="TAL"/>
              <w:rPr>
                <w:lang w:eastAsia="zh-CN"/>
              </w:rPr>
            </w:pPr>
            <w:r>
              <w:rPr>
                <w:lang w:eastAsia="zh-CN"/>
              </w:rPr>
              <w:t>EpsUrsp</w:t>
            </w:r>
          </w:p>
        </w:tc>
      </w:tr>
      <w:tr w:rsidR="00F6081C" w:rsidRPr="003107D3" w:rsidTr="002E67F1">
        <w:trPr>
          <w:cantSplit/>
          <w:jc w:val="center"/>
        </w:trPr>
        <w:tc>
          <w:tcPr>
            <w:tcW w:w="2505" w:type="dxa"/>
            <w:tcMar>
              <w:top w:w="0" w:type="dxa"/>
              <w:left w:w="108" w:type="dxa"/>
              <w:bottom w:w="0" w:type="dxa"/>
              <w:right w:w="108" w:type="dxa"/>
            </w:tcMar>
          </w:tcPr>
          <w:p w:rsidR="00F6081C" w:rsidRDefault="00F6081C" w:rsidP="00F6081C">
            <w:pPr>
              <w:pStyle w:val="TAL"/>
              <w:rPr>
                <w:lang w:eastAsia="zh-CN"/>
              </w:rPr>
            </w:pPr>
            <w:r>
              <w:rPr>
                <w:lang w:eastAsia="zh-CN"/>
              </w:rPr>
              <w:t>URSP_ENFORCEMENT_INFO</w:t>
            </w:r>
          </w:p>
        </w:tc>
        <w:tc>
          <w:tcPr>
            <w:tcW w:w="5433" w:type="dxa"/>
            <w:tcMar>
              <w:top w:w="0" w:type="dxa"/>
              <w:left w:w="108" w:type="dxa"/>
              <w:bottom w:w="0" w:type="dxa"/>
              <w:right w:w="108" w:type="dxa"/>
            </w:tcMar>
          </w:tcPr>
          <w:p w:rsidR="00F6081C" w:rsidRPr="003107D3" w:rsidRDefault="00F6081C" w:rsidP="00F6081C">
            <w:pPr>
              <w:pStyle w:val="TAL"/>
              <w:rPr>
                <w:lang w:eastAsia="zh-CN"/>
              </w:rPr>
            </w:pPr>
            <w:r w:rsidRPr="003107D3">
              <w:rPr>
                <w:lang w:eastAsia="zh-CN"/>
              </w:rPr>
              <w:t xml:space="preserve">Indicates </w:t>
            </w:r>
            <w:r>
              <w:rPr>
                <w:lang w:eastAsia="zh-CN"/>
              </w:rPr>
              <w:t xml:space="preserve">that </w:t>
            </w:r>
            <w:r w:rsidRPr="003107D3">
              <w:rPr>
                <w:lang w:eastAsia="zh-CN"/>
              </w:rPr>
              <w:t xml:space="preserve">the </w:t>
            </w:r>
            <w:r w:rsidRPr="003107D3">
              <w:t>NF service consumer</w:t>
            </w:r>
            <w:r w:rsidRPr="003107D3">
              <w:rPr>
                <w:lang w:eastAsia="zh-CN"/>
              </w:rPr>
              <w:t xml:space="preserve"> has </w:t>
            </w:r>
            <w:r>
              <w:rPr>
                <w:lang w:eastAsia="zh-CN"/>
              </w:rPr>
              <w:t>detected a report of URSP rule enforcement information</w:t>
            </w:r>
            <w:r w:rsidRPr="003107D3">
              <w:rPr>
                <w:lang w:eastAsia="zh-CN"/>
              </w:rPr>
              <w:t>.</w:t>
            </w:r>
          </w:p>
        </w:tc>
        <w:tc>
          <w:tcPr>
            <w:tcW w:w="1608" w:type="dxa"/>
          </w:tcPr>
          <w:p w:rsidR="00F6081C" w:rsidRDefault="00F6081C" w:rsidP="00F6081C">
            <w:pPr>
              <w:pStyle w:val="TAL"/>
              <w:rPr>
                <w:lang w:eastAsia="zh-CN"/>
              </w:rPr>
            </w:pPr>
            <w:r>
              <w:t>URSPEnforcement</w:t>
            </w:r>
          </w:p>
        </w:tc>
      </w:tr>
      <w:tr w:rsidR="00956CE7" w:rsidRPr="003107D3" w:rsidTr="002E67F1">
        <w:trPr>
          <w:cantSplit/>
          <w:jc w:val="center"/>
        </w:trPr>
        <w:tc>
          <w:tcPr>
            <w:tcW w:w="2505" w:type="dxa"/>
            <w:tcMar>
              <w:top w:w="0" w:type="dxa"/>
              <w:left w:w="108" w:type="dxa"/>
              <w:bottom w:w="0" w:type="dxa"/>
              <w:right w:w="108" w:type="dxa"/>
            </w:tcMar>
          </w:tcPr>
          <w:p w:rsidR="00956CE7" w:rsidRDefault="00956CE7" w:rsidP="00956CE7">
            <w:pPr>
              <w:pStyle w:val="TAL"/>
              <w:rPr>
                <w:lang w:eastAsia="zh-CN"/>
              </w:rPr>
            </w:pPr>
            <w:r>
              <w:rPr>
                <w:lang w:eastAsia="zh-CN"/>
              </w:rPr>
              <w:t>HR_SBO_IND_CHG</w:t>
            </w:r>
          </w:p>
        </w:tc>
        <w:tc>
          <w:tcPr>
            <w:tcW w:w="5433" w:type="dxa"/>
            <w:tcMar>
              <w:top w:w="0" w:type="dxa"/>
              <w:left w:w="108" w:type="dxa"/>
              <w:bottom w:w="0" w:type="dxa"/>
              <w:right w:w="108" w:type="dxa"/>
            </w:tcMar>
          </w:tcPr>
          <w:p w:rsidR="00956CE7" w:rsidRPr="003107D3" w:rsidRDefault="00956CE7" w:rsidP="00956CE7">
            <w:pPr>
              <w:pStyle w:val="TAL"/>
              <w:rPr>
                <w:lang w:eastAsia="zh-CN"/>
              </w:rPr>
            </w:pPr>
            <w:r>
              <w:rPr>
                <w:rFonts w:hint="eastAsia"/>
                <w:lang w:eastAsia="zh-CN"/>
              </w:rPr>
              <w:t>I</w:t>
            </w:r>
            <w:r>
              <w:rPr>
                <w:lang w:eastAsia="zh-CN"/>
              </w:rPr>
              <w:t>ndicates the HR-SBO support indication has changed.</w:t>
            </w:r>
            <w:r>
              <w:t xml:space="preserve"> (NOTE)</w:t>
            </w:r>
          </w:p>
        </w:tc>
        <w:tc>
          <w:tcPr>
            <w:tcW w:w="1608" w:type="dxa"/>
          </w:tcPr>
          <w:p w:rsidR="00956CE7" w:rsidRDefault="00956CE7" w:rsidP="00956CE7">
            <w:pPr>
              <w:pStyle w:val="TAL"/>
            </w:pPr>
            <w:r w:rsidRPr="00837DA6">
              <w:t>HR-SBO</w:t>
            </w:r>
          </w:p>
        </w:tc>
      </w:tr>
      <w:tr w:rsidR="00977B92" w:rsidRPr="003107D3" w:rsidTr="002E67F1">
        <w:trPr>
          <w:cantSplit/>
          <w:jc w:val="center"/>
        </w:trPr>
        <w:tc>
          <w:tcPr>
            <w:tcW w:w="2505" w:type="dxa"/>
            <w:tcMar>
              <w:top w:w="0" w:type="dxa"/>
              <w:left w:w="108" w:type="dxa"/>
              <w:bottom w:w="0" w:type="dxa"/>
              <w:right w:w="108" w:type="dxa"/>
            </w:tcMar>
          </w:tcPr>
          <w:p w:rsidR="00977B92" w:rsidRDefault="00977B92" w:rsidP="00977B92">
            <w:pPr>
              <w:pStyle w:val="TAL"/>
              <w:rPr>
                <w:lang w:eastAsia="zh-CN"/>
              </w:rPr>
            </w:pPr>
            <w:r>
              <w:rPr>
                <w:lang w:eastAsia="zh-CN"/>
              </w:rPr>
              <w:t>L4S_SUPP</w:t>
            </w:r>
          </w:p>
        </w:tc>
        <w:tc>
          <w:tcPr>
            <w:tcW w:w="5433" w:type="dxa"/>
            <w:tcMar>
              <w:top w:w="0" w:type="dxa"/>
              <w:left w:w="108" w:type="dxa"/>
              <w:bottom w:w="0" w:type="dxa"/>
              <w:right w:w="108" w:type="dxa"/>
            </w:tcMar>
          </w:tcPr>
          <w:p w:rsidR="00977B92" w:rsidRDefault="00977B92" w:rsidP="00977B92">
            <w:pPr>
              <w:pStyle w:val="TAL"/>
              <w:rPr>
                <w:rFonts w:hint="eastAsia"/>
                <w:lang w:eastAsia="zh-CN"/>
              </w:rPr>
            </w:pPr>
            <w:r>
              <w:rPr>
                <w:szCs w:val="18"/>
              </w:rPr>
              <w:t>Indicates whether the ECN marking for L4S support is not available or available again in 5GS.</w:t>
            </w:r>
          </w:p>
        </w:tc>
        <w:tc>
          <w:tcPr>
            <w:tcW w:w="1608" w:type="dxa"/>
          </w:tcPr>
          <w:p w:rsidR="00977B92" w:rsidRPr="00837DA6" w:rsidRDefault="004C3FCA" w:rsidP="00977B92">
            <w:pPr>
              <w:pStyle w:val="TAL"/>
            </w:pPr>
            <w:r>
              <w:t>L4S</w:t>
            </w:r>
          </w:p>
        </w:tc>
      </w:tr>
      <w:tr w:rsidR="004F6246" w:rsidRPr="003107D3" w:rsidTr="002E67F1">
        <w:trPr>
          <w:cantSplit/>
          <w:jc w:val="center"/>
        </w:trPr>
        <w:tc>
          <w:tcPr>
            <w:tcW w:w="2505" w:type="dxa"/>
            <w:tcMar>
              <w:top w:w="0" w:type="dxa"/>
              <w:left w:w="108" w:type="dxa"/>
              <w:bottom w:w="0" w:type="dxa"/>
              <w:right w:w="108" w:type="dxa"/>
            </w:tcMar>
          </w:tcPr>
          <w:p w:rsidR="004F6246" w:rsidRDefault="00385069" w:rsidP="00385069">
            <w:pPr>
              <w:pStyle w:val="TAL"/>
              <w:rPr>
                <w:lang w:eastAsia="zh-CN"/>
              </w:rPr>
            </w:pPr>
            <w:r>
              <w:rPr>
                <w:lang w:eastAsia="zh-CN"/>
              </w:rPr>
              <w:t>NET_SLICE</w:t>
            </w:r>
            <w:r w:rsidR="004F6246" w:rsidRPr="00A22D45">
              <w:rPr>
                <w:lang w:eastAsia="zh-CN"/>
              </w:rPr>
              <w:t>_REPL</w:t>
            </w:r>
          </w:p>
        </w:tc>
        <w:tc>
          <w:tcPr>
            <w:tcW w:w="5433" w:type="dxa"/>
            <w:tcMar>
              <w:top w:w="0" w:type="dxa"/>
              <w:left w:w="108" w:type="dxa"/>
              <w:bottom w:w="0" w:type="dxa"/>
              <w:right w:w="108" w:type="dxa"/>
            </w:tcMar>
          </w:tcPr>
          <w:p w:rsidR="004F6246" w:rsidRDefault="004F6246" w:rsidP="004F6246">
            <w:pPr>
              <w:pStyle w:val="TAL"/>
              <w:rPr>
                <w:szCs w:val="18"/>
              </w:rPr>
            </w:pPr>
            <w:r w:rsidRPr="003107D3">
              <w:rPr>
                <w:szCs w:val="18"/>
              </w:rPr>
              <w:t xml:space="preserve">Indicates </w:t>
            </w:r>
            <w:r w:rsidR="00385069">
              <w:t xml:space="preserve">network slice replacement, i.e., </w:t>
            </w:r>
            <w:r w:rsidR="00385069">
              <w:rPr>
                <w:szCs w:val="18"/>
              </w:rPr>
              <w:t>a change between the initial S-NSSAI of the PDU Session and the Alternative S-NSSAI</w:t>
            </w:r>
            <w:r w:rsidRPr="003107D3">
              <w:t>.</w:t>
            </w:r>
            <w:r>
              <w:t xml:space="preserve"> (NOTE)</w:t>
            </w:r>
          </w:p>
        </w:tc>
        <w:tc>
          <w:tcPr>
            <w:tcW w:w="1608" w:type="dxa"/>
          </w:tcPr>
          <w:p w:rsidR="004F6246" w:rsidRDefault="00385069" w:rsidP="004F6246">
            <w:pPr>
              <w:pStyle w:val="TAL"/>
            </w:pPr>
            <w:r>
              <w:rPr>
                <w:lang w:eastAsia="zh-CN"/>
              </w:rPr>
              <w:t>NetSliceRepl</w:t>
            </w:r>
          </w:p>
        </w:tc>
      </w:tr>
      <w:tr w:rsidR="00230834" w:rsidRPr="003107D3" w:rsidTr="002E67F1">
        <w:trPr>
          <w:cantSplit/>
          <w:jc w:val="center"/>
        </w:trPr>
        <w:tc>
          <w:tcPr>
            <w:tcW w:w="2505" w:type="dxa"/>
            <w:tcMar>
              <w:top w:w="0" w:type="dxa"/>
              <w:left w:w="108" w:type="dxa"/>
              <w:bottom w:w="0" w:type="dxa"/>
              <w:right w:w="108" w:type="dxa"/>
            </w:tcMar>
          </w:tcPr>
          <w:p w:rsidR="00230834" w:rsidRPr="00A22D45" w:rsidRDefault="00230834" w:rsidP="00230834">
            <w:pPr>
              <w:pStyle w:val="TAL"/>
              <w:rPr>
                <w:lang w:eastAsia="zh-CN"/>
              </w:rPr>
            </w:pPr>
            <w:r>
              <w:rPr>
                <w:lang w:eastAsia="zh-CN"/>
              </w:rPr>
              <w:t>BAT_OFFSET_INFO</w:t>
            </w:r>
          </w:p>
        </w:tc>
        <w:tc>
          <w:tcPr>
            <w:tcW w:w="5433" w:type="dxa"/>
            <w:tcMar>
              <w:top w:w="0" w:type="dxa"/>
              <w:left w:w="108" w:type="dxa"/>
              <w:bottom w:w="0" w:type="dxa"/>
              <w:right w:w="108" w:type="dxa"/>
            </w:tcMar>
          </w:tcPr>
          <w:p w:rsidR="00230834" w:rsidRPr="003107D3" w:rsidRDefault="00230834" w:rsidP="00230834">
            <w:pPr>
              <w:pStyle w:val="TAL"/>
              <w:rPr>
                <w:szCs w:val="18"/>
              </w:rPr>
            </w:pPr>
            <w:r w:rsidRPr="006205B6">
              <w:rPr>
                <w:szCs w:val="18"/>
              </w:rPr>
              <w:t xml:space="preserve">Indicates that </w:t>
            </w:r>
            <w:r>
              <w:rPr>
                <w:szCs w:val="18"/>
              </w:rPr>
              <w:t>the NF service consumer has detected the information about</w:t>
            </w:r>
            <w:r w:rsidRPr="006205B6">
              <w:t xml:space="preserve"> </w:t>
            </w:r>
            <w:r>
              <w:rPr>
                <w:szCs w:val="18"/>
              </w:rPr>
              <w:t>the BAT offset and optionally adjusted periodicity</w:t>
            </w:r>
            <w:r w:rsidRPr="006205B6">
              <w:rPr>
                <w:szCs w:val="18"/>
              </w:rPr>
              <w:t>.</w:t>
            </w:r>
          </w:p>
        </w:tc>
        <w:tc>
          <w:tcPr>
            <w:tcW w:w="1608" w:type="dxa"/>
          </w:tcPr>
          <w:p w:rsidR="00230834" w:rsidRDefault="00230834" w:rsidP="00230834">
            <w:pPr>
              <w:pStyle w:val="TAL"/>
              <w:rPr>
                <w:lang w:eastAsia="zh-CN"/>
              </w:rPr>
            </w:pPr>
            <w:r>
              <w:rPr>
                <w:lang w:eastAsia="zh-CN"/>
              </w:rPr>
              <w:t>EnTSCAC</w:t>
            </w:r>
          </w:p>
        </w:tc>
      </w:tr>
      <w:tr w:rsidR="00230834" w:rsidRPr="003107D3" w:rsidTr="002E67F1">
        <w:trPr>
          <w:cantSplit/>
          <w:jc w:val="center"/>
        </w:trPr>
        <w:tc>
          <w:tcPr>
            <w:tcW w:w="9546" w:type="dxa"/>
            <w:gridSpan w:val="3"/>
            <w:tcMar>
              <w:top w:w="0" w:type="dxa"/>
              <w:left w:w="108" w:type="dxa"/>
              <w:bottom w:w="0" w:type="dxa"/>
              <w:right w:w="108" w:type="dxa"/>
            </w:tcMar>
          </w:tcPr>
          <w:p w:rsidR="00230834" w:rsidRPr="003107D3" w:rsidRDefault="00230834" w:rsidP="00230834">
            <w:pPr>
              <w:pStyle w:val="TAN"/>
            </w:pPr>
            <w:r w:rsidRPr="003107D3">
              <w:rPr>
                <w:lang w:eastAsia="ja-JP"/>
              </w:rPr>
              <w:t>NOTE:</w:t>
            </w:r>
            <w:r w:rsidRPr="003107D3">
              <w:rPr>
                <w:lang w:eastAsia="zh-CN"/>
              </w:rPr>
              <w:tab/>
            </w:r>
            <w:r w:rsidRPr="003107D3">
              <w:rPr>
                <w:lang w:eastAsia="ja-JP"/>
              </w:rPr>
              <w:t>The NF service consumer always reports to the PCF.</w:t>
            </w:r>
          </w:p>
        </w:tc>
      </w:tr>
    </w:tbl>
    <w:p w:rsidR="005B507B" w:rsidRDefault="005B507B">
      <w:pPr>
        <w:rPr>
          <w:lang w:eastAsia="zh-CN"/>
        </w:rPr>
      </w:pPr>
    </w:p>
    <w:p w:rsidR="005B507B" w:rsidRPr="003107D3" w:rsidRDefault="005B507B">
      <w:r w:rsidRPr="003107D3">
        <w:t xml:space="preserve">The PCF may provision the values of policy control request trigger which are not always reported by the NF service consumer as defined in </w:t>
      </w:r>
      <w:r w:rsidR="003107D3">
        <w:t>clause</w:t>
      </w:r>
      <w:r w:rsidRPr="003107D3">
        <w:t> 4.2.6.4.</w:t>
      </w:r>
    </w:p>
    <w:p w:rsidR="005B507B" w:rsidRPr="003107D3" w:rsidRDefault="005B507B">
      <w:r w:rsidRPr="003107D3">
        <w:t xml:space="preserve">When the NF service consumer detects the corresponding policy control request trigger(s), the NF service consumer shall report the detected trigger(s) to the PCF as defined in </w:t>
      </w:r>
      <w:r w:rsidR="003107D3">
        <w:t>clause</w:t>
      </w:r>
      <w:r w:rsidRPr="003107D3">
        <w:t> 4.2.4.1 with the additional information for different independent policy control request triggers as follows:</w:t>
      </w:r>
    </w:p>
    <w:p w:rsidR="00026848" w:rsidRPr="003F07B5" w:rsidRDefault="00026848" w:rsidP="00026848">
      <w:r w:rsidRPr="003F07B5">
        <w:t>If the "PLMN_CH" is provisioned, when the NF service consumer detects a change of the serving network (a PLMN or an SNPN), the NF service consumer shall include the "PLMN_CH" within the "repPolicyCtrlReqTriggers" attribute and the current identifier of the serving network within the "servingNetwork" attribute.</w:t>
      </w:r>
    </w:p>
    <w:p w:rsidR="00026848" w:rsidRPr="003F07B5" w:rsidRDefault="00026848" w:rsidP="00026848">
      <w:pPr>
        <w:pStyle w:val="NO"/>
        <w:rPr>
          <w:lang w:eastAsia="en-US"/>
        </w:rPr>
      </w:pPr>
      <w:r w:rsidRPr="003F07B5">
        <w:rPr>
          <w:lang w:eastAsia="en-US"/>
        </w:rPr>
        <w:t>NOTE 1:</w:t>
      </w:r>
      <w:r w:rsidRPr="003F07B5">
        <w:rPr>
          <w:lang w:eastAsia="en-US"/>
        </w:rPr>
        <w:tab/>
        <w:t>Handover between non-equivalent SNPNs, and between SNPN and PLMN is not supported. When the UE is operating in SNPN access mode, the trigger reports changes of equivalent SNPNs.</w:t>
      </w:r>
    </w:p>
    <w:p w:rsidR="005B507B" w:rsidRPr="003107D3" w:rsidRDefault="005B507B">
      <w:r w:rsidRPr="003107D3">
        <w:t xml:space="preserve">When the NF service consumer receives the resource modification request from the UE, the NF service consumer shall include the "RES_MO_RE" within the "repPolicyCtrlReqTriggers" attribute and the information for requesting the PCC rule as defined in </w:t>
      </w:r>
      <w:r w:rsidR="003107D3">
        <w:t>clause</w:t>
      </w:r>
      <w:r w:rsidRPr="003107D3">
        <w:t> 4.2.4.17.</w:t>
      </w:r>
    </w:p>
    <w:p w:rsidR="005B507B" w:rsidRPr="003107D3" w:rsidRDefault="005B507B">
      <w:r w:rsidRPr="003107D3">
        <w:t>If the "AC_TY_CH" is provisioned, when the NF service consumer detects a change of access type, the NF service consumer shall include the "AC_TY_CH" within the "repPolicyCtrlReqTriggers" attribute and the current access type within the "accessType" attribute. The RAT type encoded in the "ratType" attribute shall also be provided when applicable to the specific access type. Specific attributes for the EPC interworking case are described in Annex B. If the ATSSS feature is supported, when</w:t>
      </w:r>
      <w:r w:rsidRPr="003107D3">
        <w:rPr>
          <w:lang w:eastAsia="zh-CN"/>
        </w:rPr>
        <w:t xml:space="preserve"> the NF service consumer detects an access is added or released for MA PDU session, </w:t>
      </w:r>
      <w:r w:rsidRPr="003107D3">
        <w:t>t</w:t>
      </w:r>
      <w:r w:rsidRPr="003107D3">
        <w:rPr>
          <w:lang w:eastAsia="zh-CN"/>
        </w:rPr>
        <w:t xml:space="preserve">he NF service consumer shall include the added </w:t>
      </w:r>
      <w:r w:rsidRPr="003107D3">
        <w:t>Access Type or released Access type</w:t>
      </w:r>
      <w:r w:rsidRPr="003107D3">
        <w:rPr>
          <w:noProof/>
        </w:rPr>
        <w:t xml:space="preserve"> encoded as "accessType"</w:t>
      </w:r>
      <w:r w:rsidRPr="003107D3">
        <w:t xml:space="preserve"> attribute within the </w:t>
      </w:r>
      <w:r w:rsidRPr="003107D3">
        <w:rPr>
          <w:lang w:eastAsia="zh-CN"/>
        </w:rPr>
        <w:t>Additional</w:t>
      </w:r>
      <w:r w:rsidRPr="003107D3">
        <w:rPr>
          <w:rFonts w:hint="eastAsia"/>
          <w:lang w:eastAsia="zh-CN"/>
        </w:rPr>
        <w:t>AccessInfo</w:t>
      </w:r>
      <w:r w:rsidRPr="003107D3">
        <w:rPr>
          <w:lang w:eastAsia="zh-CN"/>
        </w:rPr>
        <w:t xml:space="preserve"> </w:t>
      </w:r>
      <w:r w:rsidRPr="003107D3">
        <w:rPr>
          <w:noProof/>
        </w:rPr>
        <w:t>data structure</w:t>
      </w:r>
      <w:r w:rsidRPr="003107D3">
        <w:t xml:space="preserve">. The RAT type encoded in the </w:t>
      </w:r>
      <w:r w:rsidRPr="003107D3">
        <w:rPr>
          <w:noProof/>
        </w:rPr>
        <w:t>"ratType"</w:t>
      </w:r>
      <w:r w:rsidRPr="003107D3">
        <w:t xml:space="preserve"> attribute shall also be provided within the </w:t>
      </w:r>
      <w:r w:rsidRPr="003107D3">
        <w:rPr>
          <w:lang w:eastAsia="zh-CN"/>
        </w:rPr>
        <w:t>Additional</w:t>
      </w:r>
      <w:r w:rsidRPr="003107D3">
        <w:rPr>
          <w:rFonts w:hint="eastAsia"/>
          <w:lang w:eastAsia="zh-CN"/>
        </w:rPr>
        <w:t>AccessInfo</w:t>
      </w:r>
      <w:r w:rsidRPr="003107D3">
        <w:rPr>
          <w:lang w:eastAsia="zh-CN"/>
        </w:rPr>
        <w:t xml:space="preserve"> </w:t>
      </w:r>
      <w:r w:rsidRPr="003107D3">
        <w:rPr>
          <w:noProof/>
        </w:rPr>
        <w:t>data structure</w:t>
      </w:r>
      <w:r w:rsidRPr="003107D3">
        <w:t xml:space="preserve"> when applicable to the </w:t>
      </w:r>
      <w:r w:rsidRPr="003107D3">
        <w:rPr>
          <w:lang w:eastAsia="zh-CN"/>
        </w:rPr>
        <w:t xml:space="preserve">added </w:t>
      </w:r>
      <w:r w:rsidRPr="003107D3">
        <w:t>access type or released access type.</w:t>
      </w:r>
    </w:p>
    <w:p w:rsidR="005B507B" w:rsidRPr="003107D3" w:rsidRDefault="005B507B">
      <w:r w:rsidRPr="003107D3">
        <w:t>When the NF service consumer detects an IPv4 address and/or an IPv6 prefix is allocated or released, the NF service consumer shall include the "UE_IP_CH" within the "repPolicyCtrlReqTriggers" attribute and new allocated UE Ipv4 address within the "ipv4Address" attribute and/or the UE Ipv6 prefix within the "ipv6AddressPrefix" attribute or the released UE Ipv4 address within the "relIpv4Address" attribute and/or the UE Ipv6 prefix within the "relIpv6AddressPrefix" attribute. If the "MultiIpv6AddrPrefix" feature is supported,</w:t>
      </w:r>
      <w:r w:rsidR="00B36047">
        <w:t xml:space="preserve"> </w:t>
      </w:r>
      <w:r w:rsidRPr="003107D3">
        <w:t xml:space="preserve">and if </w:t>
      </w:r>
      <w:r w:rsidR="00B36047">
        <w:t>an additional</w:t>
      </w:r>
      <w:r w:rsidRPr="003107D3">
        <w:t xml:space="preserve"> allocated or released IPv6 prefix </w:t>
      </w:r>
      <w:r w:rsidR="00B36047">
        <w:t>is</w:t>
      </w:r>
      <w:r w:rsidRPr="003107D3">
        <w:t xml:space="preserve"> detected, the NF service consumer shall include the new allocated UE Ipv6 prefix within the "addIpv6AddrPrefixes" attribute and the released UE Ipv6 prefix within the "addRelIpv6AddrPrefixes" attribute.</w:t>
      </w:r>
      <w:r w:rsidR="00E54B69" w:rsidRPr="00E54B69">
        <w:t xml:space="preserve"> </w:t>
      </w:r>
      <w:r w:rsidR="00E54B69" w:rsidRPr="003107D3">
        <w:t>If the "</w:t>
      </w:r>
      <w:r w:rsidR="00E54B69">
        <w:t>Unlimited</w:t>
      </w:r>
      <w:r w:rsidR="00E54B69" w:rsidRPr="003107D3">
        <w:t>MultiIpv6Prefix" feature is supported,</w:t>
      </w:r>
      <w:r w:rsidR="00E54B69">
        <w:t xml:space="preserve"> </w:t>
      </w:r>
      <w:r w:rsidR="00E54B69" w:rsidRPr="003107D3">
        <w:t>and if multiple allocated or released IPv6 prefixes are detected, the NF service consumer shall include the new allocated UE Ipv6 prefixes within the "</w:t>
      </w:r>
      <w:r w:rsidR="00E54B69">
        <w:t>multi</w:t>
      </w:r>
      <w:r w:rsidR="00E54B69" w:rsidRPr="003107D3">
        <w:t>Ipv6Prefixes" attribute and the released UE Ipv6 prefixes within the "</w:t>
      </w:r>
      <w:r w:rsidR="00E54B69">
        <w:t>mutli</w:t>
      </w:r>
      <w:r w:rsidR="00E54B69" w:rsidRPr="003107D3">
        <w:t>RelIpv6Prefixes" attribute.</w:t>
      </w:r>
    </w:p>
    <w:p w:rsidR="005B507B" w:rsidRPr="003107D3" w:rsidRDefault="005B507B">
      <w:r w:rsidRPr="003107D3">
        <w:t>When the NF service consumer detects a new UE MAC address or a used UE MAC address is not used any more, the NF service consumer shall include the "UE_MAC_CH" within the "repPolicyCtrlReqTriggers" attribute and new detected UE MAC address within the "ueMac" attribute or the not used UE MAC address within the "relUeMac" attribute.</w:t>
      </w:r>
    </w:p>
    <w:p w:rsidR="005B507B" w:rsidRPr="003107D3" w:rsidRDefault="005B507B">
      <w:r w:rsidRPr="003107D3">
        <w:t xml:space="preserve">If the "AN_CH_COR" is provisioned, when the NF service consumer is provisioned with the PCC rule as defined in </w:t>
      </w:r>
      <w:r w:rsidR="003107D3">
        <w:t>clause</w:t>
      </w:r>
      <w:r w:rsidRPr="003107D3">
        <w:t xml:space="preserve"> 4.2.6.5.1, the NF service consumer shall notify the PCF of access network charging identifier associated with the PCC rules as defined in </w:t>
      </w:r>
      <w:r w:rsidR="003107D3">
        <w:t>clause</w:t>
      </w:r>
      <w:r w:rsidRPr="003107D3">
        <w:t> 4.2.4.13.</w:t>
      </w:r>
    </w:p>
    <w:p w:rsidR="005B507B" w:rsidRPr="003107D3" w:rsidRDefault="005B507B">
      <w:r w:rsidRPr="003107D3">
        <w:t xml:space="preserve">If the "US_RE" is provisioned, when the NF service consumer receives the usage report from the UPF, the NF service consumer shall notify the PCF of the accumulated usage as defined in </w:t>
      </w:r>
      <w:r w:rsidR="003107D3">
        <w:t>clause</w:t>
      </w:r>
      <w:r w:rsidRPr="003107D3">
        <w:t xml:space="preserve"> 4.2.4.10. Applicable to functionality introduced with the UMC feature as described in </w:t>
      </w:r>
      <w:r w:rsidR="003107D3">
        <w:t>clause</w:t>
      </w:r>
      <w:r w:rsidRPr="003107D3">
        <w:t> 5.8.</w:t>
      </w:r>
    </w:p>
    <w:p w:rsidR="005B507B" w:rsidRPr="003107D3" w:rsidRDefault="005B507B">
      <w:r w:rsidRPr="003107D3">
        <w:t xml:space="preserve">If the "APP_STA" is provisioned, when the NF service consumer receives the application start report from the UPF, the NF service consumer shall notify the PCF of the application start report as defined in </w:t>
      </w:r>
      <w:r w:rsidR="003107D3">
        <w:t>clause</w:t>
      </w:r>
      <w:r w:rsidRPr="003107D3">
        <w:t xml:space="preserve"> 4.2.4.6. Applicable to functionality introduced with the ADC feature as described in </w:t>
      </w:r>
      <w:r w:rsidR="003107D3">
        <w:t>clause</w:t>
      </w:r>
      <w:r w:rsidRPr="003107D3">
        <w:t> 5.8.</w:t>
      </w:r>
    </w:p>
    <w:p w:rsidR="005B507B" w:rsidRPr="003107D3" w:rsidRDefault="005B507B">
      <w:r w:rsidRPr="003107D3">
        <w:t xml:space="preserve">If the "APP_STO" is provisioned, when the NF service consumer receives the application stop report from the UPF, the NF service consumer shall notify the PCF of the application stop report as defined in </w:t>
      </w:r>
      <w:r w:rsidR="003107D3">
        <w:t>clause</w:t>
      </w:r>
      <w:r w:rsidRPr="003107D3">
        <w:t xml:space="preserve"> 4.2.4.6. Applicable to functionality introduced with the ADC feature as described in </w:t>
      </w:r>
      <w:r w:rsidR="003107D3">
        <w:t>clause</w:t>
      </w:r>
      <w:r w:rsidRPr="003107D3">
        <w:t> 5.8.</w:t>
      </w:r>
    </w:p>
    <w:p w:rsidR="005B507B" w:rsidRPr="003107D3" w:rsidRDefault="005B507B">
      <w:r w:rsidRPr="003107D3">
        <w:t xml:space="preserve">If the "AN_INFO" is provisioned, when the NF service consumer receives the reported access network information from the access network, the NF service consumer shall notify the PCF of the access network information as defined in </w:t>
      </w:r>
      <w:r w:rsidR="003107D3">
        <w:t>clause</w:t>
      </w:r>
      <w:r w:rsidRPr="003107D3">
        <w:t xml:space="preserve"> 4.2.4.9. Applicable to functionality introduced with the NetLoc feature as described in </w:t>
      </w:r>
      <w:r w:rsidR="003107D3">
        <w:t>clause</w:t>
      </w:r>
      <w:r w:rsidRPr="003107D3">
        <w:t> 5.8.</w:t>
      </w:r>
    </w:p>
    <w:p w:rsidR="005B507B" w:rsidRPr="003107D3" w:rsidRDefault="005B507B">
      <w:r w:rsidRPr="003107D3">
        <w:t>If the "CM_SES_FAIL" is provisioned, when the NF service consumer receives a detected transient/permanent failure from the CHF, the NF service consumer shall include the "CM_SES_FAIL" within the "repPolicyCtrlReqTriggers" attribute. If the failure does not apply to all PCC Rules, the affected PCC Rules are indicated within the "ruleReports" attribute, with the "ruleStatus" attribute set to value ACTIVE and the "failureCode" attribute set to the corresponding value as reported by the CHF; otherwise if the failure applies to the session, the "creditManageStatus" shall be set to the corresponding value as reported by the CHF.</w:t>
      </w:r>
    </w:p>
    <w:p w:rsidR="005B507B" w:rsidRPr="003107D3" w:rsidRDefault="005B507B">
      <w:r w:rsidRPr="003107D3">
        <w:t xml:space="preserve">If the "PS_DA_OFF" is provisioned, when the NF service consumer receives a change of 3GPP PS Data Off status from the UE, the NF service consumer shall notify the PCF as defined in </w:t>
      </w:r>
      <w:r w:rsidR="003107D3">
        <w:t>clause</w:t>
      </w:r>
      <w:r w:rsidRPr="003107D3">
        <w:t xml:space="preserve"> 4.2.4.8. Applicable to functionality introduced with the 3GPP-PS-Data-Off feature as described in </w:t>
      </w:r>
      <w:r w:rsidR="003107D3">
        <w:t>clause</w:t>
      </w:r>
      <w:r w:rsidRPr="003107D3">
        <w:t> 5.8.</w:t>
      </w:r>
    </w:p>
    <w:p w:rsidR="005B507B" w:rsidRPr="003107D3" w:rsidRDefault="005B507B">
      <w:r w:rsidRPr="003107D3">
        <w:t>When the NF service consumer detects a change of subscribed default QoS, the NF service consumer shall include the "DEF_QOS_CH" within the "repPolicyCtrlReqTriggers" attribute and the new subscribed default QoS within the "subsDefQos" attribute.</w:t>
      </w:r>
    </w:p>
    <w:p w:rsidR="005B507B" w:rsidRPr="003107D3" w:rsidRDefault="005B507B">
      <w:r w:rsidRPr="003107D3">
        <w:t>When the NF service consumer detects a change of Session-AMBR, the NF service consumer shall include the "SE_AMBR_CH" within the "repPolicyCtrlReqTriggers" attribute and the new Session-AMBR within the "subsSessAmbr" attribute.</w:t>
      </w:r>
    </w:p>
    <w:p w:rsidR="005B507B" w:rsidRPr="003107D3" w:rsidRDefault="005B507B">
      <w:r w:rsidRPr="003107D3">
        <w:t xml:space="preserve">If the "QOS_NOTIF" is provisioned, when the NF service consumer receives a notification from access network that QoS targets of the QoS Flow cannot be guaranteed or can be guaranteed again, the NF service consumer shall send the notification as defined in </w:t>
      </w:r>
      <w:r w:rsidR="003107D3">
        <w:t>clause</w:t>
      </w:r>
      <w:r w:rsidRPr="003107D3">
        <w:t> 4.2.4.20.</w:t>
      </w:r>
    </w:p>
    <w:p w:rsidR="005B507B" w:rsidRPr="003107D3" w:rsidRDefault="005B507B">
      <w:r w:rsidRPr="003107D3">
        <w:t>If the "NO_CREDIT" is provisioned, when the NF service consumer detects the credit for the PCC rule(s) is no longer available, the NF service consumer shall include the "NO_CREDIT" within the "repPolicyCtrlReqTriggers" attribute, the termination action the NF service consumer applies to the PCC rules as instructed by the CHF within the "finUnitAct" attribute and the affected PCC rules within the "ruleReports" attribute.</w:t>
      </w:r>
    </w:p>
    <w:p w:rsidR="005B507B" w:rsidRPr="003107D3" w:rsidRDefault="005B507B">
      <w:r w:rsidRPr="003107D3">
        <w:t>When the "ReallocationOfCredit" feature is supported, if the "REALLO_</w:t>
      </w:r>
      <w:r w:rsidRPr="003107D3">
        <w:rPr>
          <w:rFonts w:hint="eastAsia"/>
          <w:lang w:eastAsia="zh-CN"/>
        </w:rPr>
        <w:t>OF</w:t>
      </w:r>
      <w:r w:rsidRPr="003107D3">
        <w:t>_CREDIT" is provisioned, when the NF service consumer detects the credit for the PCC rule(s) is reallocated, the NF service consumer shall include the "REALLO_</w:t>
      </w:r>
      <w:r w:rsidRPr="003107D3">
        <w:rPr>
          <w:rFonts w:hint="eastAsia"/>
          <w:lang w:eastAsia="zh-CN"/>
        </w:rPr>
        <w:t>OF</w:t>
      </w:r>
      <w:r w:rsidRPr="003107D3">
        <w:t>_CREDIT" within the "repPolicyCtrlReqTriggers" attribute and include the affected PCC rules for which credit has been reallocated after credit was no longer available and the "ruleStatus" attribute set to value ACTIVE within the "ruleReports" attribute.</w:t>
      </w:r>
    </w:p>
    <w:p w:rsidR="005B507B" w:rsidRPr="003107D3" w:rsidRDefault="005B507B">
      <w:r w:rsidRPr="003107D3">
        <w:t xml:space="preserve">If the "PRA_CH" is provisioned, </w:t>
      </w:r>
      <w:r w:rsidRPr="003107D3">
        <w:rPr>
          <w:lang w:eastAsia="zh-CN"/>
        </w:rPr>
        <w:t xml:space="preserve">to detect when the UE enters/leaves certain presence reporting areas, </w:t>
      </w:r>
      <w:r w:rsidRPr="003107D3">
        <w:t xml:space="preserve">the NF service consumer is provisioned the presence reporting area information as defined in </w:t>
      </w:r>
      <w:r w:rsidR="003107D3">
        <w:t>clause</w:t>
      </w:r>
      <w:r w:rsidRPr="003107D3">
        <w:t xml:space="preserve"> 4.2.6.5.6. When the NF service consumer receives the presence reporting area information from the serving node, the NF service consumer shall notify the PCF of the reported presence area information as defined in </w:t>
      </w:r>
      <w:r w:rsidR="003107D3">
        <w:t>clause</w:t>
      </w:r>
      <w:r w:rsidRPr="003107D3">
        <w:t xml:space="preserve"> 4.2.4.16. This report includes reporting the initial status at the time the request for reports is initiated. Applicable to the functionality introduced by the PRA </w:t>
      </w:r>
      <w:r w:rsidR="00116D69" w:rsidRPr="003107D3">
        <w:t xml:space="preserve">or ePRA </w:t>
      </w:r>
      <w:r w:rsidRPr="003107D3">
        <w:t xml:space="preserve">feature as described in </w:t>
      </w:r>
      <w:r w:rsidR="003107D3">
        <w:t>clause</w:t>
      </w:r>
      <w:r w:rsidRPr="003107D3">
        <w:t> 5.8.</w:t>
      </w:r>
    </w:p>
    <w:p w:rsidR="005B507B" w:rsidRPr="003107D3" w:rsidRDefault="005B507B">
      <w:r w:rsidRPr="003107D3">
        <w:t>If the "SAREA_CH" is provisioned, when the NF service consumer detects a change of serving area (i.e. tracking area, or if the feature "2G3GIWK" is supported r</w:t>
      </w:r>
      <w:r w:rsidRPr="003107D3">
        <w:rPr>
          <w:lang w:val="en-US"/>
        </w:rPr>
        <w:t>outing area</w:t>
      </w:r>
      <w:r w:rsidRPr="003107D3">
        <w:t xml:space="preserve">), the NF service consumer shall include the "SAREA_CH" within the "repPolicyCtrlReqTriggers" attribute and the current TAI within the "userLocationInfo" attribute in either the "eutraLocation" or "nrLocation", or the current </w:t>
      </w:r>
      <w:r w:rsidRPr="003107D3">
        <w:rPr>
          <w:lang w:val="en-US"/>
        </w:rPr>
        <w:t xml:space="preserve">Routing Area within the </w:t>
      </w:r>
      <w:r w:rsidRPr="003107D3">
        <w:t>"userLocationInfo" attribute in the "utraLocation" attribute when UTRAN access, or in the "geraLocation" attribute when GERAN access, as applicable. Non-3GPP access user location is reported in the "n3gaLocation" attribute when applicable. The attributes used in case of EPC interworking are described in Annex B.</w:t>
      </w:r>
    </w:p>
    <w:p w:rsidR="005B507B" w:rsidRPr="003107D3" w:rsidRDefault="005B507B">
      <w:r w:rsidRPr="003107D3">
        <w:t>If the "SCNN_CH" is provisioned, when the NF service consumer detects a change of serving Network Function (i.e. the AMF, ePDG, S-GW or if the feature "2G3GIWK" is supported SGSN), the NF service consumer shall include the "SCNN_CH" within the "repPolicyCtrlReqTriggers" attribute and the current serving Network Function in the "servNfId" attribute if available. When the serving Network Function is an AMF, the NF service consumer shall include the AMF Network Function Instance Identifier within the "servNfInstId" attribute and the Globally Unique AMF Identifier within the "guami" attribute. The attributes included in case of EPC interworking are described in Annex B.</w:t>
      </w:r>
    </w:p>
    <w:p w:rsidR="005B507B" w:rsidRPr="003107D3" w:rsidRDefault="005B507B">
      <w:pPr>
        <w:pStyle w:val="NO"/>
      </w:pPr>
      <w:r w:rsidRPr="003107D3">
        <w:t>NOTE</w:t>
      </w:r>
      <w:r w:rsidRPr="003107D3">
        <w:rPr>
          <w:lang w:val="en-US"/>
        </w:rPr>
        <w:t> 1</w:t>
      </w:r>
      <w:r w:rsidRPr="003107D3">
        <w:t>:</w:t>
      </w:r>
      <w:r w:rsidRPr="003107D3">
        <w:tab/>
        <w:t>In the home-routed roaming case, if the AMF change is unknown to the H-SMF, then the AMF change is not reported.</w:t>
      </w:r>
    </w:p>
    <w:p w:rsidR="005B507B" w:rsidRPr="003107D3" w:rsidRDefault="005B507B">
      <w:r w:rsidRPr="003107D3">
        <w:t xml:space="preserve">If the "RE_TIMEOUT" is provisioned, when the NF service consumer is provisioned with the revalidation time by the PCF, the NF service consumer shall request the policy before the indicated revalidation time is reached as defined in </w:t>
      </w:r>
      <w:r w:rsidR="003107D3">
        <w:t>clause</w:t>
      </w:r>
      <w:r w:rsidRPr="003107D3">
        <w:t> 4.2.4.3.</w:t>
      </w:r>
    </w:p>
    <w:p w:rsidR="005B507B" w:rsidRPr="003107D3" w:rsidRDefault="005B507B">
      <w:r w:rsidRPr="003107D3">
        <w:t xml:space="preserve">If the "RES_RELEASE" is provisioned, when the NF service consumer receives the request of PCC rule removal as defined in </w:t>
      </w:r>
      <w:r w:rsidR="003107D3">
        <w:t>clause</w:t>
      </w:r>
      <w:r w:rsidRPr="003107D3">
        <w:t xml:space="preserve"> 4.2.6.5.2, the NF service consumer shall report the outcome of resource release as defined in </w:t>
      </w:r>
      <w:r w:rsidR="003107D3">
        <w:t>clause</w:t>
      </w:r>
      <w:r w:rsidRPr="003107D3">
        <w:t xml:space="preserve"> 4.2.4.12. Applicable to functionality introduced with the RAN-NAS-Cause feature as described in </w:t>
      </w:r>
      <w:r w:rsidR="003107D3">
        <w:t>clause</w:t>
      </w:r>
      <w:r w:rsidRPr="003107D3">
        <w:t> 5.8.</w:t>
      </w:r>
    </w:p>
    <w:p w:rsidR="005B507B" w:rsidRPr="003107D3" w:rsidRDefault="005B507B">
      <w:r w:rsidRPr="003107D3">
        <w:t xml:space="preserve">When "SUCC_RES_ALLO" is provisioned and PCC rules are provisioned according to </w:t>
      </w:r>
      <w:r w:rsidR="003107D3">
        <w:t>clause</w:t>
      </w:r>
      <w:r w:rsidRPr="003107D3">
        <w:t xml:space="preserve"> 4.2.6.5.5, the NF service consumer shall inform the PCF of the successful resource allocation as defined in </w:t>
      </w:r>
      <w:r w:rsidR="003107D3">
        <w:t>clause</w:t>
      </w:r>
      <w:r w:rsidRPr="003107D3">
        <w:t> 4.2.4.14.</w:t>
      </w:r>
    </w:p>
    <w:p w:rsidR="005B507B" w:rsidRPr="003107D3" w:rsidRDefault="005B507B">
      <w:r w:rsidRPr="003107D3">
        <w:t>If the feature "2G3GIWK" is supported, and if the "RAI_CH" is provisioned, when the NF service consumer detects a change of routing area, the NF service consumer shall include the "RAI_CH" within the "repPolicyCtrlReqTriggers" attribute and the current RAI within the "userLocationInfo" attribute as described in Annex B.</w:t>
      </w:r>
    </w:p>
    <w:p w:rsidR="005B507B" w:rsidRPr="003107D3" w:rsidRDefault="005B507B">
      <w:r w:rsidRPr="003107D3">
        <w:t xml:space="preserve">If the "RAT_TY_CH" is provisioned, when the NF service consumer detects a change of the RAT type, the NF service consumer shall include the "RAT_TY_CH" within the "repPolicyCtrlReqTriggers" attribute and the current RAT type within the "ratType" attribute. For MA PDU session, the NF service consumer shall include the current RAT type at the </w:t>
      </w:r>
      <w:r w:rsidRPr="003107D3">
        <w:rPr>
          <w:noProof/>
        </w:rPr>
        <w:t>SmPolicyUpdateContextData</w:t>
      </w:r>
      <w:r w:rsidRPr="003107D3">
        <w:t xml:space="preserve"> data type level or </w:t>
      </w:r>
      <w:r w:rsidRPr="003107D3">
        <w:rPr>
          <w:lang w:eastAsia="zh-CN"/>
        </w:rPr>
        <w:t>Additional</w:t>
      </w:r>
      <w:r w:rsidRPr="003107D3">
        <w:rPr>
          <w:rFonts w:hint="eastAsia"/>
          <w:lang w:eastAsia="zh-CN"/>
        </w:rPr>
        <w:t>AccessInfo</w:t>
      </w:r>
      <w:r w:rsidRPr="003107D3">
        <w:t xml:space="preserve"> data type level. If the RAT type is provided at the </w:t>
      </w:r>
      <w:r w:rsidRPr="003107D3">
        <w:rPr>
          <w:noProof/>
        </w:rPr>
        <w:t>SmPolicyUpdateContextData</w:t>
      </w:r>
      <w:r w:rsidRPr="003107D3">
        <w:t xml:space="preserve"> data type level, the NF service consumer shall also provide the associated access type within the </w:t>
      </w:r>
      <w:r w:rsidRPr="003107D3">
        <w:rPr>
          <w:noProof/>
        </w:rPr>
        <w:t>SmPolicyUpdateContextData</w:t>
      </w:r>
      <w:r w:rsidRPr="003107D3">
        <w:t xml:space="preserve"> data structure</w:t>
      </w:r>
      <w:r w:rsidRPr="003107D3">
        <w:rPr>
          <w:rFonts w:hint="eastAsia"/>
          <w:lang w:eastAsia="zh-CN"/>
        </w:rPr>
        <w:t>.</w:t>
      </w:r>
    </w:p>
    <w:p w:rsidR="005B507B" w:rsidRPr="003107D3" w:rsidRDefault="005B507B">
      <w:r w:rsidRPr="003107D3">
        <w:t>If the "REF_QOS_IND_CH" is provisioned, when the NF service consumer receives a change of reflective QoS indication from the UE, the NF service consumer shall include the "REF_QOS_IND_CH" within the "repPolicyCtrlReqTriggers" attribute and the indication within the "refQosIndication" attribute.</w:t>
      </w:r>
    </w:p>
    <w:p w:rsidR="005B507B" w:rsidRPr="003107D3" w:rsidRDefault="005B507B">
      <w:r w:rsidRPr="003107D3">
        <w:t>When the NF service consumer receives the number of supported packet filter for signalled QoS rules for the PDU session from the UE during the PDU Session Modification procedure after the first inter-system change from EPS to 5GS for a PDU Session established in EPS and transferred from EPS with N26 interface, the NF service consumer shall include the "NUM_OF_PACKET_FILTER" within the "repPolicyCtrlReqTriggers" attribute and the number of supported packet filter for signalled QoS rules within the "numOfPackFilter" attribute. Only applicable to the interworking scenario as defined in Annex B.</w:t>
      </w:r>
    </w:p>
    <w:p w:rsidR="005B507B" w:rsidRPr="003107D3" w:rsidRDefault="005B507B">
      <w:r w:rsidRPr="003107D3">
        <w:t>If the "UE_STATUS_RESUME" is provisioned, when the NF service consumer detected the UE</w:t>
      </w:r>
      <w:r w:rsidR="003107D3">
        <w:t>'</w:t>
      </w:r>
      <w:r w:rsidRPr="003107D3">
        <w:t xml:space="preserve">s status is resumed from suspend state, the NF service consumer shall inform the PCF of the UE status including the "UE_STATUS_RESUME" within "repPolicyCtrlReqTriggers" attribute. The PCF shall after this update the NF service consumer with PCC Rules or session rules if necessary. Applicable to functionality introduced with the PolicyUpdateWhenUESuspends feature as described in </w:t>
      </w:r>
      <w:r w:rsidR="003107D3">
        <w:t>clause</w:t>
      </w:r>
      <w:r w:rsidRPr="003107D3">
        <w:t> 5.8.</w:t>
      </w:r>
    </w:p>
    <w:p w:rsidR="005B507B" w:rsidRPr="003107D3" w:rsidRDefault="005B507B">
      <w:r w:rsidRPr="003107D3">
        <w:t>If the "UE_TZ_CH" is provisioned, when the NF service consumer detects a change of the UE Time Zone, the NF service consumer shall include the "UE_TZ_CH" within the "repPolicyCtrlReqTriggers" attribute and the current UE Time Zone within the "ueTimeZone" attribute.</w:t>
      </w:r>
    </w:p>
    <w:p w:rsidR="005B507B" w:rsidRPr="003107D3" w:rsidRDefault="005B507B">
      <w:r w:rsidRPr="003107D3">
        <w:t>If the "DN-Authorization" feature is supported, when the NF service consumer detects a change of DN-AAA authorization profile index, the NF service consumer shall include the "AUTH_PROF_CH" within the "repPolicyCtrlReqTriggers" attribute and the new DN-AAA authorization profile index within the "authProfIndex" attribute.</w:t>
      </w:r>
    </w:p>
    <w:p w:rsidR="005B507B" w:rsidRPr="003107D3" w:rsidRDefault="005B507B">
      <w:r w:rsidRPr="003107D3">
        <w:t>If the "TimeSensitiveNetworking" or "</w:t>
      </w:r>
      <w:r w:rsidRPr="003107D3">
        <w:rPr>
          <w:lang w:eastAsia="zh-CN"/>
        </w:rPr>
        <w:t>TimeSensitive</w:t>
      </w:r>
      <w:r w:rsidRPr="003107D3">
        <w:t>Communication" feature is supported and "TSN_</w:t>
      </w:r>
      <w:r w:rsidRPr="003107D3">
        <w:rPr>
          <w:lang w:eastAsia="zh-CN"/>
        </w:rPr>
        <w:t>BRIDGE_INFO</w:t>
      </w:r>
      <w:r w:rsidRPr="003107D3">
        <w:t>" is provisioned, when the NF service consumer detects:</w:t>
      </w:r>
    </w:p>
    <w:p w:rsidR="005B507B" w:rsidRPr="003107D3" w:rsidRDefault="005B507B">
      <w:pPr>
        <w:pStyle w:val="B1"/>
      </w:pPr>
      <w:r w:rsidRPr="003107D3">
        <w:t>-</w:t>
      </w:r>
      <w:r w:rsidRPr="003107D3">
        <w:tab/>
        <w:t>there is information about new TSC user plane node port(s), e.g. a new manageable Ethernet port, the NF service consumer shall include the "TSN_</w:t>
      </w:r>
      <w:r w:rsidRPr="003107D3">
        <w:rPr>
          <w:lang w:eastAsia="zh-CN"/>
        </w:rPr>
        <w:t>BRIDGE_INFO</w:t>
      </w:r>
      <w:r w:rsidRPr="003107D3">
        <w:t>" within the "repPolicyCtrlReqTriggers" attribute and the updated TSC user plane node information within the "tsnBridgeInfo" attribute; and/or</w:t>
      </w:r>
    </w:p>
    <w:p w:rsidR="005B507B" w:rsidRPr="003107D3" w:rsidRDefault="005B507B">
      <w:pPr>
        <w:pStyle w:val="B1"/>
      </w:pPr>
      <w:r w:rsidRPr="003107D3">
        <w:t>-</w:t>
      </w:r>
      <w:r w:rsidRPr="003107D3">
        <w:tab/>
        <w:t>the NF service consumer detects a UMIC or PMIC, the NF service consumer shall include the "TSN_BRIDGE_INFO" within the "repPolicyCtrlReqTriggers" attribute and the UMIC, if available, within the "tsnBridgeManCont" attribute, and/or the PMIC(s), if available, within the "tsnPortManContDstt" and the "tsnPortManContNwtts" attributes.</w:t>
      </w:r>
    </w:p>
    <w:p w:rsidR="005B507B" w:rsidRPr="003107D3" w:rsidRDefault="005B507B">
      <w:pPr>
        <w:pStyle w:val="NO"/>
        <w:rPr>
          <w:lang w:eastAsia="en-US"/>
        </w:rPr>
      </w:pPr>
      <w:r w:rsidRPr="003107D3">
        <w:rPr>
          <w:lang w:eastAsia="en-US"/>
        </w:rPr>
        <w:t>NOTE 2:</w:t>
      </w:r>
      <w:r w:rsidRPr="003107D3">
        <w:rPr>
          <w:lang w:eastAsia="en-US"/>
        </w:rPr>
        <w:tab/>
        <w:t xml:space="preserve">When the NF service consumer detects updated Port Management Information of the NW-TT ports, the NF service consumer includes the </w:t>
      </w:r>
      <w:r w:rsidRPr="003107D3">
        <w:t>PMIC</w:t>
      </w:r>
      <w:r w:rsidRPr="003107D3">
        <w:rPr>
          <w:lang w:eastAsia="en-US"/>
        </w:rPr>
        <w:t xml:space="preserve"> within the "tsnPortManContNwtts" attribute of SmPolicyUpdateContextData data type.</w:t>
      </w:r>
    </w:p>
    <w:p w:rsidR="005B507B" w:rsidRPr="003107D3" w:rsidRDefault="00026848">
      <w:r w:rsidRPr="003F07B5">
        <w:t>If the "QoSMonitoring" feature</w:t>
      </w:r>
      <w:r w:rsidR="0025749E">
        <w:t xml:space="preserve"> and/or the </w:t>
      </w:r>
      <w:r w:rsidR="0025749E" w:rsidRPr="003F07B5">
        <w:t>"</w:t>
      </w:r>
      <w:r w:rsidR="0099711F">
        <w:rPr>
          <w:rFonts w:hint="eastAsia"/>
          <w:lang w:eastAsia="zh-CN"/>
        </w:rPr>
        <w:t>EnQoSMon</w:t>
      </w:r>
      <w:r w:rsidR="0025749E" w:rsidRPr="003F07B5">
        <w:t>"</w:t>
      </w:r>
      <w:r w:rsidRPr="003F07B5">
        <w:t xml:space="preserve"> is supported and if the "QOS_MONITORING" is provisioned, upon receiving the QoS Monitoring report from the UPF, the NF service consumer shall send the QoS monitoring report</w:t>
      </w:r>
      <w:r w:rsidR="00701FEE">
        <w:t>(s)</w:t>
      </w:r>
      <w:r w:rsidRPr="003F07B5">
        <w:t xml:space="preserve"> for the concerned PC</w:t>
      </w:r>
      <w:r w:rsidR="00701FEE">
        <w:t>C</w:t>
      </w:r>
      <w:r w:rsidRPr="003F07B5">
        <w:t xml:space="preserve"> rules to the PCF as defined in clause 4.2.4.24.</w:t>
      </w:r>
    </w:p>
    <w:p w:rsidR="005B507B" w:rsidRPr="003107D3" w:rsidRDefault="005B507B">
      <w:pPr>
        <w:rPr>
          <w:lang w:eastAsia="zh-CN"/>
        </w:rPr>
      </w:pPr>
      <w:r w:rsidRPr="003107D3">
        <w:rPr>
          <w:lang w:eastAsia="zh-CN"/>
        </w:rPr>
        <w:t>If the "</w:t>
      </w:r>
      <w:r w:rsidRPr="003107D3">
        <w:t>SCELL_CH</w:t>
      </w:r>
      <w:r w:rsidRPr="003107D3">
        <w:rPr>
          <w:lang w:eastAsia="zh-CN"/>
        </w:rPr>
        <w:t>" is provisioned, when the NF service consumer detects a</w:t>
      </w:r>
      <w:r w:rsidRPr="003107D3">
        <w:t xml:space="preserve"> change of serving cell, t</w:t>
      </w:r>
      <w:r w:rsidRPr="003107D3">
        <w:rPr>
          <w:lang w:eastAsia="zh-CN"/>
        </w:rPr>
        <w:t>he NF service consumer shall include the "</w:t>
      </w:r>
      <w:r w:rsidRPr="003107D3">
        <w:t>SCELL_CH" within the "repPolicyCtrlReqTriggers" attribute and</w:t>
      </w:r>
      <w:r w:rsidRPr="003107D3">
        <w:rPr>
          <w:lang w:eastAsia="zh-CN"/>
        </w:rPr>
        <w:t xml:space="preserve"> the current cell Id</w:t>
      </w:r>
      <w:r w:rsidRPr="003107D3">
        <w:t xml:space="preserve"> within the </w:t>
      </w:r>
      <w:r w:rsidRPr="003107D3">
        <w:rPr>
          <w:noProof/>
        </w:rPr>
        <w:t>"userLocationInfo"</w:t>
      </w:r>
      <w:r w:rsidRPr="003107D3">
        <w:t xml:space="preserve"> attribute either in the </w:t>
      </w:r>
      <w:r w:rsidRPr="003107D3">
        <w:rPr>
          <w:noProof/>
        </w:rPr>
        <w:t>"eutraLocation" attribute when EPC/E-UTRAN access or "nrLocation" attribute</w:t>
      </w:r>
      <w:r w:rsidRPr="003107D3">
        <w:t xml:space="preserve"> </w:t>
      </w:r>
      <w:r w:rsidRPr="003107D3">
        <w:rPr>
          <w:noProof/>
        </w:rPr>
        <w:t>when NR access or "geraLocation" attribute</w:t>
      </w:r>
      <w:r w:rsidRPr="003107D3">
        <w:t xml:space="preserve"> </w:t>
      </w:r>
      <w:r w:rsidRPr="003107D3">
        <w:rPr>
          <w:noProof/>
        </w:rPr>
        <w:t>when GERAN access or "utraLocation" attribute</w:t>
      </w:r>
      <w:r w:rsidRPr="003107D3">
        <w:t xml:space="preserve"> </w:t>
      </w:r>
      <w:r w:rsidRPr="003107D3">
        <w:rPr>
          <w:noProof/>
        </w:rPr>
        <w:t>when UTRAN access, as applicable</w:t>
      </w:r>
      <w:r w:rsidRPr="003107D3">
        <w:t xml:space="preserve">. </w:t>
      </w:r>
    </w:p>
    <w:p w:rsidR="005B507B" w:rsidRPr="003107D3" w:rsidRDefault="005B507B">
      <w:pPr>
        <w:pStyle w:val="NO"/>
        <w:rPr>
          <w:lang w:eastAsia="zh-CN"/>
        </w:rPr>
      </w:pPr>
      <w:r w:rsidRPr="003107D3">
        <w:rPr>
          <w:lang w:eastAsia="zh-CN"/>
        </w:rPr>
        <w:t>NOTE 3:</w:t>
      </w:r>
      <w:r w:rsidRPr="003107D3">
        <w:rPr>
          <w:lang w:eastAsia="zh-CN"/>
        </w:rPr>
        <w:tab/>
        <w:t>Location change of serving cell can increase signalling load on multiple interfaces. Hence, it is recommended that any such serving cell changes event trigger subscription is only applied for a limited number of subscribers.</w:t>
      </w:r>
    </w:p>
    <w:p w:rsidR="005B507B" w:rsidRPr="003107D3" w:rsidRDefault="005B507B">
      <w:pPr>
        <w:rPr>
          <w:lang w:eastAsia="zh-CN"/>
        </w:rPr>
      </w:pPr>
      <w:r w:rsidRPr="003107D3">
        <w:rPr>
          <w:lang w:eastAsia="zh-CN"/>
        </w:rPr>
        <w:t xml:space="preserve">If </w:t>
      </w:r>
      <w:r w:rsidRPr="003107D3">
        <w:t>the "AggregatedUELocChanges" feature is supported</w:t>
      </w:r>
      <w:r w:rsidRPr="003107D3">
        <w:rPr>
          <w:lang w:eastAsia="zh-CN"/>
        </w:rPr>
        <w:t xml:space="preserve"> and the "</w:t>
      </w:r>
      <w:r w:rsidRPr="003107D3">
        <w:t>USER_LOCATION_CH</w:t>
      </w:r>
      <w:r w:rsidRPr="003107D3">
        <w:rPr>
          <w:lang w:eastAsia="zh-CN"/>
        </w:rPr>
        <w:t>" is provisioned, when the NF service consumer detects a</w:t>
      </w:r>
      <w:r w:rsidRPr="003107D3">
        <w:t xml:space="preserve"> change of serving cell and/or a change of serving area (i.e. tracking area), t</w:t>
      </w:r>
      <w:r w:rsidRPr="003107D3">
        <w:rPr>
          <w:lang w:eastAsia="zh-CN"/>
        </w:rPr>
        <w:t>he NF service consumer shall include the "</w:t>
      </w:r>
      <w:r w:rsidRPr="003107D3">
        <w:t>USER_LOCATION_CH" within the "repPolicyCtrlReqTriggers" attribute and</w:t>
      </w:r>
      <w:r w:rsidRPr="003107D3">
        <w:rPr>
          <w:lang w:eastAsia="zh-CN"/>
        </w:rPr>
        <w:t xml:space="preserve"> the current serving area and/or cell Id</w:t>
      </w:r>
      <w:r w:rsidRPr="003107D3">
        <w:t xml:space="preserve"> within the </w:t>
      </w:r>
      <w:r w:rsidRPr="003107D3">
        <w:rPr>
          <w:noProof/>
        </w:rPr>
        <w:t>"userLocationInfo"</w:t>
      </w:r>
      <w:r w:rsidRPr="003107D3">
        <w:t xml:space="preserve"> attribute in the </w:t>
      </w:r>
      <w:r w:rsidRPr="003107D3">
        <w:rPr>
          <w:noProof/>
        </w:rPr>
        <w:t>"eutraLocation" attribute or "nrLocation" attribute or "geraLocation" attribute or "utraLocation" attribute, as applicable</w:t>
      </w:r>
      <w:r w:rsidRPr="003107D3">
        <w:rPr>
          <w:lang w:eastAsia="zh-CN"/>
        </w:rPr>
        <w:t>.</w:t>
      </w:r>
    </w:p>
    <w:p w:rsidR="005B507B" w:rsidRPr="003107D3" w:rsidRDefault="005B507B">
      <w:pPr>
        <w:pStyle w:val="NO"/>
        <w:rPr>
          <w:lang w:eastAsia="en-US"/>
        </w:rPr>
      </w:pPr>
      <w:r w:rsidRPr="003107D3">
        <w:rPr>
          <w:lang w:eastAsia="en-US"/>
        </w:rPr>
        <w:t>NOTE 4:</w:t>
      </w:r>
      <w:r w:rsidRPr="003107D3">
        <w:rPr>
          <w:lang w:eastAsia="en-US"/>
        </w:rPr>
        <w:tab/>
        <w:t>The access network can be configured to report location changes only when transmission resources are established in the radio access network.</w:t>
      </w:r>
    </w:p>
    <w:p w:rsidR="005B507B" w:rsidRPr="003107D3" w:rsidRDefault="005B507B">
      <w:r w:rsidRPr="003107D3">
        <w:t xml:space="preserve">If the "EPSFallbackReport" feature is supported and the "EPS_FALLBACK" is provisioned and there is a PCC rule installed that required the reporting, when the NF service consumer receives a PDU session modification response indicating the rejection of the establishment of the QoS flow with 5QI=1, the NF service consumer shall notify the PCF of EPS fallback as defined in </w:t>
      </w:r>
      <w:r w:rsidR="003107D3">
        <w:t>clause</w:t>
      </w:r>
      <w:r w:rsidRPr="003107D3">
        <w:t> B.3.4.6.</w:t>
      </w:r>
    </w:p>
    <w:p w:rsidR="005B507B" w:rsidRPr="003107D3" w:rsidRDefault="005B507B">
      <w:r w:rsidRPr="003107D3">
        <w:t xml:space="preserve">When the NF service consumer receives the MA PDU Request Indication or MA PDU Network-Upgrade Allowed Indication and ATSSS Capability from the UE during the PDU Session Modification procedure after the first inter-system change from EPS to 5GS for a PDU Session established in EPS and transferred from EPS with N26 interface, </w:t>
      </w:r>
      <w:r w:rsidRPr="003107D3">
        <w:rPr>
          <w:lang w:eastAsia="zh-CN"/>
        </w:rPr>
        <w:t>the NF service consumer shall include the "</w:t>
      </w:r>
      <w:r w:rsidRPr="003107D3">
        <w:t>MA_PDU" within the "repPolicyCtrlReqTriggers" attribute, the MA PDU session Indication in the "maPduInd" attribute,</w:t>
      </w:r>
      <w:r w:rsidRPr="003107D3">
        <w:rPr>
          <w:lang w:eastAsia="zh-CN"/>
        </w:rPr>
        <w:t xml:space="preserve"> </w:t>
      </w:r>
      <w:r w:rsidRPr="003107D3">
        <w:rPr>
          <w:lang w:val="en-US"/>
        </w:rPr>
        <w:t>the ATSSS capability of the MA PDU session</w:t>
      </w:r>
      <w:r w:rsidRPr="003107D3">
        <w:t xml:space="preserve"> within the "</w:t>
      </w:r>
      <w:r w:rsidRPr="003107D3">
        <w:rPr>
          <w:lang w:eastAsia="zh-CN"/>
        </w:rPr>
        <w:t>atsssCapab</w:t>
      </w:r>
      <w:r w:rsidRPr="003107D3">
        <w:t>" attribute. Only applicable to the interworking scenario as defined in Annex B.</w:t>
      </w:r>
    </w:p>
    <w:p w:rsidR="005B507B" w:rsidRPr="003107D3" w:rsidRDefault="005B507B">
      <w:r w:rsidRPr="003107D3">
        <w:t xml:space="preserve">If the "WWC" feature is supported and "5G_RG_JOIN" is provisioned and when the NF service consumer detects a </w:t>
      </w:r>
      <w:r w:rsidRPr="003107D3">
        <w:rPr>
          <w:szCs w:val="18"/>
        </w:rPr>
        <w:t>5G-RG has joined to an IP Multicast Group</w:t>
      </w:r>
      <w:r w:rsidRPr="003107D3">
        <w:t xml:space="preserve">, the NF service consumer shall include the "5G_RG_JOIN" within the "repPolicyCtrlReqTriggers" attribute and the </w:t>
      </w:r>
      <w:r w:rsidRPr="003107D3">
        <w:rPr>
          <w:lang w:eastAsia="zh-CN"/>
        </w:rPr>
        <w:t>IP multicast addressing information within the "mulAddrInfos" attribute</w:t>
      </w:r>
      <w:r w:rsidRPr="003107D3">
        <w:t>.</w:t>
      </w:r>
    </w:p>
    <w:p w:rsidR="005B507B" w:rsidRPr="003107D3" w:rsidRDefault="005B507B">
      <w:r w:rsidRPr="003107D3">
        <w:t xml:space="preserve">If the "WWC" feature is supported and "5G_RG_LEAVE" is provisioned and when the NF service consumer detects a </w:t>
      </w:r>
      <w:r w:rsidRPr="003107D3">
        <w:rPr>
          <w:szCs w:val="18"/>
        </w:rPr>
        <w:t>5G-RG has left an IP Multicast Group</w:t>
      </w:r>
      <w:r w:rsidRPr="003107D3">
        <w:t xml:space="preserve">, the NF service consumer shall include the "5G_RG_LEAVE" within the "repPolicyCtrlReqTriggers" attribute and the </w:t>
      </w:r>
      <w:r w:rsidRPr="003107D3">
        <w:rPr>
          <w:lang w:eastAsia="zh-CN"/>
        </w:rPr>
        <w:t>IP multicast addressing information within the "mulAddrInfos" attribute</w:t>
      </w:r>
      <w:r w:rsidRPr="003107D3">
        <w:t>.</w:t>
      </w:r>
    </w:p>
    <w:p w:rsidR="005B507B" w:rsidRPr="003107D3" w:rsidRDefault="005B507B">
      <w:r w:rsidRPr="003107D3">
        <w:t>If "DDNEventPolicyControl" feature is supported, and if "DDN_FAILURE" is provisioned, when the NF service consumer receives an event subscription for DDN Failure event including the traffic descriptors, t</w:t>
      </w:r>
      <w:r w:rsidRPr="003107D3">
        <w:rPr>
          <w:lang w:eastAsia="zh-CN"/>
        </w:rPr>
        <w:t>he NF service consumer shall include the "</w:t>
      </w:r>
      <w:r w:rsidRPr="003107D3">
        <w:t>DDN_FAILURE" within the "repPolicyCtrlReqTriggers" attribute and</w:t>
      </w:r>
      <w:r w:rsidRPr="003107D3">
        <w:rPr>
          <w:lang w:eastAsia="zh-CN"/>
        </w:rPr>
        <w:t xml:space="preserve"> traffic descriptor(s) </w:t>
      </w:r>
      <w:r w:rsidRPr="003107D3">
        <w:t xml:space="preserve">within the </w:t>
      </w:r>
      <w:r w:rsidRPr="003107D3">
        <w:rPr>
          <w:lang w:eastAsia="zh-CN"/>
        </w:rPr>
        <w:t>"</w:t>
      </w:r>
      <w:r w:rsidRPr="003107D3">
        <w:t>trafficDescriptors</w:t>
      </w:r>
      <w:r w:rsidRPr="003107D3">
        <w:rPr>
          <w:lang w:eastAsia="zh-CN"/>
        </w:rPr>
        <w:t>"</w:t>
      </w:r>
      <w:r w:rsidRPr="003107D3">
        <w:t xml:space="preserve"> attribute. </w:t>
      </w:r>
    </w:p>
    <w:p w:rsidR="005B507B" w:rsidRPr="003107D3" w:rsidRDefault="005B507B">
      <w:r w:rsidRPr="003107D3">
        <w:t>If "DDNEventPolicyControl" feature is supported, and if "DDN_DELIVERY_STATUS" is provisioned, when the NF service consumer receives an event subscription for DDD Status event including the traffic descriptors, t</w:t>
      </w:r>
      <w:r w:rsidRPr="003107D3">
        <w:rPr>
          <w:lang w:eastAsia="zh-CN"/>
        </w:rPr>
        <w:t>he NF service consumer shall include the "</w:t>
      </w:r>
      <w:r w:rsidRPr="003107D3">
        <w:t>DDN_DELIVERY_STATUS" within the "repPolicyCtrlReqTriggers" attribute and</w:t>
      </w:r>
      <w:r w:rsidRPr="003107D3">
        <w:rPr>
          <w:lang w:eastAsia="zh-CN"/>
        </w:rPr>
        <w:t xml:space="preserve"> traffic descriptor(s) </w:t>
      </w:r>
      <w:r w:rsidRPr="003107D3">
        <w:t xml:space="preserve">within the </w:t>
      </w:r>
      <w:r w:rsidRPr="003107D3">
        <w:rPr>
          <w:lang w:eastAsia="zh-CN"/>
        </w:rPr>
        <w:t>"</w:t>
      </w:r>
      <w:r w:rsidRPr="003107D3">
        <w:t>trafficDescriptors</w:t>
      </w:r>
      <w:r w:rsidRPr="003107D3">
        <w:rPr>
          <w:lang w:eastAsia="zh-CN"/>
        </w:rPr>
        <w:t>" attribute</w:t>
      </w:r>
      <w:r w:rsidRPr="003107D3">
        <w:rPr>
          <w:rFonts w:hint="eastAsia"/>
          <w:lang w:eastAsia="zh-CN"/>
        </w:rPr>
        <w:t xml:space="preserve"> </w:t>
      </w:r>
      <w:r w:rsidRPr="003107D3">
        <w:rPr>
          <w:lang w:eastAsia="zh-CN"/>
        </w:rPr>
        <w:t>and the requested type(s) of notifications (notifications about downlink packets being buffered, and/or discarded)</w:t>
      </w:r>
      <w:r w:rsidRPr="003107D3">
        <w:t>.</w:t>
      </w:r>
    </w:p>
    <w:p w:rsidR="005B507B" w:rsidRPr="003107D3" w:rsidRDefault="005B507B">
      <w:r w:rsidRPr="003107D3">
        <w:t>If "</w:t>
      </w:r>
      <w:r w:rsidRPr="003107D3">
        <w:rPr>
          <w:lang w:val="en-US"/>
        </w:rPr>
        <w:t>GroupIdListChange</w:t>
      </w:r>
      <w:r w:rsidRPr="003107D3">
        <w:t>" feature is supported, when the SMF receives the updated Internal Group Identifier(s) from the UDM, the SMF shall include the "</w:t>
      </w:r>
      <w:r w:rsidRPr="003107D3">
        <w:rPr>
          <w:lang w:val="en-US"/>
        </w:rPr>
        <w:t>GROUP_ID_LIST_CHG</w:t>
      </w:r>
      <w:r w:rsidRPr="003107D3">
        <w:t>" within the "repPolicyCtrlReqTriggers" attribute and the Internal Group Identifier(s) of the served UE within the "</w:t>
      </w:r>
      <w:r w:rsidRPr="003107D3">
        <w:rPr>
          <w:lang w:eastAsia="zh-CN"/>
        </w:rPr>
        <w:t>interGrpIds</w:t>
      </w:r>
      <w:r w:rsidRPr="003107D3">
        <w:t>" attribute.</w:t>
      </w:r>
    </w:p>
    <w:p w:rsidR="005B507B" w:rsidRPr="003107D3" w:rsidRDefault="005B507B">
      <w:r w:rsidRPr="003107D3">
        <w:t>If "DDNEventPolicyControl2" feature is supported, and if "</w:t>
      </w:r>
      <w:r w:rsidRPr="003107D3">
        <w:rPr>
          <w:lang w:eastAsia="zh-CN"/>
        </w:rPr>
        <w:t>DDN_FAILURE_CANCELLATION</w:t>
      </w:r>
      <w:r w:rsidRPr="003107D3">
        <w:t>" is provisioned, when the SMF receives a cancellation of event subscription for DDN Failure event, t</w:t>
      </w:r>
      <w:r w:rsidRPr="003107D3">
        <w:rPr>
          <w:lang w:eastAsia="zh-CN"/>
        </w:rPr>
        <w:t>he SMF shall include the "</w:t>
      </w:r>
      <w:r w:rsidRPr="003107D3">
        <w:t>DDN_FAILURE_</w:t>
      </w:r>
      <w:r w:rsidRPr="003107D3">
        <w:rPr>
          <w:lang w:eastAsia="zh-CN"/>
        </w:rPr>
        <w:t>CANCELLATION</w:t>
      </w:r>
      <w:r w:rsidRPr="003107D3">
        <w:t>" within the "repPolicyCtrlReqTriggers" attribute and</w:t>
      </w:r>
      <w:r w:rsidRPr="003107D3">
        <w:rPr>
          <w:lang w:eastAsia="zh-CN"/>
        </w:rPr>
        <w:t xml:space="preserve"> the PCC rule identifier of the PCC rule which is used for </w:t>
      </w:r>
      <w:r w:rsidRPr="003107D3">
        <w:t>traffic detection of DDN failure event</w:t>
      </w:r>
      <w:r w:rsidRPr="003107D3">
        <w:rPr>
          <w:lang w:eastAsia="zh-CN"/>
        </w:rPr>
        <w:t xml:space="preserve"> within the "pccRuleId"</w:t>
      </w:r>
      <w:r w:rsidRPr="003107D3">
        <w:t xml:space="preserve"> attribute.</w:t>
      </w:r>
    </w:p>
    <w:p w:rsidR="005B507B" w:rsidRPr="003107D3" w:rsidRDefault="005B507B">
      <w:r w:rsidRPr="003107D3">
        <w:t>If "DDNEventPolicyControl2" feature is supported, and if "DDN_DELIVERY_STATUS</w:t>
      </w:r>
      <w:r w:rsidRPr="003107D3">
        <w:rPr>
          <w:lang w:eastAsia="zh-CN"/>
        </w:rPr>
        <w:t>_CANCELLATION</w:t>
      </w:r>
      <w:r w:rsidRPr="003107D3">
        <w:t>" is provisioned, when the SMF receives a cancellation of event subscription for DDD Status event, t</w:t>
      </w:r>
      <w:r w:rsidRPr="003107D3">
        <w:rPr>
          <w:lang w:eastAsia="zh-CN"/>
        </w:rPr>
        <w:t xml:space="preserve">he SMF shall include the </w:t>
      </w:r>
      <w:r w:rsidRPr="003107D3">
        <w:t>"DDN_DELIVERY_STATUS</w:t>
      </w:r>
      <w:r w:rsidRPr="003107D3">
        <w:rPr>
          <w:lang w:eastAsia="zh-CN"/>
        </w:rPr>
        <w:t>_CANCELLATION</w:t>
      </w:r>
      <w:r w:rsidRPr="003107D3">
        <w:t>" within the "repPolicyCtrlReqTriggers" attribute and</w:t>
      </w:r>
      <w:r w:rsidRPr="003107D3">
        <w:rPr>
          <w:lang w:eastAsia="zh-CN"/>
        </w:rPr>
        <w:t xml:space="preserve"> the PCC rule identifier of the PCC rule which is used for </w:t>
      </w:r>
      <w:r w:rsidRPr="003107D3">
        <w:t>traffic detection of DDD status event</w:t>
      </w:r>
      <w:r w:rsidRPr="003107D3">
        <w:rPr>
          <w:lang w:eastAsia="zh-CN"/>
        </w:rPr>
        <w:t xml:space="preserve"> within the "pccRuleId"</w:t>
      </w:r>
      <w:r w:rsidRPr="003107D3">
        <w:t xml:space="preserve"> attribute.</w:t>
      </w:r>
    </w:p>
    <w:p w:rsidR="005B507B" w:rsidRPr="003107D3" w:rsidRDefault="005B507B">
      <w:r w:rsidRPr="003107D3">
        <w:t xml:space="preserve">When </w:t>
      </w:r>
      <w:r w:rsidRPr="003107D3">
        <w:rPr>
          <w:lang w:eastAsia="zh-CN"/>
        </w:rPr>
        <w:t xml:space="preserve">the </w:t>
      </w:r>
      <w:r w:rsidRPr="003107D3">
        <w:t xml:space="preserve">"VPLMN-QoS-Control" feature is supported and </w:t>
      </w:r>
      <w:r w:rsidR="00DE1B4D" w:rsidRPr="003107D3">
        <w:t xml:space="preserve">if </w:t>
      </w:r>
      <w:r w:rsidRPr="003107D3">
        <w:t>the NF service consumer receives a new QoS value supported in the VPLMN, the NF service consumer shall include the "VPLMN_QOS_CH" within the "repPolicyCtrlReqTriggers" attribute and the received QoS constraints within the "vplmnQos" attribute</w:t>
      </w:r>
      <w:r w:rsidR="00DE1B4D" w:rsidRPr="003107D3">
        <w:t>; if the NF service consumer detects that the UE moves from a VPLMN with QoS constraints to the HPLMN or to a VPLMN without QoS constraints, the NF service consumer shall include the "VPLMN_QOS_CH" within the "repPolicyCtrlReqTriggers" attribute and the "</w:t>
      </w:r>
      <w:r w:rsidR="00DE1B4D" w:rsidRPr="003107D3">
        <w:rPr>
          <w:lang w:eastAsia="x-none"/>
        </w:rPr>
        <w:t>vplmnQosNotApp</w:t>
      </w:r>
      <w:r w:rsidR="00DE1B4D" w:rsidRPr="003107D3">
        <w:t>" attribute set to true</w:t>
      </w:r>
      <w:r w:rsidRPr="003107D3">
        <w:t>.</w:t>
      </w:r>
    </w:p>
    <w:p w:rsidR="005B507B" w:rsidRPr="003107D3" w:rsidRDefault="005B507B">
      <w:r w:rsidRPr="003107D3">
        <w:t xml:space="preserve">If the "MPSforDTS" feature is supported, and if "SUCC_QOS_UPDATE" is provisioned, when the resources for the </w:t>
      </w:r>
      <w:r w:rsidR="009C4104" w:rsidRPr="003107D3">
        <w:t>MPS for DTS invocation/revocation</w:t>
      </w:r>
      <w:r w:rsidRPr="003107D3">
        <w:t xml:space="preserve"> are successfully allocated for MPS for DTS, the NF service consu</w:t>
      </w:r>
      <w:r w:rsidRPr="003107D3">
        <w:rPr>
          <w:rStyle w:val="B1Char"/>
        </w:rPr>
        <w:t>m</w:t>
      </w:r>
      <w:r w:rsidRPr="003107D3">
        <w:t>er shall include the "SUCC_QOS_UPDATE" within the "</w:t>
      </w:r>
      <w:r w:rsidR="00605A05">
        <w:t>re</w:t>
      </w:r>
      <w:r w:rsidRPr="003107D3">
        <w:t>p</w:t>
      </w:r>
      <w:r w:rsidR="00605A05">
        <w:t>P</w:t>
      </w:r>
      <w:r w:rsidRPr="003107D3">
        <w:t>olicyCtrlReqTriggers" attribute.</w:t>
      </w:r>
    </w:p>
    <w:p w:rsidR="005B507B" w:rsidRPr="003107D3" w:rsidRDefault="005B507B">
      <w:bookmarkStart w:id="6534" w:name="_Toc28012261"/>
      <w:bookmarkStart w:id="6535" w:name="_Toc34123118"/>
      <w:bookmarkStart w:id="6536" w:name="_Toc36038068"/>
      <w:bookmarkStart w:id="6537" w:name="_Toc38875450"/>
      <w:bookmarkStart w:id="6538" w:name="_Toc43191932"/>
      <w:bookmarkStart w:id="6539" w:name="_Toc45133327"/>
      <w:bookmarkStart w:id="6540" w:name="_Toc51316831"/>
      <w:bookmarkStart w:id="6541" w:name="_Toc51762011"/>
      <w:bookmarkStart w:id="6542" w:name="_Toc56674998"/>
      <w:bookmarkStart w:id="6543" w:name="_Toc56675389"/>
      <w:bookmarkStart w:id="6544" w:name="_Toc59016375"/>
      <w:bookmarkStart w:id="6545" w:name="_Toc63167974"/>
      <w:bookmarkStart w:id="6546" w:name="_Toc66262484"/>
      <w:bookmarkStart w:id="6547" w:name="_Toc68166990"/>
      <w:r w:rsidRPr="003107D3">
        <w:t xml:space="preserve">If "SatBackhaulCategoryChg" </w:t>
      </w:r>
      <w:r w:rsidR="00CB280C">
        <w:t xml:space="preserve">is </w:t>
      </w:r>
      <w:r w:rsidRPr="003107D3">
        <w:t xml:space="preserve">supported, and if "SAT_CATEGORY_CHG" is provisioned, the NF service consumer notifies the PCF when there is a change of the backhaul which is used for the PDU session between </w:t>
      </w:r>
      <w:r w:rsidR="002F712D" w:rsidRPr="003107D3">
        <w:t xml:space="preserve">different </w:t>
      </w:r>
      <w:r w:rsidRPr="003107D3">
        <w:t xml:space="preserve">satellite </w:t>
      </w:r>
      <w:r w:rsidR="002F712D" w:rsidRPr="003107D3">
        <w:t xml:space="preserve">backhaul </w:t>
      </w:r>
      <w:r w:rsidRPr="003107D3">
        <w:t xml:space="preserve">categories or between a satellite </w:t>
      </w:r>
      <w:r w:rsidR="002F712D" w:rsidRPr="003107D3">
        <w:t xml:space="preserve">backhaul </w:t>
      </w:r>
      <w:r w:rsidRPr="003107D3">
        <w:t xml:space="preserve">and a non-satellite backhaul. </w:t>
      </w:r>
      <w:r w:rsidR="008A3667">
        <w:t xml:space="preserve">When the </w:t>
      </w:r>
      <w:r w:rsidR="008A3667" w:rsidRPr="003107D3">
        <w:t>"</w:t>
      </w:r>
      <w:r w:rsidR="008A3667">
        <w:t>En</w:t>
      </w:r>
      <w:r w:rsidR="008A3667" w:rsidRPr="00CA1837">
        <w:t>SatBackhaulCatChg</w:t>
      </w:r>
      <w:r w:rsidR="008A3667" w:rsidRPr="003107D3">
        <w:t>" feature is supported,</w:t>
      </w:r>
      <w:r w:rsidR="008A3667">
        <w:t xml:space="preserve"> the different dynamic satellite backhaul categories may also </w:t>
      </w:r>
      <w:r w:rsidR="006B4242">
        <w:t xml:space="preserve">be </w:t>
      </w:r>
      <w:r w:rsidR="008A3667">
        <w:t>reported.</w:t>
      </w:r>
      <w:r w:rsidR="008A3667" w:rsidRPr="003107D3">
        <w:t xml:space="preserve"> </w:t>
      </w:r>
      <w:r w:rsidRPr="003107D3">
        <w:t xml:space="preserve">The NF service consumer shall include the satellite </w:t>
      </w:r>
      <w:r w:rsidR="002F712D" w:rsidRPr="003107D3">
        <w:t xml:space="preserve">backhaul category </w:t>
      </w:r>
      <w:r w:rsidR="006B4242">
        <w:t xml:space="preserve">or dynamic satellite backhaul category </w:t>
      </w:r>
      <w:r w:rsidRPr="003107D3">
        <w:t>or non-satellite backhaul within the "satBackhaulCategory" attribute together with the "SAT_CATEGORY_CHG" policy control request trigger within the "repPolicyCtrlReqTriggers" attribute.</w:t>
      </w:r>
    </w:p>
    <w:p w:rsidR="002F712D" w:rsidRPr="003107D3" w:rsidRDefault="002F712D" w:rsidP="002F712D">
      <w:pPr>
        <w:pStyle w:val="NO"/>
        <w:rPr>
          <w:lang w:eastAsia="en-US"/>
        </w:rPr>
      </w:pPr>
      <w:r w:rsidRPr="003107D3">
        <w:rPr>
          <w:rFonts w:hint="eastAsia"/>
          <w:lang w:eastAsia="en-US"/>
        </w:rPr>
        <w:t>NOTE</w:t>
      </w:r>
      <w:r w:rsidRPr="003107D3">
        <w:rPr>
          <w:lang w:eastAsia="en-US"/>
        </w:rPr>
        <w:t> </w:t>
      </w:r>
      <w:r w:rsidR="003941E9" w:rsidRPr="003107D3">
        <w:rPr>
          <w:lang w:eastAsia="en-US"/>
        </w:rPr>
        <w:t>5</w:t>
      </w:r>
      <w:r w:rsidRPr="003107D3">
        <w:rPr>
          <w:rFonts w:hint="eastAsia"/>
          <w:lang w:eastAsia="en-US"/>
        </w:rPr>
        <w:t>:</w:t>
      </w:r>
      <w:r w:rsidRPr="003107D3">
        <w:rPr>
          <w:rFonts w:hint="eastAsia"/>
          <w:lang w:eastAsia="en-US"/>
        </w:rPr>
        <w:tab/>
      </w:r>
      <w:r w:rsidRPr="003107D3">
        <w:rPr>
          <w:lang w:eastAsia="en-US"/>
        </w:rPr>
        <w:t>Only a single backhaul category can be indicated.</w:t>
      </w:r>
    </w:p>
    <w:p w:rsidR="00AA2276" w:rsidRPr="003107D3" w:rsidRDefault="00AA2276" w:rsidP="00AA2276">
      <w:r w:rsidRPr="003107D3">
        <w:t>If the "AMInfluence" feature is supported, the NF service consumer notifies the PCF about the PCF for the UE request to be notified of PDU session established/terminated events</w:t>
      </w:r>
      <w:r w:rsidR="00AF4E36">
        <w:t xml:space="preserve"> </w:t>
      </w:r>
      <w:r w:rsidR="00AF4E36">
        <w:rPr>
          <w:rFonts w:hint="eastAsia"/>
          <w:lang w:eastAsia="zh-CN"/>
        </w:rPr>
        <w:t>and</w:t>
      </w:r>
      <w:r w:rsidR="00AF4E36">
        <w:t xml:space="preserve"> </w:t>
      </w:r>
      <w:r w:rsidR="00AF4E36">
        <w:rPr>
          <w:rFonts w:hint="eastAsia"/>
          <w:lang w:eastAsia="zh-CN"/>
        </w:rPr>
        <w:t>if</w:t>
      </w:r>
      <w:r w:rsidR="00AF4E36">
        <w:t xml:space="preserve"> </w:t>
      </w:r>
      <w:r w:rsidR="00AF4E36">
        <w:rPr>
          <w:rFonts w:hint="eastAsia"/>
          <w:lang w:eastAsia="zh-CN"/>
        </w:rPr>
        <w:t>applicable</w:t>
      </w:r>
      <w:r w:rsidR="00AF4E36">
        <w:t>, about the PCF for the UE binding information in the i</w:t>
      </w:r>
      <w:r w:rsidR="00AF4E36" w:rsidRPr="001F7424">
        <w:t xml:space="preserve">nitial reporting </w:t>
      </w:r>
      <w:r w:rsidR="00AF4E36">
        <w:t>and</w:t>
      </w:r>
      <w:r w:rsidR="00AF4E36" w:rsidRPr="001F7424">
        <w:t xml:space="preserve"> </w:t>
      </w:r>
      <w:r w:rsidR="00AF4E36">
        <w:t>when the PCF for the UE changes</w:t>
      </w:r>
      <w:r w:rsidRPr="003107D3">
        <w:t xml:space="preserve"> by forwarding within the "pcfUeInfo" attribute, the received PCF for the UE callback URI within the "callbackUri" attribute and, if received, SBA binding </w:t>
      </w:r>
      <w:r w:rsidR="001A29FD" w:rsidRPr="003107D3">
        <w:t xml:space="preserve">information </w:t>
      </w:r>
      <w:r w:rsidRPr="003107D3">
        <w:t>within the "binding</w:t>
      </w:r>
      <w:r w:rsidR="001A29FD" w:rsidRPr="003107D3">
        <w:t>Info</w:t>
      </w:r>
      <w:r w:rsidRPr="003107D3">
        <w:t xml:space="preserve">" attribute, together with the "PCF_UE_NOTIF_IND" policy control request trigger within the "repPolicyCtrlReqTriggers" attribute. The NF service consumer notifies the PCF about the PCF for the UE request to stop being notified about the PDU session established/terminated events by sending the "pcfUeInfo" attribute set to </w:t>
      </w:r>
      <w:r w:rsidR="008E6148">
        <w:t>NULL</w:t>
      </w:r>
      <w:r w:rsidRPr="003107D3">
        <w:t xml:space="preserve"> together with the "PCF_UE_NOTIF_IND" policy control request trigger within the "repPolicyCtrlReqTriggers" attribute.</w:t>
      </w:r>
    </w:p>
    <w:p w:rsidR="00FF6B91" w:rsidRDefault="00FF6B91" w:rsidP="00AA2276">
      <w:r w:rsidRPr="003107D3">
        <w:t>If "</w:t>
      </w:r>
      <w:r w:rsidRPr="003107D3">
        <w:rPr>
          <w:lang w:eastAsia="zh-CN"/>
        </w:rPr>
        <w:t>EneNA</w:t>
      </w:r>
      <w:r w:rsidRPr="003107D3">
        <w:t>" feature is supported, the NF service consumer notifies the PCF when there is a change in the list of NWDAF Instance IDs used for the PDU Session and/or associated Analytics IDs.</w:t>
      </w:r>
      <w:r w:rsidR="007503DE" w:rsidRPr="003107D3">
        <w:t xml:space="preserve"> The NF service consumer shall include within the "</w:t>
      </w:r>
      <w:r w:rsidR="007503DE" w:rsidRPr="003107D3">
        <w:rPr>
          <w:lang w:eastAsia="zh-CN"/>
        </w:rPr>
        <w:t>nwdafDatas</w:t>
      </w:r>
      <w:r w:rsidR="007503DE" w:rsidRPr="003107D3">
        <w:t>" attribute the list of NWDAF instance IDs used for the PDU Session within the "</w:t>
      </w:r>
      <w:r w:rsidR="007503DE" w:rsidRPr="003107D3">
        <w:rPr>
          <w:lang w:eastAsia="zh-CN"/>
        </w:rPr>
        <w:t>nwdafInstanceId</w:t>
      </w:r>
      <w:r w:rsidR="007503DE" w:rsidRPr="003107D3">
        <w:t>" attribute and their associated Analytic ID(s) within the "nwdafEvents" attribute, and the "</w:t>
      </w:r>
      <w:r w:rsidR="007503DE" w:rsidRPr="003107D3">
        <w:rPr>
          <w:lang w:eastAsia="zh-CN"/>
        </w:rPr>
        <w:t>NWDAF_DATA_CHG</w:t>
      </w:r>
      <w:r w:rsidR="007503DE" w:rsidRPr="003107D3">
        <w:t>" within the "repPolicyCtrlReqTriggers" attribute</w:t>
      </w:r>
      <w:r w:rsidR="007B6130" w:rsidRPr="003107D3">
        <w:t>.</w:t>
      </w:r>
    </w:p>
    <w:p w:rsidR="0054281D" w:rsidRDefault="0054281D" w:rsidP="0054281D">
      <w:pPr>
        <w:rPr>
          <w:lang w:eastAsia="zh-CN"/>
        </w:rPr>
      </w:pPr>
      <w:r w:rsidRPr="003107D3">
        <w:t>If the "</w:t>
      </w:r>
      <w:r>
        <w:t>EpsUrsp</w:t>
      </w:r>
      <w:r w:rsidRPr="003107D3">
        <w:t>" feature is supported, when the NF service consumer</w:t>
      </w:r>
      <w:r>
        <w:rPr>
          <w:lang w:eastAsia="zh-CN"/>
        </w:rPr>
        <w:t xml:space="preserve"> </w:t>
      </w:r>
      <w:r w:rsidR="003E20FB" w:rsidRPr="004F5B4B">
        <w:t>receives</w:t>
      </w:r>
      <w:r>
        <w:t xml:space="preserve"> a new UE policy container</w:t>
      </w:r>
      <w:r w:rsidR="003E20FB" w:rsidRPr="003E20FB">
        <w:t xml:space="preserve"> </w:t>
      </w:r>
      <w:r w:rsidR="003E20FB" w:rsidRPr="004F5B4B">
        <w:t>from the UE</w:t>
      </w:r>
      <w:r w:rsidR="003E20FB">
        <w:t xml:space="preserve"> in EPC over a PDN connection</w:t>
      </w:r>
      <w:r w:rsidRPr="00584D64">
        <w:t xml:space="preserve">, the </w:t>
      </w:r>
      <w:r w:rsidRPr="003107D3">
        <w:t>NF service consumer</w:t>
      </w:r>
      <w:r w:rsidRPr="00584D64">
        <w:t xml:space="preserve"> shall include the "</w:t>
      </w:r>
      <w:r>
        <w:t>UE_POL_CONT_IND</w:t>
      </w:r>
      <w:r w:rsidRPr="00584D64">
        <w:t>" within the "repPolicyCtrlReqTriggers" attribute and the</w:t>
      </w:r>
      <w:r w:rsidR="003E20FB" w:rsidRPr="003E20FB">
        <w:t xml:space="preserve"> </w:t>
      </w:r>
      <w:r w:rsidR="003E20FB">
        <w:t>received</w:t>
      </w:r>
      <w:r w:rsidRPr="00584D64">
        <w:t xml:space="preserve"> </w:t>
      </w:r>
      <w:r>
        <w:t xml:space="preserve">UE policy container </w:t>
      </w:r>
      <w:r w:rsidRPr="00584D64">
        <w:t>within the "</w:t>
      </w:r>
      <w:r>
        <w:t>uePolCont</w:t>
      </w:r>
      <w:r w:rsidRPr="00584D64">
        <w:t>" attribute</w:t>
      </w:r>
      <w:r>
        <w:t xml:space="preserve">. </w:t>
      </w:r>
      <w:r w:rsidRPr="001843C5">
        <w:rPr>
          <w:lang w:eastAsia="zh-CN"/>
        </w:rPr>
        <w:t>Only applicable to the interworking scenario as defined in Annex B.</w:t>
      </w:r>
    </w:p>
    <w:p w:rsidR="00F6081C" w:rsidRDefault="00F6081C" w:rsidP="00F6081C">
      <w:r w:rsidRPr="003107D3">
        <w:t>If the "</w:t>
      </w:r>
      <w:r>
        <w:t>URSPEnforcement</w:t>
      </w:r>
      <w:r w:rsidRPr="003107D3">
        <w:t>" feature is supported and "</w:t>
      </w:r>
      <w:r>
        <w:t>URSP_ENFORCEMENT_INFO</w:t>
      </w:r>
      <w:r w:rsidRPr="003107D3">
        <w:t>" is provisioned, when the NF service consumer</w:t>
      </w:r>
      <w:r>
        <w:t xml:space="preserve"> </w:t>
      </w:r>
      <w:r w:rsidRPr="003107D3">
        <w:t>detects</w:t>
      </w:r>
      <w:r>
        <w:t xml:space="preserve"> the UE includes </w:t>
      </w:r>
      <w:r w:rsidR="002F52CB">
        <w:t>URSP enforcement information</w:t>
      </w:r>
      <w:r>
        <w:t xml:space="preserve"> in the </w:t>
      </w:r>
      <w:r w:rsidRPr="00F6081C">
        <w:t>PDU session modification request</w:t>
      </w:r>
      <w:r w:rsidRPr="00584D64">
        <w:t xml:space="preserve">, the </w:t>
      </w:r>
      <w:r w:rsidRPr="003107D3">
        <w:t>NF service consumer</w:t>
      </w:r>
      <w:r w:rsidRPr="00584D64">
        <w:t xml:space="preserve"> shall include the </w:t>
      </w:r>
      <w:r w:rsidRPr="003107D3">
        <w:t>"</w:t>
      </w:r>
      <w:r>
        <w:t>URSP_ENFORCEMENT_INFO</w:t>
      </w:r>
      <w:r w:rsidRPr="003107D3">
        <w:t>"</w:t>
      </w:r>
      <w:r w:rsidRPr="00584D64">
        <w:t xml:space="preserve"> within the "repPolicyCtrlReqTriggers" attribute and </w:t>
      </w:r>
      <w:r w:rsidRPr="00F6081C">
        <w:t>shall forward the received information from the UE within the "urspEnfInfo" attribute</w:t>
      </w:r>
      <w:r w:rsidR="002F52CB">
        <w:t>. In this case, the NF service consumer shall also include, if they were not previously provided, the SSC mode within the "sscMode" attribute, the UE requested DNN (if available and different from the selected DNN) within the "ueReqDnn" attribute, and if the PDU session is redundant, the RSN and the PDU session pair ID within the "redundantPduSessionInfo" attribute. The NF service consumer shall also include the access type within the "accessType" attribute, if changed compared with the latest provided value</w:t>
      </w:r>
      <w:r>
        <w:t>.</w:t>
      </w:r>
    </w:p>
    <w:p w:rsidR="00956CE7" w:rsidRDefault="00956CE7" w:rsidP="00F6081C">
      <w:r w:rsidRPr="003107D3">
        <w:t>If "</w:t>
      </w:r>
      <w:r w:rsidRPr="00837DA6">
        <w:t>HR-SBO</w:t>
      </w:r>
      <w:r w:rsidRPr="003107D3">
        <w:t xml:space="preserve">" feature is supported, the NF service consumer notifies the PCF when </w:t>
      </w:r>
      <w:r>
        <w:rPr>
          <w:lang w:eastAsia="zh-CN"/>
        </w:rPr>
        <w:t>the HR-SBO support indication has changed</w:t>
      </w:r>
      <w:r w:rsidRPr="003107D3">
        <w:t xml:space="preserve">. The NF service consumer shall </w:t>
      </w:r>
      <w:r>
        <w:t>include</w:t>
      </w:r>
      <w:r w:rsidRPr="003107D3">
        <w:t xml:space="preserve"> </w:t>
      </w:r>
      <w:r>
        <w:t xml:space="preserve">the </w:t>
      </w:r>
      <w:r w:rsidRPr="003107D3">
        <w:t>"</w:t>
      </w:r>
      <w:r>
        <w:rPr>
          <w:rFonts w:hint="eastAsia"/>
          <w:lang w:eastAsia="zh-CN"/>
        </w:rPr>
        <w:t>h</w:t>
      </w:r>
      <w:r>
        <w:rPr>
          <w:lang w:eastAsia="zh-CN"/>
        </w:rPr>
        <w:t>rsboInd</w:t>
      </w:r>
      <w:r w:rsidRPr="003107D3">
        <w:t>" attribute</w:t>
      </w:r>
      <w:r>
        <w:t xml:space="preserve"> and set</w:t>
      </w:r>
      <w:r w:rsidRPr="003107D3">
        <w:t xml:space="preserve"> </w:t>
      </w:r>
      <w:r>
        <w:t xml:space="preserve">it to </w:t>
      </w:r>
      <w:r w:rsidRPr="003107D3">
        <w:t>"</w:t>
      </w:r>
      <w:r>
        <w:t>true</w:t>
      </w:r>
      <w:r w:rsidRPr="003107D3">
        <w:t>"</w:t>
      </w:r>
      <w:r>
        <w:t xml:space="preserve"> if the HR-SBO is supported, otherwise set it to </w:t>
      </w:r>
      <w:r w:rsidRPr="003107D3">
        <w:t>"</w:t>
      </w:r>
      <w:r>
        <w:t>false</w:t>
      </w:r>
      <w:r w:rsidRPr="003107D3">
        <w:t>", and the "</w:t>
      </w:r>
      <w:r>
        <w:rPr>
          <w:lang w:eastAsia="zh-CN"/>
        </w:rPr>
        <w:t>HR_SBO_IND_CHG</w:t>
      </w:r>
      <w:r w:rsidRPr="003107D3">
        <w:t>" within the "repPolicyCtrlReqTriggers" attribute.</w:t>
      </w:r>
    </w:p>
    <w:p w:rsidR="00977B92" w:rsidRDefault="00977B92" w:rsidP="00F6081C">
      <w:r w:rsidRPr="003107D3">
        <w:t xml:space="preserve">When </w:t>
      </w:r>
      <w:r>
        <w:t xml:space="preserve">the </w:t>
      </w:r>
      <w:r w:rsidRPr="003107D3">
        <w:t>"</w:t>
      </w:r>
      <w:r w:rsidR="004C3FCA">
        <w:t>L4S</w:t>
      </w:r>
      <w:r w:rsidRPr="003107D3">
        <w:t>"</w:t>
      </w:r>
      <w:r>
        <w:t xml:space="preserve"> feature is supported</w:t>
      </w:r>
      <w:r w:rsidRPr="00E96A05">
        <w:t xml:space="preserve"> </w:t>
      </w:r>
      <w:r w:rsidRPr="003107D3">
        <w:t xml:space="preserve">and </w:t>
      </w:r>
      <w:r>
        <w:t xml:space="preserve">the </w:t>
      </w:r>
      <w:r w:rsidRPr="003107D3">
        <w:t>"</w:t>
      </w:r>
      <w:r>
        <w:t>L4S_SUPP</w:t>
      </w:r>
      <w:r w:rsidRPr="003107D3">
        <w:t>" is provisioned</w:t>
      </w:r>
      <w:r>
        <w:t>, when the</w:t>
      </w:r>
      <w:r w:rsidRPr="003107D3">
        <w:t xml:space="preserve"> PCC rules are provisioned </w:t>
      </w:r>
      <w:r>
        <w:t xml:space="preserve">with the explicit indication of ECN marking for L4S </w:t>
      </w:r>
      <w:r w:rsidRPr="003107D3">
        <w:t xml:space="preserve">according to </w:t>
      </w:r>
      <w:r>
        <w:t>clause</w:t>
      </w:r>
      <w:r w:rsidRPr="003107D3">
        <w:t> 4.2.6.</w:t>
      </w:r>
      <w:r>
        <w:t>21</w:t>
      </w:r>
      <w:r w:rsidRPr="003107D3">
        <w:t>.</w:t>
      </w:r>
      <w:r>
        <w:t>3</w:t>
      </w:r>
      <w:r w:rsidRPr="003107D3">
        <w:t>, the NF service consumer</w:t>
      </w:r>
      <w:r>
        <w:t xml:space="preserve"> shall</w:t>
      </w:r>
      <w:r w:rsidRPr="003107D3">
        <w:t xml:space="preserve"> inform the PCF of the </w:t>
      </w:r>
      <w:r>
        <w:t>unavailability or availability again in 5GS for ECN marking for L4S support</w:t>
      </w:r>
      <w:r w:rsidRPr="003107D3">
        <w:t xml:space="preserve"> as defined in </w:t>
      </w:r>
      <w:r>
        <w:t>clause</w:t>
      </w:r>
      <w:r w:rsidRPr="003107D3">
        <w:t> 4.2.</w:t>
      </w:r>
      <w:r>
        <w:t>6</w:t>
      </w:r>
      <w:r w:rsidRPr="003107D3">
        <w:t>.</w:t>
      </w:r>
      <w:r w:rsidR="004C3FCA">
        <w:t>2.</w:t>
      </w:r>
      <w:r>
        <w:t>2</w:t>
      </w:r>
      <w:r w:rsidRPr="003107D3">
        <w:t>1.</w:t>
      </w:r>
    </w:p>
    <w:p w:rsidR="004F6246" w:rsidRDefault="004F6246" w:rsidP="00F6081C">
      <w:r w:rsidRPr="003107D3">
        <w:t>If "</w:t>
      </w:r>
      <w:r w:rsidR="00F06A13">
        <w:rPr>
          <w:lang w:eastAsia="zh-CN"/>
        </w:rPr>
        <w:t>NetSliceRepl</w:t>
      </w:r>
      <w:r w:rsidRPr="003107D3">
        <w:t xml:space="preserve">" feature is supported, the NF service consumer notifies the PCF </w:t>
      </w:r>
      <w:r w:rsidR="00385069">
        <w:t xml:space="preserve">about network slice replacement, i.e., </w:t>
      </w:r>
      <w:r w:rsidRPr="003107D3">
        <w:t xml:space="preserve">when </w:t>
      </w:r>
      <w:r w:rsidRPr="00A22D45">
        <w:t>the</w:t>
      </w:r>
      <w:r w:rsidR="00385069">
        <w:t xml:space="preserve">re is a change </w:t>
      </w:r>
      <w:r w:rsidR="00385069">
        <w:rPr>
          <w:szCs w:val="18"/>
        </w:rPr>
        <w:t xml:space="preserve">between the initial S-NSSAI of the PDU Session and the Alternative S-NSSAI by including the </w:t>
      </w:r>
      <w:r w:rsidR="00385069" w:rsidRPr="003107D3">
        <w:t>"</w:t>
      </w:r>
      <w:r w:rsidR="00385069">
        <w:rPr>
          <w:lang w:eastAsia="zh-CN"/>
        </w:rPr>
        <w:t>NET_SLICE</w:t>
      </w:r>
      <w:r w:rsidR="00385069" w:rsidRPr="00A22D45">
        <w:rPr>
          <w:lang w:eastAsia="zh-CN"/>
        </w:rPr>
        <w:t>_REP</w:t>
      </w:r>
      <w:r w:rsidR="00385069">
        <w:rPr>
          <w:lang w:eastAsia="zh-CN"/>
        </w:rPr>
        <w:t>L</w:t>
      </w:r>
      <w:r w:rsidR="00385069" w:rsidRPr="003107D3">
        <w:t xml:space="preserve">" </w:t>
      </w:r>
      <w:r w:rsidR="00385069">
        <w:t xml:space="preserve">PCRT </w:t>
      </w:r>
      <w:r w:rsidR="00385069" w:rsidRPr="003107D3">
        <w:t>within the "repPolicyCtrlReqTriggers" attribute</w:t>
      </w:r>
      <w:r w:rsidRPr="003107D3">
        <w:t xml:space="preserve">. </w:t>
      </w:r>
      <w:r w:rsidR="00385069">
        <w:t>When t</w:t>
      </w:r>
      <w:r w:rsidRPr="003107D3">
        <w:t xml:space="preserve">he NF service consumer </w:t>
      </w:r>
      <w:r w:rsidR="00385069">
        <w:t xml:space="preserve">reports a change from the initial S-NSSAI of the PDU Session to the Alternative S-NSSAI, it </w:t>
      </w:r>
      <w:r w:rsidRPr="003107D3">
        <w:t xml:space="preserve">shall </w:t>
      </w:r>
      <w:r w:rsidR="00385069">
        <w:t xml:space="preserve">additionally </w:t>
      </w:r>
      <w:r w:rsidRPr="003107D3">
        <w:t xml:space="preserve">include </w:t>
      </w:r>
      <w:r>
        <w:t xml:space="preserve">the </w:t>
      </w:r>
      <w:r w:rsidR="00385069">
        <w:t>Alternative</w:t>
      </w:r>
      <w:r>
        <w:t xml:space="preserve"> S-NSSAI</w:t>
      </w:r>
      <w:r w:rsidRPr="00B07100">
        <w:t xml:space="preserve"> </w:t>
      </w:r>
      <w:r w:rsidRPr="003107D3">
        <w:t>within the "sliceInfo" attribute.</w:t>
      </w:r>
    </w:p>
    <w:p w:rsidR="00223E85" w:rsidRPr="00B43E2F" w:rsidRDefault="00223E85" w:rsidP="00223E85">
      <w:pPr>
        <w:pStyle w:val="EditorsNote"/>
        <w:rPr>
          <w:noProof/>
        </w:rPr>
      </w:pPr>
      <w:r w:rsidRPr="00B43E2F">
        <w:rPr>
          <w:noProof/>
        </w:rPr>
        <w:t>Editor’s Note: Whether the initial S-NSSAI is provided to the PCF when the NF service consumer reports a change from the Alternative S-NSSAI to the initial S-NSSAI of the PDU Session via the "NET_SLICE_REPL" PCRT is FFS and pending stage 2 feedback.</w:t>
      </w:r>
    </w:p>
    <w:p w:rsidR="00F57B8F" w:rsidRDefault="00230834" w:rsidP="00230834">
      <w:r w:rsidRPr="006205B6">
        <w:t>If "</w:t>
      </w:r>
      <w:r w:rsidRPr="009457CE">
        <w:t>EnTSCAC</w:t>
      </w:r>
      <w:r w:rsidRPr="006205B6">
        <w:t>" feature is supported, and if "</w:t>
      </w:r>
      <w:r w:rsidRPr="009457CE">
        <w:t>BAT_OFFSET_INFO</w:t>
      </w:r>
      <w:r w:rsidRPr="006205B6">
        <w:t>"</w:t>
      </w:r>
      <w:r>
        <w:t xml:space="preserve"> </w:t>
      </w:r>
      <w:r w:rsidRPr="006205B6">
        <w:t>is provisioned, when the SMF receives the</w:t>
      </w:r>
      <w:r>
        <w:t xml:space="preserve"> </w:t>
      </w:r>
      <w:r>
        <w:rPr>
          <w:lang w:eastAsia="zh-CN"/>
        </w:rPr>
        <w:t>n</w:t>
      </w:r>
      <w:r w:rsidRPr="0025076B">
        <w:rPr>
          <w:lang w:eastAsia="zh-CN"/>
        </w:rPr>
        <w:t>otification on BAT</w:t>
      </w:r>
      <w:r>
        <w:rPr>
          <w:lang w:eastAsia="zh-CN"/>
        </w:rPr>
        <w:t xml:space="preserve"> offset and optionally adjusted periodicity</w:t>
      </w:r>
      <w:r w:rsidRPr="006205B6">
        <w:t>, t</w:t>
      </w:r>
      <w:r w:rsidRPr="006205B6">
        <w:rPr>
          <w:lang w:eastAsia="zh-CN"/>
        </w:rPr>
        <w:t xml:space="preserve">he SMF shall include the </w:t>
      </w:r>
      <w:r w:rsidRPr="006205B6">
        <w:t>"</w:t>
      </w:r>
      <w:r w:rsidRPr="009457CE">
        <w:t>BAT_OFFSET_INFO</w:t>
      </w:r>
      <w:r w:rsidRPr="006205B6">
        <w:t>" within the "repPolicyCtrlReqTriggers" attribute and</w:t>
      </w:r>
      <w:r w:rsidRPr="006205B6">
        <w:rPr>
          <w:lang w:eastAsia="zh-CN"/>
        </w:rPr>
        <w:t xml:space="preserve"> </w:t>
      </w:r>
      <w:r w:rsidRPr="006205B6">
        <w:t>the</w:t>
      </w:r>
      <w:r>
        <w:t xml:space="preserve"> </w:t>
      </w:r>
      <w:r w:rsidRPr="0025076B">
        <w:t>BAT offset and optionally adjusted periodicity</w:t>
      </w:r>
      <w:r w:rsidRPr="006205B6">
        <w:rPr>
          <w:lang w:eastAsia="zh-CN"/>
        </w:rPr>
        <w:t xml:space="preserve"> within the "</w:t>
      </w:r>
      <w:r w:rsidRPr="008F28FB">
        <w:rPr>
          <w:lang w:eastAsia="zh-CN"/>
        </w:rPr>
        <w:t>batOffset</w:t>
      </w:r>
      <w:r>
        <w:rPr>
          <w:lang w:eastAsia="zh-CN"/>
        </w:rPr>
        <w:t>Info</w:t>
      </w:r>
      <w:r w:rsidRPr="006205B6">
        <w:rPr>
          <w:lang w:eastAsia="zh-CN"/>
        </w:rPr>
        <w:t>"</w:t>
      </w:r>
      <w:r w:rsidRPr="006205B6">
        <w:t xml:space="preserve"> attribute.</w:t>
      </w:r>
    </w:p>
    <w:p w:rsidR="00230834" w:rsidRDefault="00230834" w:rsidP="00230834">
      <w:pPr>
        <w:pStyle w:val="EditorsNote"/>
        <w:rPr>
          <w:noProof/>
        </w:rPr>
      </w:pPr>
      <w:r w:rsidRPr="001F7F96">
        <w:rPr>
          <w:noProof/>
        </w:rPr>
        <w:t xml:space="preserve">Editor’s </w:t>
      </w:r>
      <w:r>
        <w:rPr>
          <w:noProof/>
        </w:rPr>
        <w:t>Note: I</w:t>
      </w:r>
      <w:r w:rsidRPr="001D5BDB">
        <w:rPr>
          <w:noProof/>
        </w:rPr>
        <w:t xml:space="preserve">t is FFS how </w:t>
      </w:r>
      <w:r>
        <w:rPr>
          <w:noProof/>
        </w:rPr>
        <w:t xml:space="preserve">the </w:t>
      </w:r>
      <w:r w:rsidRPr="001D5BDB">
        <w:rPr>
          <w:noProof/>
        </w:rPr>
        <w:t>bat offset is indicated and reported per PCC rule</w:t>
      </w:r>
      <w:r>
        <w:rPr>
          <w:noProof/>
        </w:rPr>
        <w:t>.</w:t>
      </w:r>
    </w:p>
    <w:p w:rsidR="00230834" w:rsidRPr="00230834" w:rsidRDefault="00230834" w:rsidP="00F6081C"/>
    <w:p w:rsidR="005B507B" w:rsidRPr="003107D3" w:rsidRDefault="005B507B">
      <w:pPr>
        <w:pStyle w:val="Heading4"/>
      </w:pPr>
      <w:bookmarkStart w:id="6548" w:name="_Toc73538112"/>
      <w:bookmarkStart w:id="6549" w:name="_Toc75351988"/>
      <w:bookmarkStart w:id="6550" w:name="_Toc83231798"/>
      <w:bookmarkStart w:id="6551" w:name="_Toc85535104"/>
      <w:bookmarkStart w:id="6552" w:name="_Toc88559567"/>
      <w:bookmarkStart w:id="6553" w:name="_Toc114210197"/>
      <w:bookmarkStart w:id="6554" w:name="_Toc129246548"/>
      <w:bookmarkStart w:id="6555" w:name="_Toc138747324"/>
      <w:bookmarkStart w:id="6556" w:name="_Toc153786970"/>
      <w:r w:rsidRPr="003107D3">
        <w:t>5.6.3.7</w:t>
      </w:r>
      <w:r w:rsidRPr="003107D3">
        <w:tab/>
        <w:t>Enumeration: RequestedRuleDataType</w:t>
      </w:r>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p>
    <w:p w:rsidR="005B507B" w:rsidRPr="003107D3" w:rsidRDefault="005B507B">
      <w:pPr>
        <w:pStyle w:val="TH"/>
      </w:pPr>
      <w:r w:rsidRPr="003107D3">
        <w:t>Table 5.6.3.7-1: Enumeration RequestedRuleData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119"/>
        <w:gridCol w:w="4394"/>
        <w:gridCol w:w="2108"/>
      </w:tblGrid>
      <w:tr w:rsidR="005B507B" w:rsidRPr="003107D3" w:rsidTr="002E67F1">
        <w:trPr>
          <w:cantSplit/>
          <w:jc w:val="center"/>
        </w:trPr>
        <w:tc>
          <w:tcPr>
            <w:tcW w:w="3119"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4394"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2108"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3119" w:type="dxa"/>
            <w:tcMar>
              <w:top w:w="0" w:type="dxa"/>
              <w:left w:w="108" w:type="dxa"/>
              <w:bottom w:w="0" w:type="dxa"/>
              <w:right w:w="108" w:type="dxa"/>
            </w:tcMar>
          </w:tcPr>
          <w:p w:rsidR="005B507B" w:rsidRPr="003107D3" w:rsidRDefault="005B507B">
            <w:pPr>
              <w:pStyle w:val="TAL"/>
            </w:pPr>
            <w:r w:rsidRPr="003107D3">
              <w:t>CH_ID</w:t>
            </w:r>
          </w:p>
        </w:tc>
        <w:tc>
          <w:tcPr>
            <w:tcW w:w="4394" w:type="dxa"/>
            <w:tcMar>
              <w:top w:w="0" w:type="dxa"/>
              <w:left w:w="108" w:type="dxa"/>
              <w:bottom w:w="0" w:type="dxa"/>
              <w:right w:w="108" w:type="dxa"/>
            </w:tcMar>
          </w:tcPr>
          <w:p w:rsidR="005B507B" w:rsidRPr="003107D3" w:rsidRDefault="005B507B">
            <w:pPr>
              <w:pStyle w:val="TAL"/>
            </w:pPr>
            <w:r w:rsidRPr="003107D3">
              <w:t>Indicates that the requested rule data is the charging identifier.</w:t>
            </w:r>
          </w:p>
        </w:tc>
        <w:tc>
          <w:tcPr>
            <w:tcW w:w="2108" w:type="dxa"/>
          </w:tcPr>
          <w:p w:rsidR="005B507B" w:rsidRPr="003107D3" w:rsidRDefault="005B507B">
            <w:pPr>
              <w:pStyle w:val="TAL"/>
            </w:pPr>
          </w:p>
        </w:tc>
      </w:tr>
      <w:tr w:rsidR="005B507B" w:rsidRPr="003107D3" w:rsidTr="002E67F1">
        <w:trPr>
          <w:cantSplit/>
          <w:jc w:val="center"/>
        </w:trPr>
        <w:tc>
          <w:tcPr>
            <w:tcW w:w="3119" w:type="dxa"/>
            <w:tcMar>
              <w:top w:w="0" w:type="dxa"/>
              <w:left w:w="108" w:type="dxa"/>
              <w:bottom w:w="0" w:type="dxa"/>
              <w:right w:w="108" w:type="dxa"/>
            </w:tcMar>
          </w:tcPr>
          <w:p w:rsidR="005B507B" w:rsidRPr="003107D3" w:rsidRDefault="005B507B">
            <w:pPr>
              <w:pStyle w:val="TAL"/>
            </w:pPr>
            <w:r w:rsidRPr="003107D3">
              <w:t>MS_TIME_ZONE</w:t>
            </w:r>
          </w:p>
        </w:tc>
        <w:tc>
          <w:tcPr>
            <w:tcW w:w="4394" w:type="dxa"/>
            <w:tcMar>
              <w:top w:w="0" w:type="dxa"/>
              <w:left w:w="108" w:type="dxa"/>
              <w:bottom w:w="0" w:type="dxa"/>
              <w:right w:w="108" w:type="dxa"/>
            </w:tcMar>
          </w:tcPr>
          <w:p w:rsidR="005B507B" w:rsidRPr="003107D3" w:rsidRDefault="005B507B">
            <w:pPr>
              <w:pStyle w:val="TAL"/>
            </w:pPr>
            <w:r w:rsidRPr="003107D3">
              <w:t>Indicates that the requested access network info type is the UE's timezone. (NOTE)</w:t>
            </w:r>
          </w:p>
        </w:tc>
        <w:tc>
          <w:tcPr>
            <w:tcW w:w="2108" w:type="dxa"/>
          </w:tcPr>
          <w:p w:rsidR="005B507B" w:rsidRPr="003107D3" w:rsidRDefault="005B507B">
            <w:pPr>
              <w:pStyle w:val="TAL"/>
            </w:pPr>
          </w:p>
        </w:tc>
      </w:tr>
      <w:tr w:rsidR="005B507B" w:rsidRPr="003107D3" w:rsidTr="002E67F1">
        <w:trPr>
          <w:cantSplit/>
          <w:jc w:val="center"/>
        </w:trPr>
        <w:tc>
          <w:tcPr>
            <w:tcW w:w="3119" w:type="dxa"/>
            <w:tcMar>
              <w:top w:w="0" w:type="dxa"/>
              <w:left w:w="108" w:type="dxa"/>
              <w:bottom w:w="0" w:type="dxa"/>
              <w:right w:w="108" w:type="dxa"/>
            </w:tcMar>
          </w:tcPr>
          <w:p w:rsidR="005B507B" w:rsidRPr="003107D3" w:rsidRDefault="005B507B">
            <w:pPr>
              <w:pStyle w:val="TAL"/>
            </w:pPr>
            <w:r w:rsidRPr="003107D3">
              <w:t>USER_LOC_INFO</w:t>
            </w:r>
          </w:p>
        </w:tc>
        <w:tc>
          <w:tcPr>
            <w:tcW w:w="4394" w:type="dxa"/>
            <w:tcMar>
              <w:top w:w="0" w:type="dxa"/>
              <w:left w:w="108" w:type="dxa"/>
              <w:bottom w:w="0" w:type="dxa"/>
              <w:right w:w="108" w:type="dxa"/>
            </w:tcMar>
          </w:tcPr>
          <w:p w:rsidR="005B507B" w:rsidRPr="003107D3" w:rsidRDefault="005B507B">
            <w:pPr>
              <w:pStyle w:val="TAL"/>
            </w:pPr>
            <w:r w:rsidRPr="003107D3">
              <w:t>Indicates that the requested access network info type is the UE's location. (NOTE)</w:t>
            </w:r>
          </w:p>
        </w:tc>
        <w:tc>
          <w:tcPr>
            <w:tcW w:w="2108" w:type="dxa"/>
          </w:tcPr>
          <w:p w:rsidR="005B507B" w:rsidRPr="003107D3" w:rsidRDefault="005B507B">
            <w:pPr>
              <w:pStyle w:val="TAL"/>
            </w:pPr>
          </w:p>
        </w:tc>
      </w:tr>
      <w:tr w:rsidR="005B507B" w:rsidRPr="003107D3" w:rsidTr="002E67F1">
        <w:trPr>
          <w:cantSplit/>
          <w:jc w:val="center"/>
        </w:trPr>
        <w:tc>
          <w:tcPr>
            <w:tcW w:w="3119" w:type="dxa"/>
            <w:tcMar>
              <w:top w:w="0" w:type="dxa"/>
              <w:left w:w="108" w:type="dxa"/>
              <w:bottom w:w="0" w:type="dxa"/>
              <w:right w:w="108" w:type="dxa"/>
            </w:tcMar>
          </w:tcPr>
          <w:p w:rsidR="005B507B" w:rsidRPr="003107D3" w:rsidRDefault="005B507B">
            <w:pPr>
              <w:pStyle w:val="TAL"/>
            </w:pPr>
            <w:r w:rsidRPr="003107D3">
              <w:t>RES_RELEASE</w:t>
            </w:r>
          </w:p>
        </w:tc>
        <w:tc>
          <w:tcPr>
            <w:tcW w:w="4394" w:type="dxa"/>
            <w:tcMar>
              <w:top w:w="0" w:type="dxa"/>
              <w:left w:w="108" w:type="dxa"/>
              <w:bottom w:w="0" w:type="dxa"/>
              <w:right w:w="108" w:type="dxa"/>
            </w:tcMar>
          </w:tcPr>
          <w:p w:rsidR="005B507B" w:rsidRPr="003107D3" w:rsidRDefault="005B507B">
            <w:pPr>
              <w:pStyle w:val="TAL"/>
            </w:pPr>
            <w:r w:rsidRPr="003107D3">
              <w:t>Indicates that the requested rule data is the result of the release of resource.</w:t>
            </w:r>
          </w:p>
        </w:tc>
        <w:tc>
          <w:tcPr>
            <w:tcW w:w="2108" w:type="dxa"/>
          </w:tcPr>
          <w:p w:rsidR="005B507B" w:rsidRPr="003107D3" w:rsidRDefault="005B507B">
            <w:pPr>
              <w:pStyle w:val="TAL"/>
            </w:pPr>
          </w:p>
        </w:tc>
      </w:tr>
      <w:tr w:rsidR="005B507B" w:rsidRPr="003107D3" w:rsidTr="002E67F1">
        <w:trPr>
          <w:cantSplit/>
          <w:jc w:val="center"/>
        </w:trPr>
        <w:tc>
          <w:tcPr>
            <w:tcW w:w="3119" w:type="dxa"/>
            <w:tcMar>
              <w:top w:w="0" w:type="dxa"/>
              <w:left w:w="108" w:type="dxa"/>
              <w:bottom w:w="0" w:type="dxa"/>
              <w:right w:w="108" w:type="dxa"/>
            </w:tcMar>
          </w:tcPr>
          <w:p w:rsidR="005B507B" w:rsidRPr="003107D3" w:rsidRDefault="005B507B">
            <w:pPr>
              <w:pStyle w:val="TAL"/>
            </w:pPr>
            <w:r w:rsidRPr="003107D3">
              <w:t>SUCC_RES_ALLO</w:t>
            </w:r>
          </w:p>
        </w:tc>
        <w:tc>
          <w:tcPr>
            <w:tcW w:w="4394" w:type="dxa"/>
            <w:tcMar>
              <w:top w:w="0" w:type="dxa"/>
              <w:left w:w="108" w:type="dxa"/>
              <w:bottom w:w="0" w:type="dxa"/>
              <w:right w:w="108" w:type="dxa"/>
            </w:tcMar>
          </w:tcPr>
          <w:p w:rsidR="005B507B" w:rsidRPr="003107D3" w:rsidRDefault="005B507B">
            <w:pPr>
              <w:pStyle w:val="TAL"/>
            </w:pPr>
            <w:r w:rsidRPr="003107D3">
              <w:t>Indicates that the requested rule data is the successful resource allocation.</w:t>
            </w:r>
          </w:p>
        </w:tc>
        <w:tc>
          <w:tcPr>
            <w:tcW w:w="2108" w:type="dxa"/>
          </w:tcPr>
          <w:p w:rsidR="005B507B" w:rsidRPr="003107D3" w:rsidRDefault="005B507B">
            <w:pPr>
              <w:pStyle w:val="TAL"/>
            </w:pPr>
          </w:p>
        </w:tc>
      </w:tr>
      <w:tr w:rsidR="005B507B" w:rsidRPr="003107D3" w:rsidTr="002E67F1">
        <w:trPr>
          <w:cantSplit/>
          <w:jc w:val="center"/>
        </w:trPr>
        <w:tc>
          <w:tcPr>
            <w:tcW w:w="3119" w:type="dxa"/>
            <w:tcMar>
              <w:top w:w="0" w:type="dxa"/>
              <w:left w:w="108" w:type="dxa"/>
              <w:bottom w:w="0" w:type="dxa"/>
              <w:right w:w="108" w:type="dxa"/>
            </w:tcMar>
          </w:tcPr>
          <w:p w:rsidR="005B507B" w:rsidRPr="003107D3" w:rsidRDefault="005B507B">
            <w:pPr>
              <w:pStyle w:val="TAL"/>
            </w:pPr>
            <w:r w:rsidRPr="003107D3">
              <w:t>EPS_FALLBACK</w:t>
            </w:r>
          </w:p>
        </w:tc>
        <w:tc>
          <w:tcPr>
            <w:tcW w:w="4394" w:type="dxa"/>
            <w:tcMar>
              <w:top w:w="0" w:type="dxa"/>
              <w:left w:w="108" w:type="dxa"/>
              <w:bottom w:w="0" w:type="dxa"/>
              <w:right w:w="108" w:type="dxa"/>
            </w:tcMar>
          </w:tcPr>
          <w:p w:rsidR="005B507B" w:rsidRPr="003107D3" w:rsidRDefault="005B507B">
            <w:pPr>
              <w:pStyle w:val="TAL"/>
            </w:pPr>
            <w:r w:rsidRPr="003107D3">
              <w:t>Indicates that the requested rule data is the report of QoS flow rejection due to EPS fallback.</w:t>
            </w:r>
          </w:p>
        </w:tc>
        <w:tc>
          <w:tcPr>
            <w:tcW w:w="2108" w:type="dxa"/>
          </w:tcPr>
          <w:p w:rsidR="005B507B" w:rsidRPr="003107D3" w:rsidRDefault="005B507B">
            <w:pPr>
              <w:pStyle w:val="TAL"/>
            </w:pPr>
            <w:r w:rsidRPr="003107D3">
              <w:t>EPSFallbackReport</w:t>
            </w:r>
          </w:p>
        </w:tc>
      </w:tr>
      <w:tr w:rsidR="005B507B" w:rsidRPr="003107D3" w:rsidTr="002E67F1">
        <w:trPr>
          <w:cantSplit/>
          <w:jc w:val="center"/>
        </w:trPr>
        <w:tc>
          <w:tcPr>
            <w:tcW w:w="9621" w:type="dxa"/>
            <w:gridSpan w:val="3"/>
            <w:tcMar>
              <w:top w:w="0" w:type="dxa"/>
              <w:left w:w="108" w:type="dxa"/>
              <w:bottom w:w="0" w:type="dxa"/>
              <w:right w:w="108" w:type="dxa"/>
            </w:tcMar>
          </w:tcPr>
          <w:p w:rsidR="005B507B" w:rsidRPr="003107D3" w:rsidRDefault="005B507B">
            <w:pPr>
              <w:pStyle w:val="TAN"/>
            </w:pPr>
            <w:r w:rsidRPr="003107D3">
              <w:rPr>
                <w:lang w:eastAsia="ja-JP"/>
              </w:rPr>
              <w:t>NOTE:</w:t>
            </w:r>
            <w:r w:rsidRPr="003107D3">
              <w:tab/>
            </w:r>
            <w:r w:rsidRPr="003107D3">
              <w:rPr>
                <w:lang w:eastAsia="ja-JP"/>
              </w:rPr>
              <w:t>The requested rule data shall also be reported at QoS flow termination and PDU session termination.</w:t>
            </w:r>
          </w:p>
        </w:tc>
      </w:tr>
    </w:tbl>
    <w:p w:rsidR="005B507B" w:rsidRPr="003107D3" w:rsidRDefault="005B507B"/>
    <w:p w:rsidR="005B507B" w:rsidRPr="003107D3" w:rsidRDefault="005B507B">
      <w:pPr>
        <w:pStyle w:val="Heading4"/>
      </w:pPr>
      <w:bookmarkStart w:id="6557" w:name="_Toc28012262"/>
      <w:bookmarkStart w:id="6558" w:name="_Toc34123119"/>
      <w:bookmarkStart w:id="6559" w:name="_Toc36038069"/>
      <w:bookmarkStart w:id="6560" w:name="_Toc38875451"/>
      <w:bookmarkStart w:id="6561" w:name="_Toc43191933"/>
      <w:bookmarkStart w:id="6562" w:name="_Toc45133328"/>
      <w:bookmarkStart w:id="6563" w:name="_Toc51316832"/>
      <w:bookmarkStart w:id="6564" w:name="_Toc51762012"/>
      <w:bookmarkStart w:id="6565" w:name="_Toc56674999"/>
      <w:bookmarkStart w:id="6566" w:name="_Toc56675390"/>
      <w:bookmarkStart w:id="6567" w:name="_Toc59016376"/>
      <w:bookmarkStart w:id="6568" w:name="_Toc63167975"/>
      <w:bookmarkStart w:id="6569" w:name="_Toc66262485"/>
      <w:bookmarkStart w:id="6570" w:name="_Toc68166991"/>
      <w:bookmarkStart w:id="6571" w:name="_Toc73538113"/>
      <w:bookmarkStart w:id="6572" w:name="_Toc75351989"/>
      <w:bookmarkStart w:id="6573" w:name="_Toc83231799"/>
      <w:bookmarkStart w:id="6574" w:name="_Toc85535105"/>
      <w:bookmarkStart w:id="6575" w:name="_Toc88559568"/>
      <w:bookmarkStart w:id="6576" w:name="_Toc114210198"/>
      <w:bookmarkStart w:id="6577" w:name="_Toc129246549"/>
      <w:bookmarkStart w:id="6578" w:name="_Toc138747325"/>
      <w:bookmarkStart w:id="6579" w:name="_Toc153786971"/>
      <w:r w:rsidRPr="003107D3">
        <w:t>5.6.3.8</w:t>
      </w:r>
      <w:r w:rsidRPr="003107D3">
        <w:tab/>
        <w:t>Enumeration: RuleStatus</w:t>
      </w:r>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p>
    <w:p w:rsidR="005B507B" w:rsidRPr="003107D3" w:rsidRDefault="005B507B">
      <w:pPr>
        <w:pStyle w:val="TH"/>
      </w:pPr>
      <w:r w:rsidRPr="003107D3">
        <w:t>Table 5.6.3.8-1: Enumeration RuleStatu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20"/>
        <w:gridCol w:w="5387"/>
        <w:gridCol w:w="1937"/>
      </w:tblGrid>
      <w:tr w:rsidR="005B507B" w:rsidRPr="003107D3" w:rsidTr="002E67F1">
        <w:trPr>
          <w:cantSplit/>
          <w:jc w:val="center"/>
        </w:trPr>
        <w:tc>
          <w:tcPr>
            <w:tcW w:w="2220"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5387"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937"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220" w:type="dxa"/>
            <w:tcMar>
              <w:top w:w="0" w:type="dxa"/>
              <w:left w:w="108" w:type="dxa"/>
              <w:bottom w:w="0" w:type="dxa"/>
              <w:right w:w="108" w:type="dxa"/>
            </w:tcMar>
          </w:tcPr>
          <w:p w:rsidR="005B507B" w:rsidRPr="003107D3" w:rsidRDefault="005B507B">
            <w:pPr>
              <w:pStyle w:val="TAL"/>
            </w:pPr>
            <w:r w:rsidRPr="003107D3">
              <w:t>ACTIVE</w:t>
            </w:r>
          </w:p>
        </w:tc>
        <w:tc>
          <w:tcPr>
            <w:tcW w:w="5387" w:type="dxa"/>
            <w:tcMar>
              <w:top w:w="0" w:type="dxa"/>
              <w:left w:w="108" w:type="dxa"/>
              <w:bottom w:w="0" w:type="dxa"/>
              <w:right w:w="108" w:type="dxa"/>
            </w:tcMar>
          </w:tcPr>
          <w:p w:rsidR="005B507B" w:rsidRPr="003107D3" w:rsidRDefault="005B507B">
            <w:pPr>
              <w:pStyle w:val="TAL"/>
            </w:pPr>
            <w:r w:rsidRPr="003107D3">
              <w:t>Indicates that the PCC rule(s) are successfully installed (for those provisioned from the PCF) or activated (for those pre-defined in the SMF), or that the session rule(s) are successfully installed.</w:t>
            </w:r>
          </w:p>
        </w:tc>
        <w:tc>
          <w:tcPr>
            <w:tcW w:w="1937" w:type="dxa"/>
          </w:tcPr>
          <w:p w:rsidR="005B507B" w:rsidRPr="003107D3" w:rsidRDefault="005B507B">
            <w:pPr>
              <w:pStyle w:val="TAL"/>
            </w:pPr>
          </w:p>
        </w:tc>
      </w:tr>
      <w:tr w:rsidR="005B507B" w:rsidRPr="003107D3" w:rsidTr="002E67F1">
        <w:trPr>
          <w:cantSplit/>
          <w:jc w:val="center"/>
        </w:trPr>
        <w:tc>
          <w:tcPr>
            <w:tcW w:w="2220" w:type="dxa"/>
            <w:tcMar>
              <w:top w:w="0" w:type="dxa"/>
              <w:left w:w="108" w:type="dxa"/>
              <w:bottom w:w="0" w:type="dxa"/>
              <w:right w:w="108" w:type="dxa"/>
            </w:tcMar>
          </w:tcPr>
          <w:p w:rsidR="005B507B" w:rsidRPr="003107D3" w:rsidRDefault="005B507B">
            <w:pPr>
              <w:pStyle w:val="TAL"/>
            </w:pPr>
            <w:r w:rsidRPr="003107D3">
              <w:t>INACTIVE</w:t>
            </w:r>
          </w:p>
        </w:tc>
        <w:tc>
          <w:tcPr>
            <w:tcW w:w="5387" w:type="dxa"/>
            <w:tcMar>
              <w:top w:w="0" w:type="dxa"/>
              <w:left w:w="108" w:type="dxa"/>
              <w:bottom w:w="0" w:type="dxa"/>
              <w:right w:w="108" w:type="dxa"/>
            </w:tcMar>
          </w:tcPr>
          <w:p w:rsidR="005B507B" w:rsidRPr="003107D3" w:rsidRDefault="005B507B">
            <w:pPr>
              <w:pStyle w:val="TAL"/>
            </w:pPr>
            <w:r w:rsidRPr="003107D3">
              <w:t>Indicates that the PCC rule(s) are removed (for those provisioned from the PCF) or inactive (for those pre-defined in the SMF) or that the session rule(s) are removed.</w:t>
            </w:r>
          </w:p>
        </w:tc>
        <w:tc>
          <w:tcPr>
            <w:tcW w:w="1937" w:type="dxa"/>
          </w:tcPr>
          <w:p w:rsidR="005B507B" w:rsidRPr="003107D3" w:rsidRDefault="005B507B">
            <w:pPr>
              <w:pStyle w:val="TAL"/>
            </w:pPr>
          </w:p>
        </w:tc>
      </w:tr>
    </w:tbl>
    <w:p w:rsidR="005B507B" w:rsidRPr="003107D3" w:rsidRDefault="005B507B"/>
    <w:p w:rsidR="005B507B" w:rsidRPr="003107D3" w:rsidRDefault="005B507B">
      <w:pPr>
        <w:pStyle w:val="Heading4"/>
      </w:pPr>
      <w:bookmarkStart w:id="6580" w:name="_Toc28012263"/>
      <w:bookmarkStart w:id="6581" w:name="_Toc34123120"/>
      <w:bookmarkStart w:id="6582" w:name="_Toc36038070"/>
      <w:bookmarkStart w:id="6583" w:name="_Toc38875452"/>
      <w:bookmarkStart w:id="6584" w:name="_Toc43191934"/>
      <w:bookmarkStart w:id="6585" w:name="_Toc45133329"/>
      <w:bookmarkStart w:id="6586" w:name="_Toc51316833"/>
      <w:bookmarkStart w:id="6587" w:name="_Toc51762013"/>
      <w:bookmarkStart w:id="6588" w:name="_Toc56675000"/>
      <w:bookmarkStart w:id="6589" w:name="_Toc56675391"/>
      <w:bookmarkStart w:id="6590" w:name="_Toc59016377"/>
      <w:bookmarkStart w:id="6591" w:name="_Toc63167976"/>
      <w:bookmarkStart w:id="6592" w:name="_Toc66262486"/>
      <w:bookmarkStart w:id="6593" w:name="_Toc68166992"/>
      <w:bookmarkStart w:id="6594" w:name="_Toc73538114"/>
      <w:bookmarkStart w:id="6595" w:name="_Toc75351990"/>
      <w:bookmarkStart w:id="6596" w:name="_Toc83231800"/>
      <w:bookmarkStart w:id="6597" w:name="_Toc85535106"/>
      <w:bookmarkStart w:id="6598" w:name="_Toc88559569"/>
      <w:bookmarkStart w:id="6599" w:name="_Toc114210199"/>
      <w:bookmarkStart w:id="6600" w:name="_Toc129246550"/>
      <w:bookmarkStart w:id="6601" w:name="_Toc138747326"/>
      <w:bookmarkStart w:id="6602" w:name="_Toc153786972"/>
      <w:r w:rsidRPr="003107D3">
        <w:t>5.6.3.9</w:t>
      </w:r>
      <w:r w:rsidRPr="003107D3">
        <w:tab/>
        <w:t>Enumeration: FailureCode</w:t>
      </w:r>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p>
    <w:p w:rsidR="005B507B" w:rsidRPr="003107D3" w:rsidRDefault="005B507B">
      <w:pPr>
        <w:pStyle w:val="TH"/>
      </w:pPr>
      <w:r w:rsidRPr="003107D3">
        <w:t>Table 5.6.3.9-1: Enumeration FailureCo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82"/>
        <w:gridCol w:w="5508"/>
        <w:gridCol w:w="1654"/>
      </w:tblGrid>
      <w:tr w:rsidR="005B507B" w:rsidRPr="003107D3" w:rsidTr="002E67F1">
        <w:trPr>
          <w:cantSplit/>
          <w:jc w:val="center"/>
        </w:trPr>
        <w:tc>
          <w:tcPr>
            <w:tcW w:w="2382"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5508"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654"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382" w:type="dxa"/>
            <w:tcMar>
              <w:top w:w="0" w:type="dxa"/>
              <w:left w:w="108" w:type="dxa"/>
              <w:bottom w:w="0" w:type="dxa"/>
              <w:right w:w="108" w:type="dxa"/>
            </w:tcMar>
          </w:tcPr>
          <w:p w:rsidR="005B507B" w:rsidRPr="003107D3" w:rsidRDefault="005B507B">
            <w:pPr>
              <w:pStyle w:val="TAL"/>
            </w:pPr>
            <w:r w:rsidRPr="003107D3">
              <w:t>UNK_RULE_ID</w:t>
            </w:r>
          </w:p>
        </w:tc>
        <w:tc>
          <w:tcPr>
            <w:tcW w:w="5508" w:type="dxa"/>
            <w:tcMar>
              <w:top w:w="0" w:type="dxa"/>
              <w:left w:w="108" w:type="dxa"/>
              <w:bottom w:w="0" w:type="dxa"/>
              <w:right w:w="108" w:type="dxa"/>
            </w:tcMar>
          </w:tcPr>
          <w:p w:rsidR="005B507B" w:rsidRPr="003107D3" w:rsidRDefault="005B507B">
            <w:pPr>
              <w:pStyle w:val="TAL"/>
            </w:pPr>
            <w:r w:rsidRPr="003107D3">
              <w:t>Indicates that the pre-provisioned PCC rule could not be successfully activated because the provided PCC rule identifier is unknown to the NF service consumer.</w:t>
            </w:r>
          </w:p>
        </w:tc>
        <w:tc>
          <w:tcPr>
            <w:tcW w:w="1654" w:type="dxa"/>
          </w:tcPr>
          <w:p w:rsidR="005B507B" w:rsidRPr="003107D3" w:rsidRDefault="005B507B">
            <w:pPr>
              <w:pStyle w:val="TAL"/>
            </w:pPr>
          </w:p>
        </w:tc>
      </w:tr>
      <w:tr w:rsidR="005B507B" w:rsidRPr="003107D3" w:rsidTr="002E67F1">
        <w:trPr>
          <w:cantSplit/>
          <w:jc w:val="center"/>
        </w:trPr>
        <w:tc>
          <w:tcPr>
            <w:tcW w:w="2382" w:type="dxa"/>
            <w:tcMar>
              <w:top w:w="0" w:type="dxa"/>
              <w:left w:w="108" w:type="dxa"/>
              <w:bottom w:w="0" w:type="dxa"/>
              <w:right w:w="108" w:type="dxa"/>
            </w:tcMar>
          </w:tcPr>
          <w:p w:rsidR="005B507B" w:rsidRPr="003107D3" w:rsidRDefault="005B507B">
            <w:pPr>
              <w:pStyle w:val="TAL"/>
            </w:pPr>
            <w:r w:rsidRPr="003107D3">
              <w:t>RA_GR_ERR</w:t>
            </w:r>
          </w:p>
        </w:tc>
        <w:tc>
          <w:tcPr>
            <w:tcW w:w="5508" w:type="dxa"/>
            <w:tcMar>
              <w:top w:w="0" w:type="dxa"/>
              <w:left w:w="108" w:type="dxa"/>
              <w:bottom w:w="0" w:type="dxa"/>
              <w:right w:w="108" w:type="dxa"/>
            </w:tcMar>
          </w:tcPr>
          <w:p w:rsidR="005B507B" w:rsidRPr="003107D3" w:rsidRDefault="005B507B">
            <w:pPr>
              <w:pStyle w:val="TAL"/>
            </w:pPr>
            <w:r w:rsidRPr="003107D3">
              <w:t>Indicates that the PCC rule could not be successfully installed or enforced because the R</w:t>
            </w:r>
            <w:r w:rsidRPr="003107D3">
              <w:rPr>
                <w:rFonts w:eastAsia="DengXian"/>
                <w:lang w:eastAsia="zh-CN"/>
              </w:rPr>
              <w:t>ating Group</w:t>
            </w:r>
            <w:r w:rsidRPr="003107D3">
              <w:t xml:space="preserve"> specified within the Charging Data policy decision to which the PCC rule refers is unknown or invalid.</w:t>
            </w:r>
          </w:p>
        </w:tc>
        <w:tc>
          <w:tcPr>
            <w:tcW w:w="1654" w:type="dxa"/>
          </w:tcPr>
          <w:p w:rsidR="005B507B" w:rsidRPr="003107D3" w:rsidRDefault="005B507B">
            <w:pPr>
              <w:pStyle w:val="TAL"/>
            </w:pPr>
          </w:p>
        </w:tc>
      </w:tr>
      <w:tr w:rsidR="005B507B" w:rsidRPr="003107D3" w:rsidTr="002E67F1">
        <w:trPr>
          <w:cantSplit/>
          <w:jc w:val="center"/>
        </w:trPr>
        <w:tc>
          <w:tcPr>
            <w:tcW w:w="2382" w:type="dxa"/>
            <w:tcMar>
              <w:top w:w="0" w:type="dxa"/>
              <w:left w:w="108" w:type="dxa"/>
              <w:bottom w:w="0" w:type="dxa"/>
              <w:right w:w="108" w:type="dxa"/>
            </w:tcMar>
          </w:tcPr>
          <w:p w:rsidR="005B507B" w:rsidRPr="003107D3" w:rsidRDefault="005B507B">
            <w:pPr>
              <w:pStyle w:val="TAL"/>
            </w:pPr>
            <w:r w:rsidRPr="003107D3">
              <w:t>SER_ID_ERR</w:t>
            </w:r>
          </w:p>
        </w:tc>
        <w:tc>
          <w:tcPr>
            <w:tcW w:w="5508" w:type="dxa"/>
            <w:tcMar>
              <w:top w:w="0" w:type="dxa"/>
              <w:left w:w="108" w:type="dxa"/>
              <w:bottom w:w="0" w:type="dxa"/>
              <w:right w:w="108" w:type="dxa"/>
            </w:tcMar>
          </w:tcPr>
          <w:p w:rsidR="005B507B" w:rsidRPr="003107D3" w:rsidRDefault="005B507B">
            <w:pPr>
              <w:pStyle w:val="TAL"/>
            </w:pPr>
            <w:r w:rsidRPr="003107D3">
              <w:t>Indicates that the PCC rule could not be successfully installed or enforced because the Service Identifier specified within the Charging Data policy decision to which the PCC rule refers is invalid, unknown or not applicable to the service being charged.</w:t>
            </w:r>
          </w:p>
        </w:tc>
        <w:tc>
          <w:tcPr>
            <w:tcW w:w="1654" w:type="dxa"/>
          </w:tcPr>
          <w:p w:rsidR="005B507B" w:rsidRPr="003107D3" w:rsidRDefault="005B507B">
            <w:pPr>
              <w:pStyle w:val="TAL"/>
            </w:pPr>
          </w:p>
        </w:tc>
      </w:tr>
      <w:tr w:rsidR="005B507B" w:rsidRPr="003107D3" w:rsidTr="002E67F1">
        <w:trPr>
          <w:cantSplit/>
          <w:jc w:val="center"/>
        </w:trPr>
        <w:tc>
          <w:tcPr>
            <w:tcW w:w="2382" w:type="dxa"/>
            <w:tcMar>
              <w:top w:w="0" w:type="dxa"/>
              <w:left w:w="108" w:type="dxa"/>
              <w:bottom w:w="0" w:type="dxa"/>
              <w:right w:w="108" w:type="dxa"/>
            </w:tcMar>
          </w:tcPr>
          <w:p w:rsidR="005B507B" w:rsidRPr="003107D3" w:rsidRDefault="005B507B">
            <w:pPr>
              <w:pStyle w:val="TAL"/>
            </w:pPr>
            <w:r w:rsidRPr="003107D3">
              <w:t>NF_MAL</w:t>
            </w:r>
          </w:p>
        </w:tc>
        <w:tc>
          <w:tcPr>
            <w:tcW w:w="5508" w:type="dxa"/>
            <w:tcMar>
              <w:top w:w="0" w:type="dxa"/>
              <w:left w:w="108" w:type="dxa"/>
              <w:bottom w:w="0" w:type="dxa"/>
              <w:right w:w="108" w:type="dxa"/>
            </w:tcMar>
          </w:tcPr>
          <w:p w:rsidR="005B507B" w:rsidRPr="003107D3" w:rsidRDefault="005B507B">
            <w:pPr>
              <w:pStyle w:val="TAL"/>
            </w:pPr>
            <w:r w:rsidRPr="003107D3">
              <w:t>Indicates that the PCC rule could not be successfully installed (for those provisioned from the PCF), activated (for those pre-defined in the SMF) or enforced (for those already successfully installed) due to SMF/UPF malfunction.</w:t>
            </w:r>
          </w:p>
        </w:tc>
        <w:tc>
          <w:tcPr>
            <w:tcW w:w="1654" w:type="dxa"/>
          </w:tcPr>
          <w:p w:rsidR="005B507B" w:rsidRPr="003107D3" w:rsidRDefault="005B507B">
            <w:pPr>
              <w:pStyle w:val="TAL"/>
            </w:pPr>
          </w:p>
        </w:tc>
      </w:tr>
      <w:tr w:rsidR="005B507B" w:rsidRPr="003107D3" w:rsidTr="002E67F1">
        <w:trPr>
          <w:cantSplit/>
          <w:jc w:val="center"/>
        </w:trPr>
        <w:tc>
          <w:tcPr>
            <w:tcW w:w="2382" w:type="dxa"/>
            <w:tcMar>
              <w:top w:w="0" w:type="dxa"/>
              <w:left w:w="108" w:type="dxa"/>
              <w:bottom w:w="0" w:type="dxa"/>
              <w:right w:w="108" w:type="dxa"/>
            </w:tcMar>
          </w:tcPr>
          <w:p w:rsidR="005B507B" w:rsidRPr="003107D3" w:rsidRDefault="005B507B">
            <w:pPr>
              <w:pStyle w:val="TAL"/>
            </w:pPr>
            <w:r w:rsidRPr="003107D3">
              <w:t>RES_LIM</w:t>
            </w:r>
          </w:p>
        </w:tc>
        <w:tc>
          <w:tcPr>
            <w:tcW w:w="5508" w:type="dxa"/>
            <w:tcMar>
              <w:top w:w="0" w:type="dxa"/>
              <w:left w:w="108" w:type="dxa"/>
              <w:bottom w:w="0" w:type="dxa"/>
              <w:right w:w="108" w:type="dxa"/>
            </w:tcMar>
          </w:tcPr>
          <w:p w:rsidR="005B507B" w:rsidRPr="003107D3" w:rsidRDefault="005B507B">
            <w:pPr>
              <w:pStyle w:val="TAL"/>
            </w:pPr>
            <w:r w:rsidRPr="003107D3">
              <w:t>Indicates that the PCC rule could not be successfully installed (for those provisioned from the PCF), activated (for those pre-defined in the SMF) or enforced (for those already successfully installed) due to a limitation of resources at the SMF/UPF.</w:t>
            </w:r>
          </w:p>
        </w:tc>
        <w:tc>
          <w:tcPr>
            <w:tcW w:w="1654" w:type="dxa"/>
          </w:tcPr>
          <w:p w:rsidR="005B507B" w:rsidRPr="003107D3" w:rsidRDefault="005B507B">
            <w:pPr>
              <w:pStyle w:val="TAL"/>
            </w:pPr>
          </w:p>
        </w:tc>
      </w:tr>
      <w:tr w:rsidR="005B507B" w:rsidRPr="003107D3" w:rsidTr="002E67F1">
        <w:trPr>
          <w:cantSplit/>
          <w:jc w:val="center"/>
        </w:trPr>
        <w:tc>
          <w:tcPr>
            <w:tcW w:w="2382" w:type="dxa"/>
            <w:tcMar>
              <w:top w:w="0" w:type="dxa"/>
              <w:left w:w="108" w:type="dxa"/>
              <w:bottom w:w="0" w:type="dxa"/>
              <w:right w:w="108" w:type="dxa"/>
            </w:tcMar>
          </w:tcPr>
          <w:p w:rsidR="005B507B" w:rsidRDefault="005B507B">
            <w:pPr>
              <w:pStyle w:val="TAL"/>
            </w:pPr>
            <w:r w:rsidRPr="003107D3">
              <w:t>MAX_NR_QoS_FLOW</w:t>
            </w:r>
          </w:p>
          <w:p w:rsidR="00E31457" w:rsidRDefault="00E31457">
            <w:pPr>
              <w:pStyle w:val="TAL"/>
            </w:pPr>
          </w:p>
          <w:p w:rsidR="00E31457" w:rsidRPr="003107D3" w:rsidRDefault="00E31457">
            <w:pPr>
              <w:pStyle w:val="TAL"/>
            </w:pPr>
            <w:r>
              <w:t>(NOTE)</w:t>
            </w:r>
          </w:p>
        </w:tc>
        <w:tc>
          <w:tcPr>
            <w:tcW w:w="5508" w:type="dxa"/>
            <w:tcMar>
              <w:top w:w="0" w:type="dxa"/>
              <w:left w:w="108" w:type="dxa"/>
              <w:bottom w:w="0" w:type="dxa"/>
              <w:right w:w="108" w:type="dxa"/>
            </w:tcMar>
          </w:tcPr>
          <w:p w:rsidR="005B507B" w:rsidRPr="003107D3" w:rsidRDefault="005B507B">
            <w:pPr>
              <w:pStyle w:val="TAL"/>
            </w:pPr>
            <w:r w:rsidRPr="003107D3">
              <w:t>Indicates that the PCC rule could not be successfully installed (for those provisioned from the PCF), activated (for those pre-defined in the SMF) or enforced (for those already successfully installed) due to the fact that the maximum number of QoS flows has been reached for the associated PDU session.</w:t>
            </w:r>
          </w:p>
        </w:tc>
        <w:tc>
          <w:tcPr>
            <w:tcW w:w="1654" w:type="dxa"/>
          </w:tcPr>
          <w:p w:rsidR="005B507B" w:rsidRPr="003107D3" w:rsidRDefault="005B507B">
            <w:pPr>
              <w:pStyle w:val="TAL"/>
            </w:pPr>
          </w:p>
        </w:tc>
      </w:tr>
      <w:tr w:rsidR="005B507B" w:rsidRPr="003107D3" w:rsidTr="002E67F1">
        <w:trPr>
          <w:cantSplit/>
          <w:jc w:val="center"/>
        </w:trPr>
        <w:tc>
          <w:tcPr>
            <w:tcW w:w="2382" w:type="dxa"/>
            <w:tcMar>
              <w:top w:w="0" w:type="dxa"/>
              <w:left w:w="108" w:type="dxa"/>
              <w:bottom w:w="0" w:type="dxa"/>
              <w:right w:w="108" w:type="dxa"/>
            </w:tcMar>
          </w:tcPr>
          <w:p w:rsidR="005B507B" w:rsidRPr="003107D3" w:rsidRDefault="005B507B">
            <w:pPr>
              <w:pStyle w:val="TAL"/>
            </w:pPr>
            <w:r w:rsidRPr="003107D3">
              <w:t>MISS_FLOW_INFO</w:t>
            </w:r>
          </w:p>
        </w:tc>
        <w:tc>
          <w:tcPr>
            <w:tcW w:w="5508" w:type="dxa"/>
            <w:tcMar>
              <w:top w:w="0" w:type="dxa"/>
              <w:left w:w="108" w:type="dxa"/>
              <w:bottom w:w="0" w:type="dxa"/>
              <w:right w:w="108" w:type="dxa"/>
            </w:tcMar>
          </w:tcPr>
          <w:p w:rsidR="005B507B" w:rsidRPr="003107D3" w:rsidRDefault="005B507B">
            <w:pPr>
              <w:pStyle w:val="TAL"/>
            </w:pPr>
            <w:r w:rsidRPr="003107D3">
              <w:t xml:space="preserve">Indicates that the PCC rule could not be successfully installed  (for those provisioned from the PCF) or enforced (for those already successfully installed) because neither the "flowInfos" attribute nor the "appId" attribute is specified by the PCF within the PCC rule </w:t>
            </w:r>
            <w:r w:rsidRPr="003107D3">
              <w:rPr>
                <w:rFonts w:hint="eastAsia"/>
                <w:lang w:eastAsia="zh-CN"/>
              </w:rPr>
              <w:t xml:space="preserve">entry of the </w:t>
            </w:r>
            <w:r w:rsidRPr="003107D3">
              <w:t>"pccRules" attribute during the first PCC rule installation request.</w:t>
            </w:r>
          </w:p>
        </w:tc>
        <w:tc>
          <w:tcPr>
            <w:tcW w:w="1654" w:type="dxa"/>
          </w:tcPr>
          <w:p w:rsidR="005B507B" w:rsidRPr="003107D3" w:rsidRDefault="005B507B">
            <w:pPr>
              <w:pStyle w:val="TAL"/>
            </w:pPr>
          </w:p>
        </w:tc>
      </w:tr>
      <w:tr w:rsidR="005B507B" w:rsidRPr="003107D3" w:rsidTr="002E67F1">
        <w:trPr>
          <w:cantSplit/>
          <w:jc w:val="center"/>
        </w:trPr>
        <w:tc>
          <w:tcPr>
            <w:tcW w:w="2382" w:type="dxa"/>
            <w:tcMar>
              <w:top w:w="0" w:type="dxa"/>
              <w:left w:w="108" w:type="dxa"/>
              <w:bottom w:w="0" w:type="dxa"/>
              <w:right w:w="108" w:type="dxa"/>
            </w:tcMar>
          </w:tcPr>
          <w:p w:rsidR="005B507B" w:rsidRPr="003107D3" w:rsidRDefault="005B507B">
            <w:pPr>
              <w:pStyle w:val="TAL"/>
            </w:pPr>
            <w:r w:rsidRPr="003107D3">
              <w:t>RES_ALLO_FAIL</w:t>
            </w:r>
          </w:p>
        </w:tc>
        <w:tc>
          <w:tcPr>
            <w:tcW w:w="5508" w:type="dxa"/>
            <w:tcMar>
              <w:top w:w="0" w:type="dxa"/>
              <w:left w:w="108" w:type="dxa"/>
              <w:bottom w:w="0" w:type="dxa"/>
              <w:right w:w="108" w:type="dxa"/>
            </w:tcMar>
          </w:tcPr>
          <w:p w:rsidR="005B507B" w:rsidRPr="003107D3" w:rsidRDefault="005B507B">
            <w:pPr>
              <w:pStyle w:val="TAL"/>
            </w:pPr>
            <w:r w:rsidRPr="003107D3">
              <w:t>Indicates that the PCC rule could not be successfully installed or maintained since the associated QoS flow establishment/modification failed or the associated QoS flow was released.</w:t>
            </w:r>
          </w:p>
        </w:tc>
        <w:tc>
          <w:tcPr>
            <w:tcW w:w="1654" w:type="dxa"/>
          </w:tcPr>
          <w:p w:rsidR="005B507B" w:rsidRPr="003107D3" w:rsidRDefault="005B507B">
            <w:pPr>
              <w:pStyle w:val="TAL"/>
            </w:pPr>
          </w:p>
        </w:tc>
      </w:tr>
      <w:tr w:rsidR="005B507B" w:rsidRPr="003107D3" w:rsidTr="002E67F1">
        <w:trPr>
          <w:cantSplit/>
          <w:jc w:val="center"/>
        </w:trPr>
        <w:tc>
          <w:tcPr>
            <w:tcW w:w="2382" w:type="dxa"/>
            <w:tcMar>
              <w:top w:w="0" w:type="dxa"/>
              <w:left w:w="108" w:type="dxa"/>
              <w:bottom w:w="0" w:type="dxa"/>
              <w:right w:w="108" w:type="dxa"/>
            </w:tcMar>
          </w:tcPr>
          <w:p w:rsidR="005B507B" w:rsidRPr="003107D3" w:rsidRDefault="005B507B">
            <w:pPr>
              <w:pStyle w:val="TAL"/>
            </w:pPr>
            <w:r w:rsidRPr="003107D3">
              <w:t>UNSUCC_QOS_VAL</w:t>
            </w:r>
          </w:p>
        </w:tc>
        <w:tc>
          <w:tcPr>
            <w:tcW w:w="5508" w:type="dxa"/>
            <w:tcMar>
              <w:top w:w="0" w:type="dxa"/>
              <w:left w:w="108" w:type="dxa"/>
              <w:bottom w:w="0" w:type="dxa"/>
              <w:right w:w="108" w:type="dxa"/>
            </w:tcMar>
          </w:tcPr>
          <w:p w:rsidR="005B507B" w:rsidRPr="003107D3" w:rsidRDefault="005B507B">
            <w:pPr>
              <w:pStyle w:val="TAL"/>
            </w:pPr>
            <w:r w:rsidRPr="003107D3">
              <w:t>This value is used to:</w:t>
            </w:r>
          </w:p>
          <w:p w:rsidR="005B507B" w:rsidRPr="003107D3" w:rsidRDefault="005B507B">
            <w:pPr>
              <w:pStyle w:val="TAL"/>
            </w:pPr>
            <w:r w:rsidRPr="003107D3">
              <w:t>-</w:t>
            </w:r>
            <w:r w:rsidRPr="003107D3">
              <w:tab/>
              <w:t>indicate that QoS validation has failed; or</w:t>
            </w:r>
          </w:p>
          <w:p w:rsidR="005B507B" w:rsidRPr="003107D3" w:rsidRDefault="005B507B">
            <w:pPr>
              <w:pStyle w:val="TAL"/>
            </w:pPr>
            <w:r w:rsidRPr="003107D3">
              <w:t>-</w:t>
            </w:r>
            <w:r w:rsidRPr="003107D3">
              <w:tab/>
              <w:t>indicate when Guaranteed Bandwidth &gt; Max-Requested-Bandwidth.</w:t>
            </w:r>
          </w:p>
        </w:tc>
        <w:tc>
          <w:tcPr>
            <w:tcW w:w="1654" w:type="dxa"/>
          </w:tcPr>
          <w:p w:rsidR="005B507B" w:rsidRPr="003107D3" w:rsidRDefault="005B507B">
            <w:pPr>
              <w:pStyle w:val="TAL"/>
            </w:pPr>
          </w:p>
        </w:tc>
      </w:tr>
      <w:tr w:rsidR="005B507B" w:rsidRPr="003107D3" w:rsidTr="002E67F1">
        <w:trPr>
          <w:cantSplit/>
          <w:jc w:val="center"/>
        </w:trPr>
        <w:tc>
          <w:tcPr>
            <w:tcW w:w="2382" w:type="dxa"/>
            <w:tcMar>
              <w:top w:w="0" w:type="dxa"/>
              <w:left w:w="108" w:type="dxa"/>
              <w:bottom w:w="0" w:type="dxa"/>
              <w:right w:w="108" w:type="dxa"/>
            </w:tcMar>
          </w:tcPr>
          <w:p w:rsidR="005B507B" w:rsidRPr="003107D3" w:rsidRDefault="005B507B">
            <w:pPr>
              <w:pStyle w:val="TAL"/>
            </w:pPr>
            <w:r w:rsidRPr="003107D3">
              <w:t>INCOR_FLOW_INFO</w:t>
            </w:r>
          </w:p>
        </w:tc>
        <w:tc>
          <w:tcPr>
            <w:tcW w:w="5508" w:type="dxa"/>
            <w:tcMar>
              <w:top w:w="0" w:type="dxa"/>
              <w:left w:w="108" w:type="dxa"/>
              <w:bottom w:w="0" w:type="dxa"/>
              <w:right w:w="108" w:type="dxa"/>
            </w:tcMar>
          </w:tcPr>
          <w:p w:rsidR="005B507B" w:rsidRPr="003107D3" w:rsidRDefault="005B507B">
            <w:pPr>
              <w:pStyle w:val="TAL"/>
            </w:pPr>
            <w:r w:rsidRPr="003107D3">
              <w:t>Indicates that the PCC rule could not be successfully installed or modified at the NF service consumer because the provided flow information is not supported by the network (e.g. the provided IP address(es) or Ipv6 prefix(es) do not correspond to an IP version applicable for the PDU session).</w:t>
            </w:r>
          </w:p>
        </w:tc>
        <w:tc>
          <w:tcPr>
            <w:tcW w:w="1654" w:type="dxa"/>
          </w:tcPr>
          <w:p w:rsidR="005B507B" w:rsidRPr="003107D3" w:rsidRDefault="005B507B">
            <w:pPr>
              <w:pStyle w:val="TAL"/>
            </w:pPr>
          </w:p>
        </w:tc>
      </w:tr>
      <w:tr w:rsidR="005B507B" w:rsidRPr="003107D3" w:rsidTr="002E67F1">
        <w:trPr>
          <w:cantSplit/>
          <w:jc w:val="center"/>
        </w:trPr>
        <w:tc>
          <w:tcPr>
            <w:tcW w:w="2382" w:type="dxa"/>
            <w:tcMar>
              <w:top w:w="0" w:type="dxa"/>
              <w:left w:w="108" w:type="dxa"/>
              <w:bottom w:w="0" w:type="dxa"/>
              <w:right w:w="108" w:type="dxa"/>
            </w:tcMar>
          </w:tcPr>
          <w:p w:rsidR="005B507B" w:rsidRPr="003107D3" w:rsidRDefault="005B507B">
            <w:pPr>
              <w:pStyle w:val="TAL"/>
            </w:pPr>
            <w:r w:rsidRPr="003107D3">
              <w:t>PS_TO_CS_HAN</w:t>
            </w:r>
          </w:p>
        </w:tc>
        <w:tc>
          <w:tcPr>
            <w:tcW w:w="5508" w:type="dxa"/>
            <w:tcMar>
              <w:top w:w="0" w:type="dxa"/>
              <w:left w:w="108" w:type="dxa"/>
              <w:bottom w:w="0" w:type="dxa"/>
              <w:right w:w="108" w:type="dxa"/>
            </w:tcMar>
          </w:tcPr>
          <w:p w:rsidR="005B507B" w:rsidRPr="003107D3" w:rsidRDefault="005B507B">
            <w:pPr>
              <w:pStyle w:val="TAL"/>
            </w:pPr>
            <w:r w:rsidRPr="003107D3">
              <w:t>Indicates that the PCC rule could not be maintained because of PS to CS handover.</w:t>
            </w:r>
          </w:p>
        </w:tc>
        <w:tc>
          <w:tcPr>
            <w:tcW w:w="1654" w:type="dxa"/>
          </w:tcPr>
          <w:p w:rsidR="005B507B" w:rsidRPr="003107D3" w:rsidRDefault="005B507B">
            <w:pPr>
              <w:pStyle w:val="TAL"/>
            </w:pPr>
          </w:p>
        </w:tc>
      </w:tr>
      <w:tr w:rsidR="005B507B" w:rsidRPr="003107D3" w:rsidTr="002E67F1">
        <w:trPr>
          <w:cantSplit/>
          <w:jc w:val="center"/>
        </w:trPr>
        <w:tc>
          <w:tcPr>
            <w:tcW w:w="2382" w:type="dxa"/>
            <w:tcMar>
              <w:top w:w="0" w:type="dxa"/>
              <w:left w:w="108" w:type="dxa"/>
              <w:bottom w:w="0" w:type="dxa"/>
              <w:right w:w="108" w:type="dxa"/>
            </w:tcMar>
          </w:tcPr>
          <w:p w:rsidR="005B507B" w:rsidRPr="003107D3" w:rsidRDefault="005B507B">
            <w:pPr>
              <w:pStyle w:val="TAL"/>
            </w:pPr>
            <w:r w:rsidRPr="003107D3">
              <w:t>APP_ID_ERR</w:t>
            </w:r>
          </w:p>
        </w:tc>
        <w:tc>
          <w:tcPr>
            <w:tcW w:w="5508" w:type="dxa"/>
            <w:tcMar>
              <w:top w:w="0" w:type="dxa"/>
              <w:left w:w="108" w:type="dxa"/>
              <w:bottom w:w="0" w:type="dxa"/>
              <w:right w:w="108" w:type="dxa"/>
            </w:tcMar>
          </w:tcPr>
          <w:p w:rsidR="005B507B" w:rsidRPr="003107D3" w:rsidRDefault="005B507B">
            <w:pPr>
              <w:pStyle w:val="TAL"/>
            </w:pPr>
            <w:r w:rsidRPr="003107D3">
              <w:t>Indicates that the PCC rule could not be successfully installed or enforced because the Application Identifier is invalid, unknown, or not applicable to the application required for detection.</w:t>
            </w:r>
          </w:p>
        </w:tc>
        <w:tc>
          <w:tcPr>
            <w:tcW w:w="1654" w:type="dxa"/>
          </w:tcPr>
          <w:p w:rsidR="005B507B" w:rsidRPr="003107D3" w:rsidRDefault="005B507B">
            <w:pPr>
              <w:pStyle w:val="TAL"/>
              <w:rPr>
                <w:rFonts w:hint="eastAsia"/>
                <w:lang w:eastAsia="zh-CN"/>
              </w:rPr>
            </w:pPr>
            <w:r w:rsidRPr="003107D3">
              <w:rPr>
                <w:rFonts w:hint="eastAsia"/>
                <w:lang w:eastAsia="zh-CN"/>
              </w:rPr>
              <w:t>A</w:t>
            </w:r>
            <w:r w:rsidRPr="003107D3">
              <w:rPr>
                <w:lang w:eastAsia="zh-CN"/>
              </w:rPr>
              <w:t>DC</w:t>
            </w:r>
          </w:p>
        </w:tc>
      </w:tr>
      <w:tr w:rsidR="005B507B" w:rsidRPr="003107D3" w:rsidTr="002E67F1">
        <w:trPr>
          <w:cantSplit/>
          <w:jc w:val="center"/>
        </w:trPr>
        <w:tc>
          <w:tcPr>
            <w:tcW w:w="2382" w:type="dxa"/>
            <w:tcMar>
              <w:top w:w="0" w:type="dxa"/>
              <w:left w:w="108" w:type="dxa"/>
              <w:bottom w:w="0" w:type="dxa"/>
              <w:right w:w="108" w:type="dxa"/>
            </w:tcMar>
          </w:tcPr>
          <w:p w:rsidR="005B507B" w:rsidRPr="003107D3" w:rsidRDefault="005B507B">
            <w:pPr>
              <w:pStyle w:val="TAL"/>
            </w:pPr>
            <w:r w:rsidRPr="003107D3">
              <w:t>NO_QOS_FLOW_BOUND</w:t>
            </w:r>
          </w:p>
        </w:tc>
        <w:tc>
          <w:tcPr>
            <w:tcW w:w="5508" w:type="dxa"/>
            <w:tcMar>
              <w:top w:w="0" w:type="dxa"/>
              <w:left w:w="108" w:type="dxa"/>
              <w:bottom w:w="0" w:type="dxa"/>
              <w:right w:w="108" w:type="dxa"/>
            </w:tcMar>
          </w:tcPr>
          <w:p w:rsidR="005B507B" w:rsidRPr="003107D3" w:rsidRDefault="005B507B">
            <w:pPr>
              <w:pStyle w:val="TAL"/>
            </w:pPr>
            <w:r w:rsidRPr="003107D3">
              <w:t xml:space="preserve">Indicates that </w:t>
            </w:r>
            <w:r w:rsidRPr="003107D3">
              <w:rPr>
                <w:rFonts w:eastAsia="Batang"/>
              </w:rPr>
              <w:t xml:space="preserve">there is no </w:t>
            </w:r>
            <w:r w:rsidRPr="003107D3">
              <w:t>QoS flow to</w:t>
            </w:r>
            <w:r w:rsidRPr="003107D3">
              <w:rPr>
                <w:rFonts w:eastAsia="Batang"/>
              </w:rPr>
              <w:t xml:space="preserve"> which the </w:t>
            </w:r>
            <w:r w:rsidRPr="003107D3">
              <w:t>SMF</w:t>
            </w:r>
            <w:r w:rsidRPr="003107D3">
              <w:rPr>
                <w:rFonts w:eastAsia="Batang"/>
              </w:rPr>
              <w:t xml:space="preserve"> can bind the </w:t>
            </w:r>
            <w:r w:rsidRPr="003107D3">
              <w:t>PCC rule.</w:t>
            </w:r>
          </w:p>
        </w:tc>
        <w:tc>
          <w:tcPr>
            <w:tcW w:w="1654" w:type="dxa"/>
          </w:tcPr>
          <w:p w:rsidR="005B507B" w:rsidRPr="003107D3" w:rsidRDefault="005B507B">
            <w:pPr>
              <w:pStyle w:val="TAL"/>
            </w:pPr>
          </w:p>
        </w:tc>
      </w:tr>
      <w:tr w:rsidR="005B507B" w:rsidRPr="003107D3" w:rsidTr="002E67F1">
        <w:trPr>
          <w:cantSplit/>
          <w:jc w:val="center"/>
        </w:trPr>
        <w:tc>
          <w:tcPr>
            <w:tcW w:w="2382" w:type="dxa"/>
            <w:tcMar>
              <w:top w:w="0" w:type="dxa"/>
              <w:left w:w="108" w:type="dxa"/>
              <w:bottom w:w="0" w:type="dxa"/>
              <w:right w:w="108" w:type="dxa"/>
            </w:tcMar>
          </w:tcPr>
          <w:p w:rsidR="005B507B" w:rsidRPr="003107D3" w:rsidRDefault="005B507B">
            <w:pPr>
              <w:pStyle w:val="TAL"/>
            </w:pPr>
            <w:r w:rsidRPr="003107D3">
              <w:t>FILTER_RES</w:t>
            </w:r>
          </w:p>
        </w:tc>
        <w:tc>
          <w:tcPr>
            <w:tcW w:w="5508" w:type="dxa"/>
            <w:tcMar>
              <w:top w:w="0" w:type="dxa"/>
              <w:left w:w="108" w:type="dxa"/>
              <w:bottom w:w="0" w:type="dxa"/>
              <w:right w:w="108" w:type="dxa"/>
            </w:tcMar>
          </w:tcPr>
          <w:p w:rsidR="005B507B" w:rsidRPr="003107D3" w:rsidRDefault="005B507B">
            <w:pPr>
              <w:pStyle w:val="TAL"/>
            </w:pPr>
            <w:r w:rsidRPr="003107D3">
              <w:t xml:space="preserve">Indicates </w:t>
            </w:r>
            <w:r w:rsidRPr="003107D3">
              <w:rPr>
                <w:rFonts w:eastAsia="Batang"/>
              </w:rPr>
              <w:t xml:space="preserve">that </w:t>
            </w:r>
            <w:r w:rsidRPr="003107D3">
              <w:t xml:space="preserve">the Flow Information within the "flowinfos" attribute cannot be handled by the NF service consumer because at least one of the restrictions defined in </w:t>
            </w:r>
            <w:r w:rsidR="003107D3">
              <w:t>clause</w:t>
            </w:r>
            <w:r w:rsidRPr="003107D3">
              <w:t xml:space="preserve"> 5.4.2 of 3GPP TS 29.212 [23] was not respected. </w:t>
            </w:r>
          </w:p>
        </w:tc>
        <w:tc>
          <w:tcPr>
            <w:tcW w:w="1654" w:type="dxa"/>
          </w:tcPr>
          <w:p w:rsidR="005B507B" w:rsidRPr="003107D3" w:rsidRDefault="005B507B">
            <w:pPr>
              <w:pStyle w:val="TAL"/>
            </w:pPr>
          </w:p>
        </w:tc>
      </w:tr>
      <w:tr w:rsidR="005B507B" w:rsidRPr="003107D3" w:rsidTr="002E67F1">
        <w:trPr>
          <w:cantSplit/>
          <w:jc w:val="center"/>
        </w:trPr>
        <w:tc>
          <w:tcPr>
            <w:tcW w:w="2382" w:type="dxa"/>
            <w:tcMar>
              <w:top w:w="0" w:type="dxa"/>
              <w:left w:w="108" w:type="dxa"/>
              <w:bottom w:w="0" w:type="dxa"/>
              <w:right w:w="108" w:type="dxa"/>
            </w:tcMar>
          </w:tcPr>
          <w:p w:rsidR="005B507B" w:rsidRPr="003107D3" w:rsidRDefault="005B507B">
            <w:pPr>
              <w:pStyle w:val="TAL"/>
            </w:pPr>
            <w:r w:rsidRPr="003107D3">
              <w:t>MISS_REDI_SER_ADDR</w:t>
            </w:r>
          </w:p>
        </w:tc>
        <w:tc>
          <w:tcPr>
            <w:tcW w:w="5508" w:type="dxa"/>
            <w:tcMar>
              <w:top w:w="0" w:type="dxa"/>
              <w:left w:w="108" w:type="dxa"/>
              <w:bottom w:w="0" w:type="dxa"/>
              <w:right w:w="108" w:type="dxa"/>
            </w:tcMar>
          </w:tcPr>
          <w:p w:rsidR="005B507B" w:rsidRPr="003107D3" w:rsidRDefault="005B507B">
            <w:pPr>
              <w:pStyle w:val="TAL"/>
            </w:pPr>
            <w:r w:rsidRPr="003107D3">
              <w:t xml:space="preserve">Indicates that the </w:t>
            </w:r>
            <w:r w:rsidRPr="003107D3">
              <w:rPr>
                <w:rFonts w:eastAsia="Batang"/>
              </w:rPr>
              <w:t xml:space="preserve">PCC </w:t>
            </w:r>
            <w:r w:rsidRPr="003107D3">
              <w:t>rule could not be successfully installed or enforced at the NF service consumer because there is no valid Redirect Server Address within the provided Traffic Control Data policy decision to which the PCC rule refers, and no preconfigured redirection address for th</w:t>
            </w:r>
            <w:r w:rsidRPr="003107D3">
              <w:rPr>
                <w:rFonts w:eastAsia="Batang"/>
              </w:rPr>
              <w:t>is</w:t>
            </w:r>
            <w:r w:rsidRPr="003107D3">
              <w:t xml:space="preserve"> </w:t>
            </w:r>
            <w:r w:rsidRPr="003107D3">
              <w:rPr>
                <w:rFonts w:eastAsia="Batang"/>
              </w:rPr>
              <w:t>PCC</w:t>
            </w:r>
            <w:r w:rsidRPr="003107D3">
              <w:t xml:space="preserve"> rule at the SMF/UPF.</w:t>
            </w:r>
          </w:p>
        </w:tc>
        <w:tc>
          <w:tcPr>
            <w:tcW w:w="1654" w:type="dxa"/>
          </w:tcPr>
          <w:p w:rsidR="005B507B" w:rsidRPr="003107D3" w:rsidRDefault="005B507B">
            <w:pPr>
              <w:pStyle w:val="TAL"/>
              <w:rPr>
                <w:rFonts w:hint="eastAsia"/>
                <w:lang w:eastAsia="zh-CN"/>
              </w:rPr>
            </w:pPr>
            <w:r w:rsidRPr="003107D3">
              <w:rPr>
                <w:rFonts w:hint="eastAsia"/>
                <w:lang w:eastAsia="zh-CN"/>
              </w:rPr>
              <w:t>A</w:t>
            </w:r>
            <w:r w:rsidRPr="003107D3">
              <w:rPr>
                <w:lang w:eastAsia="zh-CN"/>
              </w:rPr>
              <w:t>DC</w:t>
            </w:r>
          </w:p>
        </w:tc>
      </w:tr>
      <w:tr w:rsidR="003B3095" w:rsidRPr="003107D3" w:rsidTr="002E67F1">
        <w:trPr>
          <w:cantSplit/>
          <w:jc w:val="center"/>
        </w:trPr>
        <w:tc>
          <w:tcPr>
            <w:tcW w:w="2382" w:type="dxa"/>
            <w:tcMar>
              <w:top w:w="0" w:type="dxa"/>
              <w:left w:w="108" w:type="dxa"/>
              <w:bottom w:w="0" w:type="dxa"/>
              <w:right w:w="108" w:type="dxa"/>
            </w:tcMar>
          </w:tcPr>
          <w:p w:rsidR="003B3095" w:rsidRPr="003107D3" w:rsidRDefault="003B3095" w:rsidP="003B3095">
            <w:pPr>
              <w:pStyle w:val="TAL"/>
            </w:pPr>
            <w:r w:rsidRPr="003B3095">
              <w:t>UE_TEMPORARILY_UNAVAILABLE</w:t>
            </w:r>
          </w:p>
        </w:tc>
        <w:tc>
          <w:tcPr>
            <w:tcW w:w="5508" w:type="dxa"/>
            <w:tcMar>
              <w:top w:w="0" w:type="dxa"/>
              <w:left w:w="108" w:type="dxa"/>
              <w:bottom w:w="0" w:type="dxa"/>
              <w:right w:w="108" w:type="dxa"/>
            </w:tcMar>
          </w:tcPr>
          <w:p w:rsidR="003B3095" w:rsidRPr="003107D3" w:rsidRDefault="003B3095" w:rsidP="003B3095">
            <w:pPr>
              <w:pStyle w:val="TAL"/>
            </w:pPr>
            <w:r w:rsidRPr="003B3095">
              <w:t>Indicates that the PCC rule could not be successfully installed/modified because the SMF was informed that the UE was not reachable.</w:t>
            </w:r>
          </w:p>
        </w:tc>
        <w:tc>
          <w:tcPr>
            <w:tcW w:w="1654" w:type="dxa"/>
          </w:tcPr>
          <w:p w:rsidR="003B3095" w:rsidRPr="003107D3" w:rsidRDefault="003B3095" w:rsidP="003B3095">
            <w:pPr>
              <w:pStyle w:val="TAL"/>
              <w:rPr>
                <w:rFonts w:hint="eastAsia"/>
              </w:rPr>
            </w:pPr>
            <w:r w:rsidRPr="003B3095">
              <w:t>UEUnreachable</w:t>
            </w:r>
          </w:p>
        </w:tc>
      </w:tr>
      <w:tr w:rsidR="003B3095" w:rsidRPr="003107D3" w:rsidTr="002E67F1">
        <w:trPr>
          <w:cantSplit/>
          <w:jc w:val="center"/>
        </w:trPr>
        <w:tc>
          <w:tcPr>
            <w:tcW w:w="2382" w:type="dxa"/>
            <w:tcMar>
              <w:top w:w="0" w:type="dxa"/>
              <w:left w:w="108" w:type="dxa"/>
              <w:bottom w:w="0" w:type="dxa"/>
              <w:right w:w="108" w:type="dxa"/>
            </w:tcMar>
          </w:tcPr>
          <w:p w:rsidR="003B3095" w:rsidRPr="003107D3" w:rsidRDefault="003B3095" w:rsidP="003B3095">
            <w:pPr>
              <w:pStyle w:val="TAL"/>
            </w:pPr>
            <w:r w:rsidRPr="003107D3">
              <w:rPr>
                <w:lang w:eastAsia="ko-KR"/>
              </w:rPr>
              <w:t>CM_END_USER_SER_DENIED</w:t>
            </w:r>
          </w:p>
        </w:tc>
        <w:tc>
          <w:tcPr>
            <w:tcW w:w="5508" w:type="dxa"/>
            <w:tcMar>
              <w:top w:w="0" w:type="dxa"/>
              <w:left w:w="108" w:type="dxa"/>
              <w:bottom w:w="0" w:type="dxa"/>
              <w:right w:w="108" w:type="dxa"/>
            </w:tcMar>
          </w:tcPr>
          <w:p w:rsidR="003B3095" w:rsidRPr="003107D3" w:rsidRDefault="003B3095" w:rsidP="003B3095">
            <w:pPr>
              <w:pStyle w:val="TAL"/>
            </w:pPr>
            <w:r w:rsidRPr="003107D3">
              <w:t>Indicates that the charging system denied the service request due to service restrictions (e.g. terminate rating group) or limitations related to the end-user, e.g. the end-user's account could not cover the requested service.</w:t>
            </w:r>
          </w:p>
        </w:tc>
        <w:tc>
          <w:tcPr>
            <w:tcW w:w="1654" w:type="dxa"/>
          </w:tcPr>
          <w:p w:rsidR="003B3095" w:rsidRPr="003107D3" w:rsidRDefault="003B3095" w:rsidP="003B3095">
            <w:pPr>
              <w:pStyle w:val="TAL"/>
            </w:pPr>
          </w:p>
        </w:tc>
      </w:tr>
      <w:tr w:rsidR="003B3095" w:rsidRPr="003107D3" w:rsidTr="002E67F1">
        <w:trPr>
          <w:cantSplit/>
          <w:jc w:val="center"/>
        </w:trPr>
        <w:tc>
          <w:tcPr>
            <w:tcW w:w="2382" w:type="dxa"/>
            <w:tcMar>
              <w:top w:w="0" w:type="dxa"/>
              <w:left w:w="108" w:type="dxa"/>
              <w:bottom w:w="0" w:type="dxa"/>
              <w:right w:w="108" w:type="dxa"/>
            </w:tcMar>
          </w:tcPr>
          <w:p w:rsidR="003B3095" w:rsidRPr="003107D3" w:rsidRDefault="003B3095" w:rsidP="003B3095">
            <w:pPr>
              <w:pStyle w:val="TAL"/>
            </w:pPr>
            <w:r w:rsidRPr="003107D3">
              <w:rPr>
                <w:lang w:eastAsia="ko-KR"/>
              </w:rPr>
              <w:t>CM_CREDIT_CON_NOT_APP</w:t>
            </w:r>
          </w:p>
        </w:tc>
        <w:tc>
          <w:tcPr>
            <w:tcW w:w="5508" w:type="dxa"/>
            <w:tcMar>
              <w:top w:w="0" w:type="dxa"/>
              <w:left w:w="108" w:type="dxa"/>
              <w:bottom w:w="0" w:type="dxa"/>
              <w:right w:w="108" w:type="dxa"/>
            </w:tcMar>
          </w:tcPr>
          <w:p w:rsidR="003B3095" w:rsidRPr="003107D3" w:rsidRDefault="003B3095" w:rsidP="003B3095">
            <w:pPr>
              <w:pStyle w:val="TAL"/>
            </w:pPr>
            <w:r w:rsidRPr="003107D3">
              <w:t>Indicates that the charging system determined that the service can be granted to the end user but no further credit control is needed for the service (e.g. service is free of charge or is treated via offline charging).</w:t>
            </w:r>
          </w:p>
        </w:tc>
        <w:tc>
          <w:tcPr>
            <w:tcW w:w="1654" w:type="dxa"/>
          </w:tcPr>
          <w:p w:rsidR="003B3095" w:rsidRPr="003107D3" w:rsidRDefault="003B3095" w:rsidP="003B3095">
            <w:pPr>
              <w:pStyle w:val="TAL"/>
            </w:pPr>
          </w:p>
        </w:tc>
      </w:tr>
      <w:tr w:rsidR="003B3095" w:rsidRPr="003107D3" w:rsidTr="002E67F1">
        <w:trPr>
          <w:cantSplit/>
          <w:jc w:val="center"/>
        </w:trPr>
        <w:tc>
          <w:tcPr>
            <w:tcW w:w="2382" w:type="dxa"/>
            <w:tcMar>
              <w:top w:w="0" w:type="dxa"/>
              <w:left w:w="108" w:type="dxa"/>
              <w:bottom w:w="0" w:type="dxa"/>
              <w:right w:w="108" w:type="dxa"/>
            </w:tcMar>
          </w:tcPr>
          <w:p w:rsidR="003B3095" w:rsidRPr="003107D3" w:rsidRDefault="003B3095" w:rsidP="003B3095">
            <w:pPr>
              <w:pStyle w:val="TAL"/>
              <w:rPr>
                <w:lang w:eastAsia="ko-KR"/>
              </w:rPr>
            </w:pPr>
            <w:r w:rsidRPr="003107D3">
              <w:rPr>
                <w:lang w:eastAsia="ko-KR"/>
              </w:rPr>
              <w:t>CM_AUTH_REJ</w:t>
            </w:r>
          </w:p>
        </w:tc>
        <w:tc>
          <w:tcPr>
            <w:tcW w:w="5508" w:type="dxa"/>
            <w:tcMar>
              <w:top w:w="0" w:type="dxa"/>
              <w:left w:w="108" w:type="dxa"/>
              <w:bottom w:w="0" w:type="dxa"/>
              <w:right w:w="108" w:type="dxa"/>
            </w:tcMar>
          </w:tcPr>
          <w:p w:rsidR="003B3095" w:rsidRPr="003107D3" w:rsidRDefault="003B3095" w:rsidP="003B3095">
            <w:pPr>
              <w:pStyle w:val="TAL"/>
            </w:pPr>
            <w:r w:rsidRPr="003107D3">
              <w:t>Indicates that the charging system denied the service request in order to terminate the service for which credit is requested.</w:t>
            </w:r>
          </w:p>
        </w:tc>
        <w:tc>
          <w:tcPr>
            <w:tcW w:w="1654" w:type="dxa"/>
          </w:tcPr>
          <w:p w:rsidR="003B3095" w:rsidRPr="003107D3" w:rsidRDefault="003B3095" w:rsidP="003B3095">
            <w:pPr>
              <w:pStyle w:val="TAL"/>
            </w:pPr>
          </w:p>
        </w:tc>
      </w:tr>
      <w:tr w:rsidR="003B3095" w:rsidRPr="003107D3" w:rsidTr="002E67F1">
        <w:trPr>
          <w:cantSplit/>
          <w:jc w:val="center"/>
        </w:trPr>
        <w:tc>
          <w:tcPr>
            <w:tcW w:w="2382" w:type="dxa"/>
            <w:tcMar>
              <w:top w:w="0" w:type="dxa"/>
              <w:left w:w="108" w:type="dxa"/>
              <w:bottom w:w="0" w:type="dxa"/>
              <w:right w:w="108" w:type="dxa"/>
            </w:tcMar>
          </w:tcPr>
          <w:p w:rsidR="003B3095" w:rsidRPr="003107D3" w:rsidRDefault="003B3095" w:rsidP="003B3095">
            <w:pPr>
              <w:pStyle w:val="TAL"/>
              <w:rPr>
                <w:lang w:eastAsia="ko-KR"/>
              </w:rPr>
            </w:pPr>
            <w:r w:rsidRPr="003107D3">
              <w:rPr>
                <w:lang w:eastAsia="ko-KR"/>
              </w:rPr>
              <w:t>CM_USER_UNK</w:t>
            </w:r>
          </w:p>
        </w:tc>
        <w:tc>
          <w:tcPr>
            <w:tcW w:w="5508" w:type="dxa"/>
            <w:tcMar>
              <w:top w:w="0" w:type="dxa"/>
              <w:left w:w="108" w:type="dxa"/>
              <w:bottom w:w="0" w:type="dxa"/>
              <w:right w:w="108" w:type="dxa"/>
            </w:tcMar>
          </w:tcPr>
          <w:p w:rsidR="003B3095" w:rsidRPr="003107D3" w:rsidRDefault="003B3095" w:rsidP="003B3095">
            <w:pPr>
              <w:pStyle w:val="TAL"/>
            </w:pPr>
            <w:r w:rsidRPr="003107D3">
              <w:t>Indicates that the specified end user could not be found in the charging system.</w:t>
            </w:r>
          </w:p>
        </w:tc>
        <w:tc>
          <w:tcPr>
            <w:tcW w:w="1654" w:type="dxa"/>
          </w:tcPr>
          <w:p w:rsidR="003B3095" w:rsidRPr="003107D3" w:rsidRDefault="003B3095" w:rsidP="003B3095">
            <w:pPr>
              <w:pStyle w:val="TAL"/>
            </w:pPr>
          </w:p>
        </w:tc>
      </w:tr>
      <w:tr w:rsidR="003B3095" w:rsidRPr="003107D3" w:rsidTr="002E67F1">
        <w:trPr>
          <w:cantSplit/>
          <w:jc w:val="center"/>
        </w:trPr>
        <w:tc>
          <w:tcPr>
            <w:tcW w:w="2382" w:type="dxa"/>
            <w:tcMar>
              <w:top w:w="0" w:type="dxa"/>
              <w:left w:w="108" w:type="dxa"/>
              <w:bottom w:w="0" w:type="dxa"/>
              <w:right w:w="108" w:type="dxa"/>
            </w:tcMar>
          </w:tcPr>
          <w:p w:rsidR="003B3095" w:rsidRPr="003107D3" w:rsidRDefault="003B3095" w:rsidP="003B3095">
            <w:pPr>
              <w:pStyle w:val="TAL"/>
              <w:rPr>
                <w:lang w:eastAsia="ko-KR"/>
              </w:rPr>
            </w:pPr>
            <w:r w:rsidRPr="003107D3">
              <w:rPr>
                <w:lang w:eastAsia="ko-KR"/>
              </w:rPr>
              <w:t>CM_RAT_FAILED</w:t>
            </w:r>
          </w:p>
        </w:tc>
        <w:tc>
          <w:tcPr>
            <w:tcW w:w="5508" w:type="dxa"/>
            <w:tcMar>
              <w:top w:w="0" w:type="dxa"/>
              <w:left w:w="108" w:type="dxa"/>
              <w:bottom w:w="0" w:type="dxa"/>
              <w:right w:w="108" w:type="dxa"/>
            </w:tcMar>
          </w:tcPr>
          <w:p w:rsidR="003B3095" w:rsidRPr="003107D3" w:rsidRDefault="003B3095" w:rsidP="003B3095">
            <w:pPr>
              <w:pStyle w:val="TAL"/>
            </w:pPr>
            <w:r w:rsidRPr="003107D3">
              <w:t>Indicates that the charging system cannot rate the service request due to insufficient rating inputs, incorrect combination of inputs or due to an attribute or an attribute value that is not recognized or supported in the rating.</w:t>
            </w:r>
          </w:p>
        </w:tc>
        <w:tc>
          <w:tcPr>
            <w:tcW w:w="1654" w:type="dxa"/>
          </w:tcPr>
          <w:p w:rsidR="003B3095" w:rsidRPr="003107D3" w:rsidRDefault="003B3095" w:rsidP="003B3095">
            <w:pPr>
              <w:pStyle w:val="TAL"/>
            </w:pPr>
          </w:p>
        </w:tc>
      </w:tr>
      <w:tr w:rsidR="003B3095" w:rsidRPr="003107D3" w:rsidTr="002E67F1">
        <w:trPr>
          <w:cantSplit/>
          <w:jc w:val="center"/>
        </w:trPr>
        <w:tc>
          <w:tcPr>
            <w:tcW w:w="2382" w:type="dxa"/>
            <w:tcMar>
              <w:top w:w="0" w:type="dxa"/>
              <w:left w:w="108" w:type="dxa"/>
              <w:bottom w:w="0" w:type="dxa"/>
              <w:right w:w="108" w:type="dxa"/>
            </w:tcMar>
          </w:tcPr>
          <w:p w:rsidR="003B3095" w:rsidRPr="003107D3" w:rsidRDefault="003B3095" w:rsidP="003B3095">
            <w:pPr>
              <w:pStyle w:val="TAL"/>
              <w:rPr>
                <w:lang w:eastAsia="zh-CN"/>
              </w:rPr>
            </w:pPr>
            <w:r w:rsidRPr="003107D3">
              <w:rPr>
                <w:lang w:eastAsia="ko-KR"/>
              </w:rPr>
              <w:t>UE_STA_SUS</w:t>
            </w:r>
            <w:r w:rsidRPr="003107D3">
              <w:rPr>
                <w:rFonts w:eastAsia="Batang"/>
                <w:lang w:eastAsia="ko-KR"/>
              </w:rPr>
              <w:t>P</w:t>
            </w:r>
          </w:p>
        </w:tc>
        <w:tc>
          <w:tcPr>
            <w:tcW w:w="5508" w:type="dxa"/>
            <w:tcMar>
              <w:top w:w="0" w:type="dxa"/>
              <w:left w:w="108" w:type="dxa"/>
              <w:bottom w:w="0" w:type="dxa"/>
              <w:right w:w="108" w:type="dxa"/>
            </w:tcMar>
          </w:tcPr>
          <w:p w:rsidR="003B3095" w:rsidRPr="003107D3" w:rsidRDefault="003B3095" w:rsidP="003B3095">
            <w:pPr>
              <w:pStyle w:val="TAL"/>
            </w:pPr>
            <w:r w:rsidRPr="003107D3">
              <w:t>Indicates that the UE is in suspend state. Only applicable to the interworking scenario, as defined in Annex B.</w:t>
            </w:r>
          </w:p>
        </w:tc>
        <w:tc>
          <w:tcPr>
            <w:tcW w:w="1654" w:type="dxa"/>
          </w:tcPr>
          <w:p w:rsidR="003B3095" w:rsidRPr="003107D3" w:rsidRDefault="003B3095" w:rsidP="003B3095">
            <w:pPr>
              <w:pStyle w:val="TAL"/>
            </w:pPr>
            <w:r w:rsidRPr="003107D3">
              <w:rPr>
                <w:lang w:eastAsia="zh-CN"/>
              </w:rPr>
              <w:t>PolicyUpdateWhenUESuspends</w:t>
            </w:r>
          </w:p>
        </w:tc>
      </w:tr>
      <w:tr w:rsidR="003B3095" w:rsidRPr="003107D3" w:rsidTr="002E67F1">
        <w:trPr>
          <w:cantSplit/>
          <w:jc w:val="center"/>
        </w:trPr>
        <w:tc>
          <w:tcPr>
            <w:tcW w:w="2382" w:type="dxa"/>
            <w:tcMar>
              <w:top w:w="0" w:type="dxa"/>
              <w:left w:w="108" w:type="dxa"/>
              <w:bottom w:w="0" w:type="dxa"/>
              <w:right w:w="108" w:type="dxa"/>
            </w:tcMar>
          </w:tcPr>
          <w:p w:rsidR="003B3095" w:rsidRPr="003107D3" w:rsidRDefault="003B3095" w:rsidP="003B3095">
            <w:pPr>
              <w:pStyle w:val="TAL"/>
              <w:rPr>
                <w:lang w:eastAsia="ko-KR"/>
              </w:rPr>
            </w:pPr>
            <w:r w:rsidRPr="003107D3">
              <w:t>UNKNOWN_REF_ID</w:t>
            </w:r>
          </w:p>
        </w:tc>
        <w:tc>
          <w:tcPr>
            <w:tcW w:w="5508" w:type="dxa"/>
            <w:tcMar>
              <w:top w:w="0" w:type="dxa"/>
              <w:left w:w="108" w:type="dxa"/>
              <w:bottom w:w="0" w:type="dxa"/>
              <w:right w:w="108" w:type="dxa"/>
            </w:tcMar>
          </w:tcPr>
          <w:p w:rsidR="003B3095" w:rsidRPr="003107D3" w:rsidRDefault="003B3095" w:rsidP="003B3095">
            <w:pPr>
              <w:pStyle w:val="TAL"/>
            </w:pPr>
            <w:r w:rsidRPr="003107D3">
              <w:t>Indicates that the PCC rule could not be successfully installed/modified because the referenced identifier to a Policy Decision Data or to a Condition Data is unknown to the NF service consumer.</w:t>
            </w:r>
          </w:p>
        </w:tc>
        <w:tc>
          <w:tcPr>
            <w:tcW w:w="1654" w:type="dxa"/>
          </w:tcPr>
          <w:p w:rsidR="003B3095" w:rsidRPr="003107D3" w:rsidRDefault="003B3095" w:rsidP="003B3095">
            <w:pPr>
              <w:pStyle w:val="TAL"/>
              <w:rPr>
                <w:lang w:eastAsia="zh-CN"/>
              </w:rPr>
            </w:pPr>
          </w:p>
        </w:tc>
      </w:tr>
      <w:tr w:rsidR="003B3095" w:rsidRPr="003107D3" w:rsidTr="002E67F1">
        <w:trPr>
          <w:cantSplit/>
          <w:jc w:val="center"/>
        </w:trPr>
        <w:tc>
          <w:tcPr>
            <w:tcW w:w="2382" w:type="dxa"/>
            <w:tcMar>
              <w:top w:w="0" w:type="dxa"/>
              <w:left w:w="108" w:type="dxa"/>
              <w:bottom w:w="0" w:type="dxa"/>
              <w:right w:w="108" w:type="dxa"/>
            </w:tcMar>
          </w:tcPr>
          <w:p w:rsidR="003B3095" w:rsidRPr="003107D3" w:rsidRDefault="003B3095" w:rsidP="003B3095">
            <w:pPr>
              <w:pStyle w:val="TAL"/>
              <w:rPr>
                <w:lang w:eastAsia="ko-KR"/>
              </w:rPr>
            </w:pPr>
            <w:r w:rsidRPr="003107D3">
              <w:rPr>
                <w:lang w:eastAsia="ko-KR"/>
              </w:rPr>
              <w:t>INCORRECT_COND_DATA</w:t>
            </w:r>
          </w:p>
        </w:tc>
        <w:tc>
          <w:tcPr>
            <w:tcW w:w="5508" w:type="dxa"/>
            <w:tcMar>
              <w:top w:w="0" w:type="dxa"/>
              <w:left w:w="108" w:type="dxa"/>
              <w:bottom w:w="0" w:type="dxa"/>
              <w:right w:w="108" w:type="dxa"/>
            </w:tcMar>
          </w:tcPr>
          <w:p w:rsidR="003B3095" w:rsidRPr="003107D3" w:rsidRDefault="003B3095" w:rsidP="003B3095">
            <w:pPr>
              <w:pStyle w:val="TAL"/>
            </w:pPr>
            <w:r w:rsidRPr="003107D3">
              <w:t xml:space="preserve">Indicates that the PCC rule could not be successfully installed/modified because the referenced Condition data are incorrect (e.g. the </w:t>
            </w:r>
            <w:r w:rsidRPr="003107D3">
              <w:rPr>
                <w:lang w:eastAsia="ja-JP"/>
              </w:rPr>
              <w:t>"</w:t>
            </w:r>
            <w:r w:rsidRPr="003107D3">
              <w:t>deactivationTime</w:t>
            </w:r>
            <w:r w:rsidRPr="003107D3">
              <w:rPr>
                <w:lang w:eastAsia="ja-JP"/>
              </w:rPr>
              <w:t>" and the "</w:t>
            </w:r>
            <w:r w:rsidRPr="003107D3">
              <w:t>activationTime</w:t>
            </w:r>
            <w:r w:rsidRPr="003107D3">
              <w:rPr>
                <w:lang w:eastAsia="ja-JP"/>
              </w:rPr>
              <w:t>" included in the referenced ConditionData contain the same time value</w:t>
            </w:r>
            <w:r w:rsidRPr="003107D3">
              <w:t>).</w:t>
            </w:r>
          </w:p>
        </w:tc>
        <w:tc>
          <w:tcPr>
            <w:tcW w:w="1654" w:type="dxa"/>
          </w:tcPr>
          <w:p w:rsidR="003B3095" w:rsidRPr="003107D3" w:rsidRDefault="003B3095" w:rsidP="003B3095">
            <w:pPr>
              <w:pStyle w:val="TAL"/>
              <w:rPr>
                <w:lang w:eastAsia="zh-CN"/>
              </w:rPr>
            </w:pPr>
          </w:p>
        </w:tc>
      </w:tr>
      <w:tr w:rsidR="003B3095" w:rsidRPr="003107D3" w:rsidTr="002E67F1">
        <w:trPr>
          <w:cantSplit/>
          <w:jc w:val="center"/>
        </w:trPr>
        <w:tc>
          <w:tcPr>
            <w:tcW w:w="2382" w:type="dxa"/>
            <w:tcMar>
              <w:top w:w="0" w:type="dxa"/>
              <w:left w:w="108" w:type="dxa"/>
              <w:bottom w:w="0" w:type="dxa"/>
              <w:right w:w="108" w:type="dxa"/>
            </w:tcMar>
          </w:tcPr>
          <w:p w:rsidR="003B3095" w:rsidRPr="003107D3" w:rsidRDefault="003B3095" w:rsidP="003B3095">
            <w:pPr>
              <w:pStyle w:val="TAL"/>
              <w:rPr>
                <w:lang w:eastAsia="ko-KR"/>
              </w:rPr>
            </w:pPr>
            <w:r w:rsidRPr="003107D3">
              <w:rPr>
                <w:lang w:eastAsia="ko-KR"/>
              </w:rPr>
              <w:t>REF_ID_COLLISION</w:t>
            </w:r>
          </w:p>
        </w:tc>
        <w:tc>
          <w:tcPr>
            <w:tcW w:w="5508" w:type="dxa"/>
            <w:tcMar>
              <w:top w:w="0" w:type="dxa"/>
              <w:left w:w="108" w:type="dxa"/>
              <w:bottom w:w="0" w:type="dxa"/>
              <w:right w:w="108" w:type="dxa"/>
            </w:tcMar>
          </w:tcPr>
          <w:p w:rsidR="003B3095" w:rsidRPr="003107D3" w:rsidRDefault="003B3095" w:rsidP="003B3095">
            <w:pPr>
              <w:pStyle w:val="TAL"/>
            </w:pPr>
            <w:r w:rsidRPr="003107D3">
              <w:t>Indicates that the PCC rule could not be successfully installed/modified because a Policy Decision referenced within the PCC rule is also referenced by a session rule (e.g. a session rule and this PCC rule refer to the same Usage Monitoring decision data).</w:t>
            </w:r>
          </w:p>
        </w:tc>
        <w:tc>
          <w:tcPr>
            <w:tcW w:w="1654" w:type="dxa"/>
          </w:tcPr>
          <w:p w:rsidR="003B3095" w:rsidRPr="003107D3" w:rsidRDefault="003B3095" w:rsidP="003B3095">
            <w:pPr>
              <w:pStyle w:val="TAL"/>
              <w:rPr>
                <w:lang w:eastAsia="zh-CN"/>
              </w:rPr>
            </w:pPr>
          </w:p>
        </w:tc>
      </w:tr>
      <w:tr w:rsidR="003B3095" w:rsidRPr="003107D3" w:rsidTr="002E67F1">
        <w:trPr>
          <w:cantSplit/>
          <w:jc w:val="center"/>
        </w:trPr>
        <w:tc>
          <w:tcPr>
            <w:tcW w:w="2382" w:type="dxa"/>
            <w:tcMar>
              <w:top w:w="0" w:type="dxa"/>
              <w:left w:w="108" w:type="dxa"/>
              <w:bottom w:w="0" w:type="dxa"/>
              <w:right w:w="108" w:type="dxa"/>
            </w:tcMar>
          </w:tcPr>
          <w:p w:rsidR="003B3095" w:rsidRPr="003107D3" w:rsidRDefault="003B3095" w:rsidP="003B3095">
            <w:pPr>
              <w:pStyle w:val="TAL"/>
              <w:rPr>
                <w:lang w:eastAsia="ko-KR"/>
              </w:rPr>
            </w:pPr>
            <w:r w:rsidRPr="003107D3">
              <w:rPr>
                <w:lang w:eastAsia="ko-KR"/>
              </w:rPr>
              <w:t>TRAFFIC_STEERING_ERROR</w:t>
            </w:r>
          </w:p>
        </w:tc>
        <w:tc>
          <w:tcPr>
            <w:tcW w:w="5508" w:type="dxa"/>
            <w:tcMar>
              <w:top w:w="0" w:type="dxa"/>
              <w:left w:w="108" w:type="dxa"/>
              <w:bottom w:w="0" w:type="dxa"/>
              <w:right w:w="108" w:type="dxa"/>
            </w:tcMar>
          </w:tcPr>
          <w:p w:rsidR="003B3095" w:rsidRPr="003107D3" w:rsidRDefault="003B3095" w:rsidP="003B3095">
            <w:pPr>
              <w:pStyle w:val="TAL"/>
            </w:pPr>
            <w:r w:rsidRPr="003107D3">
              <w:t>This value is used to indicate that:</w:t>
            </w:r>
          </w:p>
          <w:p w:rsidR="003B3095" w:rsidRPr="003107D3" w:rsidRDefault="003B3095" w:rsidP="003B3095">
            <w:pPr>
              <w:pStyle w:val="TAL"/>
            </w:pPr>
            <w:r w:rsidRPr="003107D3">
              <w:t>-</w:t>
            </w:r>
            <w:r w:rsidRPr="003107D3">
              <w:tab/>
              <w:t>the enforcement of the steering of traffic to the N6-LAN or 5G-LAN failed; or</w:t>
            </w:r>
          </w:p>
          <w:p w:rsidR="003B3095" w:rsidRPr="003107D3" w:rsidRDefault="003B3095" w:rsidP="003B3095">
            <w:pPr>
              <w:pStyle w:val="TAL"/>
            </w:pPr>
            <w:r w:rsidRPr="003107D3">
              <w:t>-</w:t>
            </w:r>
            <w:r w:rsidRPr="003107D3">
              <w:tab/>
              <w:t>the dynamic PCC rule could not be successfully installed/modified at the NF service consumer because e.g. there are invalid traffic steering policy identifier(s) within the provided Traffic Control Data policy decision to which the PCC rule refers.</w:t>
            </w:r>
          </w:p>
          <w:p w:rsidR="003B3095" w:rsidRPr="003107D3" w:rsidRDefault="003B3095" w:rsidP="003B3095">
            <w:pPr>
              <w:pStyle w:val="TAL"/>
            </w:pPr>
            <w:r w:rsidRPr="003107D3">
              <w:t xml:space="preserve">Applicable when the functionality introduced with the TSC feature described in </w:t>
            </w:r>
            <w:r>
              <w:t>clause </w:t>
            </w:r>
            <w:r w:rsidRPr="003107D3">
              <w:t>5.8 applies.</w:t>
            </w:r>
          </w:p>
        </w:tc>
        <w:tc>
          <w:tcPr>
            <w:tcW w:w="1654" w:type="dxa"/>
          </w:tcPr>
          <w:p w:rsidR="003B3095" w:rsidRPr="003107D3" w:rsidRDefault="003B3095" w:rsidP="003B3095">
            <w:pPr>
              <w:pStyle w:val="TAL"/>
              <w:rPr>
                <w:lang w:eastAsia="zh-CN"/>
              </w:rPr>
            </w:pPr>
          </w:p>
        </w:tc>
      </w:tr>
      <w:tr w:rsidR="003B3095" w:rsidRPr="003107D3" w:rsidTr="002E67F1">
        <w:trPr>
          <w:cantSplit/>
          <w:jc w:val="center"/>
        </w:trPr>
        <w:tc>
          <w:tcPr>
            <w:tcW w:w="2382" w:type="dxa"/>
            <w:tcMar>
              <w:top w:w="0" w:type="dxa"/>
              <w:left w:w="108" w:type="dxa"/>
              <w:bottom w:w="0" w:type="dxa"/>
              <w:right w:w="108" w:type="dxa"/>
            </w:tcMar>
          </w:tcPr>
          <w:p w:rsidR="003B3095" w:rsidRPr="003107D3" w:rsidRDefault="003B3095" w:rsidP="003B3095">
            <w:pPr>
              <w:pStyle w:val="TAL"/>
              <w:rPr>
                <w:lang w:eastAsia="ko-KR"/>
              </w:rPr>
            </w:pPr>
            <w:r w:rsidRPr="003107D3">
              <w:rPr>
                <w:lang w:eastAsia="ko-KR"/>
              </w:rPr>
              <w:t>DNAI_STEERING_ERROR</w:t>
            </w:r>
          </w:p>
        </w:tc>
        <w:tc>
          <w:tcPr>
            <w:tcW w:w="5508" w:type="dxa"/>
            <w:tcMar>
              <w:top w:w="0" w:type="dxa"/>
              <w:left w:w="108" w:type="dxa"/>
              <w:bottom w:w="0" w:type="dxa"/>
              <w:right w:w="108" w:type="dxa"/>
            </w:tcMar>
          </w:tcPr>
          <w:p w:rsidR="003B3095" w:rsidRPr="003107D3" w:rsidRDefault="003B3095" w:rsidP="003B3095">
            <w:pPr>
              <w:pStyle w:val="TAL"/>
            </w:pPr>
            <w:r w:rsidRPr="003107D3">
              <w:t>This value is used to indicate that:</w:t>
            </w:r>
          </w:p>
          <w:p w:rsidR="003B3095" w:rsidRPr="003107D3" w:rsidRDefault="003B3095" w:rsidP="003B3095">
            <w:pPr>
              <w:pStyle w:val="TAL"/>
            </w:pPr>
            <w:r w:rsidRPr="003107D3">
              <w:t>-</w:t>
            </w:r>
            <w:r w:rsidRPr="003107D3">
              <w:tab/>
              <w:t>the enforcement of the steering of traffic to the indicated DNAI failed; or</w:t>
            </w:r>
          </w:p>
          <w:p w:rsidR="003B3095" w:rsidRPr="003107D3" w:rsidRDefault="003B3095" w:rsidP="003B3095">
            <w:pPr>
              <w:pStyle w:val="TAL"/>
            </w:pPr>
            <w:r w:rsidRPr="003107D3">
              <w:t>-</w:t>
            </w:r>
            <w:r w:rsidRPr="003107D3">
              <w:tab/>
              <w:t>the dynamic PCC rule could not be successfully installed/modified at the NF service consumer because there is invalid route information for a DNAI(s) (e.g. routing profile id is not configured) within the provided Traffic Control Data policy decision to which the PCC rule refers.</w:t>
            </w:r>
          </w:p>
          <w:p w:rsidR="003B3095" w:rsidRPr="003107D3" w:rsidRDefault="003B3095" w:rsidP="003B3095">
            <w:pPr>
              <w:pStyle w:val="TAL"/>
            </w:pPr>
            <w:r w:rsidRPr="003107D3">
              <w:t xml:space="preserve">Applicable when the functionality introduced with the TSC feature described in </w:t>
            </w:r>
            <w:r>
              <w:t>clause </w:t>
            </w:r>
            <w:r w:rsidRPr="003107D3">
              <w:t>5.8 applies.</w:t>
            </w:r>
          </w:p>
        </w:tc>
        <w:tc>
          <w:tcPr>
            <w:tcW w:w="1654" w:type="dxa"/>
          </w:tcPr>
          <w:p w:rsidR="003B3095" w:rsidRPr="003107D3" w:rsidRDefault="003B3095" w:rsidP="003B3095">
            <w:pPr>
              <w:pStyle w:val="TAL"/>
              <w:rPr>
                <w:lang w:eastAsia="zh-CN"/>
              </w:rPr>
            </w:pPr>
          </w:p>
        </w:tc>
      </w:tr>
      <w:tr w:rsidR="003B3095" w:rsidRPr="003107D3" w:rsidTr="002E67F1">
        <w:trPr>
          <w:cantSplit/>
          <w:jc w:val="center"/>
        </w:trPr>
        <w:tc>
          <w:tcPr>
            <w:tcW w:w="2382" w:type="dxa"/>
            <w:tcMar>
              <w:top w:w="0" w:type="dxa"/>
              <w:left w:w="108" w:type="dxa"/>
              <w:bottom w:w="0" w:type="dxa"/>
              <w:right w:w="108" w:type="dxa"/>
            </w:tcMar>
          </w:tcPr>
          <w:p w:rsidR="003B3095" w:rsidRPr="003107D3" w:rsidRDefault="003B3095" w:rsidP="003B3095">
            <w:pPr>
              <w:pStyle w:val="TAL"/>
              <w:rPr>
                <w:lang w:eastAsia="ko-KR"/>
              </w:rPr>
            </w:pPr>
            <w:r w:rsidRPr="003107D3">
              <w:rPr>
                <w:rFonts w:hint="eastAsia"/>
                <w:lang w:eastAsia="zh-CN"/>
              </w:rPr>
              <w:t>A</w:t>
            </w:r>
            <w:r w:rsidRPr="003107D3">
              <w:rPr>
                <w:lang w:eastAsia="zh-CN"/>
              </w:rPr>
              <w:t>N_GW_FAILED</w:t>
            </w:r>
          </w:p>
        </w:tc>
        <w:tc>
          <w:tcPr>
            <w:tcW w:w="5508" w:type="dxa"/>
            <w:tcMar>
              <w:top w:w="0" w:type="dxa"/>
              <w:left w:w="108" w:type="dxa"/>
              <w:bottom w:w="0" w:type="dxa"/>
              <w:right w:w="108" w:type="dxa"/>
            </w:tcMar>
          </w:tcPr>
          <w:p w:rsidR="003B3095" w:rsidRPr="003107D3" w:rsidRDefault="003B3095" w:rsidP="003B3095">
            <w:pPr>
              <w:pStyle w:val="TAL"/>
            </w:pPr>
            <w:r w:rsidRPr="003107D3">
              <w:t xml:space="preserve">Indicates that the AN-Gateway has failed and that the PCF should refrain from sending policy decisions to the </w:t>
            </w:r>
            <w:r w:rsidRPr="003107D3">
              <w:rPr>
                <w:rFonts w:hint="eastAsia"/>
                <w:lang w:eastAsia="zh-CN"/>
              </w:rPr>
              <w:t>SMF</w:t>
            </w:r>
            <w:r w:rsidRPr="003107D3">
              <w:t xml:space="preserve"> until it is informed that the S</w:t>
            </w:r>
            <w:r w:rsidRPr="003107D3">
              <w:rPr>
                <w:rFonts w:hint="eastAsia"/>
              </w:rPr>
              <w:t>-</w:t>
            </w:r>
            <w:r w:rsidRPr="003107D3">
              <w:t>GW has been recovered. This value shall not be used if the SM Policy association modification procedure is initiated for session rule removal only.</w:t>
            </w:r>
          </w:p>
        </w:tc>
        <w:tc>
          <w:tcPr>
            <w:tcW w:w="1654" w:type="dxa"/>
          </w:tcPr>
          <w:p w:rsidR="003B3095" w:rsidRPr="003107D3" w:rsidRDefault="003B3095" w:rsidP="003B3095">
            <w:pPr>
              <w:pStyle w:val="TAL"/>
              <w:rPr>
                <w:lang w:eastAsia="zh-CN"/>
              </w:rPr>
            </w:pPr>
            <w:r w:rsidRPr="003107D3">
              <w:rPr>
                <w:rFonts w:eastAsia="Times New Roman"/>
              </w:rPr>
              <w:t>SGWRest</w:t>
            </w:r>
          </w:p>
        </w:tc>
      </w:tr>
      <w:tr w:rsidR="003B3095" w:rsidRPr="003107D3" w:rsidTr="002E67F1">
        <w:trPr>
          <w:cantSplit/>
          <w:jc w:val="center"/>
        </w:trPr>
        <w:tc>
          <w:tcPr>
            <w:tcW w:w="2382" w:type="dxa"/>
            <w:tcMar>
              <w:top w:w="0" w:type="dxa"/>
              <w:left w:w="108" w:type="dxa"/>
              <w:bottom w:w="0" w:type="dxa"/>
              <w:right w:w="108" w:type="dxa"/>
            </w:tcMar>
          </w:tcPr>
          <w:p w:rsidR="003B3095" w:rsidRPr="003107D3" w:rsidRDefault="003B3095" w:rsidP="003B3095">
            <w:pPr>
              <w:pStyle w:val="TAL"/>
              <w:rPr>
                <w:rFonts w:hint="eastAsia"/>
                <w:lang w:eastAsia="zh-CN"/>
              </w:rPr>
            </w:pPr>
            <w:r w:rsidRPr="003107D3">
              <w:rPr>
                <w:lang w:eastAsia="ko-KR"/>
              </w:rPr>
              <w:t>MAX_NR_PACKET_FILTERS_EXCEEDED</w:t>
            </w:r>
          </w:p>
        </w:tc>
        <w:tc>
          <w:tcPr>
            <w:tcW w:w="5508" w:type="dxa"/>
            <w:tcMar>
              <w:top w:w="0" w:type="dxa"/>
              <w:left w:w="108" w:type="dxa"/>
              <w:bottom w:w="0" w:type="dxa"/>
              <w:right w:w="108" w:type="dxa"/>
            </w:tcMar>
          </w:tcPr>
          <w:p w:rsidR="003B3095" w:rsidRPr="003107D3" w:rsidRDefault="003B3095" w:rsidP="003B3095">
            <w:pPr>
              <w:pStyle w:val="TAL"/>
            </w:pPr>
            <w:r w:rsidRPr="003107D3">
              <w:t>This value is used to indicate that the PCC rule could not be successfully installed, modified or enforced at the NF service consumer because the number of supported packet filters for signalled QoS rules for the PDU session has been reached.</w:t>
            </w:r>
          </w:p>
        </w:tc>
        <w:tc>
          <w:tcPr>
            <w:tcW w:w="1654" w:type="dxa"/>
          </w:tcPr>
          <w:p w:rsidR="003B3095" w:rsidRPr="003107D3" w:rsidRDefault="003B3095" w:rsidP="003B3095">
            <w:pPr>
              <w:pStyle w:val="TAL"/>
              <w:rPr>
                <w:rFonts w:eastAsia="Times New Roman"/>
              </w:rPr>
            </w:pPr>
          </w:p>
        </w:tc>
      </w:tr>
      <w:tr w:rsidR="003B3095" w:rsidRPr="003107D3" w:rsidTr="002E67F1">
        <w:trPr>
          <w:cantSplit/>
          <w:jc w:val="center"/>
        </w:trPr>
        <w:tc>
          <w:tcPr>
            <w:tcW w:w="2382" w:type="dxa"/>
            <w:tcMar>
              <w:top w:w="0" w:type="dxa"/>
              <w:left w:w="108" w:type="dxa"/>
              <w:bottom w:w="0" w:type="dxa"/>
              <w:right w:w="108" w:type="dxa"/>
            </w:tcMar>
          </w:tcPr>
          <w:p w:rsidR="003B3095" w:rsidRPr="003107D3" w:rsidRDefault="003B3095" w:rsidP="003B3095">
            <w:pPr>
              <w:pStyle w:val="TAL"/>
              <w:rPr>
                <w:lang w:eastAsia="ko-KR"/>
              </w:rPr>
            </w:pPr>
            <w:r w:rsidRPr="00517961">
              <w:rPr>
                <w:lang w:eastAsia="zh-CN"/>
              </w:rPr>
              <w:t>PACKET_FILTER_TFT_ALLOCATION</w:t>
            </w:r>
            <w:r>
              <w:rPr>
                <w:lang w:eastAsia="zh-CN"/>
              </w:rPr>
              <w:t>_</w:t>
            </w:r>
            <w:r w:rsidRPr="00517961">
              <w:rPr>
                <w:lang w:eastAsia="zh-CN"/>
              </w:rPr>
              <w:t>EXCEEDED</w:t>
            </w:r>
          </w:p>
        </w:tc>
        <w:tc>
          <w:tcPr>
            <w:tcW w:w="5508" w:type="dxa"/>
            <w:tcMar>
              <w:top w:w="0" w:type="dxa"/>
              <w:left w:w="108" w:type="dxa"/>
              <w:bottom w:w="0" w:type="dxa"/>
              <w:right w:w="108" w:type="dxa"/>
            </w:tcMar>
          </w:tcPr>
          <w:p w:rsidR="003B3095" w:rsidRPr="003107D3" w:rsidRDefault="003B3095" w:rsidP="003B3095">
            <w:pPr>
              <w:pStyle w:val="TAL"/>
            </w:pPr>
            <w:r w:rsidRPr="00517961">
              <w:t>Indicates that the PCC rule is removed at 5GS to EPS mobility because TFT allocation was not possible since the number of active packet filters in the EPC bearer is exceeded.</w:t>
            </w:r>
          </w:p>
        </w:tc>
        <w:tc>
          <w:tcPr>
            <w:tcW w:w="1654" w:type="dxa"/>
          </w:tcPr>
          <w:p w:rsidR="003B3095" w:rsidRPr="003107D3" w:rsidRDefault="003B3095" w:rsidP="003B3095">
            <w:pPr>
              <w:pStyle w:val="TAL"/>
              <w:rPr>
                <w:rFonts w:eastAsia="Times New Roman"/>
              </w:rPr>
            </w:pPr>
            <w:r w:rsidRPr="00517961">
              <w:t>PackFiltAllocPrecedence</w:t>
            </w:r>
          </w:p>
        </w:tc>
      </w:tr>
      <w:tr w:rsidR="003B3095" w:rsidRPr="003107D3" w:rsidTr="002E67F1">
        <w:trPr>
          <w:cantSplit/>
          <w:jc w:val="center"/>
        </w:trPr>
        <w:tc>
          <w:tcPr>
            <w:tcW w:w="2382" w:type="dxa"/>
            <w:tcMar>
              <w:top w:w="0" w:type="dxa"/>
              <w:left w:w="108" w:type="dxa"/>
              <w:bottom w:w="0" w:type="dxa"/>
              <w:right w:w="108" w:type="dxa"/>
            </w:tcMar>
          </w:tcPr>
          <w:p w:rsidR="003B3095" w:rsidRPr="00517961" w:rsidRDefault="003B3095" w:rsidP="003B3095">
            <w:pPr>
              <w:pStyle w:val="TAL"/>
              <w:rPr>
                <w:lang w:eastAsia="zh-CN"/>
              </w:rPr>
            </w:pPr>
            <w:r>
              <w:t>MUTE_CHG_NOT_ALLOWED</w:t>
            </w:r>
          </w:p>
        </w:tc>
        <w:tc>
          <w:tcPr>
            <w:tcW w:w="5508" w:type="dxa"/>
            <w:tcMar>
              <w:top w:w="0" w:type="dxa"/>
              <w:left w:w="108" w:type="dxa"/>
              <w:bottom w:w="0" w:type="dxa"/>
              <w:right w:w="108" w:type="dxa"/>
            </w:tcMar>
          </w:tcPr>
          <w:p w:rsidR="003B3095" w:rsidRDefault="003B3095" w:rsidP="003B3095">
            <w:pPr>
              <w:pStyle w:val="TAL"/>
            </w:pPr>
            <w:r w:rsidRPr="003107D3">
              <w:t xml:space="preserve">Indicates that the PCC rule could not be successfully </w:t>
            </w:r>
            <w:r>
              <w:t>modified</w:t>
            </w:r>
            <w:r w:rsidRPr="003107D3">
              <w:t xml:space="preserve"> because the </w:t>
            </w:r>
            <w:r>
              <w:t>mute condition for application detection report cannot be changed.</w:t>
            </w:r>
          </w:p>
          <w:p w:rsidR="003B3095" w:rsidRPr="00517961" w:rsidRDefault="003B3095" w:rsidP="003B3095">
            <w:pPr>
              <w:pStyle w:val="TAL"/>
            </w:pPr>
            <w:r w:rsidRPr="003107D3">
              <w:t xml:space="preserve">Applicable when the functionality introduced with the </w:t>
            </w:r>
            <w:r>
              <w:t>ADC</w:t>
            </w:r>
            <w:r w:rsidRPr="003107D3">
              <w:t xml:space="preserve"> feature described in </w:t>
            </w:r>
            <w:r>
              <w:t>clause </w:t>
            </w:r>
            <w:r w:rsidRPr="003107D3">
              <w:t>5.8 applies.</w:t>
            </w:r>
          </w:p>
        </w:tc>
        <w:tc>
          <w:tcPr>
            <w:tcW w:w="1654" w:type="dxa"/>
          </w:tcPr>
          <w:p w:rsidR="003B3095" w:rsidRPr="00517961" w:rsidRDefault="003B3095" w:rsidP="003B3095">
            <w:pPr>
              <w:pStyle w:val="TAL"/>
            </w:pPr>
          </w:p>
        </w:tc>
      </w:tr>
      <w:tr w:rsidR="00E31457" w:rsidRPr="003107D3" w:rsidTr="00024B76">
        <w:trPr>
          <w:cantSplit/>
          <w:jc w:val="center"/>
        </w:trPr>
        <w:tc>
          <w:tcPr>
            <w:tcW w:w="9544" w:type="dxa"/>
            <w:gridSpan w:val="3"/>
            <w:tcMar>
              <w:top w:w="0" w:type="dxa"/>
              <w:left w:w="108" w:type="dxa"/>
              <w:bottom w:w="0" w:type="dxa"/>
              <w:right w:w="108" w:type="dxa"/>
            </w:tcMar>
          </w:tcPr>
          <w:p w:rsidR="00E31457" w:rsidRPr="00517961" w:rsidRDefault="00E31457" w:rsidP="00E31457">
            <w:pPr>
              <w:pStyle w:val="TAN"/>
            </w:pPr>
            <w:r w:rsidRPr="00B23AA7">
              <w:t>NOTE:</w:t>
            </w:r>
            <w:r w:rsidRPr="00B23AA7">
              <w:tab/>
            </w:r>
            <w:r w:rsidRPr="00DB08E9">
              <w:t xml:space="preserve">The </w:t>
            </w:r>
            <w:r>
              <w:t>enumeration value</w:t>
            </w:r>
            <w:r w:rsidRPr="00DB08E9">
              <w:t xml:space="preserve"> do</w:t>
            </w:r>
            <w:r>
              <w:t>es</w:t>
            </w:r>
            <w:r w:rsidRPr="00DB08E9">
              <w:t xml:space="preserve"> not follow the related naming convention</w:t>
            </w:r>
            <w:r>
              <w:t xml:space="preserve"> (i.e. "</w:t>
            </w:r>
            <w:r w:rsidRPr="00E31457">
              <w:t>UPPER_WITH_UNDERSCORE"</w:t>
            </w:r>
            <w:r>
              <w:t>)</w:t>
            </w:r>
            <w:r w:rsidRPr="00DB08E9">
              <w:t xml:space="preserve"> defined in clause</w:t>
            </w:r>
            <w:r>
              <w:t> </w:t>
            </w:r>
            <w:r w:rsidRPr="00DB08E9">
              <w:t>5.</w:t>
            </w:r>
            <w:r>
              <w:t>1.4 of 3GPP TS 29.501 [6]</w:t>
            </w:r>
            <w:r w:rsidRPr="00DB08E9">
              <w:t>. Th</w:t>
            </w:r>
            <w:r>
              <w:t>is enumeration value is</w:t>
            </w:r>
            <w:r w:rsidRPr="00DB08E9">
              <w:t xml:space="preserve"> however kept as currently defined in this specification for backward compatibility considerations.</w:t>
            </w:r>
          </w:p>
        </w:tc>
      </w:tr>
    </w:tbl>
    <w:p w:rsidR="005B507B" w:rsidRPr="003107D3" w:rsidRDefault="005B507B"/>
    <w:p w:rsidR="005B507B" w:rsidRPr="003107D3" w:rsidRDefault="005B507B">
      <w:pPr>
        <w:pStyle w:val="Heading4"/>
      </w:pPr>
      <w:bookmarkStart w:id="6603" w:name="_Toc28012264"/>
      <w:bookmarkStart w:id="6604" w:name="_Toc34123121"/>
      <w:bookmarkStart w:id="6605" w:name="_Toc36038071"/>
      <w:bookmarkStart w:id="6606" w:name="_Toc38875453"/>
      <w:bookmarkStart w:id="6607" w:name="_Toc43191935"/>
      <w:bookmarkStart w:id="6608" w:name="_Toc45133330"/>
      <w:bookmarkStart w:id="6609" w:name="_Toc51316834"/>
      <w:bookmarkStart w:id="6610" w:name="_Toc51762014"/>
      <w:bookmarkStart w:id="6611" w:name="_Toc56675001"/>
      <w:bookmarkStart w:id="6612" w:name="_Toc56675392"/>
      <w:bookmarkStart w:id="6613" w:name="_Toc59016378"/>
      <w:bookmarkStart w:id="6614" w:name="_Toc63167977"/>
      <w:bookmarkStart w:id="6615" w:name="_Toc66262487"/>
      <w:bookmarkStart w:id="6616" w:name="_Toc68166993"/>
      <w:bookmarkStart w:id="6617" w:name="_Toc73538115"/>
      <w:bookmarkStart w:id="6618" w:name="_Toc75351991"/>
      <w:bookmarkStart w:id="6619" w:name="_Toc83231801"/>
      <w:bookmarkStart w:id="6620" w:name="_Toc85535107"/>
      <w:bookmarkStart w:id="6621" w:name="_Toc88559570"/>
      <w:bookmarkStart w:id="6622" w:name="_Toc114210200"/>
      <w:bookmarkStart w:id="6623" w:name="_Toc129246551"/>
      <w:bookmarkStart w:id="6624" w:name="_Toc138747327"/>
      <w:bookmarkStart w:id="6625" w:name="_Toc153786973"/>
      <w:r w:rsidRPr="003107D3">
        <w:t>5.6.3.10</w:t>
      </w:r>
      <w:r w:rsidRPr="003107D3">
        <w:tab/>
        <w:t>Enumeration: AfSigProtocol</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p w:rsidR="005B507B" w:rsidRPr="003107D3" w:rsidRDefault="005B507B">
      <w:pPr>
        <w:pStyle w:val="TH"/>
      </w:pPr>
      <w:r w:rsidRPr="003107D3">
        <w:t>Table 5.6.3.10-1: Enumeration AfSigProtoc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957"/>
        <w:gridCol w:w="4820"/>
        <w:gridCol w:w="1824"/>
      </w:tblGrid>
      <w:tr w:rsidR="005B507B" w:rsidRPr="003107D3" w:rsidTr="002E67F1">
        <w:trPr>
          <w:cantSplit/>
          <w:jc w:val="center"/>
        </w:trPr>
        <w:tc>
          <w:tcPr>
            <w:tcW w:w="2957"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4820"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824"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957" w:type="dxa"/>
            <w:tcMar>
              <w:top w:w="0" w:type="dxa"/>
              <w:left w:w="108" w:type="dxa"/>
              <w:bottom w:w="0" w:type="dxa"/>
              <w:right w:w="108" w:type="dxa"/>
            </w:tcMar>
          </w:tcPr>
          <w:p w:rsidR="005B507B" w:rsidRPr="003107D3" w:rsidRDefault="005B507B">
            <w:pPr>
              <w:pStyle w:val="TAL"/>
            </w:pPr>
            <w:r w:rsidRPr="003107D3">
              <w:t>NO_INFORMATION</w:t>
            </w:r>
          </w:p>
        </w:tc>
        <w:tc>
          <w:tcPr>
            <w:tcW w:w="4820" w:type="dxa"/>
            <w:tcMar>
              <w:top w:w="0" w:type="dxa"/>
              <w:left w:w="108" w:type="dxa"/>
              <w:bottom w:w="0" w:type="dxa"/>
              <w:right w:w="108" w:type="dxa"/>
            </w:tcMar>
          </w:tcPr>
          <w:p w:rsidR="005B507B" w:rsidRPr="003107D3" w:rsidRDefault="005B507B">
            <w:pPr>
              <w:pStyle w:val="TAL"/>
            </w:pPr>
            <w:r w:rsidRPr="003107D3">
              <w:t>Indicate that no information about the AF signalling protocol is being provided. This is the default value.</w:t>
            </w:r>
          </w:p>
        </w:tc>
        <w:tc>
          <w:tcPr>
            <w:tcW w:w="1824" w:type="dxa"/>
          </w:tcPr>
          <w:p w:rsidR="005B507B" w:rsidRPr="003107D3" w:rsidRDefault="005B507B">
            <w:pPr>
              <w:pStyle w:val="TAL"/>
            </w:pPr>
            <w:r w:rsidRPr="003107D3">
              <w:rPr>
                <w:rFonts w:eastAsia="Times New Roman"/>
              </w:rPr>
              <w:t>ProvAFsignalFlow</w:t>
            </w:r>
          </w:p>
        </w:tc>
      </w:tr>
      <w:tr w:rsidR="005B507B" w:rsidRPr="003107D3" w:rsidTr="002E67F1">
        <w:trPr>
          <w:cantSplit/>
          <w:jc w:val="center"/>
        </w:trPr>
        <w:tc>
          <w:tcPr>
            <w:tcW w:w="2957" w:type="dxa"/>
            <w:tcMar>
              <w:top w:w="0" w:type="dxa"/>
              <w:left w:w="108" w:type="dxa"/>
              <w:bottom w:w="0" w:type="dxa"/>
              <w:right w:w="108" w:type="dxa"/>
            </w:tcMar>
          </w:tcPr>
          <w:p w:rsidR="005B507B" w:rsidRPr="003107D3" w:rsidRDefault="005B507B">
            <w:pPr>
              <w:pStyle w:val="TAL"/>
            </w:pPr>
            <w:r w:rsidRPr="003107D3">
              <w:t>SIP</w:t>
            </w:r>
          </w:p>
        </w:tc>
        <w:tc>
          <w:tcPr>
            <w:tcW w:w="4820" w:type="dxa"/>
            <w:tcMar>
              <w:top w:w="0" w:type="dxa"/>
              <w:left w:w="108" w:type="dxa"/>
              <w:bottom w:w="0" w:type="dxa"/>
              <w:right w:w="108" w:type="dxa"/>
            </w:tcMar>
          </w:tcPr>
          <w:p w:rsidR="005B507B" w:rsidRPr="003107D3" w:rsidRDefault="005B507B">
            <w:pPr>
              <w:pStyle w:val="TAL"/>
            </w:pPr>
            <w:r w:rsidRPr="003107D3">
              <w:t>Indicate that the signalling protocol is Session Initiation Protocol.</w:t>
            </w:r>
          </w:p>
        </w:tc>
        <w:tc>
          <w:tcPr>
            <w:tcW w:w="1824" w:type="dxa"/>
          </w:tcPr>
          <w:p w:rsidR="005B507B" w:rsidRPr="003107D3" w:rsidRDefault="005B507B">
            <w:pPr>
              <w:pStyle w:val="TAL"/>
            </w:pPr>
            <w:r w:rsidRPr="003107D3">
              <w:rPr>
                <w:rFonts w:eastAsia="Times New Roman"/>
              </w:rPr>
              <w:t>ProvAFsignalFlow</w:t>
            </w:r>
          </w:p>
        </w:tc>
      </w:tr>
    </w:tbl>
    <w:p w:rsidR="005B507B" w:rsidRPr="003107D3" w:rsidRDefault="005B507B"/>
    <w:p w:rsidR="005B507B" w:rsidRPr="003107D3" w:rsidRDefault="005B507B">
      <w:pPr>
        <w:pStyle w:val="Heading4"/>
      </w:pPr>
      <w:bookmarkStart w:id="6626" w:name="_Toc28012265"/>
      <w:bookmarkStart w:id="6627" w:name="_Toc34123122"/>
      <w:bookmarkStart w:id="6628" w:name="_Toc36038072"/>
      <w:bookmarkStart w:id="6629" w:name="_Toc38875454"/>
      <w:bookmarkStart w:id="6630" w:name="_Toc43191936"/>
      <w:bookmarkStart w:id="6631" w:name="_Toc45133331"/>
      <w:bookmarkStart w:id="6632" w:name="_Toc51316835"/>
      <w:bookmarkStart w:id="6633" w:name="_Toc51762015"/>
      <w:bookmarkStart w:id="6634" w:name="_Toc56675002"/>
      <w:bookmarkStart w:id="6635" w:name="_Toc56675393"/>
      <w:bookmarkStart w:id="6636" w:name="_Toc59016379"/>
      <w:bookmarkStart w:id="6637" w:name="_Toc63167978"/>
      <w:bookmarkStart w:id="6638" w:name="_Toc66262488"/>
      <w:bookmarkStart w:id="6639" w:name="_Toc68166994"/>
      <w:bookmarkStart w:id="6640" w:name="_Toc73538116"/>
      <w:bookmarkStart w:id="6641" w:name="_Toc75351992"/>
      <w:bookmarkStart w:id="6642" w:name="_Toc83231802"/>
      <w:bookmarkStart w:id="6643" w:name="_Toc85535108"/>
      <w:bookmarkStart w:id="6644" w:name="_Toc88559571"/>
      <w:bookmarkStart w:id="6645" w:name="_Toc114210201"/>
      <w:bookmarkStart w:id="6646" w:name="_Toc129246552"/>
      <w:bookmarkStart w:id="6647" w:name="_Toc138747328"/>
      <w:bookmarkStart w:id="6648" w:name="_Toc153786974"/>
      <w:r w:rsidRPr="003107D3">
        <w:t>5.6.3.11</w:t>
      </w:r>
      <w:r w:rsidRPr="003107D3">
        <w:tab/>
        <w:t xml:space="preserve">Enumeration: </w:t>
      </w:r>
      <w:r w:rsidRPr="003107D3">
        <w:rPr>
          <w:lang w:eastAsia="zh-CN"/>
        </w:rPr>
        <w:t>RuleOperation</w:t>
      </w:r>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p>
    <w:p w:rsidR="005B507B" w:rsidRPr="003107D3" w:rsidRDefault="005B507B">
      <w:pPr>
        <w:pStyle w:val="TH"/>
      </w:pPr>
      <w:r w:rsidRPr="003107D3">
        <w:t>Table 5.6.3.11-1: Enumeration Rule</w:t>
      </w:r>
      <w:r w:rsidRPr="003107D3">
        <w:rPr>
          <w:lang w:eastAsia="zh-CN"/>
        </w:rPr>
        <w:t>Oper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808"/>
        <w:gridCol w:w="3969"/>
        <w:gridCol w:w="1824"/>
      </w:tblGrid>
      <w:tr w:rsidR="005B507B" w:rsidRPr="003107D3" w:rsidTr="002E67F1">
        <w:trPr>
          <w:cantSplit/>
          <w:jc w:val="center"/>
        </w:trPr>
        <w:tc>
          <w:tcPr>
            <w:tcW w:w="3808"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3969"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824"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3808" w:type="dxa"/>
            <w:tcMar>
              <w:top w:w="0" w:type="dxa"/>
              <w:left w:w="108" w:type="dxa"/>
              <w:bottom w:w="0" w:type="dxa"/>
              <w:right w:w="108" w:type="dxa"/>
            </w:tcMar>
          </w:tcPr>
          <w:p w:rsidR="005B507B" w:rsidRPr="003107D3" w:rsidRDefault="005B507B">
            <w:pPr>
              <w:pStyle w:val="TAL"/>
              <w:rPr>
                <w:lang w:eastAsia="zh-CN"/>
              </w:rPr>
            </w:pPr>
            <w:r w:rsidRPr="003107D3">
              <w:t>CREATE_PCC_RULE</w:t>
            </w:r>
          </w:p>
        </w:tc>
        <w:tc>
          <w:tcPr>
            <w:tcW w:w="3969" w:type="dxa"/>
            <w:tcMar>
              <w:top w:w="0" w:type="dxa"/>
              <w:left w:w="108" w:type="dxa"/>
              <w:bottom w:w="0" w:type="dxa"/>
              <w:right w:w="108" w:type="dxa"/>
            </w:tcMar>
          </w:tcPr>
          <w:p w:rsidR="005B507B" w:rsidRPr="003107D3" w:rsidRDefault="005B507B">
            <w:pPr>
              <w:pStyle w:val="TAL"/>
            </w:pPr>
            <w:r w:rsidRPr="003107D3">
              <w:t>Indicates to create a new PCC rule to reserve the resource requested by the UE.</w:t>
            </w:r>
          </w:p>
        </w:tc>
        <w:tc>
          <w:tcPr>
            <w:tcW w:w="1824" w:type="dxa"/>
          </w:tcPr>
          <w:p w:rsidR="005B507B" w:rsidRPr="003107D3" w:rsidRDefault="005B507B">
            <w:pPr>
              <w:pStyle w:val="TAL"/>
            </w:pPr>
          </w:p>
        </w:tc>
      </w:tr>
      <w:tr w:rsidR="005B507B" w:rsidRPr="003107D3" w:rsidTr="002E67F1">
        <w:trPr>
          <w:cantSplit/>
          <w:jc w:val="center"/>
        </w:trPr>
        <w:tc>
          <w:tcPr>
            <w:tcW w:w="3808" w:type="dxa"/>
            <w:tcMar>
              <w:top w:w="0" w:type="dxa"/>
              <w:left w:w="108" w:type="dxa"/>
              <w:bottom w:w="0" w:type="dxa"/>
              <w:right w:w="108" w:type="dxa"/>
            </w:tcMar>
          </w:tcPr>
          <w:p w:rsidR="005B507B" w:rsidRPr="003107D3" w:rsidRDefault="005B507B">
            <w:pPr>
              <w:pStyle w:val="TAL"/>
            </w:pPr>
            <w:r w:rsidRPr="003107D3">
              <w:t>DELETE_PCC_RULE</w:t>
            </w:r>
          </w:p>
        </w:tc>
        <w:tc>
          <w:tcPr>
            <w:tcW w:w="3969" w:type="dxa"/>
            <w:tcMar>
              <w:top w:w="0" w:type="dxa"/>
              <w:left w:w="108" w:type="dxa"/>
              <w:bottom w:w="0" w:type="dxa"/>
              <w:right w:w="108" w:type="dxa"/>
            </w:tcMar>
          </w:tcPr>
          <w:p w:rsidR="005B507B" w:rsidRPr="003107D3" w:rsidRDefault="005B507B">
            <w:pPr>
              <w:pStyle w:val="TAL"/>
            </w:pPr>
            <w:r w:rsidRPr="003107D3">
              <w:t>Indicates to delete a PCC rule corresponding to reserve the resource requested by the UE.</w:t>
            </w:r>
          </w:p>
        </w:tc>
        <w:tc>
          <w:tcPr>
            <w:tcW w:w="1824" w:type="dxa"/>
          </w:tcPr>
          <w:p w:rsidR="005B507B" w:rsidRPr="003107D3" w:rsidRDefault="005B507B">
            <w:pPr>
              <w:pStyle w:val="TAL"/>
            </w:pPr>
          </w:p>
        </w:tc>
      </w:tr>
      <w:tr w:rsidR="005B507B" w:rsidRPr="003107D3" w:rsidTr="002E67F1">
        <w:trPr>
          <w:cantSplit/>
          <w:jc w:val="center"/>
        </w:trPr>
        <w:tc>
          <w:tcPr>
            <w:tcW w:w="3808" w:type="dxa"/>
            <w:tcMar>
              <w:top w:w="0" w:type="dxa"/>
              <w:left w:w="108" w:type="dxa"/>
              <w:bottom w:w="0" w:type="dxa"/>
              <w:right w:w="108" w:type="dxa"/>
            </w:tcMar>
          </w:tcPr>
          <w:p w:rsidR="005B507B" w:rsidRPr="003107D3" w:rsidRDefault="005B507B">
            <w:pPr>
              <w:pStyle w:val="TAL"/>
            </w:pPr>
            <w:r w:rsidRPr="003107D3">
              <w:t>MODIFY_PCC_RULE_AND_ADD_PACKET_FILTERS</w:t>
            </w:r>
          </w:p>
        </w:tc>
        <w:tc>
          <w:tcPr>
            <w:tcW w:w="3969" w:type="dxa"/>
            <w:tcMar>
              <w:top w:w="0" w:type="dxa"/>
              <w:left w:w="108" w:type="dxa"/>
              <w:bottom w:w="0" w:type="dxa"/>
              <w:right w:w="108" w:type="dxa"/>
            </w:tcMar>
          </w:tcPr>
          <w:p w:rsidR="005B507B" w:rsidRPr="003107D3" w:rsidRDefault="005B507B">
            <w:pPr>
              <w:pStyle w:val="TAL"/>
            </w:pPr>
            <w:r w:rsidRPr="003107D3">
              <w:t>Indicates to modify the PCC rule by adding new packet filter(s).</w:t>
            </w:r>
          </w:p>
        </w:tc>
        <w:tc>
          <w:tcPr>
            <w:tcW w:w="1824" w:type="dxa"/>
          </w:tcPr>
          <w:p w:rsidR="005B507B" w:rsidRPr="003107D3" w:rsidRDefault="005B507B">
            <w:pPr>
              <w:pStyle w:val="TAL"/>
            </w:pPr>
          </w:p>
        </w:tc>
      </w:tr>
      <w:tr w:rsidR="005B507B" w:rsidRPr="003107D3" w:rsidTr="002E67F1">
        <w:trPr>
          <w:cantSplit/>
          <w:jc w:val="center"/>
        </w:trPr>
        <w:tc>
          <w:tcPr>
            <w:tcW w:w="3808" w:type="dxa"/>
            <w:tcMar>
              <w:top w:w="0" w:type="dxa"/>
              <w:left w:w="108" w:type="dxa"/>
              <w:bottom w:w="0" w:type="dxa"/>
              <w:right w:w="108" w:type="dxa"/>
            </w:tcMar>
          </w:tcPr>
          <w:p w:rsidR="005B507B" w:rsidRDefault="005B507B">
            <w:pPr>
              <w:pStyle w:val="TAL"/>
            </w:pPr>
            <w:r w:rsidRPr="003107D3">
              <w:t>MODIFY_</w:t>
            </w:r>
            <w:r w:rsidR="00827491">
              <w:t xml:space="preserve"> </w:t>
            </w:r>
            <w:r w:rsidRPr="003107D3">
              <w:t>PCC_RULE_AND_REPLACE_PACKET_FILTERS</w:t>
            </w:r>
          </w:p>
          <w:p w:rsidR="00827491" w:rsidRPr="003107D3" w:rsidRDefault="00827491">
            <w:pPr>
              <w:pStyle w:val="TAL"/>
            </w:pPr>
            <w:r>
              <w:t>(NOTE)</w:t>
            </w:r>
          </w:p>
        </w:tc>
        <w:tc>
          <w:tcPr>
            <w:tcW w:w="3969" w:type="dxa"/>
            <w:tcMar>
              <w:top w:w="0" w:type="dxa"/>
              <w:left w:w="108" w:type="dxa"/>
              <w:bottom w:w="0" w:type="dxa"/>
              <w:right w:w="108" w:type="dxa"/>
            </w:tcMar>
          </w:tcPr>
          <w:p w:rsidR="005B507B" w:rsidRPr="003107D3" w:rsidRDefault="005B507B">
            <w:pPr>
              <w:pStyle w:val="TAL"/>
            </w:pPr>
            <w:r w:rsidRPr="003107D3">
              <w:t>Indicates to modify the PCC rule by replacing the existing packet filter(s).</w:t>
            </w:r>
          </w:p>
        </w:tc>
        <w:tc>
          <w:tcPr>
            <w:tcW w:w="1824" w:type="dxa"/>
          </w:tcPr>
          <w:p w:rsidR="005B507B" w:rsidRPr="003107D3" w:rsidRDefault="005B507B">
            <w:pPr>
              <w:pStyle w:val="TAL"/>
            </w:pPr>
          </w:p>
        </w:tc>
      </w:tr>
      <w:tr w:rsidR="005B507B" w:rsidRPr="003107D3" w:rsidTr="002E67F1">
        <w:trPr>
          <w:cantSplit/>
          <w:jc w:val="center"/>
        </w:trPr>
        <w:tc>
          <w:tcPr>
            <w:tcW w:w="3808" w:type="dxa"/>
            <w:tcMar>
              <w:top w:w="0" w:type="dxa"/>
              <w:left w:w="108" w:type="dxa"/>
              <w:bottom w:w="0" w:type="dxa"/>
              <w:right w:w="108" w:type="dxa"/>
            </w:tcMar>
          </w:tcPr>
          <w:p w:rsidR="005B507B" w:rsidRDefault="005B507B">
            <w:pPr>
              <w:pStyle w:val="TAL"/>
            </w:pPr>
            <w:r w:rsidRPr="003107D3">
              <w:t>MODIFY_</w:t>
            </w:r>
            <w:r w:rsidR="00827491">
              <w:t xml:space="preserve"> </w:t>
            </w:r>
            <w:r w:rsidRPr="003107D3">
              <w:t>PCC_RULE_AND_DELETE_PACKET_FILTERS</w:t>
            </w:r>
          </w:p>
          <w:p w:rsidR="00827491" w:rsidRPr="003107D3" w:rsidRDefault="00827491">
            <w:pPr>
              <w:pStyle w:val="TAL"/>
            </w:pPr>
            <w:r>
              <w:t>(NOTE)</w:t>
            </w:r>
          </w:p>
        </w:tc>
        <w:tc>
          <w:tcPr>
            <w:tcW w:w="3969" w:type="dxa"/>
            <w:tcMar>
              <w:top w:w="0" w:type="dxa"/>
              <w:left w:w="108" w:type="dxa"/>
              <w:bottom w:w="0" w:type="dxa"/>
              <w:right w:w="108" w:type="dxa"/>
            </w:tcMar>
          </w:tcPr>
          <w:p w:rsidR="005B507B" w:rsidRPr="003107D3" w:rsidRDefault="005B507B">
            <w:pPr>
              <w:pStyle w:val="TAL"/>
            </w:pPr>
            <w:r w:rsidRPr="003107D3">
              <w:t>Indicates to modify the PCC rule by deleting the existing packet filter(s).</w:t>
            </w:r>
          </w:p>
        </w:tc>
        <w:tc>
          <w:tcPr>
            <w:tcW w:w="1824" w:type="dxa"/>
          </w:tcPr>
          <w:p w:rsidR="005B507B" w:rsidRPr="003107D3" w:rsidRDefault="005B507B">
            <w:pPr>
              <w:pStyle w:val="TAL"/>
            </w:pPr>
          </w:p>
        </w:tc>
      </w:tr>
      <w:tr w:rsidR="005B507B" w:rsidRPr="003107D3" w:rsidTr="002E67F1">
        <w:trPr>
          <w:cantSplit/>
          <w:jc w:val="center"/>
        </w:trPr>
        <w:tc>
          <w:tcPr>
            <w:tcW w:w="3808" w:type="dxa"/>
            <w:tcMar>
              <w:top w:w="0" w:type="dxa"/>
              <w:left w:w="108" w:type="dxa"/>
              <w:bottom w:w="0" w:type="dxa"/>
              <w:right w:w="108" w:type="dxa"/>
            </w:tcMar>
          </w:tcPr>
          <w:p w:rsidR="005B507B" w:rsidRPr="003107D3" w:rsidRDefault="005B507B">
            <w:pPr>
              <w:pStyle w:val="TAL"/>
            </w:pPr>
            <w:r w:rsidRPr="003107D3">
              <w:t>MODIFY_PCC_RULE_WITHOUT_MODIFY_PACKET_FILTERS</w:t>
            </w:r>
          </w:p>
        </w:tc>
        <w:tc>
          <w:tcPr>
            <w:tcW w:w="3969" w:type="dxa"/>
            <w:tcMar>
              <w:top w:w="0" w:type="dxa"/>
              <w:left w:w="108" w:type="dxa"/>
              <w:bottom w:w="0" w:type="dxa"/>
              <w:right w:w="108" w:type="dxa"/>
            </w:tcMar>
          </w:tcPr>
          <w:p w:rsidR="005B507B" w:rsidRPr="003107D3" w:rsidRDefault="005B507B">
            <w:pPr>
              <w:pStyle w:val="TAL"/>
            </w:pPr>
            <w:r w:rsidRPr="003107D3">
              <w:t>Indicates to modify the PCC rule by modifying the QoS of the PCC rule.</w:t>
            </w:r>
          </w:p>
        </w:tc>
        <w:tc>
          <w:tcPr>
            <w:tcW w:w="1824" w:type="dxa"/>
          </w:tcPr>
          <w:p w:rsidR="005B507B" w:rsidRPr="003107D3" w:rsidRDefault="005B507B">
            <w:pPr>
              <w:pStyle w:val="TAL"/>
            </w:pPr>
          </w:p>
        </w:tc>
      </w:tr>
      <w:tr w:rsidR="00827491" w:rsidRPr="003107D3" w:rsidTr="00024B76">
        <w:trPr>
          <w:cantSplit/>
          <w:jc w:val="center"/>
        </w:trPr>
        <w:tc>
          <w:tcPr>
            <w:tcW w:w="9601" w:type="dxa"/>
            <w:gridSpan w:val="3"/>
            <w:tcMar>
              <w:top w:w="0" w:type="dxa"/>
              <w:left w:w="108" w:type="dxa"/>
              <w:bottom w:w="0" w:type="dxa"/>
              <w:right w:w="108" w:type="dxa"/>
            </w:tcMar>
          </w:tcPr>
          <w:p w:rsidR="00827491" w:rsidRPr="003107D3" w:rsidRDefault="00827491" w:rsidP="00827491">
            <w:pPr>
              <w:pStyle w:val="TAN"/>
            </w:pPr>
            <w:r w:rsidRPr="00B23AA7">
              <w:t>NOTE:</w:t>
            </w:r>
            <w:r w:rsidRPr="00B23AA7">
              <w:tab/>
            </w:r>
            <w:r w:rsidRPr="00DB08E9">
              <w:t xml:space="preserve">The </w:t>
            </w:r>
            <w:r>
              <w:t xml:space="preserve">enumeration value </w:t>
            </w:r>
            <w:r w:rsidRPr="00DB08E9">
              <w:t>do</w:t>
            </w:r>
            <w:r>
              <w:t>es</w:t>
            </w:r>
            <w:r w:rsidRPr="00DB08E9">
              <w:t xml:space="preserve"> not follow the related naming convention</w:t>
            </w:r>
            <w:r>
              <w:t xml:space="preserve"> (i.e. "</w:t>
            </w:r>
            <w:r w:rsidRPr="00827491">
              <w:t>UPPER_WITH_UNDERSCORE"</w:t>
            </w:r>
            <w:r>
              <w:t>)</w:t>
            </w:r>
            <w:r w:rsidRPr="00DB08E9">
              <w:t xml:space="preserve"> defined in clause</w:t>
            </w:r>
            <w:r>
              <w:t> </w:t>
            </w:r>
            <w:r w:rsidRPr="00DB08E9">
              <w:t>5.</w:t>
            </w:r>
            <w:r>
              <w:t>1.4 of 3GPP TS 29.501 [5]</w:t>
            </w:r>
            <w:r w:rsidRPr="00DB08E9">
              <w:t xml:space="preserve">. </w:t>
            </w:r>
            <w:r>
              <w:t xml:space="preserve">There is a space between the "MODIFY_" part and the "PCC" part. </w:t>
            </w:r>
            <w:r w:rsidRPr="00DB08E9">
              <w:t>Th</w:t>
            </w:r>
            <w:r>
              <w:t>is enumeration value is</w:t>
            </w:r>
            <w:r w:rsidRPr="00DB08E9">
              <w:t xml:space="preserve"> however kept as currently defined in this specification for backward compatibility considerations.</w:t>
            </w:r>
          </w:p>
        </w:tc>
      </w:tr>
    </w:tbl>
    <w:p w:rsidR="005B507B" w:rsidRPr="003107D3" w:rsidRDefault="005B507B"/>
    <w:p w:rsidR="005B507B" w:rsidRPr="003107D3" w:rsidRDefault="005B507B">
      <w:pPr>
        <w:pStyle w:val="Heading4"/>
      </w:pPr>
      <w:bookmarkStart w:id="6649" w:name="_Toc28012266"/>
      <w:bookmarkStart w:id="6650" w:name="_Toc34123123"/>
      <w:bookmarkStart w:id="6651" w:name="_Toc36038073"/>
      <w:bookmarkStart w:id="6652" w:name="_Toc38875455"/>
      <w:bookmarkStart w:id="6653" w:name="_Toc43191937"/>
      <w:bookmarkStart w:id="6654" w:name="_Toc45133332"/>
      <w:bookmarkStart w:id="6655" w:name="_Toc51316836"/>
      <w:bookmarkStart w:id="6656" w:name="_Toc51762016"/>
      <w:bookmarkStart w:id="6657" w:name="_Toc56675003"/>
      <w:bookmarkStart w:id="6658" w:name="_Toc56675394"/>
      <w:bookmarkStart w:id="6659" w:name="_Toc59016380"/>
      <w:bookmarkStart w:id="6660" w:name="_Toc63167979"/>
      <w:bookmarkStart w:id="6661" w:name="_Toc66262489"/>
      <w:bookmarkStart w:id="6662" w:name="_Toc68166995"/>
      <w:bookmarkStart w:id="6663" w:name="_Toc73538117"/>
      <w:bookmarkStart w:id="6664" w:name="_Toc75351993"/>
      <w:bookmarkStart w:id="6665" w:name="_Toc83231803"/>
      <w:bookmarkStart w:id="6666" w:name="_Toc85535109"/>
      <w:bookmarkStart w:id="6667" w:name="_Toc88559572"/>
      <w:bookmarkStart w:id="6668" w:name="_Toc114210202"/>
      <w:bookmarkStart w:id="6669" w:name="_Toc129246553"/>
      <w:bookmarkStart w:id="6670" w:name="_Toc138747329"/>
      <w:bookmarkStart w:id="6671" w:name="_Toc153786975"/>
      <w:r w:rsidRPr="003107D3">
        <w:t>5.6.3.12</w:t>
      </w:r>
      <w:r w:rsidRPr="003107D3">
        <w:tab/>
        <w:t>Enumeration: RedirectAddressType</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p>
    <w:p w:rsidR="005B507B" w:rsidRPr="003107D3" w:rsidRDefault="005B507B">
      <w:pPr>
        <w:pStyle w:val="TH"/>
      </w:pPr>
      <w:r w:rsidRPr="003107D3">
        <w:t>Table 5.6.3.12-1: Enumeration RedirectAddress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241"/>
        <w:gridCol w:w="4677"/>
        <w:gridCol w:w="1683"/>
      </w:tblGrid>
      <w:tr w:rsidR="005B507B" w:rsidRPr="003107D3" w:rsidTr="002E67F1">
        <w:trPr>
          <w:cantSplit/>
          <w:jc w:val="center"/>
        </w:trPr>
        <w:tc>
          <w:tcPr>
            <w:tcW w:w="3241"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4677"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683"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3241" w:type="dxa"/>
            <w:tcMar>
              <w:top w:w="0" w:type="dxa"/>
              <w:left w:w="108" w:type="dxa"/>
              <w:bottom w:w="0" w:type="dxa"/>
              <w:right w:w="108" w:type="dxa"/>
            </w:tcMar>
          </w:tcPr>
          <w:p w:rsidR="005B507B" w:rsidRPr="003107D3" w:rsidRDefault="005B507B">
            <w:pPr>
              <w:pStyle w:val="TAL"/>
            </w:pPr>
            <w:r w:rsidRPr="003107D3">
              <w:t>IPV4_ADDR</w:t>
            </w:r>
          </w:p>
        </w:tc>
        <w:tc>
          <w:tcPr>
            <w:tcW w:w="4677" w:type="dxa"/>
            <w:tcMar>
              <w:top w:w="0" w:type="dxa"/>
              <w:left w:w="108" w:type="dxa"/>
              <w:bottom w:w="0" w:type="dxa"/>
              <w:right w:w="108" w:type="dxa"/>
            </w:tcMar>
          </w:tcPr>
          <w:p w:rsidR="005B507B" w:rsidRPr="003107D3" w:rsidRDefault="005B507B">
            <w:pPr>
              <w:pStyle w:val="TAL"/>
            </w:pPr>
            <w:r w:rsidRPr="003107D3">
              <w:t>Indicates that the address type is in the form of "dotted-decimal" IPv4 address.</w:t>
            </w:r>
          </w:p>
        </w:tc>
        <w:tc>
          <w:tcPr>
            <w:tcW w:w="1683" w:type="dxa"/>
          </w:tcPr>
          <w:p w:rsidR="005B507B" w:rsidRPr="003107D3" w:rsidRDefault="005B507B">
            <w:pPr>
              <w:pStyle w:val="TAL"/>
            </w:pPr>
          </w:p>
        </w:tc>
      </w:tr>
      <w:tr w:rsidR="005B507B" w:rsidRPr="003107D3" w:rsidTr="002E67F1">
        <w:trPr>
          <w:cantSplit/>
          <w:jc w:val="center"/>
        </w:trPr>
        <w:tc>
          <w:tcPr>
            <w:tcW w:w="3241" w:type="dxa"/>
            <w:tcMar>
              <w:top w:w="0" w:type="dxa"/>
              <w:left w:w="108" w:type="dxa"/>
              <w:bottom w:w="0" w:type="dxa"/>
              <w:right w:w="108" w:type="dxa"/>
            </w:tcMar>
          </w:tcPr>
          <w:p w:rsidR="005B507B" w:rsidRPr="003107D3" w:rsidRDefault="005B507B">
            <w:pPr>
              <w:pStyle w:val="TAL"/>
            </w:pPr>
            <w:r w:rsidRPr="003107D3">
              <w:t>IPV6_ADDR</w:t>
            </w:r>
          </w:p>
        </w:tc>
        <w:tc>
          <w:tcPr>
            <w:tcW w:w="4677" w:type="dxa"/>
            <w:tcMar>
              <w:top w:w="0" w:type="dxa"/>
              <w:left w:w="108" w:type="dxa"/>
              <w:bottom w:w="0" w:type="dxa"/>
              <w:right w:w="108" w:type="dxa"/>
            </w:tcMar>
          </w:tcPr>
          <w:p w:rsidR="005B507B" w:rsidRPr="003107D3" w:rsidRDefault="005B507B">
            <w:pPr>
              <w:pStyle w:val="TAL"/>
            </w:pPr>
            <w:r w:rsidRPr="003107D3">
              <w:t>Indicates that the address type is in the form of IPv6 address.</w:t>
            </w:r>
          </w:p>
        </w:tc>
        <w:tc>
          <w:tcPr>
            <w:tcW w:w="1683" w:type="dxa"/>
          </w:tcPr>
          <w:p w:rsidR="005B507B" w:rsidRPr="003107D3" w:rsidRDefault="005B507B">
            <w:pPr>
              <w:pStyle w:val="TAL"/>
            </w:pPr>
          </w:p>
        </w:tc>
      </w:tr>
      <w:tr w:rsidR="005B507B" w:rsidRPr="003107D3" w:rsidTr="002E67F1">
        <w:trPr>
          <w:cantSplit/>
          <w:jc w:val="center"/>
        </w:trPr>
        <w:tc>
          <w:tcPr>
            <w:tcW w:w="3241" w:type="dxa"/>
            <w:tcMar>
              <w:top w:w="0" w:type="dxa"/>
              <w:left w:w="108" w:type="dxa"/>
              <w:bottom w:w="0" w:type="dxa"/>
              <w:right w:w="108" w:type="dxa"/>
            </w:tcMar>
          </w:tcPr>
          <w:p w:rsidR="005B507B" w:rsidRPr="003107D3" w:rsidRDefault="005B507B">
            <w:pPr>
              <w:pStyle w:val="TAL"/>
              <w:rPr>
                <w:lang w:eastAsia="zh-CN"/>
              </w:rPr>
            </w:pPr>
            <w:r w:rsidRPr="003107D3">
              <w:rPr>
                <w:lang w:eastAsia="zh-CN"/>
              </w:rPr>
              <w:t>URL</w:t>
            </w:r>
          </w:p>
        </w:tc>
        <w:tc>
          <w:tcPr>
            <w:tcW w:w="4677" w:type="dxa"/>
            <w:tcMar>
              <w:top w:w="0" w:type="dxa"/>
              <w:left w:w="108" w:type="dxa"/>
              <w:bottom w:w="0" w:type="dxa"/>
              <w:right w:w="108" w:type="dxa"/>
            </w:tcMar>
          </w:tcPr>
          <w:p w:rsidR="005B507B" w:rsidRPr="003107D3" w:rsidRDefault="005B507B">
            <w:pPr>
              <w:pStyle w:val="TAL"/>
            </w:pPr>
            <w:r w:rsidRPr="003107D3">
              <w:t>Indicates that the address type is in the form of Uniform Resource Locator.</w:t>
            </w:r>
          </w:p>
        </w:tc>
        <w:tc>
          <w:tcPr>
            <w:tcW w:w="1683" w:type="dxa"/>
          </w:tcPr>
          <w:p w:rsidR="005B507B" w:rsidRPr="003107D3" w:rsidRDefault="005B507B">
            <w:pPr>
              <w:pStyle w:val="TAL"/>
            </w:pPr>
          </w:p>
        </w:tc>
      </w:tr>
      <w:tr w:rsidR="005B507B" w:rsidRPr="003107D3" w:rsidTr="002E67F1">
        <w:trPr>
          <w:cantSplit/>
          <w:jc w:val="center"/>
        </w:trPr>
        <w:tc>
          <w:tcPr>
            <w:tcW w:w="3241" w:type="dxa"/>
            <w:tcMar>
              <w:top w:w="0" w:type="dxa"/>
              <w:left w:w="108" w:type="dxa"/>
              <w:bottom w:w="0" w:type="dxa"/>
              <w:right w:w="108" w:type="dxa"/>
            </w:tcMar>
          </w:tcPr>
          <w:p w:rsidR="005B507B" w:rsidRPr="003107D3" w:rsidRDefault="005B507B">
            <w:pPr>
              <w:pStyle w:val="TAL"/>
              <w:rPr>
                <w:lang w:eastAsia="zh-CN"/>
              </w:rPr>
            </w:pPr>
            <w:r w:rsidRPr="003107D3">
              <w:rPr>
                <w:lang w:eastAsia="zh-CN"/>
              </w:rPr>
              <w:t>SIP_URI</w:t>
            </w:r>
          </w:p>
        </w:tc>
        <w:tc>
          <w:tcPr>
            <w:tcW w:w="4677" w:type="dxa"/>
            <w:tcMar>
              <w:top w:w="0" w:type="dxa"/>
              <w:left w:w="108" w:type="dxa"/>
              <w:bottom w:w="0" w:type="dxa"/>
              <w:right w:w="108" w:type="dxa"/>
            </w:tcMar>
          </w:tcPr>
          <w:p w:rsidR="005B507B" w:rsidRPr="003107D3" w:rsidRDefault="005B507B">
            <w:pPr>
              <w:pStyle w:val="TAL"/>
            </w:pPr>
            <w:r w:rsidRPr="003107D3">
              <w:t>Indicates that the address type is in the form of SIP Uniform Resource Identifier.</w:t>
            </w:r>
          </w:p>
        </w:tc>
        <w:tc>
          <w:tcPr>
            <w:tcW w:w="1683" w:type="dxa"/>
          </w:tcPr>
          <w:p w:rsidR="005B507B" w:rsidRPr="003107D3" w:rsidRDefault="005B507B">
            <w:pPr>
              <w:pStyle w:val="TAL"/>
            </w:pPr>
          </w:p>
        </w:tc>
      </w:tr>
    </w:tbl>
    <w:p w:rsidR="005B507B" w:rsidRPr="003107D3" w:rsidRDefault="005B507B"/>
    <w:p w:rsidR="005B507B" w:rsidRPr="003107D3" w:rsidRDefault="005B507B">
      <w:pPr>
        <w:pStyle w:val="Heading4"/>
      </w:pPr>
      <w:bookmarkStart w:id="6672" w:name="_Toc28012267"/>
      <w:bookmarkStart w:id="6673" w:name="_Toc34123124"/>
      <w:bookmarkStart w:id="6674" w:name="_Toc36038074"/>
      <w:bookmarkStart w:id="6675" w:name="_Toc38875456"/>
      <w:bookmarkStart w:id="6676" w:name="_Toc43191938"/>
      <w:bookmarkStart w:id="6677" w:name="_Toc45133333"/>
      <w:bookmarkStart w:id="6678" w:name="_Toc51316837"/>
      <w:bookmarkStart w:id="6679" w:name="_Toc51762017"/>
      <w:bookmarkStart w:id="6680" w:name="_Toc56675004"/>
      <w:bookmarkStart w:id="6681" w:name="_Toc56675395"/>
      <w:bookmarkStart w:id="6682" w:name="_Toc59016381"/>
      <w:bookmarkStart w:id="6683" w:name="_Toc63167980"/>
      <w:bookmarkStart w:id="6684" w:name="_Toc66262490"/>
      <w:bookmarkStart w:id="6685" w:name="_Toc68166996"/>
      <w:bookmarkStart w:id="6686" w:name="_Toc73538118"/>
      <w:bookmarkStart w:id="6687" w:name="_Toc75351994"/>
      <w:bookmarkStart w:id="6688" w:name="_Toc83231804"/>
      <w:bookmarkStart w:id="6689" w:name="_Toc85535110"/>
      <w:bookmarkStart w:id="6690" w:name="_Toc88559573"/>
      <w:bookmarkStart w:id="6691" w:name="_Toc114210203"/>
      <w:bookmarkStart w:id="6692" w:name="_Toc129246554"/>
      <w:bookmarkStart w:id="6693" w:name="_Toc138747330"/>
      <w:bookmarkStart w:id="6694" w:name="_Toc153786976"/>
      <w:r w:rsidRPr="003107D3">
        <w:t>5.6.3.</w:t>
      </w:r>
      <w:r w:rsidRPr="003107D3">
        <w:rPr>
          <w:lang w:eastAsia="zh-CN"/>
        </w:rPr>
        <w:t>13</w:t>
      </w:r>
      <w:r w:rsidRPr="003107D3">
        <w:tab/>
        <w:t>Enumeration: QosFlowUsage</w:t>
      </w:r>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p>
    <w:p w:rsidR="005B507B" w:rsidRPr="003107D3" w:rsidRDefault="005B507B">
      <w:pPr>
        <w:pStyle w:val="TH"/>
      </w:pPr>
      <w:r w:rsidRPr="003107D3">
        <w:t>Table 5.6.3.13-1: Enumeration QosFlowUsag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815"/>
        <w:gridCol w:w="5103"/>
        <w:gridCol w:w="1683"/>
      </w:tblGrid>
      <w:tr w:rsidR="005B507B" w:rsidRPr="003107D3" w:rsidTr="002E67F1">
        <w:trPr>
          <w:cantSplit/>
          <w:jc w:val="center"/>
        </w:trPr>
        <w:tc>
          <w:tcPr>
            <w:tcW w:w="2815"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5103"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683"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815" w:type="dxa"/>
            <w:tcMar>
              <w:top w:w="0" w:type="dxa"/>
              <w:left w:w="108" w:type="dxa"/>
              <w:bottom w:w="0" w:type="dxa"/>
              <w:right w:w="108" w:type="dxa"/>
            </w:tcMar>
          </w:tcPr>
          <w:p w:rsidR="005B507B" w:rsidRPr="003107D3" w:rsidRDefault="005B507B">
            <w:pPr>
              <w:pStyle w:val="TAL"/>
            </w:pPr>
            <w:r w:rsidRPr="003107D3">
              <w:t>GENERAL</w:t>
            </w:r>
          </w:p>
        </w:tc>
        <w:tc>
          <w:tcPr>
            <w:tcW w:w="5103" w:type="dxa"/>
            <w:tcMar>
              <w:top w:w="0" w:type="dxa"/>
              <w:left w:w="108" w:type="dxa"/>
              <w:bottom w:w="0" w:type="dxa"/>
              <w:right w:w="108" w:type="dxa"/>
            </w:tcMar>
          </w:tcPr>
          <w:p w:rsidR="005B507B" w:rsidRPr="003107D3" w:rsidRDefault="005B507B">
            <w:pPr>
              <w:pStyle w:val="TAL"/>
            </w:pPr>
            <w:r w:rsidRPr="003107D3">
              <w:t>Indicates no specific QoS flow usage information is available.</w:t>
            </w:r>
          </w:p>
        </w:tc>
        <w:tc>
          <w:tcPr>
            <w:tcW w:w="1683" w:type="dxa"/>
          </w:tcPr>
          <w:p w:rsidR="005B507B" w:rsidRPr="003107D3" w:rsidRDefault="005B507B">
            <w:pPr>
              <w:pStyle w:val="TAL"/>
            </w:pPr>
          </w:p>
        </w:tc>
      </w:tr>
      <w:tr w:rsidR="005B507B" w:rsidRPr="003107D3" w:rsidTr="002E67F1">
        <w:trPr>
          <w:cantSplit/>
          <w:jc w:val="center"/>
        </w:trPr>
        <w:tc>
          <w:tcPr>
            <w:tcW w:w="2815" w:type="dxa"/>
            <w:tcMar>
              <w:top w:w="0" w:type="dxa"/>
              <w:left w:w="108" w:type="dxa"/>
              <w:bottom w:w="0" w:type="dxa"/>
              <w:right w:w="108" w:type="dxa"/>
            </w:tcMar>
          </w:tcPr>
          <w:p w:rsidR="005B507B" w:rsidRPr="003107D3" w:rsidRDefault="005B507B">
            <w:pPr>
              <w:pStyle w:val="TAL"/>
            </w:pPr>
            <w:r w:rsidRPr="003107D3">
              <w:t>IMS_SIG</w:t>
            </w:r>
          </w:p>
        </w:tc>
        <w:tc>
          <w:tcPr>
            <w:tcW w:w="5103" w:type="dxa"/>
            <w:tcMar>
              <w:top w:w="0" w:type="dxa"/>
              <w:left w:w="108" w:type="dxa"/>
              <w:bottom w:w="0" w:type="dxa"/>
              <w:right w:w="108" w:type="dxa"/>
            </w:tcMar>
          </w:tcPr>
          <w:p w:rsidR="005B507B" w:rsidRPr="003107D3" w:rsidRDefault="005B507B">
            <w:pPr>
              <w:pStyle w:val="TAL"/>
            </w:pPr>
            <w:r w:rsidRPr="003107D3">
              <w:t>Indicates that the QoS flow is used for IMS signalling only.</w:t>
            </w:r>
          </w:p>
        </w:tc>
        <w:tc>
          <w:tcPr>
            <w:tcW w:w="1683" w:type="dxa"/>
          </w:tcPr>
          <w:p w:rsidR="005B507B" w:rsidRPr="003107D3" w:rsidRDefault="005B507B">
            <w:pPr>
              <w:pStyle w:val="TAL"/>
            </w:pPr>
          </w:p>
        </w:tc>
      </w:tr>
    </w:tbl>
    <w:p w:rsidR="005B507B" w:rsidRPr="003107D3" w:rsidRDefault="005B507B"/>
    <w:p w:rsidR="005B507B" w:rsidRPr="003107D3" w:rsidRDefault="005B507B">
      <w:pPr>
        <w:pStyle w:val="Heading4"/>
      </w:pPr>
      <w:bookmarkStart w:id="6695" w:name="_Toc28012268"/>
      <w:bookmarkStart w:id="6696" w:name="_Toc34123125"/>
      <w:bookmarkStart w:id="6697" w:name="_Toc36038075"/>
      <w:bookmarkStart w:id="6698" w:name="_Toc38875457"/>
      <w:bookmarkStart w:id="6699" w:name="_Toc43191939"/>
      <w:bookmarkStart w:id="6700" w:name="_Toc45133334"/>
      <w:bookmarkStart w:id="6701" w:name="_Toc51316838"/>
      <w:bookmarkStart w:id="6702" w:name="_Toc51762018"/>
      <w:bookmarkStart w:id="6703" w:name="_Toc56675005"/>
      <w:bookmarkStart w:id="6704" w:name="_Toc56675396"/>
      <w:bookmarkStart w:id="6705" w:name="_Toc59016382"/>
      <w:bookmarkStart w:id="6706" w:name="_Toc63167981"/>
      <w:bookmarkStart w:id="6707" w:name="_Toc66262491"/>
      <w:bookmarkStart w:id="6708" w:name="_Toc68166997"/>
      <w:bookmarkStart w:id="6709" w:name="_Toc73538119"/>
      <w:bookmarkStart w:id="6710" w:name="_Toc75351995"/>
      <w:bookmarkStart w:id="6711" w:name="_Toc83231805"/>
      <w:bookmarkStart w:id="6712" w:name="_Toc85535111"/>
      <w:bookmarkStart w:id="6713" w:name="_Toc88559574"/>
      <w:bookmarkStart w:id="6714" w:name="_Toc114210204"/>
      <w:bookmarkStart w:id="6715" w:name="_Toc129246555"/>
      <w:bookmarkStart w:id="6716" w:name="_Toc138747331"/>
      <w:bookmarkStart w:id="6717" w:name="_Toc153786977"/>
      <w:r w:rsidRPr="003107D3">
        <w:t>5.6.3.</w:t>
      </w:r>
      <w:r w:rsidRPr="003107D3">
        <w:rPr>
          <w:lang w:eastAsia="zh-CN"/>
        </w:rPr>
        <w:t>14</w:t>
      </w:r>
      <w:r w:rsidRPr="003107D3">
        <w:tab/>
        <w:t>Enumeration: FailureCause</w:t>
      </w:r>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p>
    <w:p w:rsidR="005B507B" w:rsidRPr="003107D3" w:rsidRDefault="005B507B">
      <w:pPr>
        <w:pStyle w:val="TH"/>
      </w:pPr>
      <w:r w:rsidRPr="003107D3">
        <w:t>Table 5.6.3.14-1: Enumeration FailureCaus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504"/>
        <w:gridCol w:w="5548"/>
        <w:gridCol w:w="1492"/>
      </w:tblGrid>
      <w:tr w:rsidR="005B507B" w:rsidRPr="003107D3" w:rsidTr="002E67F1">
        <w:trPr>
          <w:cantSplit/>
          <w:jc w:val="center"/>
        </w:trPr>
        <w:tc>
          <w:tcPr>
            <w:tcW w:w="2504"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5548"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492"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504" w:type="dxa"/>
            <w:tcMar>
              <w:top w:w="0" w:type="dxa"/>
              <w:left w:w="108" w:type="dxa"/>
              <w:bottom w:w="0" w:type="dxa"/>
              <w:right w:w="108" w:type="dxa"/>
            </w:tcMar>
          </w:tcPr>
          <w:p w:rsidR="005B507B" w:rsidRPr="003107D3" w:rsidRDefault="005B507B">
            <w:pPr>
              <w:pStyle w:val="TAL"/>
            </w:pPr>
            <w:r w:rsidRPr="003107D3">
              <w:t>PCC_RULE_EVENT</w:t>
            </w:r>
          </w:p>
        </w:tc>
        <w:tc>
          <w:tcPr>
            <w:tcW w:w="5548" w:type="dxa"/>
            <w:tcMar>
              <w:top w:w="0" w:type="dxa"/>
              <w:left w:w="108" w:type="dxa"/>
              <w:bottom w:w="0" w:type="dxa"/>
              <w:right w:w="108" w:type="dxa"/>
            </w:tcMar>
          </w:tcPr>
          <w:p w:rsidR="005B507B" w:rsidRPr="003107D3" w:rsidRDefault="005B507B">
            <w:pPr>
              <w:pStyle w:val="TAL"/>
            </w:pPr>
            <w:r w:rsidRPr="003107D3">
              <w:t>Some of the PCC rules provisioned by the PCF in the request cannot be installed/activated. It is used to inform the PCF that the request failed and should not be attempted again.</w:t>
            </w:r>
          </w:p>
        </w:tc>
        <w:tc>
          <w:tcPr>
            <w:tcW w:w="1492" w:type="dxa"/>
          </w:tcPr>
          <w:p w:rsidR="005B507B" w:rsidRPr="003107D3" w:rsidRDefault="005B507B">
            <w:pPr>
              <w:pStyle w:val="TAL"/>
            </w:pPr>
          </w:p>
        </w:tc>
      </w:tr>
      <w:tr w:rsidR="005B507B" w:rsidRPr="003107D3" w:rsidTr="002E67F1">
        <w:trPr>
          <w:cantSplit/>
          <w:jc w:val="center"/>
        </w:trPr>
        <w:tc>
          <w:tcPr>
            <w:tcW w:w="2504" w:type="dxa"/>
            <w:tcMar>
              <w:top w:w="0" w:type="dxa"/>
              <w:left w:w="108" w:type="dxa"/>
              <w:bottom w:w="0" w:type="dxa"/>
              <w:right w:w="108" w:type="dxa"/>
            </w:tcMar>
          </w:tcPr>
          <w:p w:rsidR="005B507B" w:rsidRPr="003107D3" w:rsidRDefault="005B507B">
            <w:pPr>
              <w:pStyle w:val="TAL"/>
            </w:pPr>
            <w:r w:rsidRPr="003107D3">
              <w:t>PCC_</w:t>
            </w:r>
            <w:r w:rsidRPr="003107D3">
              <w:rPr>
                <w:lang w:eastAsia="zh-CN"/>
              </w:rPr>
              <w:t>QOS_FLOW</w:t>
            </w:r>
            <w:r w:rsidRPr="003107D3">
              <w:t>_EVENT</w:t>
            </w:r>
          </w:p>
        </w:tc>
        <w:tc>
          <w:tcPr>
            <w:tcW w:w="5548" w:type="dxa"/>
            <w:tcMar>
              <w:top w:w="0" w:type="dxa"/>
              <w:left w:w="108" w:type="dxa"/>
              <w:bottom w:w="0" w:type="dxa"/>
              <w:right w:w="108" w:type="dxa"/>
            </w:tcMar>
          </w:tcPr>
          <w:p w:rsidR="005B507B" w:rsidRPr="003107D3" w:rsidRDefault="005B507B">
            <w:pPr>
              <w:pStyle w:val="TAL"/>
            </w:pPr>
            <w:r w:rsidRPr="003107D3">
              <w:t>For some reason some of the PCC rules provisioned by the PCF in the request cannot be enforced or modified successfully in a network initiated procedure. It is used to inform the PCF that the request could not be satisfied at the time it was received, but may be able to satisfy the request in the future.</w:t>
            </w:r>
          </w:p>
        </w:tc>
        <w:tc>
          <w:tcPr>
            <w:tcW w:w="1492" w:type="dxa"/>
          </w:tcPr>
          <w:p w:rsidR="005B507B" w:rsidRPr="003107D3" w:rsidRDefault="005B507B">
            <w:pPr>
              <w:pStyle w:val="TAL"/>
            </w:pPr>
          </w:p>
        </w:tc>
      </w:tr>
      <w:tr w:rsidR="005B507B" w:rsidRPr="003107D3" w:rsidTr="002E67F1">
        <w:trPr>
          <w:cantSplit/>
          <w:jc w:val="center"/>
        </w:trPr>
        <w:tc>
          <w:tcPr>
            <w:tcW w:w="2504" w:type="dxa"/>
            <w:tcMar>
              <w:top w:w="0" w:type="dxa"/>
              <w:left w:w="108" w:type="dxa"/>
              <w:bottom w:w="0" w:type="dxa"/>
              <w:right w:w="108" w:type="dxa"/>
            </w:tcMar>
          </w:tcPr>
          <w:p w:rsidR="005B507B" w:rsidRPr="003107D3" w:rsidRDefault="005B507B">
            <w:pPr>
              <w:pStyle w:val="TAL"/>
            </w:pPr>
            <w:r w:rsidRPr="003107D3">
              <w:rPr>
                <w:lang w:eastAsia="zh-CN"/>
              </w:rPr>
              <w:t>RULE_PERMANENT_ERROR</w:t>
            </w:r>
          </w:p>
        </w:tc>
        <w:tc>
          <w:tcPr>
            <w:tcW w:w="5548" w:type="dxa"/>
            <w:tcMar>
              <w:top w:w="0" w:type="dxa"/>
              <w:left w:w="108" w:type="dxa"/>
              <w:bottom w:w="0" w:type="dxa"/>
              <w:right w:w="108" w:type="dxa"/>
            </w:tcMar>
          </w:tcPr>
          <w:p w:rsidR="005B507B" w:rsidRPr="003107D3" w:rsidRDefault="005B507B">
            <w:pPr>
              <w:pStyle w:val="TAL"/>
            </w:pPr>
            <w:r w:rsidRPr="003107D3">
              <w:t>The HTTP request is rejected because some of the PCC and/or session rules provisioned by the PCF in the request cannot be installed/activated. It is used to inform the PCF that the request failed, and should not be attempted again.</w:t>
            </w:r>
          </w:p>
        </w:tc>
        <w:tc>
          <w:tcPr>
            <w:tcW w:w="1492" w:type="dxa"/>
          </w:tcPr>
          <w:p w:rsidR="005B507B" w:rsidRPr="003107D3" w:rsidRDefault="005B507B">
            <w:pPr>
              <w:pStyle w:val="TAL"/>
            </w:pPr>
            <w:r w:rsidRPr="003107D3">
              <w:rPr>
                <w:lang w:eastAsia="zh-CN"/>
              </w:rPr>
              <w:t>SessionRuleErrorHandling</w:t>
            </w:r>
          </w:p>
        </w:tc>
      </w:tr>
      <w:tr w:rsidR="005B507B" w:rsidRPr="003107D3" w:rsidTr="002E67F1">
        <w:trPr>
          <w:cantSplit/>
          <w:jc w:val="center"/>
        </w:trPr>
        <w:tc>
          <w:tcPr>
            <w:tcW w:w="2504" w:type="dxa"/>
            <w:tcMar>
              <w:top w:w="0" w:type="dxa"/>
              <w:left w:w="108" w:type="dxa"/>
              <w:bottom w:w="0" w:type="dxa"/>
              <w:right w:w="108" w:type="dxa"/>
            </w:tcMar>
          </w:tcPr>
          <w:p w:rsidR="005B507B" w:rsidRPr="003107D3" w:rsidRDefault="005B507B">
            <w:pPr>
              <w:pStyle w:val="TAL"/>
            </w:pPr>
            <w:r w:rsidRPr="003107D3">
              <w:rPr>
                <w:lang w:eastAsia="zh-CN"/>
              </w:rPr>
              <w:t>RULE_TEMPORARY_ERROR</w:t>
            </w:r>
          </w:p>
        </w:tc>
        <w:tc>
          <w:tcPr>
            <w:tcW w:w="5548" w:type="dxa"/>
            <w:tcMar>
              <w:top w:w="0" w:type="dxa"/>
              <w:left w:w="108" w:type="dxa"/>
              <w:bottom w:w="0" w:type="dxa"/>
              <w:right w:w="108" w:type="dxa"/>
            </w:tcMar>
          </w:tcPr>
          <w:p w:rsidR="005B507B" w:rsidRPr="003107D3" w:rsidRDefault="005B507B">
            <w:pPr>
              <w:pStyle w:val="TAL"/>
            </w:pPr>
            <w:r w:rsidRPr="003107D3">
              <w:t>The HTTP request is rejected because</w:t>
            </w:r>
            <w:r w:rsidRPr="003107D3">
              <w:rPr>
                <w:lang w:eastAsia="zh-CN"/>
              </w:rPr>
              <w:t xml:space="preserve"> </w:t>
            </w:r>
            <w:r w:rsidRPr="003107D3">
              <w:t>for some reason some of the PCC and/or session rules provisioned by the PCF in the request cannot be enforced or modified successfully in a network initiated procedure. It is used to inform the PCF that the request could not be satisfied at the time it was received, but may be able to satisfy the request in the future.</w:t>
            </w:r>
          </w:p>
        </w:tc>
        <w:tc>
          <w:tcPr>
            <w:tcW w:w="1492" w:type="dxa"/>
          </w:tcPr>
          <w:p w:rsidR="005B507B" w:rsidRPr="003107D3" w:rsidRDefault="005B507B">
            <w:pPr>
              <w:pStyle w:val="TAL"/>
            </w:pPr>
            <w:r w:rsidRPr="003107D3">
              <w:rPr>
                <w:lang w:eastAsia="zh-CN"/>
              </w:rPr>
              <w:t>SessionRuleErrorHandling</w:t>
            </w:r>
          </w:p>
        </w:tc>
      </w:tr>
      <w:tr w:rsidR="005B507B" w:rsidRPr="003107D3" w:rsidTr="002E67F1">
        <w:trPr>
          <w:cantSplit/>
          <w:jc w:val="center"/>
        </w:trPr>
        <w:tc>
          <w:tcPr>
            <w:tcW w:w="2504" w:type="dxa"/>
            <w:tcMar>
              <w:top w:w="0" w:type="dxa"/>
              <w:left w:w="108" w:type="dxa"/>
              <w:bottom w:w="0" w:type="dxa"/>
              <w:right w:w="108" w:type="dxa"/>
            </w:tcMar>
          </w:tcPr>
          <w:p w:rsidR="005B507B" w:rsidRPr="003107D3" w:rsidRDefault="005B507B">
            <w:pPr>
              <w:pStyle w:val="TAL"/>
              <w:rPr>
                <w:lang w:eastAsia="zh-CN"/>
              </w:rPr>
            </w:pPr>
            <w:r w:rsidRPr="003107D3">
              <w:rPr>
                <w:lang w:eastAsia="zh-CN"/>
              </w:rPr>
              <w:t>POL_DEC_ERROR</w:t>
            </w:r>
          </w:p>
        </w:tc>
        <w:tc>
          <w:tcPr>
            <w:tcW w:w="5548" w:type="dxa"/>
            <w:tcMar>
              <w:top w:w="0" w:type="dxa"/>
              <w:left w:w="108" w:type="dxa"/>
              <w:bottom w:w="0" w:type="dxa"/>
              <w:right w:w="108" w:type="dxa"/>
            </w:tcMar>
          </w:tcPr>
          <w:p w:rsidR="005B507B" w:rsidRPr="003107D3" w:rsidRDefault="005B507B">
            <w:pPr>
              <w:pStyle w:val="TAL"/>
            </w:pPr>
            <w:r w:rsidRPr="003107D3">
              <w:t>Some of the policy decisions (including data that is different than PCC/session rule related data) provided by the PCF in the request cannot be provisioned in the NF service consumer.</w:t>
            </w:r>
          </w:p>
        </w:tc>
        <w:tc>
          <w:tcPr>
            <w:tcW w:w="1492" w:type="dxa"/>
          </w:tcPr>
          <w:p w:rsidR="005B507B" w:rsidRPr="003107D3" w:rsidRDefault="005B507B">
            <w:pPr>
              <w:pStyle w:val="TAL"/>
              <w:rPr>
                <w:lang w:eastAsia="zh-CN"/>
              </w:rPr>
            </w:pPr>
            <w:r w:rsidRPr="003107D3">
              <w:rPr>
                <w:lang w:eastAsia="zh-CN"/>
              </w:rPr>
              <w:t>PolicyDecisionErrorHandling</w:t>
            </w:r>
          </w:p>
        </w:tc>
      </w:tr>
    </w:tbl>
    <w:p w:rsidR="005B507B" w:rsidRPr="003107D3" w:rsidRDefault="005B507B"/>
    <w:p w:rsidR="005B507B" w:rsidRPr="003107D3" w:rsidRDefault="005B507B">
      <w:pPr>
        <w:pStyle w:val="Heading4"/>
      </w:pPr>
      <w:bookmarkStart w:id="6718" w:name="_Toc28012269"/>
      <w:bookmarkStart w:id="6719" w:name="_Toc34123126"/>
      <w:bookmarkStart w:id="6720" w:name="_Toc36038076"/>
      <w:bookmarkStart w:id="6721" w:name="_Toc38875458"/>
      <w:bookmarkStart w:id="6722" w:name="_Toc43191940"/>
      <w:bookmarkStart w:id="6723" w:name="_Toc45133335"/>
      <w:bookmarkStart w:id="6724" w:name="_Toc51316839"/>
      <w:bookmarkStart w:id="6725" w:name="_Toc51762019"/>
      <w:bookmarkStart w:id="6726" w:name="_Toc56675006"/>
      <w:bookmarkStart w:id="6727" w:name="_Toc56675397"/>
      <w:bookmarkStart w:id="6728" w:name="_Toc59016383"/>
      <w:bookmarkStart w:id="6729" w:name="_Toc63167982"/>
      <w:bookmarkStart w:id="6730" w:name="_Toc66262492"/>
      <w:bookmarkStart w:id="6731" w:name="_Toc68166998"/>
      <w:bookmarkStart w:id="6732" w:name="_Toc73538120"/>
      <w:bookmarkStart w:id="6733" w:name="_Toc75351996"/>
      <w:bookmarkStart w:id="6734" w:name="_Toc83231806"/>
      <w:bookmarkStart w:id="6735" w:name="_Toc85535112"/>
      <w:bookmarkStart w:id="6736" w:name="_Toc88559575"/>
      <w:bookmarkStart w:id="6737" w:name="_Toc114210205"/>
      <w:bookmarkStart w:id="6738" w:name="_Toc129246556"/>
      <w:bookmarkStart w:id="6739" w:name="_Toc138747332"/>
      <w:bookmarkStart w:id="6740" w:name="_Toc153786978"/>
      <w:r w:rsidRPr="003107D3">
        <w:t>5.6.3.</w:t>
      </w:r>
      <w:r w:rsidRPr="003107D3">
        <w:rPr>
          <w:lang w:eastAsia="zh-CN"/>
        </w:rPr>
        <w:t>15</w:t>
      </w:r>
      <w:r w:rsidRPr="003107D3">
        <w:tab/>
        <w:t>Enumeration: FlowDirectionRm</w:t>
      </w:r>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p>
    <w:p w:rsidR="005B507B" w:rsidRPr="003107D3" w:rsidRDefault="005B507B">
      <w:r w:rsidRPr="003107D3">
        <w:t xml:space="preserve">This data type is defined in the same way as the "FlowDirection" data type, but also allows </w:t>
      </w:r>
      <w:r w:rsidRPr="003107D3">
        <w:rPr>
          <w:lang w:eastAsia="zh-CN"/>
        </w:rPr>
        <w:t xml:space="preserve">null value (specified as </w:t>
      </w:r>
      <w:r w:rsidRPr="003107D3">
        <w:t>"</w:t>
      </w:r>
      <w:r w:rsidRPr="003107D3">
        <w:rPr>
          <w:lang w:eastAsia="zh-CN"/>
        </w:rPr>
        <w:t>NullValue" data type).</w:t>
      </w:r>
    </w:p>
    <w:p w:rsidR="005B507B" w:rsidRPr="003107D3" w:rsidRDefault="005B507B">
      <w:pPr>
        <w:pStyle w:val="Heading4"/>
      </w:pPr>
      <w:bookmarkStart w:id="6741" w:name="_Toc28012270"/>
      <w:bookmarkStart w:id="6742" w:name="_Toc34123127"/>
      <w:bookmarkStart w:id="6743" w:name="_Toc36038077"/>
      <w:bookmarkStart w:id="6744" w:name="_Toc38875459"/>
      <w:bookmarkStart w:id="6745" w:name="_Toc43191941"/>
      <w:bookmarkStart w:id="6746" w:name="_Toc45133336"/>
      <w:bookmarkStart w:id="6747" w:name="_Toc51316840"/>
      <w:bookmarkStart w:id="6748" w:name="_Toc51762020"/>
      <w:bookmarkStart w:id="6749" w:name="_Toc56675007"/>
      <w:bookmarkStart w:id="6750" w:name="_Toc56675398"/>
      <w:bookmarkStart w:id="6751" w:name="_Toc59016384"/>
      <w:bookmarkStart w:id="6752" w:name="_Toc63167983"/>
      <w:bookmarkStart w:id="6753" w:name="_Toc66262493"/>
      <w:bookmarkStart w:id="6754" w:name="_Toc68166999"/>
      <w:bookmarkStart w:id="6755" w:name="_Toc73538121"/>
      <w:bookmarkStart w:id="6756" w:name="_Toc75351997"/>
      <w:bookmarkStart w:id="6757" w:name="_Toc83231807"/>
      <w:bookmarkStart w:id="6758" w:name="_Toc85535113"/>
      <w:bookmarkStart w:id="6759" w:name="_Toc88559576"/>
      <w:bookmarkStart w:id="6760" w:name="_Toc114210206"/>
      <w:bookmarkStart w:id="6761" w:name="_Toc129246557"/>
      <w:bookmarkStart w:id="6762" w:name="_Toc138747333"/>
      <w:bookmarkStart w:id="6763" w:name="_Toc153786979"/>
      <w:r w:rsidRPr="003107D3">
        <w:t>5.6.3.16</w:t>
      </w:r>
      <w:r w:rsidRPr="003107D3">
        <w:tab/>
        <w:t>Enumeration: CreditManagementStatus</w:t>
      </w:r>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p>
    <w:p w:rsidR="005B507B" w:rsidRPr="003107D3" w:rsidRDefault="005B507B">
      <w:pPr>
        <w:pStyle w:val="TH"/>
      </w:pPr>
      <w:r w:rsidRPr="003107D3">
        <w:t>Table 5.6.3.16-1: Enumeration CreditManagementStatu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457"/>
        <w:gridCol w:w="5528"/>
        <w:gridCol w:w="1466"/>
      </w:tblGrid>
      <w:tr w:rsidR="005B507B" w:rsidRPr="003107D3" w:rsidTr="002E67F1">
        <w:trPr>
          <w:cantSplit/>
          <w:jc w:val="center"/>
        </w:trPr>
        <w:tc>
          <w:tcPr>
            <w:tcW w:w="2457" w:type="dxa"/>
            <w:shd w:val="clear" w:color="auto" w:fill="C0C0C0"/>
            <w:tcMar>
              <w:top w:w="0" w:type="dxa"/>
              <w:left w:w="108" w:type="dxa"/>
              <w:bottom w:w="0" w:type="dxa"/>
              <w:right w:w="108" w:type="dxa"/>
            </w:tcMar>
            <w:hideMark/>
          </w:tcPr>
          <w:p w:rsidR="005B507B" w:rsidRPr="003107D3" w:rsidRDefault="005B507B">
            <w:pPr>
              <w:pStyle w:val="TAH"/>
            </w:pPr>
            <w:r w:rsidRPr="003107D3">
              <w:t>Enumeration value</w:t>
            </w:r>
          </w:p>
        </w:tc>
        <w:tc>
          <w:tcPr>
            <w:tcW w:w="5528" w:type="dxa"/>
            <w:shd w:val="clear" w:color="auto" w:fill="C0C0C0"/>
            <w:tcMar>
              <w:top w:w="0" w:type="dxa"/>
              <w:left w:w="108" w:type="dxa"/>
              <w:bottom w:w="0" w:type="dxa"/>
              <w:right w:w="108" w:type="dxa"/>
            </w:tcMar>
            <w:hideMark/>
          </w:tcPr>
          <w:p w:rsidR="005B507B" w:rsidRPr="003107D3" w:rsidRDefault="005B507B">
            <w:pPr>
              <w:pStyle w:val="TAH"/>
            </w:pPr>
            <w:r w:rsidRPr="003107D3">
              <w:t>Description</w:t>
            </w:r>
          </w:p>
        </w:tc>
        <w:tc>
          <w:tcPr>
            <w:tcW w:w="1466"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457" w:type="dxa"/>
            <w:tcMar>
              <w:top w:w="0" w:type="dxa"/>
              <w:left w:w="108" w:type="dxa"/>
              <w:bottom w:w="0" w:type="dxa"/>
              <w:right w:w="108" w:type="dxa"/>
            </w:tcMar>
          </w:tcPr>
          <w:p w:rsidR="005B507B" w:rsidRPr="003107D3" w:rsidRDefault="005B507B">
            <w:pPr>
              <w:pStyle w:val="TAL"/>
            </w:pPr>
            <w:r w:rsidRPr="003107D3">
              <w:t>END_USER_SER_DENIED</w:t>
            </w:r>
          </w:p>
        </w:tc>
        <w:tc>
          <w:tcPr>
            <w:tcW w:w="5528" w:type="dxa"/>
            <w:tcMar>
              <w:top w:w="0" w:type="dxa"/>
              <w:left w:w="108" w:type="dxa"/>
              <w:bottom w:w="0" w:type="dxa"/>
              <w:right w:w="108" w:type="dxa"/>
            </w:tcMar>
          </w:tcPr>
          <w:p w:rsidR="005B507B" w:rsidRPr="003107D3" w:rsidRDefault="005B507B">
            <w:pPr>
              <w:pStyle w:val="TAL"/>
            </w:pPr>
            <w:r w:rsidRPr="003107D3">
              <w:t>Indicates that the charging system denied the service request due to service restrictions (e.g. terminate rating group) or limitations related to the end-user, for example the end-user's account could not cover the requested service.</w:t>
            </w:r>
          </w:p>
        </w:tc>
        <w:tc>
          <w:tcPr>
            <w:tcW w:w="1466" w:type="dxa"/>
          </w:tcPr>
          <w:p w:rsidR="005B507B" w:rsidRPr="003107D3" w:rsidRDefault="005B507B">
            <w:pPr>
              <w:pStyle w:val="TAL"/>
            </w:pPr>
          </w:p>
        </w:tc>
      </w:tr>
      <w:tr w:rsidR="005B507B" w:rsidRPr="003107D3" w:rsidTr="002E67F1">
        <w:trPr>
          <w:cantSplit/>
          <w:jc w:val="center"/>
        </w:trPr>
        <w:tc>
          <w:tcPr>
            <w:tcW w:w="2457" w:type="dxa"/>
            <w:tcMar>
              <w:top w:w="0" w:type="dxa"/>
              <w:left w:w="108" w:type="dxa"/>
              <w:bottom w:w="0" w:type="dxa"/>
              <w:right w:w="108" w:type="dxa"/>
            </w:tcMar>
          </w:tcPr>
          <w:p w:rsidR="005B507B" w:rsidRPr="003107D3" w:rsidRDefault="005B507B">
            <w:pPr>
              <w:pStyle w:val="TAL"/>
            </w:pPr>
            <w:r w:rsidRPr="003107D3">
              <w:t>CREDIT_CTRL_NOT_APP</w:t>
            </w:r>
          </w:p>
        </w:tc>
        <w:tc>
          <w:tcPr>
            <w:tcW w:w="5528" w:type="dxa"/>
            <w:tcMar>
              <w:top w:w="0" w:type="dxa"/>
              <w:left w:w="108" w:type="dxa"/>
              <w:bottom w:w="0" w:type="dxa"/>
              <w:right w:w="108" w:type="dxa"/>
            </w:tcMar>
          </w:tcPr>
          <w:p w:rsidR="005B507B" w:rsidRPr="003107D3" w:rsidRDefault="005B507B">
            <w:pPr>
              <w:pStyle w:val="TAL"/>
            </w:pPr>
            <w:r w:rsidRPr="003107D3">
              <w:rPr>
                <w:lang w:eastAsia="ko-KR"/>
              </w:rPr>
              <w:t>Indicates that the charging system</w:t>
            </w:r>
            <w:r w:rsidRPr="003107D3">
              <w:t xml:space="preserve"> determined that the service can be granted to the end user but no further credit control is needed for the service (e.g. service is free of charge or is treated for offline charging).</w:t>
            </w:r>
          </w:p>
        </w:tc>
        <w:tc>
          <w:tcPr>
            <w:tcW w:w="1466" w:type="dxa"/>
          </w:tcPr>
          <w:p w:rsidR="005B507B" w:rsidRPr="003107D3" w:rsidRDefault="005B507B">
            <w:pPr>
              <w:pStyle w:val="TAL"/>
            </w:pPr>
          </w:p>
        </w:tc>
      </w:tr>
      <w:tr w:rsidR="005B507B" w:rsidRPr="003107D3" w:rsidTr="002E67F1">
        <w:trPr>
          <w:cantSplit/>
          <w:jc w:val="center"/>
        </w:trPr>
        <w:tc>
          <w:tcPr>
            <w:tcW w:w="2457" w:type="dxa"/>
            <w:tcMar>
              <w:top w:w="0" w:type="dxa"/>
              <w:left w:w="108" w:type="dxa"/>
              <w:bottom w:w="0" w:type="dxa"/>
              <w:right w:w="108" w:type="dxa"/>
            </w:tcMar>
          </w:tcPr>
          <w:p w:rsidR="005B507B" w:rsidRPr="003107D3" w:rsidRDefault="005B507B">
            <w:pPr>
              <w:pStyle w:val="TAL"/>
            </w:pPr>
            <w:r w:rsidRPr="003107D3">
              <w:t>AUTH_REJECTED</w:t>
            </w:r>
          </w:p>
        </w:tc>
        <w:tc>
          <w:tcPr>
            <w:tcW w:w="5528" w:type="dxa"/>
            <w:tcMar>
              <w:top w:w="0" w:type="dxa"/>
              <w:left w:w="108" w:type="dxa"/>
              <w:bottom w:w="0" w:type="dxa"/>
              <w:right w:w="108" w:type="dxa"/>
            </w:tcMar>
          </w:tcPr>
          <w:p w:rsidR="005B507B" w:rsidRPr="003107D3" w:rsidRDefault="005B507B">
            <w:pPr>
              <w:pStyle w:val="TAL"/>
            </w:pPr>
            <w:r w:rsidRPr="003107D3">
              <w:t>Indicates that the charging system denied the service request in order to terminate the service for which credit is requested.</w:t>
            </w:r>
          </w:p>
        </w:tc>
        <w:tc>
          <w:tcPr>
            <w:tcW w:w="1466" w:type="dxa"/>
          </w:tcPr>
          <w:p w:rsidR="005B507B" w:rsidRPr="003107D3" w:rsidRDefault="005B507B">
            <w:pPr>
              <w:pStyle w:val="TAL"/>
            </w:pPr>
          </w:p>
        </w:tc>
      </w:tr>
      <w:tr w:rsidR="005B507B" w:rsidRPr="003107D3" w:rsidTr="002E67F1">
        <w:trPr>
          <w:cantSplit/>
          <w:jc w:val="center"/>
        </w:trPr>
        <w:tc>
          <w:tcPr>
            <w:tcW w:w="2457" w:type="dxa"/>
            <w:tcMar>
              <w:top w:w="0" w:type="dxa"/>
              <w:left w:w="108" w:type="dxa"/>
              <w:bottom w:w="0" w:type="dxa"/>
              <w:right w:w="108" w:type="dxa"/>
            </w:tcMar>
          </w:tcPr>
          <w:p w:rsidR="005B507B" w:rsidRPr="003107D3" w:rsidRDefault="005B507B">
            <w:pPr>
              <w:pStyle w:val="TAL"/>
            </w:pPr>
            <w:r w:rsidRPr="003107D3">
              <w:t>USER_UNKNOWN</w:t>
            </w:r>
          </w:p>
        </w:tc>
        <w:tc>
          <w:tcPr>
            <w:tcW w:w="5528" w:type="dxa"/>
            <w:tcMar>
              <w:top w:w="0" w:type="dxa"/>
              <w:left w:w="108" w:type="dxa"/>
              <w:bottom w:w="0" w:type="dxa"/>
              <w:right w:w="108" w:type="dxa"/>
            </w:tcMar>
          </w:tcPr>
          <w:p w:rsidR="005B507B" w:rsidRPr="003107D3" w:rsidRDefault="005B507B">
            <w:pPr>
              <w:pStyle w:val="TAL"/>
            </w:pPr>
            <w:r w:rsidRPr="003107D3">
              <w:t>Indicates that the specified end user could not be found in the charging system.</w:t>
            </w:r>
          </w:p>
        </w:tc>
        <w:tc>
          <w:tcPr>
            <w:tcW w:w="1466" w:type="dxa"/>
          </w:tcPr>
          <w:p w:rsidR="005B507B" w:rsidRPr="003107D3" w:rsidRDefault="005B507B">
            <w:pPr>
              <w:pStyle w:val="TAL"/>
            </w:pPr>
          </w:p>
        </w:tc>
      </w:tr>
      <w:tr w:rsidR="005B507B" w:rsidRPr="003107D3" w:rsidTr="002E67F1">
        <w:trPr>
          <w:cantSplit/>
          <w:jc w:val="center"/>
        </w:trPr>
        <w:tc>
          <w:tcPr>
            <w:tcW w:w="2457" w:type="dxa"/>
            <w:tcMar>
              <w:top w:w="0" w:type="dxa"/>
              <w:left w:w="108" w:type="dxa"/>
              <w:bottom w:w="0" w:type="dxa"/>
              <w:right w:w="108" w:type="dxa"/>
            </w:tcMar>
          </w:tcPr>
          <w:p w:rsidR="005B507B" w:rsidRPr="003107D3" w:rsidRDefault="005B507B">
            <w:pPr>
              <w:pStyle w:val="TAL"/>
            </w:pPr>
            <w:r w:rsidRPr="003107D3">
              <w:t>RATING_FAILED</w:t>
            </w:r>
          </w:p>
        </w:tc>
        <w:tc>
          <w:tcPr>
            <w:tcW w:w="5528" w:type="dxa"/>
            <w:tcMar>
              <w:top w:w="0" w:type="dxa"/>
              <w:left w:w="108" w:type="dxa"/>
              <w:bottom w:w="0" w:type="dxa"/>
              <w:right w:w="108" w:type="dxa"/>
            </w:tcMar>
          </w:tcPr>
          <w:p w:rsidR="005B507B" w:rsidRPr="003107D3" w:rsidRDefault="005B507B">
            <w:pPr>
              <w:pStyle w:val="TAL"/>
            </w:pPr>
            <w:r w:rsidRPr="003107D3">
              <w:rPr>
                <w:lang w:eastAsia="zh-CN"/>
              </w:rPr>
              <w:t>Indicates that the charging system cannot rate the service request due to insufficient rating input, incorrect attribute combination or an attribute value that is not recognized or supported in rating.</w:t>
            </w:r>
          </w:p>
        </w:tc>
        <w:tc>
          <w:tcPr>
            <w:tcW w:w="1466" w:type="dxa"/>
          </w:tcPr>
          <w:p w:rsidR="005B507B" w:rsidRPr="003107D3" w:rsidRDefault="005B507B">
            <w:pPr>
              <w:pStyle w:val="TAL"/>
            </w:pPr>
          </w:p>
        </w:tc>
      </w:tr>
    </w:tbl>
    <w:p w:rsidR="005B507B" w:rsidRPr="003107D3" w:rsidRDefault="005B507B">
      <w:pPr>
        <w:rPr>
          <w:lang w:eastAsia="zh-CN"/>
        </w:rPr>
      </w:pPr>
    </w:p>
    <w:p w:rsidR="005B507B" w:rsidRPr="003107D3" w:rsidRDefault="005B507B">
      <w:pPr>
        <w:pStyle w:val="Heading4"/>
      </w:pPr>
      <w:bookmarkStart w:id="6764" w:name="_Toc28012271"/>
      <w:bookmarkStart w:id="6765" w:name="_Toc34123128"/>
      <w:bookmarkStart w:id="6766" w:name="_Toc36038078"/>
      <w:bookmarkStart w:id="6767" w:name="_Toc38875460"/>
      <w:bookmarkStart w:id="6768" w:name="_Toc43191942"/>
      <w:bookmarkStart w:id="6769" w:name="_Toc45133337"/>
      <w:bookmarkStart w:id="6770" w:name="_Toc51316841"/>
      <w:bookmarkStart w:id="6771" w:name="_Toc51762021"/>
      <w:bookmarkStart w:id="6772" w:name="_Toc56675008"/>
      <w:bookmarkStart w:id="6773" w:name="_Toc56675399"/>
      <w:bookmarkStart w:id="6774" w:name="_Toc59016385"/>
      <w:bookmarkStart w:id="6775" w:name="_Toc63167984"/>
      <w:bookmarkStart w:id="6776" w:name="_Toc66262494"/>
      <w:bookmarkStart w:id="6777" w:name="_Toc68167000"/>
      <w:bookmarkStart w:id="6778" w:name="_Toc73538122"/>
      <w:bookmarkStart w:id="6779" w:name="_Toc75351998"/>
      <w:bookmarkStart w:id="6780" w:name="_Toc83231808"/>
      <w:bookmarkStart w:id="6781" w:name="_Toc85535114"/>
      <w:bookmarkStart w:id="6782" w:name="_Toc88559577"/>
      <w:bookmarkStart w:id="6783" w:name="_Toc114210207"/>
      <w:bookmarkStart w:id="6784" w:name="_Toc129246558"/>
      <w:bookmarkStart w:id="6785" w:name="_Toc138747334"/>
      <w:bookmarkStart w:id="6786" w:name="_Toc153786980"/>
      <w:r w:rsidRPr="003107D3">
        <w:t>5.6.3.17</w:t>
      </w:r>
      <w:r w:rsidRPr="003107D3">
        <w:tab/>
        <w:t>Enumeration: SessionRuleFailureCode</w:t>
      </w:r>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p>
    <w:p w:rsidR="005B507B" w:rsidRPr="003107D3" w:rsidRDefault="005B507B">
      <w:pPr>
        <w:pStyle w:val="TH"/>
      </w:pPr>
      <w:r w:rsidRPr="003107D3">
        <w:t>Table 5.6.3.17-1: Enumeration SessionRuleFailureCo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2"/>
        <w:gridCol w:w="5528"/>
        <w:gridCol w:w="1654"/>
      </w:tblGrid>
      <w:tr w:rsidR="005B507B" w:rsidRPr="003107D3" w:rsidTr="002E67F1">
        <w:trPr>
          <w:cantSplit/>
          <w:jc w:val="center"/>
        </w:trPr>
        <w:tc>
          <w:tcPr>
            <w:tcW w:w="2362"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5528"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654"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362" w:type="dxa"/>
            <w:tcMar>
              <w:top w:w="0" w:type="dxa"/>
              <w:left w:w="108" w:type="dxa"/>
              <w:bottom w:w="0" w:type="dxa"/>
              <w:right w:w="108" w:type="dxa"/>
            </w:tcMar>
          </w:tcPr>
          <w:p w:rsidR="005B507B" w:rsidRPr="003107D3" w:rsidRDefault="005B507B">
            <w:pPr>
              <w:pStyle w:val="TAL"/>
            </w:pPr>
            <w:r w:rsidRPr="003107D3">
              <w:t>NF_MAL</w:t>
            </w:r>
          </w:p>
        </w:tc>
        <w:tc>
          <w:tcPr>
            <w:tcW w:w="5528" w:type="dxa"/>
            <w:tcMar>
              <w:top w:w="0" w:type="dxa"/>
              <w:left w:w="108" w:type="dxa"/>
              <w:bottom w:w="0" w:type="dxa"/>
              <w:right w:w="108" w:type="dxa"/>
            </w:tcMar>
          </w:tcPr>
          <w:p w:rsidR="005B507B" w:rsidRPr="003107D3" w:rsidRDefault="005B507B">
            <w:pPr>
              <w:pStyle w:val="TAL"/>
            </w:pPr>
            <w:r w:rsidRPr="003107D3">
              <w:t>Indicates that the session rule could not be successfully installed) or enforced (for those already successfully installed) due to SMF/UPF malfunction.</w:t>
            </w:r>
          </w:p>
        </w:tc>
        <w:tc>
          <w:tcPr>
            <w:tcW w:w="1654" w:type="dxa"/>
          </w:tcPr>
          <w:p w:rsidR="005B507B" w:rsidRPr="003107D3" w:rsidRDefault="005B507B">
            <w:pPr>
              <w:pStyle w:val="TAL"/>
            </w:pPr>
          </w:p>
        </w:tc>
      </w:tr>
      <w:tr w:rsidR="005B507B" w:rsidRPr="003107D3" w:rsidTr="002E67F1">
        <w:trPr>
          <w:cantSplit/>
          <w:jc w:val="center"/>
        </w:trPr>
        <w:tc>
          <w:tcPr>
            <w:tcW w:w="2362" w:type="dxa"/>
            <w:tcMar>
              <w:top w:w="0" w:type="dxa"/>
              <w:left w:w="108" w:type="dxa"/>
              <w:bottom w:w="0" w:type="dxa"/>
              <w:right w:w="108" w:type="dxa"/>
            </w:tcMar>
          </w:tcPr>
          <w:p w:rsidR="005B507B" w:rsidRPr="003107D3" w:rsidRDefault="005B507B">
            <w:pPr>
              <w:pStyle w:val="TAL"/>
            </w:pPr>
            <w:r w:rsidRPr="003107D3">
              <w:t>RES_LIM</w:t>
            </w:r>
          </w:p>
        </w:tc>
        <w:tc>
          <w:tcPr>
            <w:tcW w:w="5528" w:type="dxa"/>
            <w:tcMar>
              <w:top w:w="0" w:type="dxa"/>
              <w:left w:w="108" w:type="dxa"/>
              <w:bottom w:w="0" w:type="dxa"/>
              <w:right w:w="108" w:type="dxa"/>
            </w:tcMar>
          </w:tcPr>
          <w:p w:rsidR="005B507B" w:rsidRPr="003107D3" w:rsidRDefault="005B507B">
            <w:pPr>
              <w:pStyle w:val="TAL"/>
            </w:pPr>
            <w:r w:rsidRPr="003107D3">
              <w:t>Indicates that the session rule could not be successfully installed or enforced (for those already successfully installed) due to a limitation of resources at the SMF/UPF.</w:t>
            </w:r>
          </w:p>
        </w:tc>
        <w:tc>
          <w:tcPr>
            <w:tcW w:w="1654" w:type="dxa"/>
          </w:tcPr>
          <w:p w:rsidR="005B507B" w:rsidRPr="003107D3" w:rsidRDefault="005B507B">
            <w:pPr>
              <w:pStyle w:val="TAL"/>
            </w:pPr>
          </w:p>
        </w:tc>
      </w:tr>
      <w:tr w:rsidR="005B507B" w:rsidRPr="003107D3" w:rsidTr="002E67F1">
        <w:trPr>
          <w:cantSplit/>
          <w:jc w:val="center"/>
        </w:trPr>
        <w:tc>
          <w:tcPr>
            <w:tcW w:w="2362" w:type="dxa"/>
            <w:tcMar>
              <w:top w:w="0" w:type="dxa"/>
              <w:left w:w="108" w:type="dxa"/>
              <w:bottom w:w="0" w:type="dxa"/>
              <w:right w:w="108" w:type="dxa"/>
            </w:tcMar>
          </w:tcPr>
          <w:p w:rsidR="005B507B" w:rsidRPr="003107D3" w:rsidRDefault="005B507B">
            <w:pPr>
              <w:pStyle w:val="TAL"/>
            </w:pPr>
            <w:r w:rsidRPr="003107D3">
              <w:t>SESSION_RESOURCE_ALLOCATION_FAILURE</w:t>
            </w:r>
          </w:p>
        </w:tc>
        <w:tc>
          <w:tcPr>
            <w:tcW w:w="5528" w:type="dxa"/>
            <w:tcMar>
              <w:top w:w="0" w:type="dxa"/>
              <w:left w:w="108" w:type="dxa"/>
              <w:bottom w:w="0" w:type="dxa"/>
              <w:right w:w="108" w:type="dxa"/>
            </w:tcMar>
          </w:tcPr>
          <w:p w:rsidR="005B507B" w:rsidRPr="003107D3" w:rsidRDefault="005B507B">
            <w:pPr>
              <w:pStyle w:val="TAL"/>
            </w:pPr>
            <w:r w:rsidRPr="003107D3">
              <w:rPr>
                <w:noProof/>
                <w:lang w:eastAsia="zh-CN"/>
              </w:rPr>
              <w:t>Indicates the session rule could not be successfully enforced due to failure during the allocation of resources for the PDU session in the UE, RAN or AMF.</w:t>
            </w:r>
          </w:p>
        </w:tc>
        <w:tc>
          <w:tcPr>
            <w:tcW w:w="1654" w:type="dxa"/>
          </w:tcPr>
          <w:p w:rsidR="005B507B" w:rsidRPr="003107D3" w:rsidRDefault="005B507B">
            <w:pPr>
              <w:pStyle w:val="TAL"/>
            </w:pPr>
          </w:p>
        </w:tc>
      </w:tr>
      <w:tr w:rsidR="005B507B" w:rsidRPr="003107D3" w:rsidTr="002E67F1">
        <w:trPr>
          <w:cantSplit/>
          <w:jc w:val="center"/>
        </w:trPr>
        <w:tc>
          <w:tcPr>
            <w:tcW w:w="2362" w:type="dxa"/>
            <w:tcMar>
              <w:top w:w="0" w:type="dxa"/>
              <w:left w:w="108" w:type="dxa"/>
              <w:bottom w:w="0" w:type="dxa"/>
              <w:right w:w="108" w:type="dxa"/>
            </w:tcMar>
          </w:tcPr>
          <w:p w:rsidR="005B507B" w:rsidRPr="003107D3" w:rsidRDefault="005B507B">
            <w:pPr>
              <w:pStyle w:val="TAL"/>
            </w:pPr>
            <w:r w:rsidRPr="003107D3">
              <w:t>UNSUCC_QOS_VAL</w:t>
            </w:r>
          </w:p>
        </w:tc>
        <w:tc>
          <w:tcPr>
            <w:tcW w:w="5528" w:type="dxa"/>
            <w:tcMar>
              <w:top w:w="0" w:type="dxa"/>
              <w:left w:w="108" w:type="dxa"/>
              <w:bottom w:w="0" w:type="dxa"/>
              <w:right w:w="108" w:type="dxa"/>
            </w:tcMar>
          </w:tcPr>
          <w:p w:rsidR="005B507B" w:rsidRPr="003107D3" w:rsidRDefault="005B507B">
            <w:pPr>
              <w:pStyle w:val="TAL"/>
            </w:pPr>
            <w:r w:rsidRPr="003107D3">
              <w:t>Indicates that the QoS validation has failed.</w:t>
            </w:r>
          </w:p>
        </w:tc>
        <w:tc>
          <w:tcPr>
            <w:tcW w:w="1654" w:type="dxa"/>
          </w:tcPr>
          <w:p w:rsidR="005B507B" w:rsidRPr="003107D3" w:rsidRDefault="005B507B">
            <w:pPr>
              <w:pStyle w:val="TAL"/>
            </w:pPr>
          </w:p>
        </w:tc>
      </w:tr>
      <w:tr w:rsidR="005B507B" w:rsidRPr="003107D3" w:rsidTr="002E67F1">
        <w:trPr>
          <w:cantSplit/>
          <w:jc w:val="center"/>
        </w:trPr>
        <w:tc>
          <w:tcPr>
            <w:tcW w:w="2362" w:type="dxa"/>
            <w:tcMar>
              <w:top w:w="0" w:type="dxa"/>
              <w:left w:w="108" w:type="dxa"/>
              <w:bottom w:w="0" w:type="dxa"/>
              <w:right w:w="108" w:type="dxa"/>
            </w:tcMar>
          </w:tcPr>
          <w:p w:rsidR="005B507B" w:rsidRPr="003107D3" w:rsidRDefault="005B507B">
            <w:pPr>
              <w:pStyle w:val="TAL"/>
            </w:pPr>
            <w:r w:rsidRPr="003107D3">
              <w:t>INCORRECT_UM</w:t>
            </w:r>
          </w:p>
        </w:tc>
        <w:tc>
          <w:tcPr>
            <w:tcW w:w="5528" w:type="dxa"/>
            <w:tcMar>
              <w:top w:w="0" w:type="dxa"/>
              <w:left w:w="108" w:type="dxa"/>
              <w:bottom w:w="0" w:type="dxa"/>
              <w:right w:w="108" w:type="dxa"/>
            </w:tcMar>
          </w:tcPr>
          <w:p w:rsidR="005B507B" w:rsidRPr="003107D3" w:rsidRDefault="005B507B">
            <w:pPr>
              <w:pStyle w:val="TAL"/>
            </w:pPr>
            <w:r w:rsidRPr="003107D3">
              <w:t>The usage monitoring data of the enforced session rule is not the same for all the provisioned session rule(s), i.e., the reference identifier to a UsageMonitoringData policy decision is not homogeneously provisioned in all session rules (e.g., some, but not all, session rules contain usage monitoring data, or all session rules contain usage monitoring data, but with different monitoring key).</w:t>
            </w:r>
          </w:p>
        </w:tc>
        <w:tc>
          <w:tcPr>
            <w:tcW w:w="1654" w:type="dxa"/>
          </w:tcPr>
          <w:p w:rsidR="005B507B" w:rsidRPr="003107D3" w:rsidRDefault="005B507B">
            <w:pPr>
              <w:pStyle w:val="TAL"/>
            </w:pPr>
            <w:r w:rsidRPr="003107D3">
              <w:t>(NOTE)</w:t>
            </w:r>
          </w:p>
        </w:tc>
      </w:tr>
      <w:tr w:rsidR="005B507B" w:rsidRPr="003107D3" w:rsidTr="002E67F1">
        <w:trPr>
          <w:cantSplit/>
          <w:jc w:val="center"/>
        </w:trPr>
        <w:tc>
          <w:tcPr>
            <w:tcW w:w="2362" w:type="dxa"/>
            <w:tcMar>
              <w:top w:w="0" w:type="dxa"/>
              <w:left w:w="108" w:type="dxa"/>
              <w:bottom w:w="0" w:type="dxa"/>
              <w:right w:w="108" w:type="dxa"/>
            </w:tcMar>
          </w:tcPr>
          <w:p w:rsidR="005B507B" w:rsidRPr="003107D3" w:rsidRDefault="005B507B">
            <w:pPr>
              <w:pStyle w:val="TAL"/>
            </w:pPr>
            <w:r w:rsidRPr="003107D3">
              <w:t>UE_STA_SUSP</w:t>
            </w:r>
          </w:p>
        </w:tc>
        <w:tc>
          <w:tcPr>
            <w:tcW w:w="5528" w:type="dxa"/>
            <w:tcMar>
              <w:top w:w="0" w:type="dxa"/>
              <w:left w:w="108" w:type="dxa"/>
              <w:bottom w:w="0" w:type="dxa"/>
              <w:right w:w="108" w:type="dxa"/>
            </w:tcMar>
          </w:tcPr>
          <w:p w:rsidR="005B507B" w:rsidRPr="003107D3" w:rsidRDefault="005B507B">
            <w:pPr>
              <w:pStyle w:val="TAL"/>
            </w:pPr>
            <w:r w:rsidRPr="003107D3">
              <w:t>Indicates that the UE is in suspend state. Only applicable to the interworking scenario as defined in Annex B.</w:t>
            </w:r>
          </w:p>
        </w:tc>
        <w:tc>
          <w:tcPr>
            <w:tcW w:w="1654" w:type="dxa"/>
          </w:tcPr>
          <w:p w:rsidR="005B507B" w:rsidRPr="003107D3" w:rsidRDefault="005B507B">
            <w:pPr>
              <w:pStyle w:val="TAL"/>
            </w:pPr>
            <w:r w:rsidRPr="003107D3">
              <w:t>PolicyUpdateWhenUESuspends</w:t>
            </w:r>
          </w:p>
        </w:tc>
      </w:tr>
      <w:tr w:rsidR="005B507B" w:rsidRPr="003107D3" w:rsidTr="002E67F1">
        <w:trPr>
          <w:cantSplit/>
          <w:jc w:val="center"/>
        </w:trPr>
        <w:tc>
          <w:tcPr>
            <w:tcW w:w="2362" w:type="dxa"/>
            <w:tcMar>
              <w:top w:w="0" w:type="dxa"/>
              <w:left w:w="108" w:type="dxa"/>
              <w:bottom w:w="0" w:type="dxa"/>
              <w:right w:w="108" w:type="dxa"/>
            </w:tcMar>
          </w:tcPr>
          <w:p w:rsidR="005B507B" w:rsidRPr="003107D3" w:rsidRDefault="005B507B">
            <w:pPr>
              <w:pStyle w:val="TAL"/>
            </w:pPr>
            <w:r w:rsidRPr="003107D3">
              <w:t>UNKNOWN_REF_ID</w:t>
            </w:r>
          </w:p>
        </w:tc>
        <w:tc>
          <w:tcPr>
            <w:tcW w:w="5528" w:type="dxa"/>
            <w:tcMar>
              <w:top w:w="0" w:type="dxa"/>
              <w:left w:w="108" w:type="dxa"/>
              <w:bottom w:w="0" w:type="dxa"/>
              <w:right w:w="108" w:type="dxa"/>
            </w:tcMar>
          </w:tcPr>
          <w:p w:rsidR="005B507B" w:rsidRPr="003107D3" w:rsidRDefault="005B507B">
            <w:pPr>
              <w:pStyle w:val="TAL"/>
            </w:pPr>
            <w:r w:rsidRPr="003107D3">
              <w:t>Indicates that the session rule could not be successfully installed/modified because the reference identifier to a Policy Decision Data or to a Condition Data is unknown to the NF service consumer.</w:t>
            </w:r>
          </w:p>
        </w:tc>
        <w:tc>
          <w:tcPr>
            <w:tcW w:w="1654" w:type="dxa"/>
          </w:tcPr>
          <w:p w:rsidR="005B507B" w:rsidRPr="003107D3" w:rsidRDefault="005B507B">
            <w:pPr>
              <w:pStyle w:val="TAL"/>
            </w:pPr>
          </w:p>
        </w:tc>
      </w:tr>
      <w:tr w:rsidR="005B507B" w:rsidRPr="003107D3" w:rsidTr="002E67F1">
        <w:trPr>
          <w:cantSplit/>
          <w:jc w:val="center"/>
        </w:trPr>
        <w:tc>
          <w:tcPr>
            <w:tcW w:w="2362" w:type="dxa"/>
            <w:tcMar>
              <w:top w:w="0" w:type="dxa"/>
              <w:left w:w="108" w:type="dxa"/>
              <w:bottom w:w="0" w:type="dxa"/>
              <w:right w:w="108" w:type="dxa"/>
            </w:tcMar>
          </w:tcPr>
          <w:p w:rsidR="005B507B" w:rsidRPr="003107D3" w:rsidRDefault="005B507B">
            <w:pPr>
              <w:pStyle w:val="TAL"/>
            </w:pPr>
            <w:r w:rsidRPr="003107D3">
              <w:rPr>
                <w:lang w:eastAsia="ko-KR"/>
              </w:rPr>
              <w:t>INCORRECT_COND_DATA</w:t>
            </w:r>
          </w:p>
        </w:tc>
        <w:tc>
          <w:tcPr>
            <w:tcW w:w="5528" w:type="dxa"/>
            <w:tcMar>
              <w:top w:w="0" w:type="dxa"/>
              <w:left w:w="108" w:type="dxa"/>
              <w:bottom w:w="0" w:type="dxa"/>
              <w:right w:w="108" w:type="dxa"/>
            </w:tcMar>
          </w:tcPr>
          <w:p w:rsidR="005B507B" w:rsidRPr="003107D3" w:rsidRDefault="005B507B">
            <w:pPr>
              <w:pStyle w:val="TAL"/>
            </w:pPr>
            <w:r w:rsidRPr="003107D3">
              <w:t xml:space="preserve">Indicates that the session rule could not be successfully installed/modified because the referenced Condition data are incorrect (e.g. the ConditionData instance contains a </w:t>
            </w:r>
            <w:r w:rsidRPr="003107D3">
              <w:rPr>
                <w:lang w:eastAsia="ja-JP"/>
              </w:rPr>
              <w:t>"</w:t>
            </w:r>
            <w:r w:rsidRPr="003107D3">
              <w:t>deactivationTime</w:t>
            </w:r>
            <w:r w:rsidRPr="003107D3">
              <w:rPr>
                <w:lang w:eastAsia="ja-JP"/>
              </w:rPr>
              <w:t>" attribute, or the "</w:t>
            </w:r>
            <w:r w:rsidRPr="003107D3">
              <w:t>ratType</w:t>
            </w:r>
            <w:r w:rsidRPr="003107D3">
              <w:rPr>
                <w:lang w:eastAsia="ja-JP"/>
              </w:rPr>
              <w:t>"</w:t>
            </w:r>
            <w:r w:rsidRPr="003107D3">
              <w:t xml:space="preserve"> attribute value in a ConditionData instance indicates a RAT type (e.g. </w:t>
            </w:r>
            <w:r w:rsidRPr="003107D3">
              <w:rPr>
                <w:lang w:eastAsia="ja-JP"/>
              </w:rPr>
              <w:t>"</w:t>
            </w:r>
            <w:r w:rsidRPr="003107D3">
              <w:t>NR</w:t>
            </w:r>
            <w:r w:rsidRPr="003107D3">
              <w:rPr>
                <w:lang w:eastAsia="ja-JP"/>
              </w:rPr>
              <w:t>"</w:t>
            </w:r>
            <w:r w:rsidRPr="003107D3">
              <w:t xml:space="preserve">) that is not specified for the the </w:t>
            </w:r>
            <w:r w:rsidRPr="003107D3">
              <w:rPr>
                <w:lang w:eastAsia="ja-JP"/>
              </w:rPr>
              <w:t>"</w:t>
            </w:r>
            <w:r w:rsidRPr="003107D3">
              <w:t>accessType</w:t>
            </w:r>
            <w:r w:rsidRPr="003107D3">
              <w:rPr>
                <w:lang w:eastAsia="ja-JP"/>
              </w:rPr>
              <w:t>" attribute indicated value (e.g. "NON_3GPP_ACCESS"</w:t>
            </w:r>
            <w:r w:rsidRPr="003107D3">
              <w:t>).</w:t>
            </w:r>
          </w:p>
        </w:tc>
        <w:tc>
          <w:tcPr>
            <w:tcW w:w="1654" w:type="dxa"/>
          </w:tcPr>
          <w:p w:rsidR="005B507B" w:rsidRPr="003107D3" w:rsidRDefault="005B507B">
            <w:pPr>
              <w:pStyle w:val="TAL"/>
            </w:pPr>
          </w:p>
        </w:tc>
      </w:tr>
      <w:tr w:rsidR="005B507B" w:rsidRPr="003107D3" w:rsidTr="002E67F1">
        <w:trPr>
          <w:cantSplit/>
          <w:jc w:val="center"/>
        </w:trPr>
        <w:tc>
          <w:tcPr>
            <w:tcW w:w="2362" w:type="dxa"/>
            <w:tcMar>
              <w:top w:w="0" w:type="dxa"/>
              <w:left w:w="108" w:type="dxa"/>
              <w:bottom w:w="0" w:type="dxa"/>
              <w:right w:w="108" w:type="dxa"/>
            </w:tcMar>
          </w:tcPr>
          <w:p w:rsidR="005B507B" w:rsidRPr="003107D3" w:rsidRDefault="005B507B">
            <w:pPr>
              <w:pStyle w:val="TAL"/>
            </w:pPr>
            <w:r w:rsidRPr="003107D3">
              <w:rPr>
                <w:lang w:eastAsia="ko-KR"/>
              </w:rPr>
              <w:t>REF_ID_COLLISION</w:t>
            </w:r>
          </w:p>
        </w:tc>
        <w:tc>
          <w:tcPr>
            <w:tcW w:w="5528" w:type="dxa"/>
            <w:tcMar>
              <w:top w:w="0" w:type="dxa"/>
              <w:left w:w="108" w:type="dxa"/>
              <w:bottom w:w="0" w:type="dxa"/>
              <w:right w:w="108" w:type="dxa"/>
            </w:tcMar>
          </w:tcPr>
          <w:p w:rsidR="005B507B" w:rsidRPr="003107D3" w:rsidRDefault="005B507B">
            <w:pPr>
              <w:pStyle w:val="TAL"/>
            </w:pPr>
            <w:r w:rsidRPr="003107D3">
              <w:t>Indicates that the session rule could not be successfully installed/modified because the same Policy Decision is referenced by a PCC rule (e.g. the session rule and the PCC rule refer to the same Usage Monitoring decision data).</w:t>
            </w:r>
          </w:p>
        </w:tc>
        <w:tc>
          <w:tcPr>
            <w:tcW w:w="1654" w:type="dxa"/>
          </w:tcPr>
          <w:p w:rsidR="005B507B" w:rsidRPr="003107D3" w:rsidRDefault="005B507B">
            <w:pPr>
              <w:pStyle w:val="TAL"/>
            </w:pPr>
          </w:p>
        </w:tc>
      </w:tr>
      <w:tr w:rsidR="001F7D29" w:rsidRPr="003107D3" w:rsidTr="002E67F1">
        <w:trPr>
          <w:cantSplit/>
          <w:jc w:val="center"/>
        </w:trPr>
        <w:tc>
          <w:tcPr>
            <w:tcW w:w="2362" w:type="dxa"/>
            <w:tcMar>
              <w:top w:w="0" w:type="dxa"/>
              <w:left w:w="108" w:type="dxa"/>
              <w:bottom w:w="0" w:type="dxa"/>
              <w:right w:w="108" w:type="dxa"/>
            </w:tcMar>
          </w:tcPr>
          <w:p w:rsidR="001F7D29" w:rsidRPr="003107D3" w:rsidRDefault="001F7D29" w:rsidP="001F7D29">
            <w:pPr>
              <w:pStyle w:val="TAL"/>
              <w:rPr>
                <w:lang w:eastAsia="ko-KR"/>
              </w:rPr>
            </w:pPr>
            <w:r w:rsidRPr="00C970FB">
              <w:t>DEFAULT_QOS_MODIFICATION_FAILURE</w:t>
            </w:r>
          </w:p>
        </w:tc>
        <w:tc>
          <w:tcPr>
            <w:tcW w:w="5528" w:type="dxa"/>
            <w:tcMar>
              <w:top w:w="0" w:type="dxa"/>
              <w:left w:w="108" w:type="dxa"/>
              <w:bottom w:w="0" w:type="dxa"/>
              <w:right w:w="108" w:type="dxa"/>
            </w:tcMar>
          </w:tcPr>
          <w:p w:rsidR="001F7D29" w:rsidRDefault="001F7D29" w:rsidP="001F7D29">
            <w:pPr>
              <w:pStyle w:val="TAL"/>
            </w:pPr>
            <w:r>
              <w:t xml:space="preserve">Indicates that the enforcement of the default QoS modification failed. </w:t>
            </w:r>
          </w:p>
          <w:p w:rsidR="001F7D29" w:rsidRPr="003107D3" w:rsidRDefault="001F7D29" w:rsidP="001F7D29">
            <w:pPr>
              <w:pStyle w:val="TAL"/>
            </w:pPr>
            <w:r>
              <w:t>The SMF shall use this value during the session rule error report specified in clause 4.2.4.21 to indicate to the PCF that the PDU session modification failed because the d</w:t>
            </w:r>
            <w:r>
              <w:rPr>
                <w:rFonts w:hint="eastAsia"/>
              </w:rPr>
              <w:t xml:space="preserve">efault QoS </w:t>
            </w:r>
            <w:r>
              <w:t xml:space="preserve">modification procedure as specified in clauses 4.2.3.6 and 4.2.4.5 has failed. </w:t>
            </w:r>
            <w:r w:rsidDel="00752C1D">
              <w:t xml:space="preserve"> </w:t>
            </w:r>
          </w:p>
        </w:tc>
        <w:tc>
          <w:tcPr>
            <w:tcW w:w="1654" w:type="dxa"/>
          </w:tcPr>
          <w:p w:rsidR="001F7D29" w:rsidRPr="003107D3" w:rsidRDefault="001F7D29" w:rsidP="001F7D29">
            <w:pPr>
              <w:pStyle w:val="TAL"/>
            </w:pPr>
            <w:r>
              <w:t>SessQoSModEnforcementFailure</w:t>
            </w:r>
          </w:p>
        </w:tc>
      </w:tr>
      <w:tr w:rsidR="001F7D29" w:rsidRPr="003107D3" w:rsidTr="002E67F1">
        <w:trPr>
          <w:cantSplit/>
          <w:jc w:val="center"/>
        </w:trPr>
        <w:tc>
          <w:tcPr>
            <w:tcW w:w="2362" w:type="dxa"/>
            <w:tcMar>
              <w:top w:w="0" w:type="dxa"/>
              <w:left w:w="108" w:type="dxa"/>
              <w:bottom w:w="0" w:type="dxa"/>
              <w:right w:w="108" w:type="dxa"/>
            </w:tcMar>
          </w:tcPr>
          <w:p w:rsidR="001F7D29" w:rsidRPr="003107D3" w:rsidRDefault="001F7D29" w:rsidP="001F7D29">
            <w:pPr>
              <w:pStyle w:val="TAL"/>
              <w:rPr>
                <w:lang w:eastAsia="ko-KR"/>
              </w:rPr>
            </w:pPr>
            <w:r w:rsidRPr="00C970FB">
              <w:t>SESSION_AMBR_MODIFICATION_FAILURE</w:t>
            </w:r>
          </w:p>
        </w:tc>
        <w:tc>
          <w:tcPr>
            <w:tcW w:w="5528" w:type="dxa"/>
            <w:tcMar>
              <w:top w:w="0" w:type="dxa"/>
              <w:left w:w="108" w:type="dxa"/>
              <w:bottom w:w="0" w:type="dxa"/>
              <w:right w:w="108" w:type="dxa"/>
            </w:tcMar>
          </w:tcPr>
          <w:p w:rsidR="001F7D29" w:rsidRDefault="001F7D29" w:rsidP="001F7D29">
            <w:pPr>
              <w:pStyle w:val="TAL"/>
            </w:pPr>
            <w:r>
              <w:t xml:space="preserve">Indicates that the enforcement of the session-AMBR modification failed. </w:t>
            </w:r>
          </w:p>
          <w:p w:rsidR="001F7D29" w:rsidRPr="003107D3" w:rsidRDefault="001F7D29" w:rsidP="001F7D29">
            <w:pPr>
              <w:pStyle w:val="TAL"/>
            </w:pPr>
            <w:r>
              <w:t>The SMF shall use this value during the session rule error report specified in clause 4.2.4.21 to indicate to the PCF that the PDU session modification failed because the session-AMBR modification procedure as specified in clauses 4.2.3.5 and 4.2.4.4 has failed.</w:t>
            </w:r>
          </w:p>
        </w:tc>
        <w:tc>
          <w:tcPr>
            <w:tcW w:w="1654" w:type="dxa"/>
          </w:tcPr>
          <w:p w:rsidR="001F7D29" w:rsidRPr="003107D3" w:rsidRDefault="001F7D29" w:rsidP="001F7D29">
            <w:pPr>
              <w:pStyle w:val="TAL"/>
            </w:pPr>
            <w:r>
              <w:t>SessQoSModEnforcementFailure</w:t>
            </w:r>
          </w:p>
        </w:tc>
      </w:tr>
      <w:tr w:rsidR="001F7D29" w:rsidRPr="003107D3" w:rsidTr="002E67F1">
        <w:trPr>
          <w:cantSplit/>
          <w:jc w:val="center"/>
        </w:trPr>
        <w:tc>
          <w:tcPr>
            <w:tcW w:w="9544" w:type="dxa"/>
            <w:gridSpan w:val="3"/>
            <w:tcMar>
              <w:top w:w="0" w:type="dxa"/>
              <w:left w:w="108" w:type="dxa"/>
              <w:bottom w:w="0" w:type="dxa"/>
              <w:right w:w="108" w:type="dxa"/>
            </w:tcMar>
          </w:tcPr>
          <w:p w:rsidR="001F7D29" w:rsidRPr="003107D3" w:rsidRDefault="001F7D29" w:rsidP="001F7D29">
            <w:pPr>
              <w:pStyle w:val="TAN"/>
            </w:pPr>
            <w:r w:rsidRPr="003107D3">
              <w:t>NOTE:</w:t>
            </w:r>
            <w:r w:rsidRPr="003107D3">
              <w:tab/>
              <w:t>The "INCORRECT_UM" value shall only be used when the feature "UMC" is supported.</w:t>
            </w:r>
          </w:p>
        </w:tc>
      </w:tr>
    </w:tbl>
    <w:p w:rsidR="005B507B" w:rsidRPr="003107D3" w:rsidRDefault="005B507B"/>
    <w:p w:rsidR="005B507B" w:rsidRPr="003107D3" w:rsidRDefault="005B507B">
      <w:pPr>
        <w:pStyle w:val="Heading4"/>
      </w:pPr>
      <w:bookmarkStart w:id="6787" w:name="_Toc28012272"/>
      <w:bookmarkStart w:id="6788" w:name="_Toc34123129"/>
      <w:bookmarkStart w:id="6789" w:name="_Toc36038079"/>
      <w:bookmarkStart w:id="6790" w:name="_Toc38875461"/>
      <w:bookmarkStart w:id="6791" w:name="_Toc43191943"/>
      <w:bookmarkStart w:id="6792" w:name="_Toc45133338"/>
      <w:bookmarkStart w:id="6793" w:name="_Toc51316842"/>
      <w:bookmarkStart w:id="6794" w:name="_Toc51762022"/>
      <w:bookmarkStart w:id="6795" w:name="_Toc56675009"/>
      <w:bookmarkStart w:id="6796" w:name="_Toc56675400"/>
      <w:bookmarkStart w:id="6797" w:name="_Toc59016386"/>
      <w:bookmarkStart w:id="6798" w:name="_Toc63167985"/>
      <w:bookmarkStart w:id="6799" w:name="_Toc66262495"/>
      <w:bookmarkStart w:id="6800" w:name="_Toc68167001"/>
      <w:bookmarkStart w:id="6801" w:name="_Toc73538123"/>
      <w:bookmarkStart w:id="6802" w:name="_Toc75351999"/>
      <w:bookmarkStart w:id="6803" w:name="_Toc83231809"/>
      <w:bookmarkStart w:id="6804" w:name="_Toc85535115"/>
      <w:bookmarkStart w:id="6805" w:name="_Toc88559578"/>
      <w:bookmarkStart w:id="6806" w:name="_Toc114210208"/>
      <w:bookmarkStart w:id="6807" w:name="_Toc129246559"/>
      <w:bookmarkStart w:id="6808" w:name="_Toc138747335"/>
      <w:bookmarkStart w:id="6809" w:name="_Toc153786981"/>
      <w:r w:rsidRPr="003107D3">
        <w:t>5.6.3.18</w:t>
      </w:r>
      <w:r w:rsidRPr="003107D3">
        <w:tab/>
        <w:t>Enumeration: SteeringFunctionality</w:t>
      </w:r>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p>
    <w:p w:rsidR="005B507B" w:rsidRPr="003107D3" w:rsidRDefault="005B507B">
      <w:pPr>
        <w:pStyle w:val="TH"/>
      </w:pPr>
      <w:r w:rsidRPr="003107D3">
        <w:t>Table 5.6.3.18-1: Enumeration SteeringFunctionali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241"/>
        <w:gridCol w:w="4839"/>
        <w:gridCol w:w="1521"/>
      </w:tblGrid>
      <w:tr w:rsidR="005B507B" w:rsidRPr="003107D3" w:rsidTr="002E67F1">
        <w:trPr>
          <w:cantSplit/>
          <w:jc w:val="center"/>
        </w:trPr>
        <w:tc>
          <w:tcPr>
            <w:tcW w:w="3241"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4839"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521"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3241" w:type="dxa"/>
            <w:tcMar>
              <w:top w:w="0" w:type="dxa"/>
              <w:left w:w="108" w:type="dxa"/>
              <w:bottom w:w="0" w:type="dxa"/>
              <w:right w:w="108" w:type="dxa"/>
            </w:tcMar>
          </w:tcPr>
          <w:p w:rsidR="005B507B" w:rsidRPr="003107D3" w:rsidRDefault="005B507B">
            <w:pPr>
              <w:pStyle w:val="TAL"/>
            </w:pPr>
            <w:r w:rsidRPr="003107D3">
              <w:t>MPTCP</w:t>
            </w:r>
          </w:p>
        </w:tc>
        <w:tc>
          <w:tcPr>
            <w:tcW w:w="4839" w:type="dxa"/>
            <w:tcMar>
              <w:top w:w="0" w:type="dxa"/>
              <w:left w:w="108" w:type="dxa"/>
              <w:bottom w:w="0" w:type="dxa"/>
              <w:right w:w="108" w:type="dxa"/>
            </w:tcMar>
          </w:tcPr>
          <w:p w:rsidR="005B507B" w:rsidRPr="003107D3" w:rsidRDefault="005B507B">
            <w:pPr>
              <w:pStyle w:val="TAL"/>
            </w:pPr>
            <w:r w:rsidRPr="003107D3">
              <w:t>Indicates that PCF authorizes the MPTCP functionality to support traffic steering, switching and splitting.</w:t>
            </w:r>
          </w:p>
        </w:tc>
        <w:tc>
          <w:tcPr>
            <w:tcW w:w="1521" w:type="dxa"/>
          </w:tcPr>
          <w:p w:rsidR="005B507B" w:rsidRPr="003107D3" w:rsidRDefault="005B507B">
            <w:pPr>
              <w:pStyle w:val="TAL"/>
            </w:pPr>
            <w:r w:rsidRPr="003107D3">
              <w:t>ATSSS</w:t>
            </w:r>
          </w:p>
        </w:tc>
      </w:tr>
      <w:tr w:rsidR="00305C84" w:rsidRPr="003107D3" w:rsidTr="002E67F1">
        <w:trPr>
          <w:cantSplit/>
          <w:jc w:val="center"/>
        </w:trPr>
        <w:tc>
          <w:tcPr>
            <w:tcW w:w="3241" w:type="dxa"/>
            <w:tcMar>
              <w:top w:w="0" w:type="dxa"/>
              <w:left w:w="108" w:type="dxa"/>
              <w:bottom w:w="0" w:type="dxa"/>
              <w:right w:w="108" w:type="dxa"/>
            </w:tcMar>
          </w:tcPr>
          <w:p w:rsidR="00305C84" w:rsidRPr="003107D3" w:rsidRDefault="00305C84" w:rsidP="00305C84">
            <w:pPr>
              <w:pStyle w:val="TAL"/>
            </w:pPr>
            <w:r>
              <w:t>MPQUIC</w:t>
            </w:r>
          </w:p>
        </w:tc>
        <w:tc>
          <w:tcPr>
            <w:tcW w:w="4839" w:type="dxa"/>
            <w:tcMar>
              <w:top w:w="0" w:type="dxa"/>
              <w:left w:w="108" w:type="dxa"/>
              <w:bottom w:w="0" w:type="dxa"/>
              <w:right w:w="108" w:type="dxa"/>
            </w:tcMar>
          </w:tcPr>
          <w:p w:rsidR="00305C84" w:rsidRPr="003107D3" w:rsidRDefault="00305C84" w:rsidP="00305C84">
            <w:pPr>
              <w:pStyle w:val="TAL"/>
            </w:pPr>
            <w:r>
              <w:t>Indicates that PCF authorizes the MPQUIC functionality to support traffic steering, switching and splitting.</w:t>
            </w:r>
          </w:p>
        </w:tc>
        <w:tc>
          <w:tcPr>
            <w:tcW w:w="1521" w:type="dxa"/>
          </w:tcPr>
          <w:p w:rsidR="00305C84" w:rsidRPr="003107D3" w:rsidRDefault="00305C84" w:rsidP="00305C84">
            <w:pPr>
              <w:pStyle w:val="TAL"/>
            </w:pPr>
            <w:r>
              <w:t>EnATSSS_v2</w:t>
            </w:r>
          </w:p>
        </w:tc>
      </w:tr>
      <w:tr w:rsidR="00305C84" w:rsidRPr="003107D3" w:rsidTr="002E67F1">
        <w:trPr>
          <w:cantSplit/>
          <w:jc w:val="center"/>
        </w:trPr>
        <w:tc>
          <w:tcPr>
            <w:tcW w:w="3241" w:type="dxa"/>
            <w:tcMar>
              <w:top w:w="0" w:type="dxa"/>
              <w:left w:w="108" w:type="dxa"/>
              <w:bottom w:w="0" w:type="dxa"/>
              <w:right w:w="108" w:type="dxa"/>
            </w:tcMar>
          </w:tcPr>
          <w:p w:rsidR="00305C84" w:rsidRPr="003107D3" w:rsidRDefault="00305C84" w:rsidP="00305C84">
            <w:pPr>
              <w:pStyle w:val="TAL"/>
            </w:pPr>
            <w:r w:rsidRPr="003107D3">
              <w:t>ATSSS_LL</w:t>
            </w:r>
          </w:p>
        </w:tc>
        <w:tc>
          <w:tcPr>
            <w:tcW w:w="4839" w:type="dxa"/>
            <w:tcMar>
              <w:top w:w="0" w:type="dxa"/>
              <w:left w:w="108" w:type="dxa"/>
              <w:bottom w:w="0" w:type="dxa"/>
              <w:right w:w="108" w:type="dxa"/>
            </w:tcMar>
          </w:tcPr>
          <w:p w:rsidR="00305C84" w:rsidRPr="003107D3" w:rsidRDefault="00305C84" w:rsidP="00305C84">
            <w:pPr>
              <w:pStyle w:val="TAL"/>
            </w:pPr>
            <w:r w:rsidRPr="003107D3">
              <w:t>Indicates that PCF authorizes the ATSSS-LL functionality to support traffic steering, switching and splitting.</w:t>
            </w:r>
          </w:p>
        </w:tc>
        <w:tc>
          <w:tcPr>
            <w:tcW w:w="1521" w:type="dxa"/>
          </w:tcPr>
          <w:p w:rsidR="00305C84" w:rsidRPr="003107D3" w:rsidRDefault="00305C84" w:rsidP="00305C84">
            <w:pPr>
              <w:pStyle w:val="TAL"/>
            </w:pPr>
            <w:r w:rsidRPr="003107D3">
              <w:t>ATSSS</w:t>
            </w:r>
          </w:p>
        </w:tc>
      </w:tr>
    </w:tbl>
    <w:p w:rsidR="005B507B" w:rsidRPr="003107D3" w:rsidRDefault="005B507B"/>
    <w:p w:rsidR="005B507B" w:rsidRPr="003107D3" w:rsidRDefault="005B507B">
      <w:pPr>
        <w:pStyle w:val="Heading4"/>
      </w:pPr>
      <w:bookmarkStart w:id="6810" w:name="_Toc28012273"/>
      <w:bookmarkStart w:id="6811" w:name="_Toc34123130"/>
      <w:bookmarkStart w:id="6812" w:name="_Toc36038080"/>
      <w:bookmarkStart w:id="6813" w:name="_Toc38875462"/>
      <w:bookmarkStart w:id="6814" w:name="_Toc43191944"/>
      <w:bookmarkStart w:id="6815" w:name="_Toc45133339"/>
      <w:bookmarkStart w:id="6816" w:name="_Toc51316843"/>
      <w:bookmarkStart w:id="6817" w:name="_Toc51762023"/>
      <w:bookmarkStart w:id="6818" w:name="_Toc56675010"/>
      <w:bookmarkStart w:id="6819" w:name="_Toc56675401"/>
      <w:bookmarkStart w:id="6820" w:name="_Toc59016387"/>
      <w:bookmarkStart w:id="6821" w:name="_Toc63167986"/>
      <w:bookmarkStart w:id="6822" w:name="_Toc66262496"/>
      <w:bookmarkStart w:id="6823" w:name="_Toc68167002"/>
      <w:bookmarkStart w:id="6824" w:name="_Toc73538124"/>
      <w:bookmarkStart w:id="6825" w:name="_Toc75352000"/>
      <w:bookmarkStart w:id="6826" w:name="_Toc83231810"/>
      <w:bookmarkStart w:id="6827" w:name="_Toc85535116"/>
      <w:bookmarkStart w:id="6828" w:name="_Toc88559579"/>
      <w:bookmarkStart w:id="6829" w:name="_Toc114210209"/>
      <w:bookmarkStart w:id="6830" w:name="_Toc129246560"/>
      <w:bookmarkStart w:id="6831" w:name="_Toc138747336"/>
      <w:bookmarkStart w:id="6832" w:name="_Toc153786982"/>
      <w:r w:rsidRPr="003107D3">
        <w:t>5.6.3.19</w:t>
      </w:r>
      <w:r w:rsidRPr="003107D3">
        <w:tab/>
        <w:t xml:space="preserve">Enumeration: </w:t>
      </w:r>
      <w:r w:rsidRPr="003107D3">
        <w:rPr>
          <w:lang w:eastAsia="zh-CN"/>
        </w:rPr>
        <w:t>SteerModeValue</w:t>
      </w:r>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p>
    <w:p w:rsidR="005B507B" w:rsidRPr="003107D3" w:rsidRDefault="005B507B">
      <w:pPr>
        <w:pStyle w:val="TH"/>
      </w:pPr>
      <w:r w:rsidRPr="003107D3">
        <w:t>Table 5.6.3.19-1: Enumeration SteerModeVal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957"/>
        <w:gridCol w:w="4961"/>
        <w:gridCol w:w="1683"/>
      </w:tblGrid>
      <w:tr w:rsidR="005B507B" w:rsidRPr="003107D3" w:rsidTr="002E67F1">
        <w:trPr>
          <w:cantSplit/>
          <w:jc w:val="center"/>
        </w:trPr>
        <w:tc>
          <w:tcPr>
            <w:tcW w:w="2957"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4961"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683"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957" w:type="dxa"/>
            <w:tcMar>
              <w:top w:w="0" w:type="dxa"/>
              <w:left w:w="108" w:type="dxa"/>
              <w:bottom w:w="0" w:type="dxa"/>
              <w:right w:w="108" w:type="dxa"/>
            </w:tcMar>
          </w:tcPr>
          <w:p w:rsidR="005B507B" w:rsidRPr="003107D3" w:rsidRDefault="005B507B">
            <w:pPr>
              <w:pStyle w:val="TAL"/>
            </w:pPr>
            <w:r w:rsidRPr="003107D3">
              <w:t>ACTIVE_STANDBY</w:t>
            </w:r>
          </w:p>
        </w:tc>
        <w:tc>
          <w:tcPr>
            <w:tcW w:w="4961" w:type="dxa"/>
            <w:tcMar>
              <w:top w:w="0" w:type="dxa"/>
              <w:left w:w="108" w:type="dxa"/>
              <w:bottom w:w="0" w:type="dxa"/>
              <w:right w:w="108" w:type="dxa"/>
            </w:tcMar>
          </w:tcPr>
          <w:p w:rsidR="005B507B" w:rsidRPr="003107D3" w:rsidRDefault="005B507B">
            <w:pPr>
              <w:pStyle w:val="TAL"/>
            </w:pPr>
            <w:r w:rsidRPr="003107D3">
              <w:t>Indicates the steering mode is Active-Standy. It is used to steer a SDF on one access (the Active access), when this access is available, and to switch the SDF to the other access (the Standby access), when Active access becomes unavailable.</w:t>
            </w:r>
          </w:p>
        </w:tc>
        <w:tc>
          <w:tcPr>
            <w:tcW w:w="1683" w:type="dxa"/>
          </w:tcPr>
          <w:p w:rsidR="005B507B" w:rsidRPr="003107D3" w:rsidRDefault="005B507B">
            <w:pPr>
              <w:pStyle w:val="TAL"/>
              <w:rPr>
                <w:lang w:eastAsia="zh-CN"/>
              </w:rPr>
            </w:pPr>
            <w:r w:rsidRPr="003107D3">
              <w:rPr>
                <w:lang w:eastAsia="zh-CN"/>
              </w:rPr>
              <w:t>ATSSS</w:t>
            </w:r>
          </w:p>
        </w:tc>
      </w:tr>
      <w:tr w:rsidR="005B507B" w:rsidRPr="003107D3" w:rsidTr="002E67F1">
        <w:trPr>
          <w:cantSplit/>
          <w:jc w:val="center"/>
        </w:trPr>
        <w:tc>
          <w:tcPr>
            <w:tcW w:w="2957" w:type="dxa"/>
            <w:tcMar>
              <w:top w:w="0" w:type="dxa"/>
              <w:left w:w="108" w:type="dxa"/>
              <w:bottom w:w="0" w:type="dxa"/>
              <w:right w:w="108" w:type="dxa"/>
            </w:tcMar>
          </w:tcPr>
          <w:p w:rsidR="005B507B" w:rsidRPr="003107D3" w:rsidRDefault="005B507B">
            <w:pPr>
              <w:pStyle w:val="TAL"/>
            </w:pPr>
            <w:r w:rsidRPr="003107D3">
              <w:t>LOAD_BALANCING</w:t>
            </w:r>
          </w:p>
        </w:tc>
        <w:tc>
          <w:tcPr>
            <w:tcW w:w="4961" w:type="dxa"/>
            <w:tcMar>
              <w:top w:w="0" w:type="dxa"/>
              <w:left w:w="108" w:type="dxa"/>
              <w:bottom w:w="0" w:type="dxa"/>
              <w:right w:w="108" w:type="dxa"/>
            </w:tcMar>
          </w:tcPr>
          <w:p w:rsidR="005B507B" w:rsidRPr="003107D3" w:rsidRDefault="005B507B">
            <w:pPr>
              <w:pStyle w:val="TAL"/>
            </w:pPr>
            <w:r w:rsidRPr="003107D3">
              <w:t>Indicates the traffic of an SDF is split percentually across accesses.</w:t>
            </w:r>
          </w:p>
        </w:tc>
        <w:tc>
          <w:tcPr>
            <w:tcW w:w="1683" w:type="dxa"/>
          </w:tcPr>
          <w:p w:rsidR="005B507B" w:rsidRPr="003107D3" w:rsidRDefault="005B507B">
            <w:pPr>
              <w:pStyle w:val="TAL"/>
              <w:rPr>
                <w:lang w:eastAsia="zh-CN"/>
              </w:rPr>
            </w:pPr>
            <w:r w:rsidRPr="003107D3">
              <w:rPr>
                <w:lang w:eastAsia="zh-CN"/>
              </w:rPr>
              <w:t>ATSSS</w:t>
            </w:r>
          </w:p>
        </w:tc>
      </w:tr>
      <w:tr w:rsidR="005B507B" w:rsidRPr="003107D3" w:rsidTr="002E67F1">
        <w:trPr>
          <w:cantSplit/>
          <w:jc w:val="center"/>
        </w:trPr>
        <w:tc>
          <w:tcPr>
            <w:tcW w:w="2957" w:type="dxa"/>
            <w:tcMar>
              <w:top w:w="0" w:type="dxa"/>
              <w:left w:w="108" w:type="dxa"/>
              <w:bottom w:w="0" w:type="dxa"/>
              <w:right w:w="108" w:type="dxa"/>
            </w:tcMar>
          </w:tcPr>
          <w:p w:rsidR="005B507B" w:rsidRPr="003107D3" w:rsidRDefault="005B507B">
            <w:pPr>
              <w:pStyle w:val="TAL"/>
            </w:pPr>
            <w:r w:rsidRPr="003107D3">
              <w:t>SMALLEST_DELAY</w:t>
            </w:r>
          </w:p>
        </w:tc>
        <w:tc>
          <w:tcPr>
            <w:tcW w:w="4961" w:type="dxa"/>
            <w:tcMar>
              <w:top w:w="0" w:type="dxa"/>
              <w:left w:w="108" w:type="dxa"/>
              <w:bottom w:w="0" w:type="dxa"/>
              <w:right w:w="108" w:type="dxa"/>
            </w:tcMar>
          </w:tcPr>
          <w:p w:rsidR="005B507B" w:rsidRPr="003107D3" w:rsidRDefault="005B507B">
            <w:pPr>
              <w:pStyle w:val="TAL"/>
            </w:pPr>
            <w:r w:rsidRPr="003107D3">
              <w:t>Indicates the traffic of a SDF is steered and/or switch to the access with the smallest delay.</w:t>
            </w:r>
          </w:p>
        </w:tc>
        <w:tc>
          <w:tcPr>
            <w:tcW w:w="1683" w:type="dxa"/>
          </w:tcPr>
          <w:p w:rsidR="005B507B" w:rsidRPr="003107D3" w:rsidRDefault="005B507B">
            <w:pPr>
              <w:pStyle w:val="TAL"/>
              <w:rPr>
                <w:lang w:eastAsia="zh-CN"/>
              </w:rPr>
            </w:pPr>
            <w:r w:rsidRPr="003107D3">
              <w:rPr>
                <w:lang w:eastAsia="zh-CN"/>
              </w:rPr>
              <w:t>ATSSS</w:t>
            </w:r>
          </w:p>
        </w:tc>
      </w:tr>
      <w:tr w:rsidR="005B507B" w:rsidRPr="003107D3" w:rsidTr="002E67F1">
        <w:trPr>
          <w:cantSplit/>
          <w:jc w:val="center"/>
        </w:trPr>
        <w:tc>
          <w:tcPr>
            <w:tcW w:w="2957" w:type="dxa"/>
            <w:tcMar>
              <w:top w:w="0" w:type="dxa"/>
              <w:left w:w="108" w:type="dxa"/>
              <w:bottom w:w="0" w:type="dxa"/>
              <w:right w:w="108" w:type="dxa"/>
            </w:tcMar>
          </w:tcPr>
          <w:p w:rsidR="005B507B" w:rsidRPr="003107D3" w:rsidRDefault="005B507B">
            <w:pPr>
              <w:pStyle w:val="TAL"/>
            </w:pPr>
            <w:r w:rsidRPr="003107D3">
              <w:t>PRIORITY_BASED</w:t>
            </w:r>
          </w:p>
        </w:tc>
        <w:tc>
          <w:tcPr>
            <w:tcW w:w="4961" w:type="dxa"/>
            <w:tcMar>
              <w:top w:w="0" w:type="dxa"/>
              <w:left w:w="108" w:type="dxa"/>
              <w:bottom w:w="0" w:type="dxa"/>
              <w:right w:w="108" w:type="dxa"/>
            </w:tcMar>
          </w:tcPr>
          <w:p w:rsidR="005B507B" w:rsidRPr="003107D3" w:rsidRDefault="005B507B">
            <w:pPr>
              <w:pStyle w:val="TAL"/>
            </w:pPr>
            <w:r w:rsidRPr="003107D3">
              <w:t>Indicates all the traffic of an SDF is steered to the high priority access, until this access is determined to be congested.</w:t>
            </w:r>
          </w:p>
        </w:tc>
        <w:tc>
          <w:tcPr>
            <w:tcW w:w="1683" w:type="dxa"/>
          </w:tcPr>
          <w:p w:rsidR="005B507B" w:rsidRPr="003107D3" w:rsidRDefault="005B507B">
            <w:pPr>
              <w:pStyle w:val="TAL"/>
              <w:rPr>
                <w:lang w:eastAsia="zh-CN"/>
              </w:rPr>
            </w:pPr>
            <w:r w:rsidRPr="003107D3">
              <w:rPr>
                <w:lang w:eastAsia="zh-CN"/>
              </w:rPr>
              <w:t>ATSSS</w:t>
            </w:r>
          </w:p>
        </w:tc>
      </w:tr>
      <w:tr w:rsidR="00A12BD3" w:rsidRPr="003107D3" w:rsidTr="002E67F1">
        <w:trPr>
          <w:cantSplit/>
          <w:jc w:val="center"/>
        </w:trPr>
        <w:tc>
          <w:tcPr>
            <w:tcW w:w="2957" w:type="dxa"/>
            <w:tcMar>
              <w:top w:w="0" w:type="dxa"/>
              <w:left w:w="108" w:type="dxa"/>
              <w:bottom w:w="0" w:type="dxa"/>
              <w:right w:w="108" w:type="dxa"/>
            </w:tcMar>
          </w:tcPr>
          <w:p w:rsidR="00A12BD3" w:rsidRPr="003107D3" w:rsidRDefault="00A12BD3" w:rsidP="00A12BD3">
            <w:pPr>
              <w:pStyle w:val="TAL"/>
            </w:pPr>
            <w:r>
              <w:t>REDUNDANT</w:t>
            </w:r>
          </w:p>
        </w:tc>
        <w:tc>
          <w:tcPr>
            <w:tcW w:w="4961" w:type="dxa"/>
            <w:tcMar>
              <w:top w:w="0" w:type="dxa"/>
              <w:left w:w="108" w:type="dxa"/>
              <w:bottom w:w="0" w:type="dxa"/>
              <w:right w:w="108" w:type="dxa"/>
            </w:tcMar>
          </w:tcPr>
          <w:p w:rsidR="00A12BD3" w:rsidRPr="003107D3" w:rsidRDefault="00A12BD3" w:rsidP="00A12BD3">
            <w:pPr>
              <w:pStyle w:val="TAL"/>
            </w:pPr>
            <w:r>
              <w:t>Indicates that the traffic of an SDF may be duplicated on the 3GPP and Non-3GPP accesses.</w:t>
            </w:r>
          </w:p>
        </w:tc>
        <w:tc>
          <w:tcPr>
            <w:tcW w:w="1683" w:type="dxa"/>
          </w:tcPr>
          <w:p w:rsidR="00A12BD3" w:rsidRPr="003107D3" w:rsidRDefault="00A12BD3" w:rsidP="00A12BD3">
            <w:pPr>
              <w:pStyle w:val="TAL"/>
              <w:rPr>
                <w:lang w:eastAsia="zh-CN"/>
              </w:rPr>
            </w:pPr>
            <w:r>
              <w:rPr>
                <w:lang w:eastAsia="zh-CN"/>
              </w:rPr>
              <w:t>EnATSSS_v2</w:t>
            </w:r>
          </w:p>
        </w:tc>
      </w:tr>
      <w:tr w:rsidR="00A12BD3" w:rsidRPr="003107D3" w:rsidTr="00DE7B8B">
        <w:trPr>
          <w:cantSplit/>
          <w:jc w:val="center"/>
        </w:trPr>
        <w:tc>
          <w:tcPr>
            <w:tcW w:w="9601" w:type="dxa"/>
            <w:gridSpan w:val="3"/>
            <w:tcMar>
              <w:top w:w="0" w:type="dxa"/>
              <w:left w:w="108" w:type="dxa"/>
              <w:bottom w:w="0" w:type="dxa"/>
              <w:right w:w="108" w:type="dxa"/>
            </w:tcMar>
          </w:tcPr>
          <w:p w:rsidR="00A12BD3" w:rsidRDefault="00A12BD3" w:rsidP="00A12BD3">
            <w:pPr>
              <w:pStyle w:val="TAN"/>
              <w:rPr>
                <w:lang w:eastAsia="zh-CN"/>
              </w:rPr>
            </w:pPr>
            <w:r>
              <w:rPr>
                <w:lang w:eastAsia="zh-CN"/>
              </w:rPr>
              <w:t>NOTE:</w:t>
            </w:r>
            <w:r w:rsidRPr="003107D3">
              <w:rPr>
                <w:lang w:eastAsia="zh-CN"/>
              </w:rPr>
              <w:t xml:space="preserve"> </w:t>
            </w:r>
            <w:r w:rsidRPr="003107D3">
              <w:rPr>
                <w:lang w:eastAsia="zh-CN"/>
              </w:rPr>
              <w:tab/>
            </w:r>
            <w:r>
              <w:rPr>
                <w:lang w:eastAsia="zh-CN"/>
              </w:rPr>
              <w:t xml:space="preserve">When the steering mode </w:t>
            </w:r>
            <w:r w:rsidRPr="003107D3">
              <w:rPr>
                <w:lang w:eastAsia="zh-CN"/>
              </w:rPr>
              <w:t>"</w:t>
            </w:r>
            <w:r>
              <w:rPr>
                <w:lang w:eastAsia="zh-CN"/>
              </w:rPr>
              <w:t>REDUNDANT</w:t>
            </w:r>
            <w:r w:rsidRPr="003107D3">
              <w:rPr>
                <w:lang w:eastAsia="zh-CN"/>
              </w:rPr>
              <w:t>"</w:t>
            </w:r>
            <w:r>
              <w:rPr>
                <w:lang w:eastAsia="zh-CN"/>
              </w:rPr>
              <w:t xml:space="preserve"> is provided, the steering functionality </w:t>
            </w:r>
            <w:r w:rsidRPr="003107D3">
              <w:rPr>
                <w:lang w:eastAsia="zh-CN"/>
              </w:rPr>
              <w:t>"</w:t>
            </w:r>
            <w:r>
              <w:rPr>
                <w:lang w:eastAsia="zh-CN"/>
              </w:rPr>
              <w:t>ATSSS_LL</w:t>
            </w:r>
            <w:r w:rsidRPr="003107D3">
              <w:rPr>
                <w:lang w:eastAsia="zh-CN"/>
              </w:rPr>
              <w:t>"</w:t>
            </w:r>
            <w:r>
              <w:rPr>
                <w:lang w:eastAsia="zh-CN"/>
              </w:rPr>
              <w:t xml:space="preserve"> shall not be provided.</w:t>
            </w:r>
          </w:p>
        </w:tc>
      </w:tr>
    </w:tbl>
    <w:p w:rsidR="005B507B" w:rsidRPr="003107D3" w:rsidRDefault="005B507B"/>
    <w:p w:rsidR="005B507B" w:rsidRPr="003107D3" w:rsidRDefault="005B507B">
      <w:pPr>
        <w:pStyle w:val="Heading4"/>
      </w:pPr>
      <w:bookmarkStart w:id="6833" w:name="_Toc28012274"/>
      <w:bookmarkStart w:id="6834" w:name="_Toc34123131"/>
      <w:bookmarkStart w:id="6835" w:name="_Toc36038081"/>
      <w:bookmarkStart w:id="6836" w:name="_Toc38875463"/>
      <w:bookmarkStart w:id="6837" w:name="_Toc43191945"/>
      <w:bookmarkStart w:id="6838" w:name="_Toc45133340"/>
      <w:bookmarkStart w:id="6839" w:name="_Toc51316844"/>
      <w:bookmarkStart w:id="6840" w:name="_Toc51762024"/>
      <w:bookmarkStart w:id="6841" w:name="_Toc56675011"/>
      <w:bookmarkStart w:id="6842" w:name="_Toc56675402"/>
      <w:bookmarkStart w:id="6843" w:name="_Toc59016388"/>
      <w:bookmarkStart w:id="6844" w:name="_Toc63167987"/>
      <w:bookmarkStart w:id="6845" w:name="_Toc66262497"/>
      <w:bookmarkStart w:id="6846" w:name="_Toc68167003"/>
      <w:bookmarkStart w:id="6847" w:name="_Toc73538125"/>
      <w:bookmarkStart w:id="6848" w:name="_Toc75352001"/>
      <w:bookmarkStart w:id="6849" w:name="_Toc83231811"/>
      <w:bookmarkStart w:id="6850" w:name="_Toc85535117"/>
      <w:bookmarkStart w:id="6851" w:name="_Toc88559580"/>
      <w:bookmarkStart w:id="6852" w:name="_Toc114210210"/>
      <w:bookmarkStart w:id="6853" w:name="_Toc129246561"/>
      <w:bookmarkStart w:id="6854" w:name="_Toc138747337"/>
      <w:bookmarkStart w:id="6855" w:name="_Toc153786983"/>
      <w:r w:rsidRPr="003107D3">
        <w:t>5.6.3.20</w:t>
      </w:r>
      <w:r w:rsidRPr="003107D3">
        <w:tab/>
        <w:t xml:space="preserve">Enumeration: </w:t>
      </w:r>
      <w:r w:rsidRPr="003107D3">
        <w:rPr>
          <w:lang w:eastAsia="zh-CN"/>
        </w:rPr>
        <w:t>MulticastAccessControl</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rsidR="005B507B" w:rsidRPr="003107D3" w:rsidRDefault="005B507B">
      <w:pPr>
        <w:pStyle w:val="TH"/>
      </w:pPr>
      <w:r w:rsidRPr="003107D3">
        <w:t xml:space="preserve">Table 5.6.3.20-1: Enumeration </w:t>
      </w:r>
      <w:r w:rsidRPr="003107D3">
        <w:rPr>
          <w:lang w:eastAsia="zh-CN"/>
        </w:rPr>
        <w:t>MulticastAccess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957"/>
        <w:gridCol w:w="4961"/>
        <w:gridCol w:w="1683"/>
      </w:tblGrid>
      <w:tr w:rsidR="005B507B" w:rsidRPr="003107D3" w:rsidTr="002E67F1">
        <w:trPr>
          <w:cantSplit/>
          <w:jc w:val="center"/>
        </w:trPr>
        <w:tc>
          <w:tcPr>
            <w:tcW w:w="2957"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4961"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683"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957" w:type="dxa"/>
            <w:tcMar>
              <w:top w:w="0" w:type="dxa"/>
              <w:left w:w="108" w:type="dxa"/>
              <w:bottom w:w="0" w:type="dxa"/>
              <w:right w:w="108" w:type="dxa"/>
            </w:tcMar>
          </w:tcPr>
          <w:p w:rsidR="005B507B" w:rsidRPr="003107D3" w:rsidRDefault="005B507B">
            <w:pPr>
              <w:pStyle w:val="TAL"/>
            </w:pPr>
            <w:r w:rsidRPr="003107D3">
              <w:t>ALLOWED</w:t>
            </w:r>
          </w:p>
        </w:tc>
        <w:tc>
          <w:tcPr>
            <w:tcW w:w="4961" w:type="dxa"/>
            <w:tcMar>
              <w:top w:w="0" w:type="dxa"/>
              <w:left w:w="108" w:type="dxa"/>
              <w:bottom w:w="0" w:type="dxa"/>
              <w:right w:w="108" w:type="dxa"/>
            </w:tcMar>
          </w:tcPr>
          <w:p w:rsidR="005B507B" w:rsidRPr="003107D3" w:rsidRDefault="005B507B">
            <w:pPr>
              <w:pStyle w:val="TAL"/>
            </w:pPr>
            <w:r w:rsidRPr="003107D3">
              <w:t>Indicates the service data flow, corresponding to the service data flow template, is allowed.</w:t>
            </w:r>
          </w:p>
        </w:tc>
        <w:tc>
          <w:tcPr>
            <w:tcW w:w="1683" w:type="dxa"/>
          </w:tcPr>
          <w:p w:rsidR="005B507B" w:rsidRPr="003107D3" w:rsidRDefault="005B507B">
            <w:pPr>
              <w:pStyle w:val="TAL"/>
            </w:pPr>
            <w:r w:rsidRPr="003107D3">
              <w:t>WWC</w:t>
            </w:r>
          </w:p>
        </w:tc>
      </w:tr>
      <w:tr w:rsidR="005B507B" w:rsidRPr="003107D3" w:rsidTr="002E67F1">
        <w:trPr>
          <w:cantSplit/>
          <w:jc w:val="center"/>
        </w:trPr>
        <w:tc>
          <w:tcPr>
            <w:tcW w:w="2957" w:type="dxa"/>
            <w:tcMar>
              <w:top w:w="0" w:type="dxa"/>
              <w:left w:w="108" w:type="dxa"/>
              <w:bottom w:w="0" w:type="dxa"/>
              <w:right w:w="108" w:type="dxa"/>
            </w:tcMar>
          </w:tcPr>
          <w:p w:rsidR="005B507B" w:rsidRPr="003107D3" w:rsidRDefault="005B507B">
            <w:pPr>
              <w:pStyle w:val="TAL"/>
            </w:pPr>
            <w:r w:rsidRPr="003107D3">
              <w:t>NOT_ALLOWED</w:t>
            </w:r>
          </w:p>
        </w:tc>
        <w:tc>
          <w:tcPr>
            <w:tcW w:w="4961" w:type="dxa"/>
            <w:tcMar>
              <w:top w:w="0" w:type="dxa"/>
              <w:left w:w="108" w:type="dxa"/>
              <w:bottom w:w="0" w:type="dxa"/>
              <w:right w:w="108" w:type="dxa"/>
            </w:tcMar>
          </w:tcPr>
          <w:p w:rsidR="005B507B" w:rsidRPr="003107D3" w:rsidRDefault="005B507B">
            <w:pPr>
              <w:pStyle w:val="TAL"/>
            </w:pPr>
            <w:r w:rsidRPr="003107D3">
              <w:t>Indicates the service data flow, corresponding to the service data flow template, is not allowed. This is default value.</w:t>
            </w:r>
          </w:p>
        </w:tc>
        <w:tc>
          <w:tcPr>
            <w:tcW w:w="1683" w:type="dxa"/>
          </w:tcPr>
          <w:p w:rsidR="005B507B" w:rsidRPr="003107D3" w:rsidRDefault="005B507B">
            <w:pPr>
              <w:pStyle w:val="TAL"/>
            </w:pPr>
            <w:r w:rsidRPr="003107D3">
              <w:t>WWC</w:t>
            </w:r>
          </w:p>
        </w:tc>
      </w:tr>
    </w:tbl>
    <w:p w:rsidR="005B507B" w:rsidRPr="003107D3" w:rsidRDefault="005B507B"/>
    <w:p w:rsidR="005B507B" w:rsidRPr="003107D3" w:rsidRDefault="005B507B">
      <w:pPr>
        <w:pStyle w:val="Heading4"/>
      </w:pPr>
      <w:bookmarkStart w:id="6856" w:name="_Toc28012275"/>
      <w:bookmarkStart w:id="6857" w:name="_Toc34123132"/>
      <w:bookmarkStart w:id="6858" w:name="_Toc36038082"/>
      <w:bookmarkStart w:id="6859" w:name="_Toc38875464"/>
      <w:bookmarkStart w:id="6860" w:name="_Toc43191946"/>
      <w:bookmarkStart w:id="6861" w:name="_Toc45133341"/>
      <w:bookmarkStart w:id="6862" w:name="_Toc51316845"/>
      <w:bookmarkStart w:id="6863" w:name="_Toc51762025"/>
      <w:bookmarkStart w:id="6864" w:name="_Toc56675012"/>
      <w:bookmarkStart w:id="6865" w:name="_Toc56675403"/>
      <w:bookmarkStart w:id="6866" w:name="_Toc59016389"/>
      <w:bookmarkStart w:id="6867" w:name="_Toc63167988"/>
      <w:bookmarkStart w:id="6868" w:name="_Toc66262498"/>
      <w:bookmarkStart w:id="6869" w:name="_Toc68167004"/>
      <w:bookmarkStart w:id="6870" w:name="_Toc73538126"/>
      <w:bookmarkStart w:id="6871" w:name="_Toc75352002"/>
      <w:bookmarkStart w:id="6872" w:name="_Toc83231812"/>
      <w:bookmarkStart w:id="6873" w:name="_Toc85535118"/>
      <w:bookmarkStart w:id="6874" w:name="_Toc88559581"/>
      <w:bookmarkStart w:id="6875" w:name="_Toc114210211"/>
      <w:bookmarkStart w:id="6876" w:name="_Toc129246562"/>
      <w:bookmarkStart w:id="6877" w:name="_Toc138747338"/>
      <w:bookmarkStart w:id="6878" w:name="_Toc153786984"/>
      <w:r w:rsidRPr="003107D3">
        <w:t>5.6.3.21</w:t>
      </w:r>
      <w:r w:rsidRPr="003107D3">
        <w:tab/>
        <w:t>Enumeration Requested</w:t>
      </w:r>
      <w:r w:rsidRPr="003107D3">
        <w:rPr>
          <w:lang w:eastAsia="zh-CN"/>
        </w:rPr>
        <w:t>QosMonitoringParameter</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p>
    <w:p w:rsidR="005B507B" w:rsidRPr="003107D3" w:rsidRDefault="005B507B">
      <w:pPr>
        <w:pStyle w:val="TH"/>
      </w:pPr>
      <w:r w:rsidRPr="003107D3">
        <w:t>Table 5.6.3.21-1: Enumeration Requested</w:t>
      </w:r>
      <w:r w:rsidRPr="003107D3">
        <w:rPr>
          <w:lang w:eastAsia="zh-CN"/>
        </w:rPr>
        <w:t>QosMonitoringParamet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099"/>
        <w:gridCol w:w="4819"/>
        <w:gridCol w:w="1683"/>
      </w:tblGrid>
      <w:tr w:rsidR="005B507B" w:rsidRPr="003107D3" w:rsidTr="002E67F1">
        <w:trPr>
          <w:cantSplit/>
          <w:jc w:val="center"/>
        </w:trPr>
        <w:tc>
          <w:tcPr>
            <w:tcW w:w="3099"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4819"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683"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3099" w:type="dxa"/>
            <w:tcMar>
              <w:top w:w="0" w:type="dxa"/>
              <w:left w:w="108" w:type="dxa"/>
              <w:bottom w:w="0" w:type="dxa"/>
              <w:right w:w="108" w:type="dxa"/>
            </w:tcMar>
          </w:tcPr>
          <w:p w:rsidR="005B507B" w:rsidRPr="003107D3" w:rsidRDefault="005B507B">
            <w:pPr>
              <w:pStyle w:val="TAL"/>
            </w:pPr>
            <w:r w:rsidRPr="003107D3">
              <w:t>DOWNLINK</w:t>
            </w:r>
          </w:p>
        </w:tc>
        <w:tc>
          <w:tcPr>
            <w:tcW w:w="4819" w:type="dxa"/>
            <w:tcMar>
              <w:top w:w="0" w:type="dxa"/>
              <w:left w:w="108" w:type="dxa"/>
              <w:bottom w:w="0" w:type="dxa"/>
              <w:right w:w="108" w:type="dxa"/>
            </w:tcMar>
          </w:tcPr>
          <w:p w:rsidR="005B507B" w:rsidRPr="003107D3" w:rsidRDefault="005B507B">
            <w:pPr>
              <w:pStyle w:val="TAL"/>
            </w:pPr>
            <w:r w:rsidRPr="003107D3">
              <w:t>Indicates the DL packet delay between the UE and the UPF is to be monitored.</w:t>
            </w:r>
          </w:p>
        </w:tc>
        <w:tc>
          <w:tcPr>
            <w:tcW w:w="1683" w:type="dxa"/>
          </w:tcPr>
          <w:p w:rsidR="005B507B" w:rsidRPr="003107D3" w:rsidRDefault="005B507B">
            <w:pPr>
              <w:pStyle w:val="TAL"/>
            </w:pPr>
          </w:p>
        </w:tc>
      </w:tr>
      <w:tr w:rsidR="005B507B" w:rsidRPr="003107D3" w:rsidTr="002E67F1">
        <w:trPr>
          <w:cantSplit/>
          <w:jc w:val="center"/>
        </w:trPr>
        <w:tc>
          <w:tcPr>
            <w:tcW w:w="3099" w:type="dxa"/>
            <w:tcMar>
              <w:top w:w="0" w:type="dxa"/>
              <w:left w:w="108" w:type="dxa"/>
              <w:bottom w:w="0" w:type="dxa"/>
              <w:right w:w="108" w:type="dxa"/>
            </w:tcMar>
          </w:tcPr>
          <w:p w:rsidR="005B507B" w:rsidRPr="003107D3" w:rsidRDefault="005B507B">
            <w:pPr>
              <w:pStyle w:val="TAL"/>
            </w:pPr>
            <w:r w:rsidRPr="003107D3">
              <w:t>UPLINK</w:t>
            </w:r>
          </w:p>
        </w:tc>
        <w:tc>
          <w:tcPr>
            <w:tcW w:w="4819" w:type="dxa"/>
            <w:tcMar>
              <w:top w:w="0" w:type="dxa"/>
              <w:left w:w="108" w:type="dxa"/>
              <w:bottom w:w="0" w:type="dxa"/>
              <w:right w:w="108" w:type="dxa"/>
            </w:tcMar>
          </w:tcPr>
          <w:p w:rsidR="005B507B" w:rsidRPr="003107D3" w:rsidRDefault="005B507B">
            <w:pPr>
              <w:pStyle w:val="TAL"/>
            </w:pPr>
            <w:r w:rsidRPr="003107D3">
              <w:t>Indicates the UL packet delay between the UE and the UPF is to be monitored.</w:t>
            </w:r>
          </w:p>
        </w:tc>
        <w:tc>
          <w:tcPr>
            <w:tcW w:w="1683" w:type="dxa"/>
          </w:tcPr>
          <w:p w:rsidR="005B507B" w:rsidRPr="003107D3" w:rsidRDefault="005B507B">
            <w:pPr>
              <w:pStyle w:val="TAL"/>
            </w:pPr>
          </w:p>
        </w:tc>
      </w:tr>
      <w:tr w:rsidR="005B507B" w:rsidRPr="003107D3" w:rsidTr="002E67F1">
        <w:trPr>
          <w:cantSplit/>
          <w:jc w:val="center"/>
        </w:trPr>
        <w:tc>
          <w:tcPr>
            <w:tcW w:w="3099" w:type="dxa"/>
            <w:tcMar>
              <w:top w:w="0" w:type="dxa"/>
              <w:left w:w="108" w:type="dxa"/>
              <w:bottom w:w="0" w:type="dxa"/>
              <w:right w:w="108" w:type="dxa"/>
            </w:tcMar>
          </w:tcPr>
          <w:p w:rsidR="005B507B" w:rsidRPr="003107D3" w:rsidRDefault="005B507B">
            <w:pPr>
              <w:pStyle w:val="TAL"/>
            </w:pPr>
            <w:r w:rsidRPr="003107D3">
              <w:t>ROUND_TRIP</w:t>
            </w:r>
          </w:p>
        </w:tc>
        <w:tc>
          <w:tcPr>
            <w:tcW w:w="4819" w:type="dxa"/>
            <w:tcMar>
              <w:top w:w="0" w:type="dxa"/>
              <w:left w:w="108" w:type="dxa"/>
              <w:bottom w:w="0" w:type="dxa"/>
              <w:right w:w="108" w:type="dxa"/>
            </w:tcMar>
          </w:tcPr>
          <w:p w:rsidR="005B507B" w:rsidRPr="003107D3" w:rsidRDefault="005B507B">
            <w:pPr>
              <w:pStyle w:val="TAL"/>
            </w:pPr>
            <w:r w:rsidRPr="003107D3">
              <w:t>Indicates the round trip packet delay between the UE and the UPF is to be monitored.</w:t>
            </w:r>
          </w:p>
        </w:tc>
        <w:tc>
          <w:tcPr>
            <w:tcW w:w="1683" w:type="dxa"/>
          </w:tcPr>
          <w:p w:rsidR="005B507B" w:rsidRPr="003107D3" w:rsidRDefault="005B507B">
            <w:pPr>
              <w:pStyle w:val="TAL"/>
            </w:pPr>
          </w:p>
        </w:tc>
      </w:tr>
      <w:tr w:rsidR="0025749E" w:rsidRPr="003107D3" w:rsidTr="002E67F1">
        <w:trPr>
          <w:cantSplit/>
          <w:jc w:val="center"/>
        </w:trPr>
        <w:tc>
          <w:tcPr>
            <w:tcW w:w="3099" w:type="dxa"/>
            <w:tcMar>
              <w:top w:w="0" w:type="dxa"/>
              <w:left w:w="108" w:type="dxa"/>
              <w:bottom w:w="0" w:type="dxa"/>
              <w:right w:w="108" w:type="dxa"/>
            </w:tcMar>
          </w:tcPr>
          <w:p w:rsidR="0025749E" w:rsidRDefault="0025749E" w:rsidP="0025749E">
            <w:pPr>
              <w:pStyle w:val="TAL"/>
              <w:rPr>
                <w:rFonts w:hint="eastAsia"/>
                <w:lang w:val="en-US" w:eastAsia="zh-CN"/>
              </w:rPr>
            </w:pPr>
            <w:r>
              <w:rPr>
                <w:lang w:val="en-US" w:eastAsia="zh-CN"/>
              </w:rPr>
              <w:t>DOWNLINK_DATA_RATE</w:t>
            </w:r>
          </w:p>
        </w:tc>
        <w:tc>
          <w:tcPr>
            <w:tcW w:w="4819" w:type="dxa"/>
            <w:tcMar>
              <w:top w:w="0" w:type="dxa"/>
              <w:left w:w="108" w:type="dxa"/>
              <w:bottom w:w="0" w:type="dxa"/>
              <w:right w:w="108" w:type="dxa"/>
            </w:tcMar>
          </w:tcPr>
          <w:p w:rsidR="0025749E" w:rsidRDefault="0025749E" w:rsidP="0025749E">
            <w:pPr>
              <w:pStyle w:val="TAL"/>
              <w:rPr>
                <w:rFonts w:hint="eastAsia"/>
                <w:lang w:val="en-US" w:eastAsia="zh-CN"/>
              </w:rPr>
            </w:pPr>
            <w:r>
              <w:rPr>
                <w:lang w:val="en-US" w:eastAsia="zh-CN"/>
              </w:rPr>
              <w:t>Indicates the DL data rate is to be monitored.</w:t>
            </w:r>
          </w:p>
        </w:tc>
        <w:tc>
          <w:tcPr>
            <w:tcW w:w="1683" w:type="dxa"/>
          </w:tcPr>
          <w:p w:rsidR="0025749E" w:rsidRDefault="0099711F" w:rsidP="0025749E">
            <w:pPr>
              <w:pStyle w:val="TAL"/>
              <w:rPr>
                <w:rFonts w:hint="eastAsia"/>
                <w:lang w:val="en-US" w:eastAsia="zh-CN"/>
              </w:rPr>
            </w:pPr>
            <w:r>
              <w:rPr>
                <w:rFonts w:hint="eastAsia"/>
                <w:lang w:eastAsia="zh-CN"/>
              </w:rPr>
              <w:t>EnQoSMon</w:t>
            </w:r>
          </w:p>
        </w:tc>
      </w:tr>
      <w:tr w:rsidR="0025749E" w:rsidRPr="003107D3" w:rsidTr="002E67F1">
        <w:trPr>
          <w:cantSplit/>
          <w:jc w:val="center"/>
        </w:trPr>
        <w:tc>
          <w:tcPr>
            <w:tcW w:w="3099" w:type="dxa"/>
            <w:tcMar>
              <w:top w:w="0" w:type="dxa"/>
              <w:left w:w="108" w:type="dxa"/>
              <w:bottom w:w="0" w:type="dxa"/>
              <w:right w:w="108" w:type="dxa"/>
            </w:tcMar>
          </w:tcPr>
          <w:p w:rsidR="0025749E" w:rsidRDefault="0025749E" w:rsidP="0025749E">
            <w:pPr>
              <w:pStyle w:val="TAL"/>
              <w:rPr>
                <w:rFonts w:hint="eastAsia"/>
                <w:lang w:val="en-US" w:eastAsia="zh-CN"/>
              </w:rPr>
            </w:pPr>
            <w:r>
              <w:rPr>
                <w:lang w:val="en-US" w:eastAsia="zh-CN"/>
              </w:rPr>
              <w:t>UPLINK_DATA_RATE</w:t>
            </w:r>
          </w:p>
        </w:tc>
        <w:tc>
          <w:tcPr>
            <w:tcW w:w="4819" w:type="dxa"/>
            <w:tcMar>
              <w:top w:w="0" w:type="dxa"/>
              <w:left w:w="108" w:type="dxa"/>
              <w:bottom w:w="0" w:type="dxa"/>
              <w:right w:w="108" w:type="dxa"/>
            </w:tcMar>
          </w:tcPr>
          <w:p w:rsidR="0025749E" w:rsidRDefault="0025749E" w:rsidP="0025749E">
            <w:pPr>
              <w:pStyle w:val="TAL"/>
              <w:rPr>
                <w:rFonts w:hint="eastAsia"/>
                <w:lang w:val="en-US" w:eastAsia="zh-CN"/>
              </w:rPr>
            </w:pPr>
            <w:r>
              <w:rPr>
                <w:lang w:val="en-US" w:eastAsia="zh-CN"/>
              </w:rPr>
              <w:t>Indicates the UL data rate is to be monitored.</w:t>
            </w:r>
          </w:p>
        </w:tc>
        <w:tc>
          <w:tcPr>
            <w:tcW w:w="1683" w:type="dxa"/>
          </w:tcPr>
          <w:p w:rsidR="0025749E" w:rsidRDefault="0099711F" w:rsidP="0025749E">
            <w:pPr>
              <w:pStyle w:val="TAL"/>
              <w:rPr>
                <w:rFonts w:hint="eastAsia"/>
                <w:lang w:val="en-US" w:eastAsia="zh-CN"/>
              </w:rPr>
            </w:pPr>
            <w:r>
              <w:rPr>
                <w:rFonts w:hint="eastAsia"/>
                <w:lang w:eastAsia="zh-CN"/>
              </w:rPr>
              <w:t>EnQoSMon</w:t>
            </w:r>
          </w:p>
        </w:tc>
      </w:tr>
      <w:tr w:rsidR="007915D5" w:rsidRPr="003107D3" w:rsidTr="002E67F1">
        <w:trPr>
          <w:cantSplit/>
          <w:jc w:val="center"/>
        </w:trPr>
        <w:tc>
          <w:tcPr>
            <w:tcW w:w="3099" w:type="dxa"/>
            <w:tcMar>
              <w:top w:w="0" w:type="dxa"/>
              <w:left w:w="108" w:type="dxa"/>
              <w:bottom w:w="0" w:type="dxa"/>
              <w:right w:w="108" w:type="dxa"/>
            </w:tcMar>
          </w:tcPr>
          <w:p w:rsidR="007915D5" w:rsidRDefault="007915D5" w:rsidP="007915D5">
            <w:pPr>
              <w:pStyle w:val="TAL"/>
              <w:rPr>
                <w:lang w:val="en-US" w:eastAsia="zh-CN"/>
              </w:rPr>
            </w:pPr>
            <w:r>
              <w:rPr>
                <w:lang w:val="en-US" w:eastAsia="zh-CN"/>
              </w:rPr>
              <w:t>DOWNLINK_</w:t>
            </w:r>
            <w:r>
              <w:rPr>
                <w:rFonts w:hint="eastAsia"/>
                <w:lang w:val="en-US" w:eastAsia="zh-CN"/>
              </w:rPr>
              <w:t>CONGESTION</w:t>
            </w:r>
          </w:p>
        </w:tc>
        <w:tc>
          <w:tcPr>
            <w:tcW w:w="4819" w:type="dxa"/>
            <w:tcMar>
              <w:top w:w="0" w:type="dxa"/>
              <w:left w:w="108" w:type="dxa"/>
              <w:bottom w:w="0" w:type="dxa"/>
              <w:right w:w="108" w:type="dxa"/>
            </w:tcMar>
          </w:tcPr>
          <w:p w:rsidR="007915D5" w:rsidRDefault="007915D5" w:rsidP="007915D5">
            <w:pPr>
              <w:pStyle w:val="TAL"/>
              <w:rPr>
                <w:lang w:val="en-US" w:eastAsia="zh-CN"/>
              </w:rPr>
            </w:pPr>
            <w:r>
              <w:rPr>
                <w:rFonts w:hint="eastAsia"/>
                <w:lang w:val="en-US" w:eastAsia="zh-CN"/>
              </w:rPr>
              <w:t>Indicate</w:t>
            </w:r>
            <w:r>
              <w:rPr>
                <w:lang w:val="en-US" w:eastAsia="zh-CN"/>
              </w:rPr>
              <w:t xml:space="preserve">s that </w:t>
            </w:r>
            <w:r>
              <w:rPr>
                <w:rFonts w:hint="eastAsia"/>
                <w:lang w:val="en-US" w:eastAsia="zh-CN"/>
              </w:rPr>
              <w:t>the p</w:t>
            </w:r>
            <w:r>
              <w:t>ercentage of DL packets to be marked as congested is to be monitored</w:t>
            </w:r>
            <w:r>
              <w:rPr>
                <w:lang w:val="en-US" w:eastAsia="zh-CN"/>
              </w:rPr>
              <w:t xml:space="preserve"> for the DL flow.</w:t>
            </w:r>
          </w:p>
        </w:tc>
        <w:tc>
          <w:tcPr>
            <w:tcW w:w="1683" w:type="dxa"/>
          </w:tcPr>
          <w:p w:rsidR="007915D5" w:rsidRDefault="0099711F" w:rsidP="007915D5">
            <w:pPr>
              <w:pStyle w:val="TAL"/>
              <w:rPr>
                <w:lang w:val="en-US" w:eastAsia="zh-CN"/>
              </w:rPr>
            </w:pPr>
            <w:r>
              <w:rPr>
                <w:rFonts w:hint="eastAsia"/>
                <w:lang w:eastAsia="zh-CN"/>
              </w:rPr>
              <w:t>EnQoSMon</w:t>
            </w:r>
          </w:p>
        </w:tc>
      </w:tr>
      <w:tr w:rsidR="007915D5" w:rsidRPr="003107D3" w:rsidTr="002E67F1">
        <w:trPr>
          <w:cantSplit/>
          <w:jc w:val="center"/>
        </w:trPr>
        <w:tc>
          <w:tcPr>
            <w:tcW w:w="3099" w:type="dxa"/>
            <w:tcMar>
              <w:top w:w="0" w:type="dxa"/>
              <w:left w:w="108" w:type="dxa"/>
              <w:bottom w:w="0" w:type="dxa"/>
              <w:right w:w="108" w:type="dxa"/>
            </w:tcMar>
          </w:tcPr>
          <w:p w:rsidR="007915D5" w:rsidRDefault="007915D5" w:rsidP="007915D5">
            <w:pPr>
              <w:pStyle w:val="TAL"/>
              <w:rPr>
                <w:lang w:val="en-US" w:eastAsia="zh-CN"/>
              </w:rPr>
            </w:pPr>
            <w:r>
              <w:rPr>
                <w:lang w:val="en-US" w:eastAsia="zh-CN"/>
              </w:rPr>
              <w:t>UPLINK_CONGESTION</w:t>
            </w:r>
          </w:p>
        </w:tc>
        <w:tc>
          <w:tcPr>
            <w:tcW w:w="4819" w:type="dxa"/>
            <w:tcMar>
              <w:top w:w="0" w:type="dxa"/>
              <w:left w:w="108" w:type="dxa"/>
              <w:bottom w:w="0" w:type="dxa"/>
              <w:right w:w="108" w:type="dxa"/>
            </w:tcMar>
          </w:tcPr>
          <w:p w:rsidR="007915D5" w:rsidRDefault="007915D5" w:rsidP="007915D5">
            <w:pPr>
              <w:pStyle w:val="TAL"/>
              <w:rPr>
                <w:lang w:val="en-US" w:eastAsia="zh-CN"/>
              </w:rPr>
            </w:pPr>
            <w:r>
              <w:rPr>
                <w:lang w:val="en-US" w:eastAsia="zh-CN"/>
              </w:rPr>
              <w:t>Indicates that the percentage of DL packets to be marked as congested is to be monitored for the UL flow.</w:t>
            </w:r>
          </w:p>
        </w:tc>
        <w:tc>
          <w:tcPr>
            <w:tcW w:w="1683" w:type="dxa"/>
          </w:tcPr>
          <w:p w:rsidR="007915D5" w:rsidRDefault="0099711F" w:rsidP="007915D5">
            <w:pPr>
              <w:pStyle w:val="TAL"/>
              <w:rPr>
                <w:lang w:val="en-US" w:eastAsia="zh-CN"/>
              </w:rPr>
            </w:pPr>
            <w:r>
              <w:rPr>
                <w:rFonts w:hint="eastAsia"/>
                <w:lang w:eastAsia="zh-CN"/>
              </w:rPr>
              <w:t>EnQoSMon</w:t>
            </w:r>
          </w:p>
        </w:tc>
      </w:tr>
    </w:tbl>
    <w:p w:rsidR="005B507B" w:rsidRPr="003107D3" w:rsidRDefault="005B507B"/>
    <w:p w:rsidR="005B507B" w:rsidRPr="003107D3" w:rsidRDefault="005B507B">
      <w:pPr>
        <w:pStyle w:val="Heading4"/>
      </w:pPr>
      <w:bookmarkStart w:id="6879" w:name="_Toc28012276"/>
      <w:bookmarkStart w:id="6880" w:name="_Toc34123133"/>
      <w:bookmarkStart w:id="6881" w:name="_Toc36038083"/>
      <w:bookmarkStart w:id="6882" w:name="_Toc38875465"/>
      <w:bookmarkStart w:id="6883" w:name="_Toc43191947"/>
      <w:bookmarkStart w:id="6884" w:name="_Toc45133342"/>
      <w:bookmarkStart w:id="6885" w:name="_Toc51316846"/>
      <w:bookmarkStart w:id="6886" w:name="_Toc51762026"/>
      <w:bookmarkStart w:id="6887" w:name="_Toc56675013"/>
      <w:bookmarkStart w:id="6888" w:name="_Toc56675404"/>
      <w:bookmarkStart w:id="6889" w:name="_Toc59016390"/>
      <w:bookmarkStart w:id="6890" w:name="_Toc63167989"/>
      <w:bookmarkStart w:id="6891" w:name="_Toc66262499"/>
      <w:bookmarkStart w:id="6892" w:name="_Toc68167005"/>
      <w:bookmarkStart w:id="6893" w:name="_Toc73538127"/>
      <w:bookmarkStart w:id="6894" w:name="_Toc75352003"/>
      <w:bookmarkStart w:id="6895" w:name="_Toc83231813"/>
      <w:bookmarkStart w:id="6896" w:name="_Toc85535119"/>
      <w:bookmarkStart w:id="6897" w:name="_Toc88559582"/>
      <w:bookmarkStart w:id="6898" w:name="_Toc114210212"/>
      <w:bookmarkStart w:id="6899" w:name="_Toc129246563"/>
      <w:bookmarkStart w:id="6900" w:name="_Toc138747339"/>
      <w:bookmarkStart w:id="6901" w:name="_Toc153786985"/>
      <w:r w:rsidRPr="003107D3">
        <w:t>5.6.3.22</w:t>
      </w:r>
      <w:r w:rsidRPr="003107D3">
        <w:tab/>
        <w:t xml:space="preserve">Enumeration: </w:t>
      </w:r>
      <w:r w:rsidRPr="003107D3">
        <w:rPr>
          <w:lang w:eastAsia="zh-CN"/>
        </w:rPr>
        <w:t>ReportingFrequency</w:t>
      </w:r>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p>
    <w:p w:rsidR="005B507B" w:rsidRPr="003107D3" w:rsidRDefault="005B507B">
      <w:pPr>
        <w:pStyle w:val="TH"/>
      </w:pPr>
      <w:r w:rsidRPr="003107D3">
        <w:t xml:space="preserve">Table 5.6.3.22-1: Enumeration </w:t>
      </w:r>
      <w:r w:rsidRPr="003107D3">
        <w:rPr>
          <w:lang w:eastAsia="zh-CN"/>
        </w:rPr>
        <w:t>ReportingFrequenc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24"/>
        <w:gridCol w:w="4394"/>
        <w:gridCol w:w="1683"/>
      </w:tblGrid>
      <w:tr w:rsidR="005B507B" w:rsidRPr="003107D3" w:rsidTr="002E67F1">
        <w:trPr>
          <w:cantSplit/>
          <w:jc w:val="center"/>
        </w:trPr>
        <w:tc>
          <w:tcPr>
            <w:tcW w:w="3524"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4394"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683"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3524" w:type="dxa"/>
            <w:tcMar>
              <w:top w:w="0" w:type="dxa"/>
              <w:left w:w="108" w:type="dxa"/>
              <w:bottom w:w="0" w:type="dxa"/>
              <w:right w:w="108" w:type="dxa"/>
            </w:tcMar>
          </w:tcPr>
          <w:p w:rsidR="005B507B" w:rsidRPr="003107D3" w:rsidRDefault="005B507B">
            <w:pPr>
              <w:pStyle w:val="TAL"/>
            </w:pPr>
            <w:r w:rsidRPr="003107D3">
              <w:t>EVENT_TRIGGERED</w:t>
            </w:r>
          </w:p>
        </w:tc>
        <w:tc>
          <w:tcPr>
            <w:tcW w:w="4394" w:type="dxa"/>
            <w:tcMar>
              <w:top w:w="0" w:type="dxa"/>
              <w:left w:w="108" w:type="dxa"/>
              <w:bottom w:w="0" w:type="dxa"/>
              <w:right w:w="108" w:type="dxa"/>
            </w:tcMar>
          </w:tcPr>
          <w:p w:rsidR="005B507B" w:rsidRPr="003107D3" w:rsidRDefault="005B507B">
            <w:pPr>
              <w:pStyle w:val="TAL"/>
            </w:pPr>
            <w:r w:rsidRPr="003107D3">
              <w:t>Indicates the delay is reported when the delay exceeds the threshold.</w:t>
            </w:r>
          </w:p>
        </w:tc>
        <w:tc>
          <w:tcPr>
            <w:tcW w:w="1683" w:type="dxa"/>
          </w:tcPr>
          <w:p w:rsidR="005B507B" w:rsidRPr="003107D3" w:rsidRDefault="005B507B">
            <w:pPr>
              <w:pStyle w:val="TAL"/>
            </w:pPr>
          </w:p>
        </w:tc>
      </w:tr>
      <w:tr w:rsidR="005B507B" w:rsidRPr="003107D3" w:rsidTr="002E67F1">
        <w:trPr>
          <w:cantSplit/>
          <w:jc w:val="center"/>
        </w:trPr>
        <w:tc>
          <w:tcPr>
            <w:tcW w:w="3524" w:type="dxa"/>
            <w:tcMar>
              <w:top w:w="0" w:type="dxa"/>
              <w:left w:w="108" w:type="dxa"/>
              <w:bottom w:w="0" w:type="dxa"/>
              <w:right w:w="108" w:type="dxa"/>
            </w:tcMar>
          </w:tcPr>
          <w:p w:rsidR="005B507B" w:rsidRPr="003107D3" w:rsidRDefault="005B507B">
            <w:pPr>
              <w:pStyle w:val="TAL"/>
            </w:pPr>
            <w:r w:rsidRPr="003107D3">
              <w:t>PERIODIC</w:t>
            </w:r>
          </w:p>
        </w:tc>
        <w:tc>
          <w:tcPr>
            <w:tcW w:w="4394" w:type="dxa"/>
            <w:tcMar>
              <w:top w:w="0" w:type="dxa"/>
              <w:left w:w="108" w:type="dxa"/>
              <w:bottom w:w="0" w:type="dxa"/>
              <w:right w:w="108" w:type="dxa"/>
            </w:tcMar>
          </w:tcPr>
          <w:p w:rsidR="005B507B" w:rsidRPr="003107D3" w:rsidRDefault="005B507B">
            <w:pPr>
              <w:pStyle w:val="TAL"/>
            </w:pPr>
            <w:r w:rsidRPr="003107D3">
              <w:t>Indicates the delay is reported periodically.</w:t>
            </w:r>
          </w:p>
        </w:tc>
        <w:tc>
          <w:tcPr>
            <w:tcW w:w="1683" w:type="dxa"/>
          </w:tcPr>
          <w:p w:rsidR="005B507B" w:rsidRPr="003107D3" w:rsidRDefault="005B507B">
            <w:pPr>
              <w:pStyle w:val="TAL"/>
            </w:pPr>
          </w:p>
        </w:tc>
      </w:tr>
    </w:tbl>
    <w:p w:rsidR="005B507B" w:rsidRPr="003107D3" w:rsidRDefault="005B507B"/>
    <w:p w:rsidR="005B507B" w:rsidRPr="003107D3" w:rsidRDefault="005B507B">
      <w:pPr>
        <w:pStyle w:val="Heading4"/>
      </w:pPr>
      <w:bookmarkStart w:id="6902" w:name="_Toc28012277"/>
      <w:bookmarkStart w:id="6903" w:name="_Toc34123134"/>
      <w:bookmarkStart w:id="6904" w:name="_Toc36038084"/>
      <w:bookmarkStart w:id="6905" w:name="_Toc38875466"/>
      <w:bookmarkStart w:id="6906" w:name="_Toc43191948"/>
      <w:bookmarkStart w:id="6907" w:name="_Toc45133343"/>
      <w:bookmarkStart w:id="6908" w:name="_Toc51316847"/>
      <w:bookmarkStart w:id="6909" w:name="_Toc51762027"/>
      <w:bookmarkStart w:id="6910" w:name="_Toc56675014"/>
      <w:bookmarkStart w:id="6911" w:name="_Toc56675405"/>
      <w:bookmarkStart w:id="6912" w:name="_Toc59016391"/>
      <w:bookmarkStart w:id="6913" w:name="_Toc63167990"/>
      <w:bookmarkStart w:id="6914" w:name="_Toc66262500"/>
      <w:bookmarkStart w:id="6915" w:name="_Toc68167006"/>
      <w:bookmarkStart w:id="6916" w:name="_Toc73538128"/>
      <w:bookmarkStart w:id="6917" w:name="_Toc75352004"/>
      <w:bookmarkStart w:id="6918" w:name="_Toc83231814"/>
      <w:bookmarkStart w:id="6919" w:name="_Toc85535120"/>
      <w:bookmarkStart w:id="6920" w:name="_Toc88559583"/>
      <w:bookmarkStart w:id="6921" w:name="_Toc114210213"/>
      <w:bookmarkStart w:id="6922" w:name="_Toc129246564"/>
      <w:bookmarkStart w:id="6923" w:name="_Toc138747340"/>
      <w:bookmarkStart w:id="6924" w:name="_Toc153786986"/>
      <w:r w:rsidRPr="003107D3">
        <w:t>5.6.3.23</w:t>
      </w:r>
      <w:r w:rsidRPr="003107D3">
        <w:tab/>
        <w:t>Enumeration: SmPolicyAssociationReleaseCause</w:t>
      </w:r>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p>
    <w:p w:rsidR="005B507B" w:rsidRPr="003107D3" w:rsidRDefault="005B507B">
      <w:r w:rsidRPr="003107D3">
        <w:t>The enumeration SmPolicyAssociationReleaseCause represents the cause why the PCF requests the termination of the policy association. It shall comply with the provisions defined in table 5.6.3.23-1.</w:t>
      </w:r>
    </w:p>
    <w:p w:rsidR="005B507B" w:rsidRPr="003107D3" w:rsidRDefault="005B507B">
      <w:pPr>
        <w:pStyle w:val="TH"/>
      </w:pPr>
      <w:r w:rsidRPr="003107D3">
        <w:t>Table 5.6.3.23-1: Enumeration SmPolicyAssociationReleaseCaus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87"/>
        <w:gridCol w:w="5300"/>
        <w:gridCol w:w="1651"/>
      </w:tblGrid>
      <w:tr w:rsidR="005B507B" w:rsidRPr="003107D3" w:rsidTr="002E67F1">
        <w:trPr>
          <w:cantSplit/>
          <w:jc w:val="center"/>
        </w:trPr>
        <w:tc>
          <w:tcPr>
            <w:tcW w:w="2587" w:type="dxa"/>
            <w:shd w:val="clear" w:color="auto" w:fill="C0C0C0"/>
            <w:tcMar>
              <w:top w:w="0" w:type="dxa"/>
              <w:left w:w="108" w:type="dxa"/>
              <w:bottom w:w="0" w:type="dxa"/>
              <w:right w:w="108" w:type="dxa"/>
            </w:tcMar>
            <w:hideMark/>
          </w:tcPr>
          <w:p w:rsidR="005B507B" w:rsidRPr="003107D3" w:rsidRDefault="005B507B">
            <w:pPr>
              <w:pStyle w:val="TAH"/>
            </w:pPr>
            <w:r w:rsidRPr="003107D3">
              <w:t>Enumeration value</w:t>
            </w:r>
          </w:p>
        </w:tc>
        <w:tc>
          <w:tcPr>
            <w:tcW w:w="5300" w:type="dxa"/>
            <w:shd w:val="clear" w:color="auto" w:fill="C0C0C0"/>
            <w:tcMar>
              <w:top w:w="0" w:type="dxa"/>
              <w:left w:w="108" w:type="dxa"/>
              <w:bottom w:w="0" w:type="dxa"/>
              <w:right w:w="108" w:type="dxa"/>
            </w:tcMar>
            <w:hideMark/>
          </w:tcPr>
          <w:p w:rsidR="005B507B" w:rsidRPr="003107D3" w:rsidRDefault="005B507B">
            <w:pPr>
              <w:pStyle w:val="TAH"/>
            </w:pPr>
            <w:r w:rsidRPr="003107D3">
              <w:t>Description</w:t>
            </w:r>
          </w:p>
        </w:tc>
        <w:tc>
          <w:tcPr>
            <w:tcW w:w="1651"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587" w:type="dxa"/>
            <w:tcMar>
              <w:top w:w="0" w:type="dxa"/>
              <w:left w:w="108" w:type="dxa"/>
              <w:bottom w:w="0" w:type="dxa"/>
              <w:right w:w="108" w:type="dxa"/>
            </w:tcMar>
          </w:tcPr>
          <w:p w:rsidR="005B507B" w:rsidRPr="003107D3" w:rsidRDefault="005B507B">
            <w:pPr>
              <w:pStyle w:val="TAL"/>
            </w:pPr>
            <w:r w:rsidRPr="003107D3">
              <w:t>UNSPECIFIED</w:t>
            </w:r>
          </w:p>
        </w:tc>
        <w:tc>
          <w:tcPr>
            <w:tcW w:w="5300" w:type="dxa"/>
            <w:tcMar>
              <w:top w:w="0" w:type="dxa"/>
              <w:left w:w="108" w:type="dxa"/>
              <w:bottom w:w="0" w:type="dxa"/>
              <w:right w:w="108" w:type="dxa"/>
            </w:tcMar>
          </w:tcPr>
          <w:p w:rsidR="005B507B" w:rsidRPr="003107D3" w:rsidRDefault="005B507B">
            <w:pPr>
              <w:pStyle w:val="TAL"/>
            </w:pPr>
            <w:r w:rsidRPr="003107D3">
              <w:t>This value is used for unspecified reasons.</w:t>
            </w:r>
          </w:p>
        </w:tc>
        <w:tc>
          <w:tcPr>
            <w:tcW w:w="1651" w:type="dxa"/>
          </w:tcPr>
          <w:p w:rsidR="005B507B" w:rsidRPr="003107D3" w:rsidRDefault="005B507B">
            <w:pPr>
              <w:pStyle w:val="TAL"/>
            </w:pPr>
          </w:p>
        </w:tc>
      </w:tr>
      <w:tr w:rsidR="005B507B" w:rsidRPr="003107D3" w:rsidTr="002E67F1">
        <w:trPr>
          <w:cantSplit/>
          <w:jc w:val="center"/>
        </w:trPr>
        <w:tc>
          <w:tcPr>
            <w:tcW w:w="2587" w:type="dxa"/>
            <w:tcMar>
              <w:top w:w="0" w:type="dxa"/>
              <w:left w:w="108" w:type="dxa"/>
              <w:bottom w:w="0" w:type="dxa"/>
              <w:right w:w="108" w:type="dxa"/>
            </w:tcMar>
          </w:tcPr>
          <w:p w:rsidR="005B507B" w:rsidRPr="003107D3" w:rsidRDefault="005B507B">
            <w:pPr>
              <w:pStyle w:val="TAL"/>
            </w:pPr>
            <w:r w:rsidRPr="003107D3">
              <w:t>UE_SUBSCRIPTION</w:t>
            </w:r>
          </w:p>
        </w:tc>
        <w:tc>
          <w:tcPr>
            <w:tcW w:w="5300" w:type="dxa"/>
            <w:tcMar>
              <w:top w:w="0" w:type="dxa"/>
              <w:left w:w="108" w:type="dxa"/>
              <w:bottom w:w="0" w:type="dxa"/>
              <w:right w:w="108" w:type="dxa"/>
            </w:tcMar>
          </w:tcPr>
          <w:p w:rsidR="005B507B" w:rsidRPr="003107D3" w:rsidRDefault="005B507B">
            <w:pPr>
              <w:pStyle w:val="TAL"/>
            </w:pPr>
            <w:r w:rsidRPr="003107D3">
              <w:t>This value is used to indicate that the policy association needs to be terminated because the subscription of UE has changed (e.g. was removed).</w:t>
            </w:r>
          </w:p>
        </w:tc>
        <w:tc>
          <w:tcPr>
            <w:tcW w:w="1651" w:type="dxa"/>
          </w:tcPr>
          <w:p w:rsidR="005B507B" w:rsidRPr="003107D3" w:rsidRDefault="005B507B">
            <w:pPr>
              <w:pStyle w:val="TAL"/>
            </w:pPr>
          </w:p>
        </w:tc>
      </w:tr>
      <w:tr w:rsidR="005B507B" w:rsidRPr="003107D3" w:rsidTr="002E67F1">
        <w:trPr>
          <w:cantSplit/>
          <w:jc w:val="center"/>
        </w:trPr>
        <w:tc>
          <w:tcPr>
            <w:tcW w:w="2587" w:type="dxa"/>
            <w:tcMar>
              <w:top w:w="0" w:type="dxa"/>
              <w:left w:w="108" w:type="dxa"/>
              <w:bottom w:w="0" w:type="dxa"/>
              <w:right w:w="108" w:type="dxa"/>
            </w:tcMar>
          </w:tcPr>
          <w:p w:rsidR="005B507B" w:rsidRPr="003107D3" w:rsidRDefault="005B507B">
            <w:pPr>
              <w:pStyle w:val="TAL"/>
            </w:pPr>
            <w:r w:rsidRPr="003107D3">
              <w:t>INSUFFICIENT_RES</w:t>
            </w:r>
          </w:p>
        </w:tc>
        <w:tc>
          <w:tcPr>
            <w:tcW w:w="5300" w:type="dxa"/>
            <w:tcMar>
              <w:top w:w="0" w:type="dxa"/>
              <w:left w:w="108" w:type="dxa"/>
              <w:bottom w:w="0" w:type="dxa"/>
              <w:right w:w="108" w:type="dxa"/>
            </w:tcMar>
          </w:tcPr>
          <w:p w:rsidR="005B507B" w:rsidRPr="003107D3" w:rsidRDefault="005B507B">
            <w:pPr>
              <w:pStyle w:val="TAL"/>
            </w:pPr>
            <w:r w:rsidRPr="003107D3">
              <w:t>This value is used to indicate that the server is overloaded and needs to abort the policy association.</w:t>
            </w:r>
          </w:p>
        </w:tc>
        <w:tc>
          <w:tcPr>
            <w:tcW w:w="1651" w:type="dxa"/>
          </w:tcPr>
          <w:p w:rsidR="005B507B" w:rsidRPr="003107D3" w:rsidRDefault="005B507B">
            <w:pPr>
              <w:pStyle w:val="TAL"/>
            </w:pPr>
          </w:p>
        </w:tc>
      </w:tr>
      <w:tr w:rsidR="005B507B" w:rsidRPr="003107D3" w:rsidTr="002E67F1">
        <w:trPr>
          <w:cantSplit/>
          <w:jc w:val="center"/>
        </w:trPr>
        <w:tc>
          <w:tcPr>
            <w:tcW w:w="2587" w:type="dxa"/>
            <w:tcMar>
              <w:top w:w="0" w:type="dxa"/>
              <w:left w:w="108" w:type="dxa"/>
              <w:bottom w:w="0" w:type="dxa"/>
              <w:right w:w="108" w:type="dxa"/>
            </w:tcMar>
          </w:tcPr>
          <w:p w:rsidR="005B507B" w:rsidRPr="003107D3" w:rsidRDefault="005B507B">
            <w:pPr>
              <w:pStyle w:val="TAL"/>
            </w:pPr>
            <w:r w:rsidRPr="003107D3">
              <w:t>VALIDATION_CONDITION_NOT_MET</w:t>
            </w:r>
          </w:p>
        </w:tc>
        <w:tc>
          <w:tcPr>
            <w:tcW w:w="5300" w:type="dxa"/>
            <w:tcMar>
              <w:top w:w="0" w:type="dxa"/>
              <w:left w:w="108" w:type="dxa"/>
              <w:bottom w:w="0" w:type="dxa"/>
              <w:right w:w="108" w:type="dxa"/>
            </w:tcMar>
          </w:tcPr>
          <w:p w:rsidR="005B507B" w:rsidRPr="003107D3" w:rsidRDefault="005B507B">
            <w:pPr>
              <w:pStyle w:val="TAL"/>
            </w:pPr>
            <w:r w:rsidRPr="003107D3">
              <w:t>This value is used to indicate that the policy association needs to be terminated because the validation condition of background data transfer policy is not met.</w:t>
            </w:r>
          </w:p>
        </w:tc>
        <w:tc>
          <w:tcPr>
            <w:tcW w:w="1651" w:type="dxa"/>
          </w:tcPr>
          <w:p w:rsidR="005B507B" w:rsidRPr="003107D3" w:rsidRDefault="005B507B">
            <w:pPr>
              <w:pStyle w:val="TAL"/>
            </w:pPr>
            <w:r w:rsidRPr="003107D3">
              <w:rPr>
                <w:lang w:eastAsia="zh-CN"/>
              </w:rPr>
              <w:t>EnhancedBackgroundDataTransfer</w:t>
            </w:r>
          </w:p>
        </w:tc>
      </w:tr>
      <w:tr w:rsidR="00542277" w:rsidRPr="003107D3" w:rsidTr="002E67F1">
        <w:trPr>
          <w:cantSplit/>
          <w:jc w:val="center"/>
        </w:trPr>
        <w:tc>
          <w:tcPr>
            <w:tcW w:w="2587" w:type="dxa"/>
            <w:tcMar>
              <w:top w:w="0" w:type="dxa"/>
              <w:left w:w="108" w:type="dxa"/>
              <w:bottom w:w="0" w:type="dxa"/>
              <w:right w:w="108" w:type="dxa"/>
            </w:tcMar>
          </w:tcPr>
          <w:p w:rsidR="00542277" w:rsidRPr="003107D3" w:rsidRDefault="00542277" w:rsidP="00542277">
            <w:pPr>
              <w:pStyle w:val="TAL"/>
            </w:pPr>
            <w:r w:rsidRPr="003107D3">
              <w:rPr>
                <w:noProof/>
                <w:lang w:eastAsia="fr-FR"/>
              </w:rPr>
              <w:t>REACTIVATION_REQUESTED</w:t>
            </w:r>
          </w:p>
        </w:tc>
        <w:tc>
          <w:tcPr>
            <w:tcW w:w="5300" w:type="dxa"/>
            <w:tcMar>
              <w:top w:w="0" w:type="dxa"/>
              <w:left w:w="108" w:type="dxa"/>
              <w:bottom w:w="0" w:type="dxa"/>
              <w:right w:w="108" w:type="dxa"/>
            </w:tcMar>
          </w:tcPr>
          <w:p w:rsidR="00542277" w:rsidRPr="003107D3" w:rsidRDefault="00542277" w:rsidP="00542277">
            <w:pPr>
              <w:pStyle w:val="TAL"/>
            </w:pPr>
            <w:r w:rsidRPr="003107D3">
              <w:rPr>
                <w:lang w:eastAsia="fr-FR"/>
              </w:rPr>
              <w:t>This value is used to indicate that policy association needs to be terminated because the PCF is not able to maintain the existing PDU session and requests that the PDU session is reactivated.</w:t>
            </w:r>
          </w:p>
        </w:tc>
        <w:tc>
          <w:tcPr>
            <w:tcW w:w="1651" w:type="dxa"/>
          </w:tcPr>
          <w:p w:rsidR="00542277" w:rsidRPr="003107D3" w:rsidRDefault="00542277" w:rsidP="00542277">
            <w:pPr>
              <w:pStyle w:val="TAL"/>
              <w:rPr>
                <w:lang w:eastAsia="zh-CN"/>
              </w:rPr>
            </w:pPr>
            <w:r w:rsidRPr="003107D3">
              <w:rPr>
                <w:lang w:eastAsia="zh-CN"/>
              </w:rPr>
              <w:t>ReleaseToReactivate</w:t>
            </w:r>
          </w:p>
        </w:tc>
      </w:tr>
    </w:tbl>
    <w:p w:rsidR="005B507B" w:rsidRPr="003107D3" w:rsidRDefault="005B507B"/>
    <w:p w:rsidR="005B507B" w:rsidRPr="003107D3" w:rsidRDefault="005B507B">
      <w:pPr>
        <w:pStyle w:val="Heading4"/>
      </w:pPr>
      <w:bookmarkStart w:id="6925" w:name="_Toc28012278"/>
      <w:bookmarkStart w:id="6926" w:name="_Toc34123135"/>
      <w:bookmarkStart w:id="6927" w:name="_Toc36038085"/>
      <w:bookmarkStart w:id="6928" w:name="_Toc38875467"/>
      <w:bookmarkStart w:id="6929" w:name="_Toc43191949"/>
      <w:bookmarkStart w:id="6930" w:name="_Toc45133344"/>
      <w:bookmarkStart w:id="6931" w:name="_Toc51316848"/>
      <w:bookmarkStart w:id="6932" w:name="_Toc51762028"/>
      <w:bookmarkStart w:id="6933" w:name="_Toc56675015"/>
      <w:bookmarkStart w:id="6934" w:name="_Toc56675406"/>
      <w:bookmarkStart w:id="6935" w:name="_Toc59016392"/>
      <w:bookmarkStart w:id="6936" w:name="_Toc63167991"/>
      <w:bookmarkStart w:id="6937" w:name="_Toc66262501"/>
      <w:bookmarkStart w:id="6938" w:name="_Toc68167007"/>
      <w:bookmarkStart w:id="6939" w:name="_Toc73538129"/>
      <w:bookmarkStart w:id="6940" w:name="_Toc75352005"/>
      <w:bookmarkStart w:id="6941" w:name="_Toc83231815"/>
      <w:bookmarkStart w:id="6942" w:name="_Toc85535121"/>
      <w:bookmarkStart w:id="6943" w:name="_Toc88559584"/>
      <w:bookmarkStart w:id="6944" w:name="_Toc114210214"/>
      <w:bookmarkStart w:id="6945" w:name="_Toc129246565"/>
      <w:bookmarkStart w:id="6946" w:name="_Toc138747341"/>
      <w:bookmarkStart w:id="6947" w:name="_Toc153786987"/>
      <w:r w:rsidRPr="003107D3">
        <w:t>5.6.3.24</w:t>
      </w:r>
      <w:r w:rsidRPr="003107D3">
        <w:tab/>
        <w:t>Enumeration: PduSessionRelCause</w:t>
      </w:r>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p>
    <w:p w:rsidR="005B507B" w:rsidRPr="003107D3" w:rsidRDefault="005B507B">
      <w:pPr>
        <w:pStyle w:val="TH"/>
      </w:pPr>
      <w:r w:rsidRPr="003107D3">
        <w:t>Table 5.6.3.24-1: Enumeration PduSessionRelCaus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241"/>
        <w:gridCol w:w="4677"/>
        <w:gridCol w:w="1683"/>
      </w:tblGrid>
      <w:tr w:rsidR="005B507B" w:rsidRPr="003107D3" w:rsidTr="002E67F1">
        <w:trPr>
          <w:cantSplit/>
          <w:jc w:val="center"/>
        </w:trPr>
        <w:tc>
          <w:tcPr>
            <w:tcW w:w="3241"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4677"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683"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3241" w:type="dxa"/>
            <w:tcMar>
              <w:top w:w="0" w:type="dxa"/>
              <w:left w:w="108" w:type="dxa"/>
              <w:bottom w:w="0" w:type="dxa"/>
              <w:right w:w="108" w:type="dxa"/>
            </w:tcMar>
          </w:tcPr>
          <w:p w:rsidR="005B507B" w:rsidRPr="003107D3" w:rsidRDefault="005B507B">
            <w:pPr>
              <w:pStyle w:val="TAL"/>
            </w:pPr>
            <w:r w:rsidRPr="003107D3">
              <w:t>PS_TO_CS_HO</w:t>
            </w:r>
          </w:p>
        </w:tc>
        <w:tc>
          <w:tcPr>
            <w:tcW w:w="4677" w:type="dxa"/>
            <w:tcMar>
              <w:top w:w="0" w:type="dxa"/>
              <w:left w:w="108" w:type="dxa"/>
              <w:bottom w:w="0" w:type="dxa"/>
              <w:right w:w="108" w:type="dxa"/>
            </w:tcMar>
          </w:tcPr>
          <w:p w:rsidR="005B507B" w:rsidRPr="003107D3" w:rsidRDefault="005B507B">
            <w:pPr>
              <w:pStyle w:val="TAL"/>
            </w:pPr>
            <w:r w:rsidRPr="003107D3">
              <w:t>Indicates that the PDU session is terminated due to PS to CS handover.</w:t>
            </w:r>
          </w:p>
        </w:tc>
        <w:tc>
          <w:tcPr>
            <w:tcW w:w="1683" w:type="dxa"/>
          </w:tcPr>
          <w:p w:rsidR="005B507B" w:rsidRPr="003107D3" w:rsidRDefault="005B507B">
            <w:pPr>
              <w:pStyle w:val="TAL"/>
            </w:pPr>
            <w:r w:rsidRPr="003107D3">
              <w:t>PDUSessionRelCause</w:t>
            </w:r>
          </w:p>
        </w:tc>
      </w:tr>
      <w:tr w:rsidR="005B507B" w:rsidRPr="003107D3" w:rsidTr="002E67F1">
        <w:trPr>
          <w:cantSplit/>
          <w:jc w:val="center"/>
        </w:trPr>
        <w:tc>
          <w:tcPr>
            <w:tcW w:w="3241" w:type="dxa"/>
            <w:tcMar>
              <w:top w:w="0" w:type="dxa"/>
              <w:left w:w="108" w:type="dxa"/>
              <w:bottom w:w="0" w:type="dxa"/>
              <w:right w:w="108" w:type="dxa"/>
            </w:tcMar>
          </w:tcPr>
          <w:p w:rsidR="005B507B" w:rsidRPr="003107D3" w:rsidRDefault="005B507B">
            <w:pPr>
              <w:pStyle w:val="TAL"/>
            </w:pPr>
            <w:r w:rsidRPr="003107D3">
              <w:t>RULE_ERROR</w:t>
            </w:r>
          </w:p>
        </w:tc>
        <w:tc>
          <w:tcPr>
            <w:tcW w:w="4677" w:type="dxa"/>
            <w:tcMar>
              <w:top w:w="0" w:type="dxa"/>
              <w:left w:w="108" w:type="dxa"/>
              <w:bottom w:w="0" w:type="dxa"/>
              <w:right w:w="108" w:type="dxa"/>
            </w:tcMar>
          </w:tcPr>
          <w:p w:rsidR="005B507B" w:rsidRPr="003107D3" w:rsidRDefault="005B507B">
            <w:pPr>
              <w:pStyle w:val="TAL"/>
            </w:pPr>
            <w:r w:rsidRPr="003107D3">
              <w:t>Indicates that the PDU session is terminated due to a session rule modification error.</w:t>
            </w:r>
          </w:p>
        </w:tc>
        <w:tc>
          <w:tcPr>
            <w:tcW w:w="1683" w:type="dxa"/>
          </w:tcPr>
          <w:p w:rsidR="005B507B" w:rsidRPr="003107D3" w:rsidRDefault="005B507B">
            <w:pPr>
              <w:pStyle w:val="TAL"/>
            </w:pPr>
            <w:r w:rsidRPr="003107D3">
              <w:t>ImmediateTermination</w:t>
            </w:r>
          </w:p>
        </w:tc>
      </w:tr>
    </w:tbl>
    <w:p w:rsidR="005B507B" w:rsidRPr="003107D3" w:rsidRDefault="005B507B"/>
    <w:p w:rsidR="005B507B" w:rsidRPr="003107D3" w:rsidRDefault="005B507B">
      <w:pPr>
        <w:pStyle w:val="Heading4"/>
      </w:pPr>
      <w:bookmarkStart w:id="6948" w:name="_Toc34123136"/>
      <w:bookmarkStart w:id="6949" w:name="_Toc36038086"/>
      <w:bookmarkStart w:id="6950" w:name="_Toc38875468"/>
      <w:bookmarkStart w:id="6951" w:name="_Toc43191950"/>
      <w:bookmarkStart w:id="6952" w:name="_Toc45133345"/>
      <w:bookmarkStart w:id="6953" w:name="_Toc51316849"/>
      <w:bookmarkStart w:id="6954" w:name="_Toc51762029"/>
      <w:bookmarkStart w:id="6955" w:name="_Toc56675016"/>
      <w:bookmarkStart w:id="6956" w:name="_Toc56675407"/>
      <w:bookmarkStart w:id="6957" w:name="_Toc59016393"/>
      <w:bookmarkStart w:id="6958" w:name="_Toc63167992"/>
      <w:bookmarkStart w:id="6959" w:name="_Toc66262502"/>
      <w:bookmarkStart w:id="6960" w:name="_Toc68167008"/>
      <w:bookmarkStart w:id="6961" w:name="_Toc73538130"/>
      <w:bookmarkStart w:id="6962" w:name="_Toc75352006"/>
      <w:bookmarkStart w:id="6963" w:name="_Toc83231816"/>
      <w:bookmarkStart w:id="6964" w:name="_Toc85535122"/>
      <w:bookmarkStart w:id="6965" w:name="_Toc88559585"/>
      <w:bookmarkStart w:id="6966" w:name="_Toc114210215"/>
      <w:bookmarkStart w:id="6967" w:name="_Toc129246566"/>
      <w:bookmarkStart w:id="6968" w:name="_Toc138747342"/>
      <w:bookmarkStart w:id="6969" w:name="_Toc153786988"/>
      <w:r w:rsidRPr="003107D3">
        <w:t>5.6.3.25</w:t>
      </w:r>
      <w:r w:rsidRPr="003107D3">
        <w:tab/>
        <w:t xml:space="preserve">Enumeration: </w:t>
      </w:r>
      <w:r w:rsidRPr="003107D3">
        <w:rPr>
          <w:rFonts w:hint="eastAsia"/>
          <w:lang w:eastAsia="zh-CN"/>
        </w:rPr>
        <w:t>M</w:t>
      </w:r>
      <w:r w:rsidRPr="003107D3">
        <w:rPr>
          <w:lang w:eastAsia="zh-CN"/>
        </w:rPr>
        <w:t>aPduIndication</w:t>
      </w:r>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p>
    <w:p w:rsidR="005B507B" w:rsidRPr="003107D3" w:rsidRDefault="005B507B">
      <w:pPr>
        <w:pStyle w:val="TH"/>
      </w:pPr>
      <w:r w:rsidRPr="003107D3">
        <w:t xml:space="preserve">Table 5.6.3.25-1: Enumeration </w:t>
      </w:r>
      <w:r w:rsidRPr="003107D3">
        <w:rPr>
          <w:rFonts w:hint="eastAsia"/>
          <w:lang w:eastAsia="zh-CN"/>
        </w:rPr>
        <w:t>M</w:t>
      </w:r>
      <w:r w:rsidRPr="003107D3">
        <w:rPr>
          <w:lang w:eastAsia="zh-CN"/>
        </w:rPr>
        <w:t>aPduInd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87"/>
        <w:gridCol w:w="5300"/>
        <w:gridCol w:w="1651"/>
      </w:tblGrid>
      <w:tr w:rsidR="005B507B" w:rsidRPr="003107D3" w:rsidTr="002E67F1">
        <w:trPr>
          <w:cantSplit/>
          <w:jc w:val="center"/>
        </w:trPr>
        <w:tc>
          <w:tcPr>
            <w:tcW w:w="2587" w:type="dxa"/>
            <w:shd w:val="clear" w:color="auto" w:fill="C0C0C0"/>
            <w:tcMar>
              <w:top w:w="0" w:type="dxa"/>
              <w:left w:w="108" w:type="dxa"/>
              <w:bottom w:w="0" w:type="dxa"/>
              <w:right w:w="108" w:type="dxa"/>
            </w:tcMar>
            <w:hideMark/>
          </w:tcPr>
          <w:p w:rsidR="005B507B" w:rsidRPr="003107D3" w:rsidRDefault="005B507B">
            <w:pPr>
              <w:pStyle w:val="TAH"/>
            </w:pPr>
            <w:r w:rsidRPr="003107D3">
              <w:t>Enumeration value</w:t>
            </w:r>
          </w:p>
        </w:tc>
        <w:tc>
          <w:tcPr>
            <w:tcW w:w="5300" w:type="dxa"/>
            <w:shd w:val="clear" w:color="auto" w:fill="C0C0C0"/>
            <w:tcMar>
              <w:top w:w="0" w:type="dxa"/>
              <w:left w:w="108" w:type="dxa"/>
              <w:bottom w:w="0" w:type="dxa"/>
              <w:right w:w="108" w:type="dxa"/>
            </w:tcMar>
            <w:hideMark/>
          </w:tcPr>
          <w:p w:rsidR="005B507B" w:rsidRPr="003107D3" w:rsidRDefault="005B507B">
            <w:pPr>
              <w:pStyle w:val="TAH"/>
            </w:pPr>
            <w:r w:rsidRPr="003107D3">
              <w:t>Description</w:t>
            </w:r>
          </w:p>
        </w:tc>
        <w:tc>
          <w:tcPr>
            <w:tcW w:w="1651"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587" w:type="dxa"/>
            <w:tcMar>
              <w:top w:w="0" w:type="dxa"/>
              <w:left w:w="108" w:type="dxa"/>
              <w:bottom w:w="0" w:type="dxa"/>
              <w:right w:w="108" w:type="dxa"/>
            </w:tcMar>
          </w:tcPr>
          <w:p w:rsidR="005B507B" w:rsidRPr="003107D3" w:rsidRDefault="005B507B">
            <w:pPr>
              <w:pStyle w:val="TAL"/>
            </w:pPr>
            <w:r w:rsidRPr="003107D3">
              <w:t>MA_PDU_REQUEST</w:t>
            </w:r>
          </w:p>
        </w:tc>
        <w:tc>
          <w:tcPr>
            <w:tcW w:w="5300" w:type="dxa"/>
            <w:tcMar>
              <w:top w:w="0" w:type="dxa"/>
              <w:left w:w="108" w:type="dxa"/>
              <w:bottom w:w="0" w:type="dxa"/>
              <w:right w:w="108" w:type="dxa"/>
            </w:tcMar>
          </w:tcPr>
          <w:p w:rsidR="005B507B" w:rsidRPr="003107D3" w:rsidRDefault="005B507B">
            <w:pPr>
              <w:pStyle w:val="TAL"/>
            </w:pPr>
            <w:r w:rsidRPr="003107D3">
              <w:t>UE requested MA PDU session and the request is authorized by subscription.</w:t>
            </w:r>
          </w:p>
        </w:tc>
        <w:tc>
          <w:tcPr>
            <w:tcW w:w="1651" w:type="dxa"/>
          </w:tcPr>
          <w:p w:rsidR="005B507B" w:rsidRPr="003107D3" w:rsidRDefault="005B507B">
            <w:pPr>
              <w:pStyle w:val="TAL"/>
            </w:pPr>
          </w:p>
        </w:tc>
      </w:tr>
      <w:tr w:rsidR="005B507B" w:rsidRPr="003107D3" w:rsidTr="002E67F1">
        <w:trPr>
          <w:cantSplit/>
          <w:jc w:val="center"/>
        </w:trPr>
        <w:tc>
          <w:tcPr>
            <w:tcW w:w="2587" w:type="dxa"/>
            <w:tcMar>
              <w:top w:w="0" w:type="dxa"/>
              <w:left w:w="108" w:type="dxa"/>
              <w:bottom w:w="0" w:type="dxa"/>
              <w:right w:w="108" w:type="dxa"/>
            </w:tcMar>
          </w:tcPr>
          <w:p w:rsidR="005B507B" w:rsidRPr="003107D3" w:rsidRDefault="005B507B">
            <w:pPr>
              <w:pStyle w:val="TAL"/>
            </w:pPr>
            <w:r w:rsidRPr="003107D3">
              <w:t>MA_PDU_NETWORK_UPGRADE_ALLOWED</w:t>
            </w:r>
          </w:p>
        </w:tc>
        <w:tc>
          <w:tcPr>
            <w:tcW w:w="5300" w:type="dxa"/>
            <w:tcMar>
              <w:top w:w="0" w:type="dxa"/>
              <w:left w:w="108" w:type="dxa"/>
              <w:bottom w:w="0" w:type="dxa"/>
              <w:right w:w="108" w:type="dxa"/>
            </w:tcMar>
          </w:tcPr>
          <w:p w:rsidR="005B507B" w:rsidRPr="003107D3" w:rsidRDefault="005B507B">
            <w:pPr>
              <w:pStyle w:val="TAL"/>
            </w:pPr>
            <w:r w:rsidRPr="003107D3">
              <w:t>UE requested single access PDU session with indication of network upgrade to MA PDU session supported and the upgrade is authorized by subscription.</w:t>
            </w:r>
          </w:p>
        </w:tc>
        <w:tc>
          <w:tcPr>
            <w:tcW w:w="1651" w:type="dxa"/>
          </w:tcPr>
          <w:p w:rsidR="005B507B" w:rsidRPr="003107D3" w:rsidRDefault="005B507B">
            <w:pPr>
              <w:pStyle w:val="TAL"/>
            </w:pPr>
          </w:p>
        </w:tc>
      </w:tr>
    </w:tbl>
    <w:p w:rsidR="005B507B" w:rsidRPr="003107D3" w:rsidRDefault="005B507B"/>
    <w:p w:rsidR="005B507B" w:rsidRPr="003107D3" w:rsidRDefault="005B507B">
      <w:pPr>
        <w:pStyle w:val="Heading4"/>
      </w:pPr>
      <w:bookmarkStart w:id="6970" w:name="_Toc34123137"/>
      <w:bookmarkStart w:id="6971" w:name="_Toc36038087"/>
      <w:bookmarkStart w:id="6972" w:name="_Toc38875469"/>
      <w:bookmarkStart w:id="6973" w:name="_Toc43191951"/>
      <w:bookmarkStart w:id="6974" w:name="_Toc45133346"/>
      <w:bookmarkStart w:id="6975" w:name="_Toc51316850"/>
      <w:bookmarkStart w:id="6976" w:name="_Toc51762030"/>
      <w:bookmarkStart w:id="6977" w:name="_Toc56675017"/>
      <w:bookmarkStart w:id="6978" w:name="_Toc56675408"/>
      <w:bookmarkStart w:id="6979" w:name="_Toc59016394"/>
      <w:bookmarkStart w:id="6980" w:name="_Toc63167993"/>
      <w:bookmarkStart w:id="6981" w:name="_Toc66262503"/>
      <w:bookmarkStart w:id="6982" w:name="_Toc68167009"/>
      <w:bookmarkStart w:id="6983" w:name="_Toc73538131"/>
      <w:bookmarkStart w:id="6984" w:name="_Toc75352007"/>
      <w:bookmarkStart w:id="6985" w:name="_Toc83231817"/>
      <w:bookmarkStart w:id="6986" w:name="_Toc85535123"/>
      <w:bookmarkStart w:id="6987" w:name="_Toc88559586"/>
      <w:bookmarkStart w:id="6988" w:name="_Toc114210216"/>
      <w:bookmarkStart w:id="6989" w:name="_Toc129246567"/>
      <w:bookmarkStart w:id="6990" w:name="_Toc138747343"/>
      <w:bookmarkStart w:id="6991" w:name="_Toc153786989"/>
      <w:r w:rsidRPr="003107D3">
        <w:t>5.6.3.26</w:t>
      </w:r>
      <w:r w:rsidRPr="003107D3">
        <w:tab/>
        <w:t xml:space="preserve">Enumeration: </w:t>
      </w:r>
      <w:r w:rsidRPr="003107D3">
        <w:rPr>
          <w:rFonts w:hint="eastAsia"/>
          <w:lang w:eastAsia="zh-CN"/>
        </w:rPr>
        <w:t>A</w:t>
      </w:r>
      <w:r w:rsidRPr="003107D3">
        <w:rPr>
          <w:lang w:eastAsia="zh-CN"/>
        </w:rPr>
        <w:t>tsssCapability</w:t>
      </w:r>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p>
    <w:p w:rsidR="005B507B" w:rsidRPr="003107D3" w:rsidRDefault="005B507B">
      <w:pPr>
        <w:pStyle w:val="TH"/>
        <w:rPr>
          <w:lang w:eastAsia="zh-CN"/>
        </w:rPr>
      </w:pPr>
      <w:r w:rsidRPr="003107D3">
        <w:t xml:space="preserve">Table 5.6.3.26-1: Enumeration </w:t>
      </w:r>
      <w:r w:rsidRPr="003107D3">
        <w:rPr>
          <w:rFonts w:hint="eastAsia"/>
          <w:lang w:eastAsia="zh-CN"/>
        </w:rPr>
        <w:t>A</w:t>
      </w:r>
      <w:r w:rsidRPr="003107D3">
        <w:rPr>
          <w:lang w:eastAsia="zh-CN"/>
        </w:rPr>
        <w:t>tsssCapabili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80"/>
        <w:gridCol w:w="4500"/>
        <w:gridCol w:w="1521"/>
      </w:tblGrid>
      <w:tr w:rsidR="005B507B" w:rsidRPr="003107D3" w:rsidTr="002E67F1">
        <w:trPr>
          <w:jc w:val="center"/>
        </w:trPr>
        <w:tc>
          <w:tcPr>
            <w:tcW w:w="3580"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4500"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521" w:type="dxa"/>
            <w:shd w:val="clear" w:color="auto" w:fill="C0C0C0"/>
          </w:tcPr>
          <w:p w:rsidR="005B507B" w:rsidRPr="003107D3" w:rsidRDefault="005B507B">
            <w:pPr>
              <w:pStyle w:val="TAH"/>
            </w:pPr>
            <w:r w:rsidRPr="003107D3">
              <w:t>Applicability</w:t>
            </w:r>
          </w:p>
        </w:tc>
      </w:tr>
      <w:tr w:rsidR="005B507B" w:rsidRPr="003107D3" w:rsidTr="002E67F1">
        <w:trPr>
          <w:jc w:val="center"/>
        </w:trPr>
        <w:tc>
          <w:tcPr>
            <w:tcW w:w="3580" w:type="dxa"/>
            <w:tcMar>
              <w:top w:w="0" w:type="dxa"/>
              <w:left w:w="108" w:type="dxa"/>
              <w:bottom w:w="0" w:type="dxa"/>
              <w:right w:w="108" w:type="dxa"/>
            </w:tcMar>
          </w:tcPr>
          <w:p w:rsidR="005B507B" w:rsidRPr="003107D3" w:rsidRDefault="005B507B">
            <w:pPr>
              <w:pStyle w:val="TAL"/>
            </w:pPr>
            <w:r w:rsidRPr="003107D3">
              <w:t>ATSSS_LL</w:t>
            </w:r>
          </w:p>
        </w:tc>
        <w:tc>
          <w:tcPr>
            <w:tcW w:w="4500" w:type="dxa"/>
            <w:tcMar>
              <w:top w:w="0" w:type="dxa"/>
              <w:left w:w="108" w:type="dxa"/>
              <w:bottom w:w="0" w:type="dxa"/>
              <w:right w:w="108" w:type="dxa"/>
            </w:tcMar>
          </w:tcPr>
          <w:p w:rsidR="005B507B" w:rsidRPr="003107D3" w:rsidRDefault="005B507B">
            <w:pPr>
              <w:pStyle w:val="TAL"/>
            </w:pPr>
            <w:r w:rsidRPr="003107D3">
              <w:t>Indicates that the MA PDU Session supports the ATSSS-LL capability with any steering mode in the uplink and in the downlink.</w:t>
            </w:r>
          </w:p>
        </w:tc>
        <w:tc>
          <w:tcPr>
            <w:tcW w:w="1521" w:type="dxa"/>
          </w:tcPr>
          <w:p w:rsidR="005B507B" w:rsidRPr="003107D3" w:rsidRDefault="005B507B">
            <w:pPr>
              <w:pStyle w:val="TAL"/>
              <w:rPr>
                <w:lang w:eastAsia="zh-CN"/>
              </w:rPr>
            </w:pPr>
          </w:p>
        </w:tc>
      </w:tr>
      <w:tr w:rsidR="005B507B" w:rsidRPr="003107D3" w:rsidTr="002E67F1">
        <w:trPr>
          <w:jc w:val="center"/>
        </w:trPr>
        <w:tc>
          <w:tcPr>
            <w:tcW w:w="3580" w:type="dxa"/>
            <w:tcMar>
              <w:top w:w="0" w:type="dxa"/>
              <w:left w:w="108" w:type="dxa"/>
              <w:bottom w:w="0" w:type="dxa"/>
              <w:right w:w="108" w:type="dxa"/>
            </w:tcMar>
          </w:tcPr>
          <w:p w:rsidR="005B507B" w:rsidRPr="003107D3" w:rsidRDefault="005B507B">
            <w:pPr>
              <w:pStyle w:val="TAL"/>
            </w:pPr>
            <w:r w:rsidRPr="003107D3">
              <w:t>MPTCP_ATSSS_LL</w:t>
            </w:r>
          </w:p>
        </w:tc>
        <w:tc>
          <w:tcPr>
            <w:tcW w:w="4500" w:type="dxa"/>
            <w:tcMar>
              <w:top w:w="0" w:type="dxa"/>
              <w:left w:w="108" w:type="dxa"/>
              <w:bottom w:w="0" w:type="dxa"/>
              <w:right w:w="108" w:type="dxa"/>
            </w:tcMar>
          </w:tcPr>
          <w:p w:rsidR="005B507B" w:rsidRPr="003107D3" w:rsidRDefault="005B507B">
            <w:pPr>
              <w:pStyle w:val="TAL"/>
            </w:pPr>
            <w:r w:rsidRPr="003107D3">
              <w:t>Indicates that the MA PDU Session supports both the MPTCP and ATSSS-LL capability with any steering mode in the uplink and in the downlink.</w:t>
            </w:r>
          </w:p>
        </w:tc>
        <w:tc>
          <w:tcPr>
            <w:tcW w:w="1521" w:type="dxa"/>
          </w:tcPr>
          <w:p w:rsidR="005B507B" w:rsidRPr="003107D3" w:rsidRDefault="005B507B">
            <w:pPr>
              <w:pStyle w:val="TAL"/>
              <w:rPr>
                <w:lang w:eastAsia="zh-CN"/>
              </w:rPr>
            </w:pPr>
          </w:p>
        </w:tc>
      </w:tr>
      <w:tr w:rsidR="005B507B" w:rsidRPr="003107D3" w:rsidTr="002E67F1">
        <w:trPr>
          <w:jc w:val="center"/>
        </w:trPr>
        <w:tc>
          <w:tcPr>
            <w:tcW w:w="3580" w:type="dxa"/>
            <w:tcMar>
              <w:top w:w="0" w:type="dxa"/>
              <w:left w:w="108" w:type="dxa"/>
              <w:bottom w:w="0" w:type="dxa"/>
              <w:right w:w="108" w:type="dxa"/>
            </w:tcMar>
          </w:tcPr>
          <w:p w:rsidR="005B507B" w:rsidRPr="003107D3" w:rsidRDefault="005B507B">
            <w:pPr>
              <w:pStyle w:val="TAL"/>
            </w:pPr>
            <w:r w:rsidRPr="003107D3">
              <w:t>MPTCP_ATSSS_LL_WITH_ASMODE_UL</w:t>
            </w:r>
          </w:p>
        </w:tc>
        <w:tc>
          <w:tcPr>
            <w:tcW w:w="4500" w:type="dxa"/>
            <w:tcMar>
              <w:top w:w="0" w:type="dxa"/>
              <w:left w:w="108" w:type="dxa"/>
              <w:bottom w:w="0" w:type="dxa"/>
              <w:right w:w="108" w:type="dxa"/>
            </w:tcMar>
          </w:tcPr>
          <w:p w:rsidR="005B507B" w:rsidRPr="003107D3" w:rsidRDefault="005B507B">
            <w:pPr>
              <w:pStyle w:val="TAL"/>
            </w:pPr>
            <w:r w:rsidRPr="003107D3">
              <w:t>Indicates that the MA PDU Session supports the</w:t>
            </w:r>
          </w:p>
          <w:p w:rsidR="005B507B" w:rsidRPr="003107D3" w:rsidRDefault="005B507B">
            <w:pPr>
              <w:pStyle w:val="TAL"/>
            </w:pPr>
            <w:r w:rsidRPr="003107D3">
              <w:t>MPTCP capability with any steering mode in uplink and downlink, and ATSSS-LL capability with any steering mode in the downlink and Active-Standby mode in the uplink.</w:t>
            </w:r>
          </w:p>
        </w:tc>
        <w:tc>
          <w:tcPr>
            <w:tcW w:w="1521" w:type="dxa"/>
          </w:tcPr>
          <w:p w:rsidR="005B507B" w:rsidRPr="003107D3" w:rsidRDefault="005B507B">
            <w:pPr>
              <w:pStyle w:val="TAL"/>
              <w:rPr>
                <w:lang w:eastAsia="zh-CN"/>
              </w:rPr>
            </w:pPr>
          </w:p>
        </w:tc>
      </w:tr>
      <w:tr w:rsidR="005B507B" w:rsidRPr="003107D3" w:rsidTr="002E67F1">
        <w:trPr>
          <w:jc w:val="center"/>
        </w:trPr>
        <w:tc>
          <w:tcPr>
            <w:tcW w:w="3580" w:type="dxa"/>
            <w:tcMar>
              <w:top w:w="0" w:type="dxa"/>
              <w:left w:w="108" w:type="dxa"/>
              <w:bottom w:w="0" w:type="dxa"/>
              <w:right w:w="108" w:type="dxa"/>
            </w:tcMar>
          </w:tcPr>
          <w:p w:rsidR="005B507B" w:rsidRPr="003107D3" w:rsidRDefault="005B507B">
            <w:pPr>
              <w:pStyle w:val="TAL"/>
            </w:pPr>
            <w:r w:rsidRPr="003107D3">
              <w:t>MPTCP_ATSSS_LL_WITH_EXSDMODE_DL_ASMODE_UL</w:t>
            </w:r>
          </w:p>
        </w:tc>
        <w:tc>
          <w:tcPr>
            <w:tcW w:w="4500" w:type="dxa"/>
            <w:tcMar>
              <w:top w:w="0" w:type="dxa"/>
              <w:left w:w="108" w:type="dxa"/>
              <w:bottom w:w="0" w:type="dxa"/>
              <w:right w:w="108" w:type="dxa"/>
            </w:tcMar>
          </w:tcPr>
          <w:p w:rsidR="005B507B" w:rsidRPr="003107D3" w:rsidRDefault="005B507B">
            <w:pPr>
              <w:pStyle w:val="TAL"/>
            </w:pPr>
            <w:r w:rsidRPr="003107D3">
              <w:t>Indicates that the MA PDU Session supports the</w:t>
            </w:r>
          </w:p>
          <w:p w:rsidR="005B507B" w:rsidRPr="003107D3" w:rsidRDefault="005B507B">
            <w:pPr>
              <w:pStyle w:val="TAL"/>
            </w:pPr>
            <w:r w:rsidRPr="003107D3">
              <w:t>MPTCP capability with any steering mode in uplink and downlink, and ATSSS-LL capability with any steering mode except Smallest Delay mode in the downlink and Active-Standby mode in the uplink.</w:t>
            </w:r>
          </w:p>
        </w:tc>
        <w:tc>
          <w:tcPr>
            <w:tcW w:w="1521" w:type="dxa"/>
          </w:tcPr>
          <w:p w:rsidR="005B507B" w:rsidRPr="003107D3" w:rsidRDefault="005B507B">
            <w:pPr>
              <w:pStyle w:val="TAL"/>
              <w:rPr>
                <w:lang w:eastAsia="zh-CN"/>
              </w:rPr>
            </w:pPr>
          </w:p>
        </w:tc>
      </w:tr>
      <w:tr w:rsidR="005B507B" w:rsidRPr="003107D3" w:rsidTr="002E67F1">
        <w:trPr>
          <w:jc w:val="center"/>
        </w:trPr>
        <w:tc>
          <w:tcPr>
            <w:tcW w:w="3580" w:type="dxa"/>
            <w:tcMar>
              <w:top w:w="0" w:type="dxa"/>
              <w:left w:w="108" w:type="dxa"/>
              <w:bottom w:w="0" w:type="dxa"/>
              <w:right w:w="108" w:type="dxa"/>
            </w:tcMar>
          </w:tcPr>
          <w:p w:rsidR="005B507B" w:rsidRPr="003107D3" w:rsidRDefault="005B507B">
            <w:pPr>
              <w:pStyle w:val="TAL"/>
            </w:pPr>
            <w:r w:rsidRPr="003107D3">
              <w:t>MPTCP_ATSSS_LL_WITH_ASMODE_DLUL</w:t>
            </w:r>
          </w:p>
        </w:tc>
        <w:tc>
          <w:tcPr>
            <w:tcW w:w="4500" w:type="dxa"/>
            <w:tcMar>
              <w:top w:w="0" w:type="dxa"/>
              <w:left w:w="108" w:type="dxa"/>
              <w:bottom w:w="0" w:type="dxa"/>
              <w:right w:w="108" w:type="dxa"/>
            </w:tcMar>
          </w:tcPr>
          <w:p w:rsidR="005B507B" w:rsidRPr="003107D3" w:rsidRDefault="005B507B">
            <w:pPr>
              <w:pStyle w:val="TAL"/>
            </w:pPr>
            <w:r w:rsidRPr="003107D3">
              <w:t>Indicates that the MA PDU Session supports the MPTCP capability with any steering mode and ATSSS-LL capability with Active-Standby mode in uplink and downlink.</w:t>
            </w:r>
          </w:p>
        </w:tc>
        <w:tc>
          <w:tcPr>
            <w:tcW w:w="1521" w:type="dxa"/>
          </w:tcPr>
          <w:p w:rsidR="005B507B" w:rsidRPr="003107D3" w:rsidRDefault="005B507B">
            <w:pPr>
              <w:pStyle w:val="TAL"/>
              <w:rPr>
                <w:lang w:eastAsia="zh-CN"/>
              </w:rPr>
            </w:pPr>
          </w:p>
        </w:tc>
      </w:tr>
      <w:tr w:rsidR="00FB5D4F" w:rsidRPr="003107D3" w:rsidTr="002E67F1">
        <w:trPr>
          <w:jc w:val="center"/>
        </w:trPr>
        <w:tc>
          <w:tcPr>
            <w:tcW w:w="3580" w:type="dxa"/>
            <w:tcMar>
              <w:top w:w="0" w:type="dxa"/>
              <w:left w:w="108" w:type="dxa"/>
              <w:bottom w:w="0" w:type="dxa"/>
              <w:right w:w="108" w:type="dxa"/>
            </w:tcMar>
          </w:tcPr>
          <w:p w:rsidR="00FB5D4F" w:rsidRPr="003107D3" w:rsidRDefault="00FB5D4F" w:rsidP="00FB5D4F">
            <w:pPr>
              <w:pStyle w:val="TAL"/>
            </w:pPr>
            <w:r w:rsidRPr="003107D3">
              <w:t>MP</w:t>
            </w:r>
            <w:r>
              <w:t>QUIC</w:t>
            </w:r>
            <w:r w:rsidRPr="003107D3">
              <w:t>_ATSSS_LL</w:t>
            </w:r>
          </w:p>
        </w:tc>
        <w:tc>
          <w:tcPr>
            <w:tcW w:w="4500" w:type="dxa"/>
            <w:tcMar>
              <w:top w:w="0" w:type="dxa"/>
              <w:left w:w="108" w:type="dxa"/>
              <w:bottom w:w="0" w:type="dxa"/>
              <w:right w:w="108" w:type="dxa"/>
            </w:tcMar>
          </w:tcPr>
          <w:p w:rsidR="00FB5D4F" w:rsidRPr="003107D3" w:rsidRDefault="00FB5D4F" w:rsidP="00FB5D4F">
            <w:pPr>
              <w:pStyle w:val="TAL"/>
            </w:pPr>
            <w:r w:rsidRPr="003107D3">
              <w:t>Indicates that the MA PDU Session supports the M</w:t>
            </w:r>
            <w:r>
              <w:t>PQUIC</w:t>
            </w:r>
            <w:r w:rsidRPr="003107D3">
              <w:t xml:space="preserve"> and ATSSS-LL capability with any steering mode in the uplink and in the downlink.</w:t>
            </w:r>
          </w:p>
        </w:tc>
        <w:tc>
          <w:tcPr>
            <w:tcW w:w="1521" w:type="dxa"/>
          </w:tcPr>
          <w:p w:rsidR="00FB5D4F" w:rsidRPr="003107D3" w:rsidRDefault="00FB5D4F" w:rsidP="00FB5D4F">
            <w:pPr>
              <w:pStyle w:val="TAL"/>
              <w:rPr>
                <w:lang w:eastAsia="zh-CN"/>
              </w:rPr>
            </w:pPr>
            <w:r>
              <w:t>EnATSSS_v2</w:t>
            </w:r>
          </w:p>
        </w:tc>
      </w:tr>
      <w:tr w:rsidR="00FB5D4F" w:rsidRPr="003107D3" w:rsidTr="002E67F1">
        <w:trPr>
          <w:jc w:val="center"/>
        </w:trPr>
        <w:tc>
          <w:tcPr>
            <w:tcW w:w="3580" w:type="dxa"/>
            <w:tcMar>
              <w:top w:w="0" w:type="dxa"/>
              <w:left w:w="108" w:type="dxa"/>
              <w:bottom w:w="0" w:type="dxa"/>
              <w:right w:w="108" w:type="dxa"/>
            </w:tcMar>
          </w:tcPr>
          <w:p w:rsidR="00FB5D4F" w:rsidRPr="003107D3" w:rsidRDefault="00FB5D4F" w:rsidP="00FB5D4F">
            <w:pPr>
              <w:pStyle w:val="TAL"/>
            </w:pPr>
            <w:r w:rsidRPr="003107D3">
              <w:t>MP</w:t>
            </w:r>
            <w:r>
              <w:t>QUIC</w:t>
            </w:r>
            <w:r w:rsidRPr="003107D3">
              <w:t>_ATSSS_LL_WITH_ASMODE_UL</w:t>
            </w:r>
          </w:p>
        </w:tc>
        <w:tc>
          <w:tcPr>
            <w:tcW w:w="4500" w:type="dxa"/>
            <w:tcMar>
              <w:top w:w="0" w:type="dxa"/>
              <w:left w:w="108" w:type="dxa"/>
              <w:bottom w:w="0" w:type="dxa"/>
              <w:right w:w="108" w:type="dxa"/>
            </w:tcMar>
          </w:tcPr>
          <w:p w:rsidR="00FB5D4F" w:rsidRPr="003107D3" w:rsidRDefault="00FB5D4F" w:rsidP="00FB5D4F">
            <w:pPr>
              <w:pStyle w:val="TAL"/>
            </w:pPr>
            <w:r w:rsidRPr="003107D3">
              <w:t>Indicates that the MA PDU Session supports the</w:t>
            </w:r>
          </w:p>
          <w:p w:rsidR="00FB5D4F" w:rsidRPr="003107D3" w:rsidRDefault="00FB5D4F" w:rsidP="00FB5D4F">
            <w:pPr>
              <w:pStyle w:val="TAL"/>
            </w:pPr>
            <w:r w:rsidRPr="003107D3">
              <w:t>MP</w:t>
            </w:r>
            <w:r>
              <w:t>QUIC</w:t>
            </w:r>
            <w:r w:rsidRPr="003107D3">
              <w:t xml:space="preserve"> capability with any steering mode in uplink and downlink, and ATSSS-LL capability with any steering mode in the downlink and Active-Standby mode in the uplink.</w:t>
            </w:r>
          </w:p>
        </w:tc>
        <w:tc>
          <w:tcPr>
            <w:tcW w:w="1521" w:type="dxa"/>
          </w:tcPr>
          <w:p w:rsidR="00FB5D4F" w:rsidRPr="003107D3" w:rsidRDefault="00FB5D4F" w:rsidP="00FB5D4F">
            <w:pPr>
              <w:pStyle w:val="TAL"/>
              <w:rPr>
                <w:lang w:eastAsia="zh-CN"/>
              </w:rPr>
            </w:pPr>
            <w:r w:rsidRPr="00EB0DA6">
              <w:t>EnATSSS_v2</w:t>
            </w:r>
          </w:p>
        </w:tc>
      </w:tr>
      <w:tr w:rsidR="00FB5D4F" w:rsidRPr="003107D3" w:rsidTr="002E67F1">
        <w:trPr>
          <w:jc w:val="center"/>
        </w:trPr>
        <w:tc>
          <w:tcPr>
            <w:tcW w:w="3580" w:type="dxa"/>
            <w:tcMar>
              <w:top w:w="0" w:type="dxa"/>
              <w:left w:w="108" w:type="dxa"/>
              <w:bottom w:w="0" w:type="dxa"/>
              <w:right w:w="108" w:type="dxa"/>
            </w:tcMar>
          </w:tcPr>
          <w:p w:rsidR="00FB5D4F" w:rsidRPr="003107D3" w:rsidRDefault="00FB5D4F" w:rsidP="00FB5D4F">
            <w:pPr>
              <w:pStyle w:val="TAL"/>
            </w:pPr>
            <w:r w:rsidRPr="003107D3">
              <w:t>MP</w:t>
            </w:r>
            <w:r>
              <w:t>QUIC</w:t>
            </w:r>
            <w:r w:rsidRPr="003107D3">
              <w:t>_ATSSS_LL_WITH_EXSDMODE_DL_ASMODE_UL</w:t>
            </w:r>
          </w:p>
        </w:tc>
        <w:tc>
          <w:tcPr>
            <w:tcW w:w="4500" w:type="dxa"/>
            <w:tcMar>
              <w:top w:w="0" w:type="dxa"/>
              <w:left w:w="108" w:type="dxa"/>
              <w:bottom w:w="0" w:type="dxa"/>
              <w:right w:w="108" w:type="dxa"/>
            </w:tcMar>
          </w:tcPr>
          <w:p w:rsidR="00FB5D4F" w:rsidRPr="003107D3" w:rsidRDefault="00FB5D4F" w:rsidP="00FB5D4F">
            <w:pPr>
              <w:pStyle w:val="TAL"/>
            </w:pPr>
            <w:r w:rsidRPr="003107D3">
              <w:t>Indicates that the MA PDU Session supports the</w:t>
            </w:r>
          </w:p>
          <w:p w:rsidR="00FB5D4F" w:rsidRPr="003107D3" w:rsidRDefault="00FB5D4F" w:rsidP="00FB5D4F">
            <w:pPr>
              <w:pStyle w:val="TAL"/>
            </w:pPr>
            <w:r w:rsidRPr="003107D3">
              <w:t>MP</w:t>
            </w:r>
            <w:r>
              <w:t>QUIC</w:t>
            </w:r>
            <w:r w:rsidRPr="003107D3">
              <w:t xml:space="preserve"> capability with any steering mode in uplink and downlink, and ATSSS-LL capability with any steering mode except Smallest Delay mode in the downlink and Active-Standby mode in the uplink.</w:t>
            </w:r>
          </w:p>
        </w:tc>
        <w:tc>
          <w:tcPr>
            <w:tcW w:w="1521" w:type="dxa"/>
          </w:tcPr>
          <w:p w:rsidR="00FB5D4F" w:rsidRPr="003107D3" w:rsidRDefault="00FB5D4F" w:rsidP="00FB5D4F">
            <w:pPr>
              <w:pStyle w:val="TAL"/>
              <w:rPr>
                <w:lang w:eastAsia="zh-CN"/>
              </w:rPr>
            </w:pPr>
            <w:r w:rsidRPr="00EB0DA6">
              <w:t>EnATSSS_v2</w:t>
            </w:r>
          </w:p>
        </w:tc>
      </w:tr>
      <w:tr w:rsidR="00FB5D4F" w:rsidRPr="003107D3" w:rsidTr="002E67F1">
        <w:trPr>
          <w:jc w:val="center"/>
        </w:trPr>
        <w:tc>
          <w:tcPr>
            <w:tcW w:w="3580" w:type="dxa"/>
            <w:tcMar>
              <w:top w:w="0" w:type="dxa"/>
              <w:left w:w="108" w:type="dxa"/>
              <w:bottom w:w="0" w:type="dxa"/>
              <w:right w:w="108" w:type="dxa"/>
            </w:tcMar>
          </w:tcPr>
          <w:p w:rsidR="00FB5D4F" w:rsidRPr="003107D3" w:rsidRDefault="00FB5D4F" w:rsidP="00FB5D4F">
            <w:pPr>
              <w:pStyle w:val="TAL"/>
            </w:pPr>
            <w:r w:rsidRPr="003107D3">
              <w:t>MP</w:t>
            </w:r>
            <w:r>
              <w:t>QUIC</w:t>
            </w:r>
            <w:r w:rsidRPr="003107D3">
              <w:t>_ATSSS_LL_WITH_ASMODE_DLUL</w:t>
            </w:r>
          </w:p>
        </w:tc>
        <w:tc>
          <w:tcPr>
            <w:tcW w:w="4500" w:type="dxa"/>
            <w:tcMar>
              <w:top w:w="0" w:type="dxa"/>
              <w:left w:w="108" w:type="dxa"/>
              <w:bottom w:w="0" w:type="dxa"/>
              <w:right w:w="108" w:type="dxa"/>
            </w:tcMar>
          </w:tcPr>
          <w:p w:rsidR="00FB5D4F" w:rsidRPr="003107D3" w:rsidRDefault="00FB5D4F" w:rsidP="00FB5D4F">
            <w:pPr>
              <w:pStyle w:val="TAL"/>
            </w:pPr>
            <w:r w:rsidRPr="003107D3">
              <w:t>Indicates that the MA PDU Session supports the MP</w:t>
            </w:r>
            <w:r>
              <w:t>QUIC</w:t>
            </w:r>
            <w:r w:rsidRPr="003107D3">
              <w:t xml:space="preserve"> capability with any steering mode and ATSSS-LL capability with Active-Standby mode in uplink and downlink.</w:t>
            </w:r>
          </w:p>
        </w:tc>
        <w:tc>
          <w:tcPr>
            <w:tcW w:w="1521" w:type="dxa"/>
          </w:tcPr>
          <w:p w:rsidR="00FB5D4F" w:rsidRPr="003107D3" w:rsidRDefault="00FB5D4F" w:rsidP="00FB5D4F">
            <w:pPr>
              <w:pStyle w:val="TAL"/>
              <w:rPr>
                <w:lang w:eastAsia="zh-CN"/>
              </w:rPr>
            </w:pPr>
            <w:r w:rsidRPr="00EB0DA6">
              <w:t>EnATSSS_v2</w:t>
            </w:r>
          </w:p>
        </w:tc>
      </w:tr>
      <w:tr w:rsidR="00FB5D4F" w:rsidRPr="003107D3" w:rsidTr="002E67F1">
        <w:trPr>
          <w:jc w:val="center"/>
        </w:trPr>
        <w:tc>
          <w:tcPr>
            <w:tcW w:w="3580" w:type="dxa"/>
            <w:tcMar>
              <w:top w:w="0" w:type="dxa"/>
              <w:left w:w="108" w:type="dxa"/>
              <w:bottom w:w="0" w:type="dxa"/>
              <w:right w:w="108" w:type="dxa"/>
            </w:tcMar>
          </w:tcPr>
          <w:p w:rsidR="00FB5D4F" w:rsidRPr="003107D3" w:rsidRDefault="00FB5D4F" w:rsidP="00FB5D4F">
            <w:pPr>
              <w:pStyle w:val="TAL"/>
            </w:pPr>
            <w:r w:rsidRPr="003107D3">
              <w:t>MPTCP_</w:t>
            </w:r>
            <w:r>
              <w:t>MPQUIC_</w:t>
            </w:r>
            <w:r w:rsidRPr="003107D3">
              <w:t>ATSSS_LL</w:t>
            </w:r>
          </w:p>
        </w:tc>
        <w:tc>
          <w:tcPr>
            <w:tcW w:w="4500" w:type="dxa"/>
            <w:tcMar>
              <w:top w:w="0" w:type="dxa"/>
              <w:left w:w="108" w:type="dxa"/>
              <w:bottom w:w="0" w:type="dxa"/>
              <w:right w:w="108" w:type="dxa"/>
            </w:tcMar>
          </w:tcPr>
          <w:p w:rsidR="00FB5D4F" w:rsidRPr="003107D3" w:rsidRDefault="00FB5D4F" w:rsidP="00FB5D4F">
            <w:pPr>
              <w:pStyle w:val="TAL"/>
            </w:pPr>
            <w:r w:rsidRPr="003107D3">
              <w:t>Indicates that the MA PDU Session supports the MPTCP</w:t>
            </w:r>
            <w:r>
              <w:t>, MPQUIC</w:t>
            </w:r>
            <w:r w:rsidRPr="003107D3">
              <w:t xml:space="preserve"> and ATSSS-LL capability with any steering mode in the uplink and in the downlink.</w:t>
            </w:r>
          </w:p>
        </w:tc>
        <w:tc>
          <w:tcPr>
            <w:tcW w:w="1521" w:type="dxa"/>
          </w:tcPr>
          <w:p w:rsidR="00FB5D4F" w:rsidRPr="003107D3" w:rsidRDefault="00FB5D4F" w:rsidP="00FB5D4F">
            <w:pPr>
              <w:pStyle w:val="TAL"/>
              <w:rPr>
                <w:lang w:eastAsia="zh-CN"/>
              </w:rPr>
            </w:pPr>
            <w:r w:rsidRPr="00291311">
              <w:t>EnATSSS_v2</w:t>
            </w:r>
          </w:p>
        </w:tc>
      </w:tr>
      <w:tr w:rsidR="00FB5D4F" w:rsidRPr="003107D3" w:rsidTr="002E67F1">
        <w:trPr>
          <w:jc w:val="center"/>
        </w:trPr>
        <w:tc>
          <w:tcPr>
            <w:tcW w:w="3580" w:type="dxa"/>
            <w:tcMar>
              <w:top w:w="0" w:type="dxa"/>
              <w:left w:w="108" w:type="dxa"/>
              <w:bottom w:w="0" w:type="dxa"/>
              <w:right w:w="108" w:type="dxa"/>
            </w:tcMar>
          </w:tcPr>
          <w:p w:rsidR="00FB5D4F" w:rsidRPr="003107D3" w:rsidRDefault="00FB5D4F" w:rsidP="00FB5D4F">
            <w:pPr>
              <w:pStyle w:val="TAL"/>
            </w:pPr>
            <w:r w:rsidRPr="003107D3">
              <w:t>MPTCP_</w:t>
            </w:r>
            <w:r>
              <w:t>MPQUIC_</w:t>
            </w:r>
            <w:r w:rsidRPr="003107D3">
              <w:t>ATSSS_LL_WITH_ASMODE_UL</w:t>
            </w:r>
          </w:p>
        </w:tc>
        <w:tc>
          <w:tcPr>
            <w:tcW w:w="4500" w:type="dxa"/>
            <w:tcMar>
              <w:top w:w="0" w:type="dxa"/>
              <w:left w:w="108" w:type="dxa"/>
              <w:bottom w:w="0" w:type="dxa"/>
              <w:right w:w="108" w:type="dxa"/>
            </w:tcMar>
          </w:tcPr>
          <w:p w:rsidR="00FB5D4F" w:rsidRPr="003107D3" w:rsidRDefault="00FB5D4F" w:rsidP="00FB5D4F">
            <w:pPr>
              <w:pStyle w:val="TAL"/>
            </w:pPr>
            <w:r w:rsidRPr="003107D3">
              <w:t>Indicates that the MA PDU Session supports the</w:t>
            </w:r>
          </w:p>
          <w:p w:rsidR="00FB5D4F" w:rsidRPr="003107D3" w:rsidRDefault="00FB5D4F" w:rsidP="00FB5D4F">
            <w:pPr>
              <w:pStyle w:val="TAL"/>
            </w:pPr>
            <w:r w:rsidRPr="003107D3">
              <w:t xml:space="preserve">MPTCP </w:t>
            </w:r>
            <w:r>
              <w:t xml:space="preserve">and MPQUIC </w:t>
            </w:r>
            <w:r w:rsidRPr="003107D3">
              <w:t>capability with any steering mode in uplink and downlink, and ATSSS-LL capability with any steering mode in the downlink and Active-Standby mode in the uplink.</w:t>
            </w:r>
          </w:p>
        </w:tc>
        <w:tc>
          <w:tcPr>
            <w:tcW w:w="1521" w:type="dxa"/>
          </w:tcPr>
          <w:p w:rsidR="00FB5D4F" w:rsidRPr="003107D3" w:rsidRDefault="00FB5D4F" w:rsidP="00FB5D4F">
            <w:pPr>
              <w:pStyle w:val="TAL"/>
              <w:rPr>
                <w:lang w:eastAsia="zh-CN"/>
              </w:rPr>
            </w:pPr>
            <w:r w:rsidRPr="00291311">
              <w:t>EnATSSS_v2</w:t>
            </w:r>
          </w:p>
        </w:tc>
      </w:tr>
      <w:tr w:rsidR="00FB5D4F" w:rsidRPr="003107D3" w:rsidTr="002E67F1">
        <w:trPr>
          <w:jc w:val="center"/>
        </w:trPr>
        <w:tc>
          <w:tcPr>
            <w:tcW w:w="3580" w:type="dxa"/>
            <w:tcMar>
              <w:top w:w="0" w:type="dxa"/>
              <w:left w:w="108" w:type="dxa"/>
              <w:bottom w:w="0" w:type="dxa"/>
              <w:right w:w="108" w:type="dxa"/>
            </w:tcMar>
          </w:tcPr>
          <w:p w:rsidR="00FB5D4F" w:rsidRPr="003107D3" w:rsidRDefault="00FB5D4F" w:rsidP="00FB5D4F">
            <w:pPr>
              <w:pStyle w:val="TAL"/>
            </w:pPr>
            <w:r w:rsidRPr="003107D3">
              <w:t>MPTCP</w:t>
            </w:r>
            <w:r>
              <w:t>_MPQUIC</w:t>
            </w:r>
            <w:r w:rsidRPr="003107D3">
              <w:t>_ATSSS_LL_WITH_EXSDMODE_DL_ASMODE_UL</w:t>
            </w:r>
          </w:p>
        </w:tc>
        <w:tc>
          <w:tcPr>
            <w:tcW w:w="4500" w:type="dxa"/>
            <w:tcMar>
              <w:top w:w="0" w:type="dxa"/>
              <w:left w:w="108" w:type="dxa"/>
              <w:bottom w:w="0" w:type="dxa"/>
              <w:right w:w="108" w:type="dxa"/>
            </w:tcMar>
          </w:tcPr>
          <w:p w:rsidR="00FB5D4F" w:rsidRPr="003107D3" w:rsidRDefault="00FB5D4F" w:rsidP="00FB5D4F">
            <w:pPr>
              <w:pStyle w:val="TAL"/>
            </w:pPr>
            <w:r w:rsidRPr="003107D3">
              <w:t>Indicates that the MA PDU Session supports the</w:t>
            </w:r>
          </w:p>
          <w:p w:rsidR="00FB5D4F" w:rsidRPr="003107D3" w:rsidRDefault="00FB5D4F" w:rsidP="00FB5D4F">
            <w:pPr>
              <w:pStyle w:val="TAL"/>
            </w:pPr>
            <w:r w:rsidRPr="003107D3">
              <w:t xml:space="preserve">MPTCP </w:t>
            </w:r>
            <w:r>
              <w:t xml:space="preserve">and MPQUIC </w:t>
            </w:r>
            <w:r w:rsidRPr="003107D3">
              <w:t>capability with any steering mode in uplink and downlink, and ATSSS-LL capability with any steering mode except Smallest Delay mode in the downlink and Active-Standby mode in the uplink.</w:t>
            </w:r>
          </w:p>
        </w:tc>
        <w:tc>
          <w:tcPr>
            <w:tcW w:w="1521" w:type="dxa"/>
          </w:tcPr>
          <w:p w:rsidR="00FB5D4F" w:rsidRPr="003107D3" w:rsidRDefault="00FB5D4F" w:rsidP="00FB5D4F">
            <w:pPr>
              <w:pStyle w:val="TAL"/>
              <w:rPr>
                <w:lang w:eastAsia="zh-CN"/>
              </w:rPr>
            </w:pPr>
            <w:r w:rsidRPr="00291311">
              <w:t>EnATSSS_v2</w:t>
            </w:r>
          </w:p>
        </w:tc>
      </w:tr>
      <w:tr w:rsidR="00FB5D4F" w:rsidRPr="003107D3" w:rsidTr="002E67F1">
        <w:trPr>
          <w:jc w:val="center"/>
        </w:trPr>
        <w:tc>
          <w:tcPr>
            <w:tcW w:w="3580" w:type="dxa"/>
            <w:tcMar>
              <w:top w:w="0" w:type="dxa"/>
              <w:left w:w="108" w:type="dxa"/>
              <w:bottom w:w="0" w:type="dxa"/>
              <w:right w:w="108" w:type="dxa"/>
            </w:tcMar>
          </w:tcPr>
          <w:p w:rsidR="00FB5D4F" w:rsidRPr="003107D3" w:rsidRDefault="00FB5D4F" w:rsidP="00FB5D4F">
            <w:pPr>
              <w:pStyle w:val="TAL"/>
            </w:pPr>
            <w:r w:rsidRPr="003107D3">
              <w:t>MPTCP_</w:t>
            </w:r>
            <w:r>
              <w:t>MPQUIC_</w:t>
            </w:r>
            <w:r w:rsidRPr="003107D3">
              <w:t>ATSSS_LL_WITH_ASMODE_DLUL</w:t>
            </w:r>
          </w:p>
        </w:tc>
        <w:tc>
          <w:tcPr>
            <w:tcW w:w="4500" w:type="dxa"/>
            <w:tcMar>
              <w:top w:w="0" w:type="dxa"/>
              <w:left w:w="108" w:type="dxa"/>
              <w:bottom w:w="0" w:type="dxa"/>
              <w:right w:w="108" w:type="dxa"/>
            </w:tcMar>
          </w:tcPr>
          <w:p w:rsidR="00FB5D4F" w:rsidRPr="003107D3" w:rsidRDefault="00FB5D4F" w:rsidP="00FB5D4F">
            <w:pPr>
              <w:pStyle w:val="TAL"/>
            </w:pPr>
            <w:r w:rsidRPr="003107D3">
              <w:t>Indicates that the MA PDU Session supports the MPTCP</w:t>
            </w:r>
            <w:r>
              <w:t xml:space="preserve"> and MPQUIC</w:t>
            </w:r>
            <w:r w:rsidRPr="003107D3">
              <w:t xml:space="preserve"> capability with any steering mode and ATSSS-LL capability with Active-Standby mode in uplink and downlink.</w:t>
            </w:r>
          </w:p>
        </w:tc>
        <w:tc>
          <w:tcPr>
            <w:tcW w:w="1521" w:type="dxa"/>
          </w:tcPr>
          <w:p w:rsidR="00FB5D4F" w:rsidRPr="003107D3" w:rsidRDefault="00FB5D4F" w:rsidP="00FB5D4F">
            <w:pPr>
              <w:pStyle w:val="TAL"/>
              <w:rPr>
                <w:lang w:eastAsia="zh-CN"/>
              </w:rPr>
            </w:pPr>
            <w:r w:rsidRPr="00291311">
              <w:t>EnATSSS_v2</w:t>
            </w:r>
          </w:p>
        </w:tc>
      </w:tr>
    </w:tbl>
    <w:p w:rsidR="005B507B" w:rsidRPr="003107D3" w:rsidRDefault="005B507B"/>
    <w:p w:rsidR="005B507B" w:rsidRPr="003107D3" w:rsidRDefault="005B507B">
      <w:pPr>
        <w:pStyle w:val="Heading4"/>
      </w:pPr>
      <w:bookmarkStart w:id="6992" w:name="_Toc20401651"/>
      <w:bookmarkStart w:id="6993" w:name="_Toc25052815"/>
      <w:bookmarkStart w:id="6994" w:name="_Toc27036249"/>
      <w:bookmarkStart w:id="6995" w:name="_Toc38875470"/>
      <w:bookmarkStart w:id="6996" w:name="_Toc43191952"/>
      <w:bookmarkStart w:id="6997" w:name="_Toc45133347"/>
      <w:bookmarkStart w:id="6998" w:name="_Toc51316851"/>
      <w:bookmarkStart w:id="6999" w:name="_Toc51762031"/>
      <w:bookmarkStart w:id="7000" w:name="_Toc56675018"/>
      <w:bookmarkStart w:id="7001" w:name="_Toc56675409"/>
      <w:bookmarkStart w:id="7002" w:name="_Toc59016395"/>
      <w:bookmarkStart w:id="7003" w:name="_Toc63167994"/>
      <w:bookmarkStart w:id="7004" w:name="_Toc66262504"/>
      <w:bookmarkStart w:id="7005" w:name="_Toc68167010"/>
      <w:bookmarkStart w:id="7006" w:name="_Toc73538132"/>
      <w:bookmarkStart w:id="7007" w:name="_Toc75352008"/>
      <w:bookmarkStart w:id="7008" w:name="_Toc83231818"/>
      <w:bookmarkStart w:id="7009" w:name="_Toc85535124"/>
      <w:bookmarkStart w:id="7010" w:name="_Toc88559587"/>
      <w:bookmarkStart w:id="7011" w:name="_Toc114210217"/>
      <w:bookmarkStart w:id="7012" w:name="_Toc129246568"/>
      <w:bookmarkStart w:id="7013" w:name="_Toc138747344"/>
      <w:bookmarkStart w:id="7014" w:name="_Toc153786990"/>
      <w:r w:rsidRPr="003107D3">
        <w:t>5.6.3.27</w:t>
      </w:r>
      <w:r w:rsidRPr="003107D3">
        <w:tab/>
        <w:t xml:space="preserve">Enumeration: </w:t>
      </w:r>
      <w:bookmarkEnd w:id="6992"/>
      <w:bookmarkEnd w:id="6993"/>
      <w:bookmarkEnd w:id="6994"/>
      <w:r w:rsidRPr="003107D3">
        <w:t>NetLocAccessSupport</w:t>
      </w:r>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rsidR="005B507B" w:rsidRPr="003107D3" w:rsidRDefault="005B507B">
      <w:pPr>
        <w:pStyle w:val="TH"/>
      </w:pPr>
      <w:r w:rsidRPr="003107D3">
        <w:t>Table 5.6.3.27-1: Enumeration NetLocAccessSuppor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82"/>
        <w:gridCol w:w="5670"/>
        <w:gridCol w:w="1492"/>
      </w:tblGrid>
      <w:tr w:rsidR="005B507B" w:rsidRPr="003107D3" w:rsidTr="002E67F1">
        <w:trPr>
          <w:jc w:val="center"/>
        </w:trPr>
        <w:tc>
          <w:tcPr>
            <w:tcW w:w="2382"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5670"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492" w:type="dxa"/>
            <w:shd w:val="clear" w:color="auto" w:fill="C0C0C0"/>
          </w:tcPr>
          <w:p w:rsidR="005B507B" w:rsidRPr="003107D3" w:rsidRDefault="005B507B">
            <w:pPr>
              <w:pStyle w:val="TAH"/>
            </w:pPr>
            <w:r w:rsidRPr="003107D3">
              <w:t>Applicability</w:t>
            </w:r>
          </w:p>
        </w:tc>
      </w:tr>
      <w:tr w:rsidR="005B507B" w:rsidRPr="003107D3" w:rsidTr="002E67F1">
        <w:trPr>
          <w:jc w:val="center"/>
        </w:trPr>
        <w:tc>
          <w:tcPr>
            <w:tcW w:w="2382" w:type="dxa"/>
            <w:tcMar>
              <w:top w:w="0" w:type="dxa"/>
              <w:left w:w="108" w:type="dxa"/>
              <w:bottom w:w="0" w:type="dxa"/>
              <w:right w:w="108" w:type="dxa"/>
            </w:tcMar>
          </w:tcPr>
          <w:p w:rsidR="005B507B" w:rsidRPr="003107D3" w:rsidRDefault="005B507B">
            <w:pPr>
              <w:pStyle w:val="TAL"/>
            </w:pPr>
            <w:r w:rsidRPr="003107D3">
              <w:t>ANR_NOT_SUPPORTED</w:t>
            </w:r>
          </w:p>
        </w:tc>
        <w:tc>
          <w:tcPr>
            <w:tcW w:w="5670" w:type="dxa"/>
            <w:tcMar>
              <w:top w:w="0" w:type="dxa"/>
              <w:left w:w="108" w:type="dxa"/>
              <w:bottom w:w="0" w:type="dxa"/>
              <w:right w:w="108" w:type="dxa"/>
            </w:tcMar>
          </w:tcPr>
          <w:p w:rsidR="005B507B" w:rsidRPr="003107D3" w:rsidRDefault="005B507B">
            <w:pPr>
              <w:pStyle w:val="TAL"/>
            </w:pPr>
            <w:r w:rsidRPr="003107D3">
              <w:t>Indicates that the access network does not support the report of access network information.</w:t>
            </w:r>
          </w:p>
        </w:tc>
        <w:tc>
          <w:tcPr>
            <w:tcW w:w="1492" w:type="dxa"/>
          </w:tcPr>
          <w:p w:rsidR="005B507B" w:rsidRPr="003107D3" w:rsidRDefault="005B507B">
            <w:pPr>
              <w:pStyle w:val="TAL"/>
            </w:pPr>
          </w:p>
        </w:tc>
      </w:tr>
      <w:tr w:rsidR="005B507B" w:rsidRPr="003107D3" w:rsidTr="002E67F1">
        <w:trPr>
          <w:jc w:val="center"/>
        </w:trPr>
        <w:tc>
          <w:tcPr>
            <w:tcW w:w="2382" w:type="dxa"/>
            <w:tcMar>
              <w:top w:w="0" w:type="dxa"/>
              <w:left w:w="108" w:type="dxa"/>
              <w:bottom w:w="0" w:type="dxa"/>
              <w:right w:w="108" w:type="dxa"/>
            </w:tcMar>
          </w:tcPr>
          <w:p w:rsidR="005B507B" w:rsidRPr="003107D3" w:rsidRDefault="005B507B">
            <w:pPr>
              <w:pStyle w:val="TAL"/>
            </w:pPr>
            <w:r w:rsidRPr="003107D3">
              <w:t>TZR_NOT_SUPPORTED</w:t>
            </w:r>
          </w:p>
        </w:tc>
        <w:tc>
          <w:tcPr>
            <w:tcW w:w="5670" w:type="dxa"/>
            <w:tcMar>
              <w:top w:w="0" w:type="dxa"/>
              <w:left w:w="108" w:type="dxa"/>
              <w:bottom w:w="0" w:type="dxa"/>
              <w:right w:w="108" w:type="dxa"/>
            </w:tcMar>
          </w:tcPr>
          <w:p w:rsidR="005B507B" w:rsidRPr="003107D3" w:rsidRDefault="005B507B">
            <w:pPr>
              <w:pStyle w:val="TAL"/>
            </w:pPr>
            <w:r w:rsidRPr="003107D3">
              <w:t>Indicates that the access network does not support the report of UE time zone.</w:t>
            </w:r>
            <w:r w:rsidRPr="003107D3">
              <w:br/>
              <w:t>(NOTE 1)</w:t>
            </w:r>
          </w:p>
        </w:tc>
        <w:tc>
          <w:tcPr>
            <w:tcW w:w="1492" w:type="dxa"/>
          </w:tcPr>
          <w:p w:rsidR="005B507B" w:rsidRPr="003107D3" w:rsidRDefault="005B507B">
            <w:pPr>
              <w:pStyle w:val="TAL"/>
            </w:pPr>
          </w:p>
        </w:tc>
      </w:tr>
      <w:tr w:rsidR="005B507B" w:rsidRPr="003107D3" w:rsidTr="002E67F1">
        <w:trPr>
          <w:jc w:val="center"/>
        </w:trPr>
        <w:tc>
          <w:tcPr>
            <w:tcW w:w="2382" w:type="dxa"/>
            <w:tcMar>
              <w:top w:w="0" w:type="dxa"/>
              <w:left w:w="108" w:type="dxa"/>
              <w:bottom w:w="0" w:type="dxa"/>
              <w:right w:w="108" w:type="dxa"/>
            </w:tcMar>
          </w:tcPr>
          <w:p w:rsidR="005B507B" w:rsidRPr="003107D3" w:rsidRDefault="005B507B">
            <w:pPr>
              <w:pStyle w:val="TAL"/>
            </w:pPr>
            <w:r w:rsidRPr="003107D3">
              <w:t>LOC_NOT_SUPPORTED</w:t>
            </w:r>
          </w:p>
        </w:tc>
        <w:tc>
          <w:tcPr>
            <w:tcW w:w="5670" w:type="dxa"/>
            <w:tcMar>
              <w:top w:w="0" w:type="dxa"/>
              <w:left w:w="108" w:type="dxa"/>
              <w:bottom w:w="0" w:type="dxa"/>
              <w:right w:w="108" w:type="dxa"/>
            </w:tcMar>
          </w:tcPr>
          <w:p w:rsidR="005B507B" w:rsidRPr="003107D3" w:rsidRDefault="005B507B">
            <w:pPr>
              <w:pStyle w:val="TAL"/>
            </w:pPr>
            <w:r w:rsidRPr="003107D3">
              <w:t>Indicates that the access network does not support the report of UE Location.</w:t>
            </w:r>
          </w:p>
          <w:p w:rsidR="005B507B" w:rsidRPr="003107D3" w:rsidRDefault="005B507B">
            <w:pPr>
              <w:pStyle w:val="TAL"/>
            </w:pPr>
            <w:r w:rsidRPr="003107D3">
              <w:t>(NOTE 2)</w:t>
            </w:r>
          </w:p>
        </w:tc>
        <w:tc>
          <w:tcPr>
            <w:tcW w:w="1492" w:type="dxa"/>
          </w:tcPr>
          <w:p w:rsidR="005B507B" w:rsidRPr="003107D3" w:rsidRDefault="005B507B">
            <w:pPr>
              <w:pStyle w:val="TAL"/>
            </w:pPr>
          </w:p>
        </w:tc>
      </w:tr>
      <w:tr w:rsidR="005B507B" w:rsidRPr="003107D3" w:rsidTr="002E67F1">
        <w:trPr>
          <w:jc w:val="center"/>
        </w:trPr>
        <w:tc>
          <w:tcPr>
            <w:tcW w:w="9544" w:type="dxa"/>
            <w:gridSpan w:val="3"/>
            <w:tcMar>
              <w:top w:w="0" w:type="dxa"/>
              <w:left w:w="108" w:type="dxa"/>
              <w:bottom w:w="0" w:type="dxa"/>
              <w:right w:w="108" w:type="dxa"/>
            </w:tcMar>
          </w:tcPr>
          <w:p w:rsidR="005B507B" w:rsidRPr="003107D3" w:rsidRDefault="005B507B">
            <w:pPr>
              <w:pStyle w:val="TAN"/>
            </w:pPr>
            <w:r w:rsidRPr="003107D3">
              <w:t>NOTE 1:</w:t>
            </w:r>
            <w:r w:rsidRPr="003107D3">
              <w:tab/>
              <w:t>The UE time zone is not available in EPC untrusted WLAN.</w:t>
            </w:r>
          </w:p>
          <w:p w:rsidR="005B507B" w:rsidRPr="003107D3" w:rsidRDefault="005B507B">
            <w:pPr>
              <w:pStyle w:val="TAN"/>
            </w:pPr>
            <w:r w:rsidRPr="003107D3">
              <w:t>NOTE 2:</w:t>
            </w:r>
            <w:r w:rsidRPr="003107D3">
              <w:tab/>
              <w:t xml:space="preserve">The SMF+PGW determines the UE Location is not available as described in </w:t>
            </w:r>
            <w:r w:rsidR="003107D3">
              <w:t>clause</w:t>
            </w:r>
            <w:r w:rsidRPr="003107D3">
              <w:t> B.3.6.3.</w:t>
            </w:r>
          </w:p>
        </w:tc>
      </w:tr>
    </w:tbl>
    <w:p w:rsidR="005B507B" w:rsidRPr="003107D3" w:rsidRDefault="005B507B"/>
    <w:p w:rsidR="005B507B" w:rsidRPr="003107D3" w:rsidRDefault="005B507B">
      <w:pPr>
        <w:pStyle w:val="Heading4"/>
      </w:pPr>
      <w:bookmarkStart w:id="7015" w:name="_Toc43191953"/>
      <w:bookmarkStart w:id="7016" w:name="_Toc45133348"/>
      <w:bookmarkStart w:id="7017" w:name="_Toc51316852"/>
      <w:bookmarkStart w:id="7018" w:name="_Toc51762032"/>
      <w:bookmarkStart w:id="7019" w:name="_Toc56675019"/>
      <w:bookmarkStart w:id="7020" w:name="_Toc56675410"/>
      <w:bookmarkStart w:id="7021" w:name="_Toc59016396"/>
      <w:bookmarkStart w:id="7022" w:name="_Toc63167995"/>
      <w:bookmarkStart w:id="7023" w:name="_Toc66262505"/>
      <w:bookmarkStart w:id="7024" w:name="_Toc68167011"/>
      <w:bookmarkStart w:id="7025" w:name="_Toc73538133"/>
      <w:bookmarkStart w:id="7026" w:name="_Toc75352009"/>
      <w:bookmarkStart w:id="7027" w:name="_Toc83231819"/>
      <w:bookmarkStart w:id="7028" w:name="_Toc85535125"/>
      <w:bookmarkStart w:id="7029" w:name="_Toc88559588"/>
      <w:bookmarkStart w:id="7030" w:name="_Toc114210218"/>
      <w:bookmarkStart w:id="7031" w:name="_Toc129246569"/>
      <w:bookmarkStart w:id="7032" w:name="_Toc138747345"/>
      <w:bookmarkStart w:id="7033" w:name="_Toc153786991"/>
      <w:r w:rsidRPr="003107D3">
        <w:t>5.6.3.28</w:t>
      </w:r>
      <w:r w:rsidRPr="003107D3">
        <w:tab/>
        <w:t xml:space="preserve">Enumeration: </w:t>
      </w:r>
      <w:r w:rsidRPr="003107D3">
        <w:rPr>
          <w:lang w:eastAsia="zh-CN"/>
        </w:rPr>
        <w:t>PolicyDecisionFailureCode</w:t>
      </w:r>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rsidR="005B507B" w:rsidRPr="003107D3" w:rsidRDefault="005B507B">
      <w:pPr>
        <w:pStyle w:val="TH"/>
      </w:pPr>
      <w:r w:rsidRPr="003107D3">
        <w:t xml:space="preserve">Table 5.6.3.28-1: </w:t>
      </w:r>
      <w:r w:rsidRPr="003107D3">
        <w:rPr>
          <w:lang w:eastAsia="zh-CN"/>
        </w:rPr>
        <w:t>PolicyDecisionFailureCo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20"/>
        <w:gridCol w:w="5387"/>
        <w:gridCol w:w="1937"/>
      </w:tblGrid>
      <w:tr w:rsidR="005B507B" w:rsidRPr="003107D3" w:rsidTr="002E67F1">
        <w:trPr>
          <w:cantSplit/>
          <w:jc w:val="center"/>
        </w:trPr>
        <w:tc>
          <w:tcPr>
            <w:tcW w:w="2220" w:type="dxa"/>
            <w:shd w:val="clear" w:color="auto" w:fill="C0C0C0"/>
            <w:tcMar>
              <w:top w:w="0" w:type="dxa"/>
              <w:left w:w="108" w:type="dxa"/>
              <w:bottom w:w="0" w:type="dxa"/>
              <w:right w:w="108" w:type="dxa"/>
            </w:tcMar>
          </w:tcPr>
          <w:p w:rsidR="005B507B" w:rsidRPr="003107D3" w:rsidRDefault="005B507B">
            <w:pPr>
              <w:pStyle w:val="TAH"/>
            </w:pPr>
            <w:r w:rsidRPr="003107D3">
              <w:t>Enumeration value</w:t>
            </w:r>
          </w:p>
        </w:tc>
        <w:tc>
          <w:tcPr>
            <w:tcW w:w="5387" w:type="dxa"/>
            <w:shd w:val="clear" w:color="auto" w:fill="C0C0C0"/>
            <w:tcMar>
              <w:top w:w="0" w:type="dxa"/>
              <w:left w:w="108" w:type="dxa"/>
              <w:bottom w:w="0" w:type="dxa"/>
              <w:right w:w="108" w:type="dxa"/>
            </w:tcMar>
          </w:tcPr>
          <w:p w:rsidR="005B507B" w:rsidRPr="003107D3" w:rsidRDefault="005B507B">
            <w:pPr>
              <w:pStyle w:val="TAH"/>
            </w:pPr>
            <w:r w:rsidRPr="003107D3">
              <w:t>Description</w:t>
            </w:r>
          </w:p>
        </w:tc>
        <w:tc>
          <w:tcPr>
            <w:tcW w:w="1937"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220" w:type="dxa"/>
            <w:tcMar>
              <w:top w:w="0" w:type="dxa"/>
              <w:left w:w="108" w:type="dxa"/>
              <w:bottom w:w="0" w:type="dxa"/>
              <w:right w:w="108" w:type="dxa"/>
            </w:tcMar>
          </w:tcPr>
          <w:p w:rsidR="005B507B" w:rsidRPr="003107D3" w:rsidRDefault="005B507B">
            <w:pPr>
              <w:pStyle w:val="TAL"/>
            </w:pPr>
            <w:r w:rsidRPr="003107D3">
              <w:t>TRA_CTRL_DECS_ERR</w:t>
            </w:r>
          </w:p>
        </w:tc>
        <w:tc>
          <w:tcPr>
            <w:tcW w:w="5387" w:type="dxa"/>
            <w:tcMar>
              <w:top w:w="0" w:type="dxa"/>
              <w:left w:w="108" w:type="dxa"/>
              <w:bottom w:w="0" w:type="dxa"/>
              <w:right w:w="108" w:type="dxa"/>
            </w:tcMar>
          </w:tcPr>
          <w:p w:rsidR="005B507B" w:rsidRPr="003107D3" w:rsidRDefault="005B507B">
            <w:pPr>
              <w:pStyle w:val="TAL"/>
            </w:pPr>
            <w:r w:rsidRPr="003107D3">
              <w:t>Indicates failure in the provisioning of traffic control decision data.</w:t>
            </w:r>
          </w:p>
        </w:tc>
        <w:tc>
          <w:tcPr>
            <w:tcW w:w="1937" w:type="dxa"/>
          </w:tcPr>
          <w:p w:rsidR="005B507B" w:rsidRPr="003107D3" w:rsidRDefault="005B507B">
            <w:pPr>
              <w:pStyle w:val="TAL"/>
            </w:pPr>
          </w:p>
        </w:tc>
      </w:tr>
      <w:tr w:rsidR="005B507B" w:rsidRPr="003107D3" w:rsidTr="002E67F1">
        <w:trPr>
          <w:cantSplit/>
          <w:jc w:val="center"/>
        </w:trPr>
        <w:tc>
          <w:tcPr>
            <w:tcW w:w="2220" w:type="dxa"/>
            <w:tcMar>
              <w:top w:w="0" w:type="dxa"/>
              <w:left w:w="108" w:type="dxa"/>
              <w:bottom w:w="0" w:type="dxa"/>
              <w:right w:w="108" w:type="dxa"/>
            </w:tcMar>
          </w:tcPr>
          <w:p w:rsidR="005B507B" w:rsidRPr="003107D3" w:rsidRDefault="005B507B">
            <w:pPr>
              <w:pStyle w:val="TAL"/>
            </w:pPr>
            <w:r w:rsidRPr="003107D3">
              <w:t>QOS_DECS_ERR</w:t>
            </w:r>
          </w:p>
        </w:tc>
        <w:tc>
          <w:tcPr>
            <w:tcW w:w="5387" w:type="dxa"/>
            <w:tcMar>
              <w:top w:w="0" w:type="dxa"/>
              <w:left w:w="108" w:type="dxa"/>
              <w:bottom w:w="0" w:type="dxa"/>
              <w:right w:w="108" w:type="dxa"/>
            </w:tcMar>
          </w:tcPr>
          <w:p w:rsidR="005B507B" w:rsidRPr="003107D3" w:rsidRDefault="005B507B">
            <w:pPr>
              <w:pStyle w:val="TAL"/>
            </w:pPr>
            <w:r w:rsidRPr="003107D3">
              <w:t>Indicates failure in the provisioning of QoS decision data.</w:t>
            </w:r>
          </w:p>
        </w:tc>
        <w:tc>
          <w:tcPr>
            <w:tcW w:w="1937" w:type="dxa"/>
          </w:tcPr>
          <w:p w:rsidR="005B507B" w:rsidRPr="003107D3" w:rsidRDefault="005B507B">
            <w:pPr>
              <w:pStyle w:val="TAL"/>
            </w:pPr>
          </w:p>
        </w:tc>
      </w:tr>
      <w:tr w:rsidR="005B507B" w:rsidRPr="003107D3" w:rsidTr="002E67F1">
        <w:trPr>
          <w:cantSplit/>
          <w:jc w:val="center"/>
        </w:trPr>
        <w:tc>
          <w:tcPr>
            <w:tcW w:w="2220" w:type="dxa"/>
            <w:tcMar>
              <w:top w:w="0" w:type="dxa"/>
              <w:left w:w="108" w:type="dxa"/>
              <w:bottom w:w="0" w:type="dxa"/>
              <w:right w:w="108" w:type="dxa"/>
            </w:tcMar>
          </w:tcPr>
          <w:p w:rsidR="005B507B" w:rsidRPr="003107D3" w:rsidRDefault="005B507B">
            <w:pPr>
              <w:pStyle w:val="TAL"/>
              <w:rPr>
                <w:lang w:eastAsia="zh-CN"/>
              </w:rPr>
            </w:pPr>
            <w:r w:rsidRPr="003107D3">
              <w:rPr>
                <w:rFonts w:hint="eastAsia"/>
                <w:lang w:eastAsia="zh-CN"/>
              </w:rPr>
              <w:t>C</w:t>
            </w:r>
            <w:r w:rsidRPr="003107D3">
              <w:rPr>
                <w:lang w:eastAsia="zh-CN"/>
              </w:rPr>
              <w:t>HG_</w:t>
            </w:r>
            <w:r w:rsidRPr="003107D3">
              <w:t>DECS_ERR</w:t>
            </w:r>
          </w:p>
        </w:tc>
        <w:tc>
          <w:tcPr>
            <w:tcW w:w="5387" w:type="dxa"/>
            <w:tcMar>
              <w:top w:w="0" w:type="dxa"/>
              <w:left w:w="108" w:type="dxa"/>
              <w:bottom w:w="0" w:type="dxa"/>
              <w:right w:w="108" w:type="dxa"/>
            </w:tcMar>
          </w:tcPr>
          <w:p w:rsidR="005B507B" w:rsidRPr="003107D3" w:rsidRDefault="005B507B">
            <w:pPr>
              <w:pStyle w:val="TAL"/>
            </w:pPr>
            <w:r w:rsidRPr="003107D3">
              <w:t>Indicates failure in the provisioning of charging decision data.</w:t>
            </w:r>
          </w:p>
        </w:tc>
        <w:tc>
          <w:tcPr>
            <w:tcW w:w="1937" w:type="dxa"/>
          </w:tcPr>
          <w:p w:rsidR="005B507B" w:rsidRPr="003107D3" w:rsidRDefault="005B507B">
            <w:pPr>
              <w:pStyle w:val="TAL"/>
            </w:pPr>
          </w:p>
        </w:tc>
      </w:tr>
      <w:tr w:rsidR="005B507B" w:rsidRPr="003107D3" w:rsidTr="002E67F1">
        <w:trPr>
          <w:cantSplit/>
          <w:jc w:val="center"/>
        </w:trPr>
        <w:tc>
          <w:tcPr>
            <w:tcW w:w="2220" w:type="dxa"/>
            <w:tcMar>
              <w:top w:w="0" w:type="dxa"/>
              <w:left w:w="108" w:type="dxa"/>
              <w:bottom w:w="0" w:type="dxa"/>
              <w:right w:w="108" w:type="dxa"/>
            </w:tcMar>
          </w:tcPr>
          <w:p w:rsidR="005B507B" w:rsidRPr="003107D3" w:rsidRDefault="005B507B">
            <w:pPr>
              <w:pStyle w:val="TAL"/>
              <w:rPr>
                <w:lang w:eastAsia="zh-CN"/>
              </w:rPr>
            </w:pPr>
            <w:r w:rsidRPr="003107D3">
              <w:rPr>
                <w:lang w:eastAsia="zh-CN"/>
              </w:rPr>
              <w:t>USA_MON_</w:t>
            </w:r>
            <w:r w:rsidRPr="003107D3">
              <w:t>DECS_ERR</w:t>
            </w:r>
          </w:p>
        </w:tc>
        <w:tc>
          <w:tcPr>
            <w:tcW w:w="5387" w:type="dxa"/>
            <w:tcMar>
              <w:top w:w="0" w:type="dxa"/>
              <w:left w:w="108" w:type="dxa"/>
              <w:bottom w:w="0" w:type="dxa"/>
              <w:right w:w="108" w:type="dxa"/>
            </w:tcMar>
          </w:tcPr>
          <w:p w:rsidR="005B507B" w:rsidRPr="003107D3" w:rsidRDefault="005B507B">
            <w:pPr>
              <w:pStyle w:val="TAL"/>
            </w:pPr>
            <w:r w:rsidRPr="003107D3">
              <w:t>Indicates failure in the provisioning of usage monitoring decision data.</w:t>
            </w:r>
          </w:p>
        </w:tc>
        <w:tc>
          <w:tcPr>
            <w:tcW w:w="1937" w:type="dxa"/>
          </w:tcPr>
          <w:p w:rsidR="005B507B" w:rsidRPr="003107D3" w:rsidRDefault="005B507B">
            <w:pPr>
              <w:pStyle w:val="TAL"/>
              <w:rPr>
                <w:rFonts w:hint="eastAsia"/>
                <w:lang w:eastAsia="zh-CN"/>
              </w:rPr>
            </w:pPr>
            <w:r w:rsidRPr="003107D3">
              <w:rPr>
                <w:rFonts w:hint="eastAsia"/>
                <w:lang w:eastAsia="zh-CN"/>
              </w:rPr>
              <w:t>UM</w:t>
            </w:r>
            <w:r w:rsidRPr="003107D3">
              <w:rPr>
                <w:lang w:eastAsia="zh-CN"/>
              </w:rPr>
              <w:t>C</w:t>
            </w:r>
          </w:p>
        </w:tc>
      </w:tr>
      <w:tr w:rsidR="005B507B" w:rsidRPr="003107D3" w:rsidTr="002E67F1">
        <w:trPr>
          <w:cantSplit/>
          <w:jc w:val="center"/>
        </w:trPr>
        <w:tc>
          <w:tcPr>
            <w:tcW w:w="2220" w:type="dxa"/>
            <w:tcMar>
              <w:top w:w="0" w:type="dxa"/>
              <w:left w:w="108" w:type="dxa"/>
              <w:bottom w:w="0" w:type="dxa"/>
              <w:right w:w="108" w:type="dxa"/>
            </w:tcMar>
          </w:tcPr>
          <w:p w:rsidR="005B507B" w:rsidRPr="003107D3" w:rsidRDefault="005B507B">
            <w:pPr>
              <w:pStyle w:val="TAL"/>
              <w:rPr>
                <w:lang w:eastAsia="zh-CN"/>
              </w:rPr>
            </w:pPr>
            <w:r w:rsidRPr="003107D3">
              <w:rPr>
                <w:rFonts w:hint="eastAsia"/>
                <w:lang w:eastAsia="zh-CN"/>
              </w:rPr>
              <w:t>Q</w:t>
            </w:r>
            <w:r w:rsidRPr="003107D3">
              <w:rPr>
                <w:lang w:eastAsia="zh-CN"/>
              </w:rPr>
              <w:t>OS_MON_</w:t>
            </w:r>
            <w:r w:rsidRPr="003107D3">
              <w:t>DECS_ERR</w:t>
            </w:r>
          </w:p>
        </w:tc>
        <w:tc>
          <w:tcPr>
            <w:tcW w:w="5387" w:type="dxa"/>
            <w:tcMar>
              <w:top w:w="0" w:type="dxa"/>
              <w:left w:w="108" w:type="dxa"/>
              <w:bottom w:w="0" w:type="dxa"/>
              <w:right w:w="108" w:type="dxa"/>
            </w:tcMar>
          </w:tcPr>
          <w:p w:rsidR="005B507B" w:rsidRPr="003107D3" w:rsidRDefault="005B507B">
            <w:pPr>
              <w:pStyle w:val="TAL"/>
            </w:pPr>
            <w:r w:rsidRPr="003107D3">
              <w:t>Indicates failure in the provisioning of QoS monitoring decision data.</w:t>
            </w:r>
          </w:p>
        </w:tc>
        <w:tc>
          <w:tcPr>
            <w:tcW w:w="1937" w:type="dxa"/>
          </w:tcPr>
          <w:p w:rsidR="005B507B" w:rsidRPr="003107D3" w:rsidRDefault="005B507B">
            <w:pPr>
              <w:pStyle w:val="TAL"/>
            </w:pPr>
          </w:p>
        </w:tc>
      </w:tr>
      <w:tr w:rsidR="005B507B" w:rsidRPr="003107D3" w:rsidTr="002E67F1">
        <w:trPr>
          <w:cantSplit/>
          <w:jc w:val="center"/>
        </w:trPr>
        <w:tc>
          <w:tcPr>
            <w:tcW w:w="2220" w:type="dxa"/>
            <w:tcMar>
              <w:top w:w="0" w:type="dxa"/>
              <w:left w:w="108" w:type="dxa"/>
              <w:bottom w:w="0" w:type="dxa"/>
              <w:right w:w="108" w:type="dxa"/>
            </w:tcMar>
          </w:tcPr>
          <w:p w:rsidR="005B507B" w:rsidRPr="003107D3" w:rsidRDefault="005B507B">
            <w:pPr>
              <w:pStyle w:val="TAL"/>
              <w:rPr>
                <w:lang w:eastAsia="zh-CN"/>
              </w:rPr>
            </w:pPr>
            <w:r w:rsidRPr="003107D3">
              <w:rPr>
                <w:rFonts w:hint="eastAsia"/>
                <w:lang w:eastAsia="zh-CN"/>
              </w:rPr>
              <w:t>C</w:t>
            </w:r>
            <w:r w:rsidRPr="003107D3">
              <w:rPr>
                <w:lang w:eastAsia="zh-CN"/>
              </w:rPr>
              <w:t>ON_DATA_ERR</w:t>
            </w:r>
          </w:p>
        </w:tc>
        <w:tc>
          <w:tcPr>
            <w:tcW w:w="5387" w:type="dxa"/>
            <w:tcMar>
              <w:top w:w="0" w:type="dxa"/>
              <w:left w:w="108" w:type="dxa"/>
              <w:bottom w:w="0" w:type="dxa"/>
              <w:right w:w="108" w:type="dxa"/>
            </w:tcMar>
          </w:tcPr>
          <w:p w:rsidR="005B507B" w:rsidRPr="003107D3" w:rsidRDefault="005B507B">
            <w:pPr>
              <w:pStyle w:val="TAL"/>
              <w:rPr>
                <w:lang w:eastAsia="zh-CN"/>
              </w:rPr>
            </w:pPr>
            <w:r w:rsidRPr="003107D3">
              <w:rPr>
                <w:lang w:eastAsia="zh-CN"/>
              </w:rPr>
              <w:t>Indicates failure in the provisioning of condition data.</w:t>
            </w:r>
          </w:p>
        </w:tc>
        <w:tc>
          <w:tcPr>
            <w:tcW w:w="1937" w:type="dxa"/>
          </w:tcPr>
          <w:p w:rsidR="005B507B" w:rsidRPr="003107D3" w:rsidRDefault="005B507B">
            <w:pPr>
              <w:pStyle w:val="TAL"/>
            </w:pPr>
          </w:p>
        </w:tc>
      </w:tr>
      <w:tr w:rsidR="005B507B" w:rsidRPr="003107D3" w:rsidTr="002E67F1">
        <w:trPr>
          <w:cantSplit/>
          <w:jc w:val="center"/>
        </w:trPr>
        <w:tc>
          <w:tcPr>
            <w:tcW w:w="2220" w:type="dxa"/>
            <w:tcMar>
              <w:top w:w="0" w:type="dxa"/>
              <w:left w:w="108" w:type="dxa"/>
              <w:bottom w:w="0" w:type="dxa"/>
              <w:right w:w="108" w:type="dxa"/>
            </w:tcMar>
          </w:tcPr>
          <w:p w:rsidR="005B507B" w:rsidRPr="003107D3" w:rsidRDefault="005B507B">
            <w:pPr>
              <w:pStyle w:val="TAL"/>
              <w:rPr>
                <w:rFonts w:hint="eastAsia"/>
                <w:lang w:eastAsia="zh-CN"/>
              </w:rPr>
            </w:pPr>
            <w:r w:rsidRPr="003107D3">
              <w:rPr>
                <w:lang w:eastAsia="zh-CN"/>
              </w:rPr>
              <w:t>POLICY_PARAM_ERR</w:t>
            </w:r>
          </w:p>
        </w:tc>
        <w:tc>
          <w:tcPr>
            <w:tcW w:w="5387" w:type="dxa"/>
            <w:tcMar>
              <w:top w:w="0" w:type="dxa"/>
              <w:left w:w="108" w:type="dxa"/>
              <w:bottom w:w="0" w:type="dxa"/>
              <w:right w:w="108" w:type="dxa"/>
            </w:tcMar>
          </w:tcPr>
          <w:p w:rsidR="005B507B" w:rsidRPr="003107D3" w:rsidRDefault="005B507B">
            <w:pPr>
              <w:pStyle w:val="TAL"/>
              <w:rPr>
                <w:lang w:eastAsia="zh-CN"/>
              </w:rPr>
            </w:pPr>
            <w:r w:rsidRPr="003107D3">
              <w:rPr>
                <w:lang w:eastAsia="zh-CN"/>
              </w:rPr>
              <w:t>Indicates the information related to the provisioned policy parameter(s) is incorrect, incomplete or inconsistent.</w:t>
            </w:r>
          </w:p>
        </w:tc>
        <w:tc>
          <w:tcPr>
            <w:tcW w:w="1937" w:type="dxa"/>
          </w:tcPr>
          <w:p w:rsidR="005B507B" w:rsidRPr="003107D3" w:rsidRDefault="005B507B">
            <w:pPr>
              <w:pStyle w:val="TAL"/>
            </w:pPr>
            <w:r w:rsidRPr="003107D3">
              <w:rPr>
                <w:lang w:eastAsia="zh-CN"/>
              </w:rPr>
              <w:t>ExtPolicyDecisionErrorHandling</w:t>
            </w:r>
          </w:p>
        </w:tc>
      </w:tr>
    </w:tbl>
    <w:p w:rsidR="005B507B" w:rsidRPr="003107D3" w:rsidRDefault="005B507B"/>
    <w:p w:rsidR="005B507B" w:rsidRPr="003107D3" w:rsidRDefault="005B507B">
      <w:pPr>
        <w:pStyle w:val="Heading4"/>
      </w:pPr>
      <w:bookmarkStart w:id="7034" w:name="_Toc63167996"/>
      <w:bookmarkStart w:id="7035" w:name="_Toc66262506"/>
      <w:bookmarkStart w:id="7036" w:name="_Toc68167012"/>
      <w:bookmarkStart w:id="7037" w:name="_Toc73538134"/>
      <w:bookmarkStart w:id="7038" w:name="_Toc75352010"/>
      <w:bookmarkStart w:id="7039" w:name="_Toc83231820"/>
      <w:bookmarkStart w:id="7040" w:name="_Toc85535126"/>
      <w:bookmarkStart w:id="7041" w:name="_Toc88559589"/>
      <w:bookmarkStart w:id="7042" w:name="_Toc114210219"/>
      <w:bookmarkStart w:id="7043" w:name="_Toc129246570"/>
      <w:bookmarkStart w:id="7044" w:name="_Toc138747346"/>
      <w:bookmarkStart w:id="7045" w:name="_Toc153786992"/>
      <w:r w:rsidRPr="003107D3">
        <w:t>5.6.3.29</w:t>
      </w:r>
      <w:r w:rsidRPr="003107D3">
        <w:tab/>
        <w:t>Enumeration: NotificationControlIndication</w:t>
      </w:r>
      <w:bookmarkEnd w:id="7034"/>
      <w:bookmarkEnd w:id="7035"/>
      <w:bookmarkEnd w:id="7036"/>
      <w:bookmarkEnd w:id="7037"/>
      <w:bookmarkEnd w:id="7038"/>
      <w:bookmarkEnd w:id="7039"/>
      <w:bookmarkEnd w:id="7040"/>
      <w:bookmarkEnd w:id="7041"/>
      <w:bookmarkEnd w:id="7042"/>
      <w:bookmarkEnd w:id="7043"/>
      <w:bookmarkEnd w:id="7044"/>
      <w:bookmarkEnd w:id="7045"/>
    </w:p>
    <w:p w:rsidR="005B507B" w:rsidRPr="003107D3" w:rsidRDefault="005B507B">
      <w:pPr>
        <w:pStyle w:val="TH"/>
      </w:pPr>
      <w:r w:rsidRPr="003107D3">
        <w:t>Table 5.6.3.29-1: Enumeration NotificationControlInd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05"/>
        <w:gridCol w:w="5433"/>
        <w:gridCol w:w="1608"/>
      </w:tblGrid>
      <w:tr w:rsidR="005B507B" w:rsidRPr="003107D3" w:rsidTr="002E67F1">
        <w:trPr>
          <w:cantSplit/>
          <w:jc w:val="center"/>
        </w:trPr>
        <w:tc>
          <w:tcPr>
            <w:tcW w:w="2505" w:type="dxa"/>
            <w:shd w:val="clear" w:color="auto" w:fill="C0C0C0"/>
            <w:tcMar>
              <w:top w:w="0" w:type="dxa"/>
              <w:left w:w="108" w:type="dxa"/>
              <w:bottom w:w="0" w:type="dxa"/>
              <w:right w:w="108" w:type="dxa"/>
            </w:tcMar>
            <w:hideMark/>
          </w:tcPr>
          <w:p w:rsidR="005B507B" w:rsidRPr="003107D3" w:rsidRDefault="005B507B">
            <w:pPr>
              <w:pStyle w:val="TAH"/>
            </w:pPr>
            <w:r w:rsidRPr="003107D3">
              <w:t>Enumeration value</w:t>
            </w:r>
          </w:p>
        </w:tc>
        <w:tc>
          <w:tcPr>
            <w:tcW w:w="5433" w:type="dxa"/>
            <w:shd w:val="clear" w:color="auto" w:fill="C0C0C0"/>
            <w:tcMar>
              <w:top w:w="0" w:type="dxa"/>
              <w:left w:w="108" w:type="dxa"/>
              <w:bottom w:w="0" w:type="dxa"/>
              <w:right w:w="108" w:type="dxa"/>
            </w:tcMar>
            <w:hideMark/>
          </w:tcPr>
          <w:p w:rsidR="005B507B" w:rsidRPr="003107D3" w:rsidRDefault="005B507B">
            <w:pPr>
              <w:pStyle w:val="TAH"/>
            </w:pPr>
            <w:r w:rsidRPr="003107D3">
              <w:t>Description</w:t>
            </w:r>
          </w:p>
        </w:tc>
        <w:tc>
          <w:tcPr>
            <w:tcW w:w="1608"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lang w:eastAsia="zh-CN"/>
              </w:rPr>
            </w:pPr>
            <w:r w:rsidRPr="003107D3">
              <w:rPr>
                <w:lang w:eastAsia="zh-CN"/>
              </w:rPr>
              <w:t>DDN_FAILURE</w:t>
            </w:r>
          </w:p>
        </w:tc>
        <w:tc>
          <w:tcPr>
            <w:tcW w:w="5433" w:type="dxa"/>
            <w:tcMar>
              <w:top w:w="0" w:type="dxa"/>
              <w:left w:w="108" w:type="dxa"/>
              <w:bottom w:w="0" w:type="dxa"/>
              <w:right w:w="108" w:type="dxa"/>
            </w:tcMar>
          </w:tcPr>
          <w:p w:rsidR="005B507B" w:rsidRPr="003107D3" w:rsidRDefault="005B507B">
            <w:pPr>
              <w:pStyle w:val="TAL"/>
              <w:rPr>
                <w:szCs w:val="18"/>
              </w:rPr>
            </w:pPr>
            <w:r w:rsidRPr="003107D3">
              <w:rPr>
                <w:szCs w:val="18"/>
              </w:rPr>
              <w:t>Indicates that the notification of DDN Failure is requested.</w:t>
            </w:r>
          </w:p>
        </w:tc>
        <w:tc>
          <w:tcPr>
            <w:tcW w:w="1608" w:type="dxa"/>
          </w:tcPr>
          <w:p w:rsidR="005B507B" w:rsidRPr="003107D3" w:rsidRDefault="005B507B">
            <w:pPr>
              <w:pStyle w:val="TAL"/>
            </w:pPr>
            <w:r w:rsidRPr="003107D3">
              <w:t>DDNEventPolicyControl</w:t>
            </w:r>
          </w:p>
        </w:tc>
      </w:tr>
      <w:tr w:rsidR="005B507B" w:rsidRPr="003107D3" w:rsidTr="002E67F1">
        <w:trPr>
          <w:cantSplit/>
          <w:jc w:val="center"/>
        </w:trPr>
        <w:tc>
          <w:tcPr>
            <w:tcW w:w="2505" w:type="dxa"/>
            <w:tcMar>
              <w:top w:w="0" w:type="dxa"/>
              <w:left w:w="108" w:type="dxa"/>
              <w:bottom w:w="0" w:type="dxa"/>
              <w:right w:w="108" w:type="dxa"/>
            </w:tcMar>
          </w:tcPr>
          <w:p w:rsidR="005B507B" w:rsidRPr="003107D3" w:rsidRDefault="005B507B">
            <w:pPr>
              <w:pStyle w:val="TAL"/>
              <w:rPr>
                <w:lang w:eastAsia="zh-CN"/>
              </w:rPr>
            </w:pPr>
            <w:r w:rsidRPr="003107D3">
              <w:rPr>
                <w:lang w:eastAsia="zh-CN"/>
              </w:rPr>
              <w:t>DDD_STATUS</w:t>
            </w:r>
          </w:p>
        </w:tc>
        <w:tc>
          <w:tcPr>
            <w:tcW w:w="5433" w:type="dxa"/>
            <w:tcMar>
              <w:top w:w="0" w:type="dxa"/>
              <w:left w:w="108" w:type="dxa"/>
              <w:bottom w:w="0" w:type="dxa"/>
              <w:right w:w="108" w:type="dxa"/>
            </w:tcMar>
          </w:tcPr>
          <w:p w:rsidR="005B507B" w:rsidRPr="003107D3" w:rsidRDefault="005B507B">
            <w:pPr>
              <w:pStyle w:val="TAL"/>
              <w:rPr>
                <w:szCs w:val="18"/>
              </w:rPr>
            </w:pPr>
            <w:r w:rsidRPr="003107D3">
              <w:rPr>
                <w:szCs w:val="18"/>
              </w:rPr>
              <w:t>Indicates that the notification of DDD stauts is requested.</w:t>
            </w:r>
          </w:p>
        </w:tc>
        <w:tc>
          <w:tcPr>
            <w:tcW w:w="1608" w:type="dxa"/>
          </w:tcPr>
          <w:p w:rsidR="005B507B" w:rsidRPr="003107D3" w:rsidRDefault="005B507B">
            <w:pPr>
              <w:pStyle w:val="TAL"/>
            </w:pPr>
            <w:r w:rsidRPr="003107D3">
              <w:t>DDNEventPolicyControl</w:t>
            </w:r>
          </w:p>
        </w:tc>
      </w:tr>
    </w:tbl>
    <w:p w:rsidR="005B507B" w:rsidRPr="003107D3" w:rsidRDefault="005B507B"/>
    <w:p w:rsidR="005B507B" w:rsidRPr="003107D3" w:rsidRDefault="005B507B">
      <w:pPr>
        <w:keepNext/>
        <w:keepLines/>
        <w:spacing w:before="120"/>
        <w:ind w:left="1418" w:hanging="1418"/>
        <w:outlineLvl w:val="3"/>
        <w:rPr>
          <w:rFonts w:ascii="Arial" w:hAnsi="Arial"/>
          <w:sz w:val="24"/>
        </w:rPr>
      </w:pPr>
      <w:r w:rsidRPr="003107D3">
        <w:rPr>
          <w:rFonts w:ascii="Arial" w:hAnsi="Arial"/>
          <w:sz w:val="24"/>
        </w:rPr>
        <w:t>5.6.3.30</w:t>
      </w:r>
      <w:r w:rsidRPr="003107D3">
        <w:rPr>
          <w:rFonts w:ascii="Arial" w:hAnsi="Arial"/>
          <w:sz w:val="24"/>
        </w:rPr>
        <w:tab/>
      </w:r>
      <w:r w:rsidR="00D92F72" w:rsidRPr="003107D3">
        <w:rPr>
          <w:rFonts w:ascii="Arial" w:hAnsi="Arial"/>
          <w:sz w:val="24"/>
        </w:rPr>
        <w:t>Void</w:t>
      </w:r>
    </w:p>
    <w:p w:rsidR="005B507B" w:rsidRPr="003107D3" w:rsidRDefault="005B507B"/>
    <w:p w:rsidR="005B507B" w:rsidRPr="003107D3" w:rsidRDefault="005B507B">
      <w:pPr>
        <w:pStyle w:val="Heading4"/>
      </w:pPr>
      <w:bookmarkStart w:id="7046" w:name="_Toc73538135"/>
      <w:bookmarkStart w:id="7047" w:name="_Toc75352011"/>
      <w:bookmarkStart w:id="7048" w:name="_Toc83231821"/>
      <w:bookmarkStart w:id="7049" w:name="_Toc85535127"/>
      <w:bookmarkStart w:id="7050" w:name="_Toc88559590"/>
      <w:bookmarkStart w:id="7051" w:name="_Toc114210220"/>
      <w:bookmarkStart w:id="7052" w:name="_Toc129246571"/>
      <w:bookmarkStart w:id="7053" w:name="_Toc138747347"/>
      <w:bookmarkStart w:id="7054" w:name="_Toc153786993"/>
      <w:r w:rsidRPr="003107D3">
        <w:t>5.6.3.31</w:t>
      </w:r>
      <w:r w:rsidRPr="003107D3">
        <w:tab/>
        <w:t xml:space="preserve">Enumeration: </w:t>
      </w:r>
      <w:r w:rsidRPr="003107D3">
        <w:rPr>
          <w:lang w:eastAsia="zh-CN"/>
        </w:rPr>
        <w:t>SteerModeIndicator</w:t>
      </w:r>
      <w:bookmarkEnd w:id="7046"/>
      <w:bookmarkEnd w:id="7047"/>
      <w:bookmarkEnd w:id="7048"/>
      <w:bookmarkEnd w:id="7049"/>
      <w:bookmarkEnd w:id="7050"/>
      <w:bookmarkEnd w:id="7051"/>
      <w:bookmarkEnd w:id="7052"/>
      <w:bookmarkEnd w:id="7053"/>
      <w:bookmarkEnd w:id="7054"/>
    </w:p>
    <w:p w:rsidR="005B507B" w:rsidRPr="003107D3" w:rsidRDefault="005B507B">
      <w:pPr>
        <w:pStyle w:val="TH"/>
      </w:pPr>
      <w:r w:rsidRPr="003107D3">
        <w:t xml:space="preserve">Table 5.6.3.31-1: Enumeration </w:t>
      </w:r>
      <w:r w:rsidRPr="003107D3">
        <w:rPr>
          <w:lang w:eastAsia="zh-CN"/>
        </w:rPr>
        <w:t>SteerModeIndicato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87"/>
        <w:gridCol w:w="5300"/>
        <w:gridCol w:w="1651"/>
      </w:tblGrid>
      <w:tr w:rsidR="005B507B" w:rsidRPr="003107D3" w:rsidTr="002E67F1">
        <w:trPr>
          <w:cantSplit/>
          <w:jc w:val="center"/>
        </w:trPr>
        <w:tc>
          <w:tcPr>
            <w:tcW w:w="2587" w:type="dxa"/>
            <w:shd w:val="clear" w:color="auto" w:fill="C0C0C0"/>
            <w:tcMar>
              <w:top w:w="0" w:type="dxa"/>
              <w:left w:w="108" w:type="dxa"/>
              <w:bottom w:w="0" w:type="dxa"/>
              <w:right w:w="108" w:type="dxa"/>
            </w:tcMar>
            <w:hideMark/>
          </w:tcPr>
          <w:p w:rsidR="005B507B" w:rsidRPr="003107D3" w:rsidRDefault="005B507B">
            <w:pPr>
              <w:pStyle w:val="TAH"/>
            </w:pPr>
            <w:r w:rsidRPr="003107D3">
              <w:t>Enumeration value</w:t>
            </w:r>
          </w:p>
        </w:tc>
        <w:tc>
          <w:tcPr>
            <w:tcW w:w="5300" w:type="dxa"/>
            <w:shd w:val="clear" w:color="auto" w:fill="C0C0C0"/>
            <w:tcMar>
              <w:top w:w="0" w:type="dxa"/>
              <w:left w:w="108" w:type="dxa"/>
              <w:bottom w:w="0" w:type="dxa"/>
              <w:right w:w="108" w:type="dxa"/>
            </w:tcMar>
            <w:hideMark/>
          </w:tcPr>
          <w:p w:rsidR="005B507B" w:rsidRPr="003107D3" w:rsidRDefault="005B507B">
            <w:pPr>
              <w:pStyle w:val="TAH"/>
            </w:pPr>
            <w:r w:rsidRPr="003107D3">
              <w:t>Description</w:t>
            </w:r>
          </w:p>
        </w:tc>
        <w:tc>
          <w:tcPr>
            <w:tcW w:w="1651" w:type="dxa"/>
            <w:shd w:val="clear" w:color="auto" w:fill="C0C0C0"/>
          </w:tcPr>
          <w:p w:rsidR="005B507B" w:rsidRPr="003107D3" w:rsidRDefault="005B507B">
            <w:pPr>
              <w:pStyle w:val="TAH"/>
            </w:pPr>
            <w:r w:rsidRPr="003107D3">
              <w:t>Applicability</w:t>
            </w:r>
          </w:p>
        </w:tc>
      </w:tr>
      <w:tr w:rsidR="005B507B" w:rsidRPr="003107D3" w:rsidTr="002E67F1">
        <w:trPr>
          <w:cantSplit/>
          <w:jc w:val="center"/>
        </w:trPr>
        <w:tc>
          <w:tcPr>
            <w:tcW w:w="2587" w:type="dxa"/>
            <w:tcMar>
              <w:top w:w="0" w:type="dxa"/>
              <w:left w:w="108" w:type="dxa"/>
              <w:bottom w:w="0" w:type="dxa"/>
              <w:right w:w="108" w:type="dxa"/>
            </w:tcMar>
          </w:tcPr>
          <w:p w:rsidR="005B507B" w:rsidRPr="003107D3" w:rsidRDefault="005B507B">
            <w:pPr>
              <w:pStyle w:val="TAL"/>
            </w:pPr>
            <w:r w:rsidRPr="003107D3">
              <w:t>AUTO_LOAD_BALANCE</w:t>
            </w:r>
          </w:p>
        </w:tc>
        <w:tc>
          <w:tcPr>
            <w:tcW w:w="5300" w:type="dxa"/>
            <w:tcMar>
              <w:top w:w="0" w:type="dxa"/>
              <w:left w:w="108" w:type="dxa"/>
              <w:bottom w:w="0" w:type="dxa"/>
              <w:right w:w="108" w:type="dxa"/>
            </w:tcMar>
          </w:tcPr>
          <w:p w:rsidR="005B507B" w:rsidRPr="003107D3" w:rsidRDefault="005B507B">
            <w:pPr>
              <w:pStyle w:val="TAL"/>
            </w:pPr>
            <w:r w:rsidRPr="003107D3">
              <w:t>Allows the UE and UPF to autonomously determine the traffic load of an SDF distributed across accesses.</w:t>
            </w:r>
          </w:p>
        </w:tc>
        <w:tc>
          <w:tcPr>
            <w:tcW w:w="1651" w:type="dxa"/>
          </w:tcPr>
          <w:p w:rsidR="005B507B" w:rsidRPr="003107D3" w:rsidRDefault="005B507B">
            <w:pPr>
              <w:pStyle w:val="TAL"/>
            </w:pPr>
          </w:p>
        </w:tc>
      </w:tr>
      <w:tr w:rsidR="005B507B" w:rsidRPr="003107D3" w:rsidTr="002E67F1">
        <w:trPr>
          <w:cantSplit/>
          <w:jc w:val="center"/>
        </w:trPr>
        <w:tc>
          <w:tcPr>
            <w:tcW w:w="2587" w:type="dxa"/>
            <w:tcMar>
              <w:top w:w="0" w:type="dxa"/>
              <w:left w:w="108" w:type="dxa"/>
              <w:bottom w:w="0" w:type="dxa"/>
              <w:right w:w="108" w:type="dxa"/>
            </w:tcMar>
          </w:tcPr>
          <w:p w:rsidR="005B507B" w:rsidRPr="003107D3" w:rsidRDefault="005B507B">
            <w:pPr>
              <w:pStyle w:val="TAL"/>
            </w:pPr>
            <w:r w:rsidRPr="003107D3">
              <w:t>UE_ASSISTANCE</w:t>
            </w:r>
          </w:p>
        </w:tc>
        <w:tc>
          <w:tcPr>
            <w:tcW w:w="5300" w:type="dxa"/>
            <w:tcMar>
              <w:top w:w="0" w:type="dxa"/>
              <w:left w:w="108" w:type="dxa"/>
              <w:bottom w:w="0" w:type="dxa"/>
              <w:right w:w="108" w:type="dxa"/>
            </w:tcMar>
          </w:tcPr>
          <w:p w:rsidR="005B507B" w:rsidRPr="003107D3" w:rsidRDefault="005B507B">
            <w:pPr>
              <w:pStyle w:val="TAL"/>
              <w:rPr>
                <w:lang w:eastAsia="zh-CN"/>
              </w:rPr>
            </w:pPr>
            <w:r w:rsidRPr="003107D3">
              <w:rPr>
                <w:lang w:eastAsia="zh-CN"/>
              </w:rPr>
              <w:t xml:space="preserve">Allows the UE to </w:t>
            </w:r>
            <w:r w:rsidRPr="003107D3">
              <w:t>decide how to distribute the UL traffic of an SDF and the UE may inform the UPF how it decided to distribute the UL traffic.</w:t>
            </w:r>
          </w:p>
        </w:tc>
        <w:tc>
          <w:tcPr>
            <w:tcW w:w="1651" w:type="dxa"/>
          </w:tcPr>
          <w:p w:rsidR="005B507B" w:rsidRPr="003107D3" w:rsidRDefault="005B507B">
            <w:pPr>
              <w:pStyle w:val="TAL"/>
            </w:pPr>
          </w:p>
        </w:tc>
      </w:tr>
    </w:tbl>
    <w:p w:rsidR="005B507B" w:rsidRDefault="005B507B"/>
    <w:p w:rsidR="006C4D93" w:rsidRPr="003107D3" w:rsidRDefault="006C4D93" w:rsidP="006C4D93">
      <w:pPr>
        <w:pStyle w:val="Heading4"/>
      </w:pPr>
      <w:bookmarkStart w:id="7055" w:name="_Toc138747348"/>
      <w:bookmarkStart w:id="7056" w:name="_Toc153786994"/>
      <w:r w:rsidRPr="003107D3">
        <w:t>5.6.3.</w:t>
      </w:r>
      <w:r>
        <w:t>32</w:t>
      </w:r>
      <w:r>
        <w:tab/>
        <w:t xml:space="preserve">Enumeration </w:t>
      </w:r>
      <w:r>
        <w:rPr>
          <w:lang w:eastAsia="zh-CN"/>
        </w:rPr>
        <w:t>Traffic</w:t>
      </w:r>
      <w:r w:rsidRPr="003107D3">
        <w:rPr>
          <w:lang w:eastAsia="zh-CN"/>
        </w:rPr>
        <w:t>Para</w:t>
      </w:r>
      <w:r>
        <w:rPr>
          <w:lang w:eastAsia="zh-CN"/>
        </w:rPr>
        <w:t>meterMeas</w:t>
      </w:r>
      <w:bookmarkEnd w:id="7055"/>
      <w:bookmarkEnd w:id="7056"/>
    </w:p>
    <w:p w:rsidR="006C4D93" w:rsidRPr="003107D3" w:rsidRDefault="006C4D93" w:rsidP="006C4D93">
      <w:pPr>
        <w:pStyle w:val="TH"/>
      </w:pPr>
      <w:r w:rsidRPr="003107D3">
        <w:t>Table 5.6.3.</w:t>
      </w:r>
      <w:r>
        <w:t>3</w:t>
      </w:r>
      <w:r w:rsidRPr="003107D3">
        <w:t xml:space="preserve">2-1: Enumeration </w:t>
      </w:r>
      <w:r>
        <w:rPr>
          <w:lang w:eastAsia="zh-CN"/>
        </w:rPr>
        <w:t>Traffic</w:t>
      </w:r>
      <w:r w:rsidRPr="003107D3">
        <w:rPr>
          <w:lang w:eastAsia="zh-CN"/>
        </w:rPr>
        <w:t>Para</w:t>
      </w:r>
      <w:r>
        <w:rPr>
          <w:lang w:eastAsia="zh-CN"/>
        </w:rPr>
        <w:t>meterMea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099"/>
        <w:gridCol w:w="4819"/>
        <w:gridCol w:w="1683"/>
      </w:tblGrid>
      <w:tr w:rsidR="006C4D93" w:rsidRPr="003107D3" w:rsidTr="008D1241">
        <w:trPr>
          <w:cantSplit/>
          <w:jc w:val="center"/>
        </w:trPr>
        <w:tc>
          <w:tcPr>
            <w:tcW w:w="3099" w:type="dxa"/>
            <w:shd w:val="clear" w:color="auto" w:fill="C0C0C0"/>
            <w:tcMar>
              <w:top w:w="0" w:type="dxa"/>
              <w:left w:w="108" w:type="dxa"/>
              <w:bottom w:w="0" w:type="dxa"/>
              <w:right w:w="108" w:type="dxa"/>
            </w:tcMar>
          </w:tcPr>
          <w:p w:rsidR="006C4D93" w:rsidRPr="003107D3" w:rsidRDefault="006C4D93" w:rsidP="008D1241">
            <w:pPr>
              <w:pStyle w:val="TAH"/>
            </w:pPr>
            <w:r w:rsidRPr="003107D3">
              <w:t>Enumeration value</w:t>
            </w:r>
          </w:p>
        </w:tc>
        <w:tc>
          <w:tcPr>
            <w:tcW w:w="4819" w:type="dxa"/>
            <w:shd w:val="clear" w:color="auto" w:fill="C0C0C0"/>
            <w:tcMar>
              <w:top w:w="0" w:type="dxa"/>
              <w:left w:w="108" w:type="dxa"/>
              <w:bottom w:w="0" w:type="dxa"/>
              <w:right w:w="108" w:type="dxa"/>
            </w:tcMar>
          </w:tcPr>
          <w:p w:rsidR="006C4D93" w:rsidRPr="003107D3" w:rsidRDefault="006C4D93" w:rsidP="008D1241">
            <w:pPr>
              <w:pStyle w:val="TAH"/>
            </w:pPr>
            <w:r w:rsidRPr="003107D3">
              <w:t>Description</w:t>
            </w:r>
          </w:p>
        </w:tc>
        <w:tc>
          <w:tcPr>
            <w:tcW w:w="1683" w:type="dxa"/>
            <w:shd w:val="clear" w:color="auto" w:fill="C0C0C0"/>
          </w:tcPr>
          <w:p w:rsidR="006C4D93" w:rsidRPr="003107D3" w:rsidRDefault="006C4D93" w:rsidP="008D1241">
            <w:pPr>
              <w:pStyle w:val="TAH"/>
            </w:pPr>
            <w:r w:rsidRPr="003107D3">
              <w:t>Applicability</w:t>
            </w:r>
          </w:p>
        </w:tc>
      </w:tr>
      <w:tr w:rsidR="006C4D93" w:rsidRPr="003107D3" w:rsidTr="008D1241">
        <w:trPr>
          <w:cantSplit/>
          <w:jc w:val="center"/>
        </w:trPr>
        <w:tc>
          <w:tcPr>
            <w:tcW w:w="3099" w:type="dxa"/>
            <w:tcMar>
              <w:top w:w="0" w:type="dxa"/>
              <w:left w:w="108" w:type="dxa"/>
              <w:bottom w:w="0" w:type="dxa"/>
              <w:right w:w="108" w:type="dxa"/>
            </w:tcMar>
          </w:tcPr>
          <w:p w:rsidR="006C4D93" w:rsidRPr="003107D3" w:rsidRDefault="006C4D93" w:rsidP="008D1241">
            <w:pPr>
              <w:pStyle w:val="TAL"/>
            </w:pPr>
            <w:r w:rsidRPr="003107D3">
              <w:t>DL</w:t>
            </w:r>
            <w:r>
              <w:t>_N6_JITTER</w:t>
            </w:r>
          </w:p>
        </w:tc>
        <w:tc>
          <w:tcPr>
            <w:tcW w:w="4819" w:type="dxa"/>
            <w:tcMar>
              <w:top w:w="0" w:type="dxa"/>
              <w:left w:w="108" w:type="dxa"/>
              <w:bottom w:w="0" w:type="dxa"/>
              <w:right w:w="108" w:type="dxa"/>
            </w:tcMar>
          </w:tcPr>
          <w:p w:rsidR="006C4D93" w:rsidRPr="003107D3" w:rsidRDefault="006C4D93" w:rsidP="008D1241">
            <w:pPr>
              <w:pStyle w:val="TAL"/>
            </w:pPr>
            <w:r>
              <w:rPr>
                <w:lang w:eastAsia="ja-JP"/>
              </w:rPr>
              <w:t>The downlink N6 jitter range associated with DL Periodicity.</w:t>
            </w:r>
          </w:p>
        </w:tc>
        <w:tc>
          <w:tcPr>
            <w:tcW w:w="1683" w:type="dxa"/>
          </w:tcPr>
          <w:p w:rsidR="006C4D93" w:rsidRPr="003107D3" w:rsidRDefault="006C4D93" w:rsidP="008D1241">
            <w:pPr>
              <w:pStyle w:val="TAL"/>
            </w:pPr>
          </w:p>
        </w:tc>
      </w:tr>
      <w:tr w:rsidR="006C4D93" w:rsidRPr="003107D3" w:rsidTr="008D1241">
        <w:trPr>
          <w:cantSplit/>
          <w:jc w:val="center"/>
        </w:trPr>
        <w:tc>
          <w:tcPr>
            <w:tcW w:w="3099" w:type="dxa"/>
            <w:tcMar>
              <w:top w:w="0" w:type="dxa"/>
              <w:left w:w="108" w:type="dxa"/>
              <w:bottom w:w="0" w:type="dxa"/>
              <w:right w:w="108" w:type="dxa"/>
            </w:tcMar>
          </w:tcPr>
          <w:p w:rsidR="006C4D93" w:rsidRPr="003107D3" w:rsidRDefault="006C4D93" w:rsidP="008D1241">
            <w:pPr>
              <w:pStyle w:val="TAL"/>
            </w:pPr>
            <w:r>
              <w:t>D</w:t>
            </w:r>
            <w:r w:rsidRPr="003107D3">
              <w:t>L</w:t>
            </w:r>
            <w:r>
              <w:t>_PERIOD</w:t>
            </w:r>
          </w:p>
        </w:tc>
        <w:tc>
          <w:tcPr>
            <w:tcW w:w="4819" w:type="dxa"/>
            <w:tcMar>
              <w:top w:w="0" w:type="dxa"/>
              <w:left w:w="108" w:type="dxa"/>
              <w:bottom w:w="0" w:type="dxa"/>
              <w:right w:w="108" w:type="dxa"/>
            </w:tcMar>
          </w:tcPr>
          <w:p w:rsidR="006C4D93" w:rsidRPr="003107D3" w:rsidRDefault="006C4D93" w:rsidP="008D1241">
            <w:pPr>
              <w:pStyle w:val="TAL"/>
            </w:pPr>
            <w:r>
              <w:rPr>
                <w:lang w:eastAsia="ja-JP"/>
              </w:rPr>
              <w:t xml:space="preserve">The </w:t>
            </w:r>
            <w:r>
              <w:t>Downlink</w:t>
            </w:r>
            <w:r>
              <w:rPr>
                <w:lang w:eastAsia="ja-JP"/>
              </w:rPr>
              <w:t xml:space="preserve"> periodicity</w:t>
            </w:r>
            <w:r>
              <w:t>.</w:t>
            </w:r>
          </w:p>
        </w:tc>
        <w:tc>
          <w:tcPr>
            <w:tcW w:w="1683" w:type="dxa"/>
          </w:tcPr>
          <w:p w:rsidR="006C4D93" w:rsidRPr="003107D3" w:rsidRDefault="006C4D93" w:rsidP="008D1241">
            <w:pPr>
              <w:pStyle w:val="TAL"/>
            </w:pPr>
          </w:p>
        </w:tc>
      </w:tr>
      <w:tr w:rsidR="006C4D93" w:rsidRPr="003107D3" w:rsidTr="008D1241">
        <w:trPr>
          <w:cantSplit/>
          <w:jc w:val="center"/>
        </w:trPr>
        <w:tc>
          <w:tcPr>
            <w:tcW w:w="3099" w:type="dxa"/>
            <w:tcMar>
              <w:top w:w="0" w:type="dxa"/>
              <w:left w:w="108" w:type="dxa"/>
              <w:bottom w:w="0" w:type="dxa"/>
              <w:right w:w="108" w:type="dxa"/>
            </w:tcMar>
          </w:tcPr>
          <w:p w:rsidR="006C4D93" w:rsidRPr="003107D3" w:rsidRDefault="006C4D93" w:rsidP="008D1241">
            <w:pPr>
              <w:pStyle w:val="TAL"/>
            </w:pPr>
            <w:r>
              <w:t>UL_PERIOD</w:t>
            </w:r>
          </w:p>
        </w:tc>
        <w:tc>
          <w:tcPr>
            <w:tcW w:w="4819" w:type="dxa"/>
            <w:tcMar>
              <w:top w:w="0" w:type="dxa"/>
              <w:left w:w="108" w:type="dxa"/>
              <w:bottom w:w="0" w:type="dxa"/>
              <w:right w:w="108" w:type="dxa"/>
            </w:tcMar>
          </w:tcPr>
          <w:p w:rsidR="006C4D93" w:rsidRPr="003107D3" w:rsidRDefault="006C4D93" w:rsidP="008D1241">
            <w:pPr>
              <w:pStyle w:val="TAL"/>
            </w:pPr>
            <w:r>
              <w:rPr>
                <w:lang w:eastAsia="ja-JP"/>
              </w:rPr>
              <w:t>The Up</w:t>
            </w:r>
            <w:r>
              <w:t>link</w:t>
            </w:r>
            <w:r>
              <w:rPr>
                <w:lang w:eastAsia="ja-JP"/>
              </w:rPr>
              <w:t xml:space="preserve"> periodicity.</w:t>
            </w:r>
          </w:p>
        </w:tc>
        <w:tc>
          <w:tcPr>
            <w:tcW w:w="1683" w:type="dxa"/>
          </w:tcPr>
          <w:p w:rsidR="006C4D93" w:rsidRPr="003107D3" w:rsidRDefault="006C4D93" w:rsidP="008D1241">
            <w:pPr>
              <w:pStyle w:val="TAL"/>
            </w:pPr>
          </w:p>
        </w:tc>
      </w:tr>
    </w:tbl>
    <w:p w:rsidR="006C4D93" w:rsidRPr="003107D3" w:rsidRDefault="006C4D93"/>
    <w:p w:rsidR="005B507B" w:rsidRPr="003107D3" w:rsidRDefault="005B507B">
      <w:pPr>
        <w:pStyle w:val="Heading2"/>
      </w:pPr>
      <w:bookmarkStart w:id="7057" w:name="_Toc28012279"/>
      <w:bookmarkStart w:id="7058" w:name="_Toc34123138"/>
      <w:bookmarkStart w:id="7059" w:name="_Toc36038088"/>
      <w:bookmarkStart w:id="7060" w:name="_Toc38875471"/>
      <w:bookmarkStart w:id="7061" w:name="_Toc43191954"/>
      <w:bookmarkStart w:id="7062" w:name="_Toc45133349"/>
      <w:bookmarkStart w:id="7063" w:name="_Toc51316853"/>
      <w:bookmarkStart w:id="7064" w:name="_Toc51762033"/>
      <w:bookmarkStart w:id="7065" w:name="_Toc56675020"/>
      <w:bookmarkStart w:id="7066" w:name="_Toc56675411"/>
      <w:bookmarkStart w:id="7067" w:name="_Toc59016397"/>
      <w:bookmarkStart w:id="7068" w:name="_Toc63167997"/>
      <w:bookmarkStart w:id="7069" w:name="_Toc66262507"/>
      <w:bookmarkStart w:id="7070" w:name="_Toc68167013"/>
      <w:bookmarkStart w:id="7071" w:name="_Toc73538136"/>
      <w:bookmarkStart w:id="7072" w:name="_Toc75352012"/>
      <w:bookmarkStart w:id="7073" w:name="_Toc83231822"/>
      <w:bookmarkStart w:id="7074" w:name="_Toc85535128"/>
      <w:bookmarkStart w:id="7075" w:name="_Toc88559591"/>
      <w:bookmarkStart w:id="7076" w:name="_Toc114210221"/>
      <w:bookmarkStart w:id="7077" w:name="_Toc129246572"/>
      <w:bookmarkStart w:id="7078" w:name="_Toc138747349"/>
      <w:bookmarkStart w:id="7079" w:name="_Toc153786995"/>
      <w:r w:rsidRPr="003107D3">
        <w:t>5.7</w:t>
      </w:r>
      <w:r w:rsidRPr="003107D3">
        <w:tab/>
        <w:t>Error handling</w:t>
      </w:r>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p>
    <w:p w:rsidR="005B507B" w:rsidRPr="003107D3" w:rsidRDefault="005B507B">
      <w:pPr>
        <w:pStyle w:val="Heading3"/>
      </w:pPr>
      <w:bookmarkStart w:id="7080" w:name="_Toc28012280"/>
      <w:bookmarkStart w:id="7081" w:name="_Toc34123139"/>
      <w:bookmarkStart w:id="7082" w:name="_Toc36038089"/>
      <w:bookmarkStart w:id="7083" w:name="_Toc38875472"/>
      <w:bookmarkStart w:id="7084" w:name="_Toc43191955"/>
      <w:bookmarkStart w:id="7085" w:name="_Toc45133350"/>
      <w:bookmarkStart w:id="7086" w:name="_Toc51316854"/>
      <w:bookmarkStart w:id="7087" w:name="_Toc51762034"/>
      <w:bookmarkStart w:id="7088" w:name="_Toc56675021"/>
      <w:bookmarkStart w:id="7089" w:name="_Toc56675412"/>
      <w:bookmarkStart w:id="7090" w:name="_Toc59016398"/>
      <w:bookmarkStart w:id="7091" w:name="_Toc63167998"/>
      <w:bookmarkStart w:id="7092" w:name="_Toc66262508"/>
      <w:bookmarkStart w:id="7093" w:name="_Toc68167014"/>
      <w:bookmarkStart w:id="7094" w:name="_Toc73538137"/>
      <w:bookmarkStart w:id="7095" w:name="_Toc75352013"/>
      <w:bookmarkStart w:id="7096" w:name="_Toc83231823"/>
      <w:bookmarkStart w:id="7097" w:name="_Toc85535129"/>
      <w:bookmarkStart w:id="7098" w:name="_Toc88559592"/>
      <w:bookmarkStart w:id="7099" w:name="_Toc114210222"/>
      <w:bookmarkStart w:id="7100" w:name="_Toc129246573"/>
      <w:bookmarkStart w:id="7101" w:name="_Toc138747350"/>
      <w:bookmarkStart w:id="7102" w:name="_Toc153786996"/>
      <w:r w:rsidRPr="003107D3">
        <w:t>5.7.1</w:t>
      </w:r>
      <w:r w:rsidRPr="003107D3">
        <w:tab/>
        <w:t>General</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p>
    <w:p w:rsidR="005B507B" w:rsidRPr="003107D3" w:rsidRDefault="005B507B">
      <w:r w:rsidRPr="003107D3">
        <w:t xml:space="preserve">HTTP error handling shall be supported as specified in </w:t>
      </w:r>
      <w:r w:rsidR="003107D3">
        <w:t>clause</w:t>
      </w:r>
      <w:r w:rsidRPr="003107D3">
        <w:t> 5.2.4 of 3GPP TS 29.500 [4].</w:t>
      </w:r>
    </w:p>
    <w:p w:rsidR="005B507B" w:rsidRPr="003107D3" w:rsidRDefault="005B507B">
      <w:r w:rsidRPr="003107D3">
        <w:t xml:space="preserve">For the Npcf_SMPolicyControl API, HTTP error responses shall be supported as specified in </w:t>
      </w:r>
      <w:r w:rsidR="003107D3">
        <w:t>clause</w:t>
      </w:r>
      <w:r w:rsidRPr="003107D3">
        <w:t xml:space="preserve"> 4.8 of 3GPP TS 29.501 [5]. </w:t>
      </w:r>
    </w:p>
    <w:p w:rsidR="005B507B" w:rsidRPr="003107D3" w:rsidRDefault="005B507B">
      <w:r w:rsidRPr="003107D3">
        <w:t xml:space="preserve">Protocol errors and application errors specified in table 5.2.7.2-1 of 3GPP TS 29.500 [4] shall be supported for an HTTP method if the corresponding HTTP status codes are specified as mandatory for that HTTP method in table 5.2.7.1-1 of 3GPP TS 29.500 [4]. </w:t>
      </w:r>
    </w:p>
    <w:p w:rsidR="005B507B" w:rsidRPr="003107D3" w:rsidRDefault="005B507B">
      <w:r w:rsidRPr="003107D3">
        <w:t xml:space="preserve">In addition, the requirements in the following </w:t>
      </w:r>
      <w:r w:rsidR="003107D3">
        <w:t>clause</w:t>
      </w:r>
      <w:r w:rsidRPr="003107D3">
        <w:t>s shall apply.</w:t>
      </w:r>
    </w:p>
    <w:p w:rsidR="005B507B" w:rsidRPr="003107D3" w:rsidRDefault="005B507B">
      <w:pPr>
        <w:pStyle w:val="Heading3"/>
      </w:pPr>
      <w:bookmarkStart w:id="7103" w:name="_Toc28012281"/>
      <w:bookmarkStart w:id="7104" w:name="_Toc34123140"/>
      <w:bookmarkStart w:id="7105" w:name="_Toc36038090"/>
      <w:bookmarkStart w:id="7106" w:name="_Toc38875473"/>
      <w:bookmarkStart w:id="7107" w:name="_Toc43191956"/>
      <w:bookmarkStart w:id="7108" w:name="_Toc45133351"/>
      <w:bookmarkStart w:id="7109" w:name="_Toc51316855"/>
      <w:bookmarkStart w:id="7110" w:name="_Toc51762035"/>
      <w:bookmarkStart w:id="7111" w:name="_Toc56675022"/>
      <w:bookmarkStart w:id="7112" w:name="_Toc56675413"/>
      <w:bookmarkStart w:id="7113" w:name="_Toc59016399"/>
      <w:bookmarkStart w:id="7114" w:name="_Toc63167999"/>
      <w:bookmarkStart w:id="7115" w:name="_Toc66262509"/>
      <w:bookmarkStart w:id="7116" w:name="_Toc68167015"/>
      <w:bookmarkStart w:id="7117" w:name="_Toc73538138"/>
      <w:bookmarkStart w:id="7118" w:name="_Toc75352014"/>
      <w:bookmarkStart w:id="7119" w:name="_Toc83231824"/>
      <w:bookmarkStart w:id="7120" w:name="_Toc85535130"/>
      <w:bookmarkStart w:id="7121" w:name="_Toc88559593"/>
      <w:bookmarkStart w:id="7122" w:name="_Toc114210223"/>
      <w:bookmarkStart w:id="7123" w:name="_Toc129246574"/>
      <w:bookmarkStart w:id="7124" w:name="_Toc138747351"/>
      <w:bookmarkStart w:id="7125" w:name="_Toc153786997"/>
      <w:r w:rsidRPr="003107D3">
        <w:t>5.7.2</w:t>
      </w:r>
      <w:r w:rsidRPr="003107D3">
        <w:tab/>
        <w:t>Protocol Errors</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p>
    <w:p w:rsidR="005B507B" w:rsidRPr="003107D3" w:rsidRDefault="005B507B">
      <w:r w:rsidRPr="003107D3">
        <w:rPr>
          <w:lang w:eastAsia="zh-CN"/>
        </w:rPr>
        <w:t xml:space="preserve">In this Release </w:t>
      </w:r>
      <w:r w:rsidRPr="003107D3">
        <w:t>of the specification, there are no additional protocol errors applicable for the Npcf_SMPolicyControl API.</w:t>
      </w:r>
    </w:p>
    <w:p w:rsidR="005B507B" w:rsidRPr="003107D3" w:rsidRDefault="005B507B">
      <w:pPr>
        <w:pStyle w:val="Heading3"/>
      </w:pPr>
      <w:bookmarkStart w:id="7126" w:name="_Toc28012282"/>
      <w:bookmarkStart w:id="7127" w:name="_Toc34123141"/>
      <w:bookmarkStart w:id="7128" w:name="_Toc36038091"/>
      <w:bookmarkStart w:id="7129" w:name="_Toc38875474"/>
      <w:bookmarkStart w:id="7130" w:name="_Toc43191957"/>
      <w:bookmarkStart w:id="7131" w:name="_Toc45133352"/>
      <w:bookmarkStart w:id="7132" w:name="_Toc51316856"/>
      <w:bookmarkStart w:id="7133" w:name="_Toc51762036"/>
      <w:bookmarkStart w:id="7134" w:name="_Toc56675023"/>
      <w:bookmarkStart w:id="7135" w:name="_Toc56675414"/>
      <w:bookmarkStart w:id="7136" w:name="_Toc59016400"/>
      <w:bookmarkStart w:id="7137" w:name="_Toc63168000"/>
      <w:bookmarkStart w:id="7138" w:name="_Toc66262510"/>
      <w:bookmarkStart w:id="7139" w:name="_Toc68167016"/>
      <w:bookmarkStart w:id="7140" w:name="_Toc73538139"/>
      <w:bookmarkStart w:id="7141" w:name="_Toc75352015"/>
      <w:bookmarkStart w:id="7142" w:name="_Toc83231825"/>
      <w:bookmarkStart w:id="7143" w:name="_Toc85535131"/>
      <w:bookmarkStart w:id="7144" w:name="_Toc88559594"/>
      <w:bookmarkStart w:id="7145" w:name="_Toc114210224"/>
      <w:bookmarkStart w:id="7146" w:name="_Toc129246575"/>
      <w:bookmarkStart w:id="7147" w:name="_Toc138747352"/>
      <w:bookmarkStart w:id="7148" w:name="_Toc153786998"/>
      <w:r w:rsidRPr="003107D3">
        <w:t>5.7.3</w:t>
      </w:r>
      <w:r w:rsidRPr="003107D3">
        <w:tab/>
        <w:t>Application Errors</w:t>
      </w:r>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p>
    <w:p w:rsidR="005B507B" w:rsidRPr="003107D3" w:rsidRDefault="005B507B">
      <w:r w:rsidRPr="003107D3">
        <w:t>The application errors defined for the Npcf_SMPolicyControl API are listed in table 5.7.3-1 and 5.7.3-2.</w:t>
      </w:r>
    </w:p>
    <w:p w:rsidR="005B507B" w:rsidRPr="003107D3" w:rsidRDefault="002E67F1">
      <w:pPr>
        <w:pStyle w:val="TH"/>
      </w:pPr>
      <w:r w:rsidRPr="003107D3">
        <w:t>Table</w:t>
      </w:r>
      <w:r>
        <w:t> </w:t>
      </w:r>
      <w:r w:rsidR="005B507B" w:rsidRPr="003107D3">
        <w:t>5.7.3-1: Application errors when PCF acts as a serv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75"/>
        <w:gridCol w:w="2127"/>
        <w:gridCol w:w="4165"/>
      </w:tblGrid>
      <w:tr w:rsidR="005B507B" w:rsidRPr="003107D3" w:rsidTr="002E67F1">
        <w:trPr>
          <w:cantSplit/>
          <w:jc w:val="center"/>
        </w:trPr>
        <w:tc>
          <w:tcPr>
            <w:tcW w:w="3375" w:type="dxa"/>
            <w:shd w:val="clear" w:color="auto" w:fill="BFBFBF"/>
          </w:tcPr>
          <w:p w:rsidR="005B507B" w:rsidRPr="003107D3" w:rsidRDefault="005B507B">
            <w:pPr>
              <w:pStyle w:val="TAH"/>
            </w:pPr>
            <w:r w:rsidRPr="003107D3">
              <w:t>Application Error</w:t>
            </w:r>
          </w:p>
        </w:tc>
        <w:tc>
          <w:tcPr>
            <w:tcW w:w="2127" w:type="dxa"/>
            <w:shd w:val="clear" w:color="auto" w:fill="BFBFBF"/>
          </w:tcPr>
          <w:p w:rsidR="005B507B" w:rsidRPr="003107D3" w:rsidRDefault="005B507B">
            <w:pPr>
              <w:pStyle w:val="TAH"/>
            </w:pPr>
            <w:r w:rsidRPr="003107D3">
              <w:t>HTTP status code</w:t>
            </w:r>
          </w:p>
        </w:tc>
        <w:tc>
          <w:tcPr>
            <w:tcW w:w="4165" w:type="dxa"/>
            <w:shd w:val="clear" w:color="auto" w:fill="BFBFBF"/>
          </w:tcPr>
          <w:p w:rsidR="005B507B" w:rsidRPr="003107D3" w:rsidRDefault="005B507B">
            <w:pPr>
              <w:pStyle w:val="TAH"/>
            </w:pPr>
            <w:r w:rsidRPr="003107D3">
              <w:t>Description</w:t>
            </w:r>
          </w:p>
        </w:tc>
      </w:tr>
      <w:tr w:rsidR="005B507B" w:rsidRPr="003107D3" w:rsidTr="002E67F1">
        <w:trPr>
          <w:cantSplit/>
          <w:jc w:val="center"/>
        </w:trPr>
        <w:tc>
          <w:tcPr>
            <w:tcW w:w="3375" w:type="dxa"/>
            <w:shd w:val="clear" w:color="auto" w:fill="auto"/>
          </w:tcPr>
          <w:p w:rsidR="005B507B" w:rsidRPr="003107D3" w:rsidRDefault="005B507B">
            <w:pPr>
              <w:pStyle w:val="TAL"/>
            </w:pPr>
            <w:r w:rsidRPr="003107D3">
              <w:t>USER_UNKNOWN</w:t>
            </w:r>
          </w:p>
        </w:tc>
        <w:tc>
          <w:tcPr>
            <w:tcW w:w="2127" w:type="dxa"/>
            <w:shd w:val="clear" w:color="auto" w:fill="auto"/>
          </w:tcPr>
          <w:p w:rsidR="005B507B" w:rsidRPr="003107D3" w:rsidRDefault="005B507B">
            <w:pPr>
              <w:pStyle w:val="TAL"/>
            </w:pPr>
            <w:r w:rsidRPr="003107D3">
              <w:rPr>
                <w:lang w:eastAsia="zh-CN"/>
              </w:rPr>
              <w:t>400 Bad Request</w:t>
            </w:r>
          </w:p>
        </w:tc>
        <w:tc>
          <w:tcPr>
            <w:tcW w:w="4165" w:type="dxa"/>
            <w:shd w:val="clear" w:color="auto" w:fill="auto"/>
          </w:tcPr>
          <w:p w:rsidR="005B507B" w:rsidRPr="003107D3" w:rsidRDefault="005B507B">
            <w:pPr>
              <w:pStyle w:val="TAL"/>
            </w:pPr>
            <w:r w:rsidRPr="003107D3">
              <w:t>The HTTP request is rejected because the end user specified in the request is unknown to the PCF. (NOTE 1) (NOTE 3)</w:t>
            </w:r>
          </w:p>
        </w:tc>
      </w:tr>
      <w:tr w:rsidR="005B507B" w:rsidRPr="003107D3" w:rsidTr="002E67F1">
        <w:trPr>
          <w:cantSplit/>
          <w:jc w:val="center"/>
        </w:trPr>
        <w:tc>
          <w:tcPr>
            <w:tcW w:w="3375" w:type="dxa"/>
            <w:shd w:val="clear" w:color="auto" w:fill="auto"/>
          </w:tcPr>
          <w:p w:rsidR="005B507B" w:rsidRPr="003107D3" w:rsidRDefault="005B507B">
            <w:pPr>
              <w:pStyle w:val="TAL"/>
            </w:pPr>
            <w:r w:rsidRPr="003107D3">
              <w:t>ERROR_INITIAL_PARAMETERS</w:t>
            </w:r>
          </w:p>
        </w:tc>
        <w:tc>
          <w:tcPr>
            <w:tcW w:w="2127" w:type="dxa"/>
            <w:shd w:val="clear" w:color="auto" w:fill="auto"/>
          </w:tcPr>
          <w:p w:rsidR="005B507B" w:rsidRPr="003107D3" w:rsidRDefault="005B507B">
            <w:pPr>
              <w:pStyle w:val="TAL"/>
            </w:pPr>
            <w:r w:rsidRPr="003107D3">
              <w:rPr>
                <w:lang w:eastAsia="zh-CN"/>
              </w:rPr>
              <w:t>400 Bad Request</w:t>
            </w:r>
          </w:p>
        </w:tc>
        <w:tc>
          <w:tcPr>
            <w:tcW w:w="4165" w:type="dxa"/>
            <w:shd w:val="clear" w:color="auto" w:fill="auto"/>
          </w:tcPr>
          <w:p w:rsidR="005B507B" w:rsidRPr="003107D3" w:rsidRDefault="005B507B" w:rsidP="00F449A5">
            <w:pPr>
              <w:pStyle w:val="TAL"/>
            </w:pPr>
            <w:r w:rsidRPr="003107D3">
              <w:t>The HTTP request is rejected because the set of session or subscriber information needed by the PCF for rule selection is incomplete or erroneous or not available for the decision to be made. (E.g. QoS, RAT type, subscriber information) (NOTE 1) (NOTE 2) (NOTE 3)</w:t>
            </w:r>
          </w:p>
        </w:tc>
      </w:tr>
      <w:tr w:rsidR="005B507B" w:rsidRPr="003107D3" w:rsidTr="002E67F1">
        <w:trPr>
          <w:cantSplit/>
          <w:jc w:val="center"/>
        </w:trPr>
        <w:tc>
          <w:tcPr>
            <w:tcW w:w="3375" w:type="dxa"/>
            <w:shd w:val="clear" w:color="auto" w:fill="auto"/>
          </w:tcPr>
          <w:p w:rsidR="005B507B" w:rsidRPr="003107D3" w:rsidRDefault="005B507B">
            <w:pPr>
              <w:pStyle w:val="TAL"/>
            </w:pPr>
            <w:r w:rsidRPr="003107D3">
              <w:t>ERROR_TRIGGER_EVENT</w:t>
            </w:r>
          </w:p>
        </w:tc>
        <w:tc>
          <w:tcPr>
            <w:tcW w:w="2127" w:type="dxa"/>
            <w:shd w:val="clear" w:color="auto" w:fill="auto"/>
          </w:tcPr>
          <w:p w:rsidR="005B507B" w:rsidRPr="003107D3" w:rsidRDefault="005B507B">
            <w:pPr>
              <w:pStyle w:val="TAL"/>
            </w:pPr>
            <w:r w:rsidRPr="003107D3">
              <w:rPr>
                <w:lang w:eastAsia="zh-CN"/>
              </w:rPr>
              <w:t>400 Bad Request</w:t>
            </w:r>
          </w:p>
        </w:tc>
        <w:tc>
          <w:tcPr>
            <w:tcW w:w="4165" w:type="dxa"/>
            <w:shd w:val="clear" w:color="auto" w:fill="auto"/>
          </w:tcPr>
          <w:p w:rsidR="005B507B" w:rsidRPr="003107D3" w:rsidRDefault="005B507B">
            <w:pPr>
              <w:pStyle w:val="TAL"/>
            </w:pPr>
            <w:r w:rsidRPr="003107D3">
              <w:t>The HTTP request is rejected because the set of session information sent the message originated due to a trigger been met is incoherent with the previous set of session information for the same session. (E.g. trigger met was RAT changed, and the RAT notified is the same as before) (NOTE 2) (NOTE 3)</w:t>
            </w:r>
          </w:p>
        </w:tc>
      </w:tr>
      <w:tr w:rsidR="00D914E8" w:rsidRPr="003107D3" w:rsidTr="002E67F1">
        <w:trPr>
          <w:cantSplit/>
          <w:jc w:val="center"/>
        </w:trPr>
        <w:tc>
          <w:tcPr>
            <w:tcW w:w="3375" w:type="dxa"/>
            <w:shd w:val="clear" w:color="auto" w:fill="auto"/>
          </w:tcPr>
          <w:p w:rsidR="00D914E8" w:rsidRPr="003107D3" w:rsidRDefault="00D914E8" w:rsidP="00D914E8">
            <w:pPr>
              <w:pStyle w:val="TAL"/>
            </w:pPr>
            <w:r w:rsidRPr="00D914E8">
              <w:t>PENDING_TRANSACTION</w:t>
            </w:r>
          </w:p>
        </w:tc>
        <w:tc>
          <w:tcPr>
            <w:tcW w:w="2127" w:type="dxa"/>
            <w:shd w:val="clear" w:color="auto" w:fill="auto"/>
          </w:tcPr>
          <w:p w:rsidR="00D914E8" w:rsidRPr="003107D3" w:rsidRDefault="00D914E8" w:rsidP="00D914E8">
            <w:pPr>
              <w:pStyle w:val="TAL"/>
            </w:pPr>
            <w:r w:rsidRPr="00D914E8">
              <w:t>400 Bad Request</w:t>
            </w:r>
          </w:p>
        </w:tc>
        <w:tc>
          <w:tcPr>
            <w:tcW w:w="4165" w:type="dxa"/>
            <w:shd w:val="clear" w:color="auto" w:fill="auto"/>
          </w:tcPr>
          <w:p w:rsidR="00D914E8" w:rsidRPr="003107D3" w:rsidRDefault="00D914E8" w:rsidP="00D914E8">
            <w:pPr>
              <w:pStyle w:val="TAL"/>
            </w:pPr>
            <w:r w:rsidRPr="00D914E8">
              <w:t>This error shall be used when the PendingTransaction feature is supported and the PCF receives an incoming request on a policy association while it has an ongoing transaction on the same policy association and cannot handle the request as described in clause 9.2 of 3GPP TS 29.513 [7]. (NOTE 2)</w:t>
            </w:r>
          </w:p>
        </w:tc>
      </w:tr>
      <w:tr w:rsidR="00D914E8" w:rsidRPr="003107D3" w:rsidTr="002E67F1">
        <w:trPr>
          <w:cantSplit/>
          <w:jc w:val="center"/>
        </w:trPr>
        <w:tc>
          <w:tcPr>
            <w:tcW w:w="3375" w:type="dxa"/>
            <w:shd w:val="clear" w:color="auto" w:fill="auto"/>
          </w:tcPr>
          <w:p w:rsidR="00D914E8" w:rsidRPr="003107D3" w:rsidRDefault="00D914E8" w:rsidP="00D914E8">
            <w:pPr>
              <w:pStyle w:val="TAL"/>
            </w:pPr>
            <w:r w:rsidRPr="003107D3">
              <w:t>ERROR_TRAFFIC_MAPPING_INFO_REJECTED</w:t>
            </w:r>
          </w:p>
        </w:tc>
        <w:tc>
          <w:tcPr>
            <w:tcW w:w="2127" w:type="dxa"/>
            <w:shd w:val="clear" w:color="auto" w:fill="auto"/>
          </w:tcPr>
          <w:p w:rsidR="00D914E8" w:rsidRPr="003107D3" w:rsidRDefault="00D914E8" w:rsidP="00D914E8">
            <w:pPr>
              <w:pStyle w:val="TAL"/>
            </w:pPr>
            <w:r w:rsidRPr="003107D3">
              <w:t>403 Forbidden</w:t>
            </w:r>
          </w:p>
        </w:tc>
        <w:tc>
          <w:tcPr>
            <w:tcW w:w="4165" w:type="dxa"/>
            <w:shd w:val="clear" w:color="auto" w:fill="auto"/>
          </w:tcPr>
          <w:p w:rsidR="00D914E8" w:rsidRPr="003107D3" w:rsidRDefault="00D914E8" w:rsidP="00D914E8">
            <w:pPr>
              <w:pStyle w:val="TAL"/>
            </w:pPr>
            <w:r w:rsidRPr="003107D3">
              <w:t>The HTTP request is rejected because the PCF does not accept one or more of the traffic mapping filters provided by the NF service consumer in a PCC Request. (NOTE 2) (NOTE 3)</w:t>
            </w:r>
          </w:p>
        </w:tc>
      </w:tr>
      <w:tr w:rsidR="00D914E8" w:rsidRPr="003107D3" w:rsidTr="002E67F1">
        <w:trPr>
          <w:cantSplit/>
          <w:jc w:val="center"/>
        </w:trPr>
        <w:tc>
          <w:tcPr>
            <w:tcW w:w="3375" w:type="dxa"/>
            <w:shd w:val="clear" w:color="auto" w:fill="auto"/>
          </w:tcPr>
          <w:p w:rsidR="00D914E8" w:rsidRPr="003107D3" w:rsidRDefault="00D914E8" w:rsidP="00D914E8">
            <w:pPr>
              <w:pStyle w:val="TAL"/>
            </w:pPr>
            <w:r w:rsidRPr="003107D3">
              <w:t>ERROR_CONFLICTING_REQUEST</w:t>
            </w:r>
          </w:p>
        </w:tc>
        <w:tc>
          <w:tcPr>
            <w:tcW w:w="2127" w:type="dxa"/>
            <w:shd w:val="clear" w:color="auto" w:fill="auto"/>
          </w:tcPr>
          <w:p w:rsidR="00D914E8" w:rsidRPr="003107D3" w:rsidRDefault="00D914E8" w:rsidP="00D914E8">
            <w:pPr>
              <w:pStyle w:val="TAL"/>
            </w:pPr>
            <w:r w:rsidRPr="003107D3">
              <w:t>403 Forbidden</w:t>
            </w:r>
          </w:p>
        </w:tc>
        <w:tc>
          <w:tcPr>
            <w:tcW w:w="4165" w:type="dxa"/>
            <w:shd w:val="clear" w:color="auto" w:fill="auto"/>
          </w:tcPr>
          <w:p w:rsidR="00D914E8" w:rsidRPr="003107D3" w:rsidRDefault="00D914E8" w:rsidP="00D914E8">
            <w:pPr>
              <w:pStyle w:val="TAL"/>
            </w:pPr>
            <w:r w:rsidRPr="003107D3">
              <w:t>The HTTP request is rejected because the PCF cannot accept the UE-initiated resource request as a network-initiated resource allocation is already in progress that has packet filters that cover the packet filters in the received UE-initiated resource request. The NF service consumer shall reject the attempt for UE-initiated resource request. (NOTE 2) (NOTE 3)</w:t>
            </w:r>
          </w:p>
        </w:tc>
      </w:tr>
      <w:tr w:rsidR="00D914E8" w:rsidRPr="003107D3" w:rsidTr="002E67F1">
        <w:trPr>
          <w:cantSplit/>
          <w:jc w:val="center"/>
        </w:trPr>
        <w:tc>
          <w:tcPr>
            <w:tcW w:w="3375" w:type="dxa"/>
            <w:shd w:val="clear" w:color="auto" w:fill="auto"/>
          </w:tcPr>
          <w:p w:rsidR="00D914E8" w:rsidRPr="003107D3" w:rsidRDefault="00D914E8" w:rsidP="00D914E8">
            <w:pPr>
              <w:pStyle w:val="TAL"/>
            </w:pPr>
            <w:r w:rsidRPr="003107D3">
              <w:t>LATE_OVERLAPPING_REQUEST</w:t>
            </w:r>
          </w:p>
        </w:tc>
        <w:tc>
          <w:tcPr>
            <w:tcW w:w="2127" w:type="dxa"/>
            <w:shd w:val="clear" w:color="auto" w:fill="auto"/>
          </w:tcPr>
          <w:p w:rsidR="00D914E8" w:rsidRPr="003107D3" w:rsidRDefault="00D914E8" w:rsidP="00D914E8">
            <w:pPr>
              <w:pStyle w:val="TAL"/>
            </w:pPr>
            <w:r w:rsidRPr="003107D3">
              <w:t>403 Forbidden</w:t>
            </w:r>
          </w:p>
        </w:tc>
        <w:tc>
          <w:tcPr>
            <w:tcW w:w="4165" w:type="dxa"/>
            <w:shd w:val="clear" w:color="auto" w:fill="auto"/>
          </w:tcPr>
          <w:p w:rsidR="00D914E8" w:rsidRPr="003107D3" w:rsidRDefault="00D914E8" w:rsidP="00D914E8">
            <w:pPr>
              <w:pStyle w:val="TAL"/>
            </w:pPr>
            <w:r w:rsidRPr="003107D3">
              <w:t xml:space="preserve">The request is rejected because it collides with and exiting </w:t>
            </w:r>
            <w:r w:rsidRPr="003107D3">
              <w:rPr>
                <w:lang w:eastAsia="zh-CN"/>
              </w:rPr>
              <w:t>Policy Association with a more recent originating timestamp. (NOTE 1)</w:t>
            </w:r>
          </w:p>
        </w:tc>
      </w:tr>
      <w:tr w:rsidR="00D914E8" w:rsidRPr="003107D3" w:rsidTr="002E67F1">
        <w:trPr>
          <w:cantSplit/>
          <w:jc w:val="center"/>
        </w:trPr>
        <w:tc>
          <w:tcPr>
            <w:tcW w:w="3375" w:type="dxa"/>
            <w:shd w:val="clear" w:color="auto" w:fill="auto"/>
          </w:tcPr>
          <w:p w:rsidR="00D914E8" w:rsidRPr="003107D3" w:rsidRDefault="00D914E8" w:rsidP="00D914E8">
            <w:pPr>
              <w:pStyle w:val="TAL"/>
            </w:pPr>
            <w:r w:rsidRPr="003107D3">
              <w:t>POLICY_CONTEXT_DENIED</w:t>
            </w:r>
          </w:p>
        </w:tc>
        <w:tc>
          <w:tcPr>
            <w:tcW w:w="2127" w:type="dxa"/>
            <w:shd w:val="clear" w:color="auto" w:fill="auto"/>
          </w:tcPr>
          <w:p w:rsidR="00D914E8" w:rsidRPr="003107D3" w:rsidRDefault="00D914E8" w:rsidP="00D914E8">
            <w:pPr>
              <w:pStyle w:val="TAL"/>
            </w:pPr>
            <w:r w:rsidRPr="003107D3">
              <w:t>403 Forbidden</w:t>
            </w:r>
          </w:p>
        </w:tc>
        <w:tc>
          <w:tcPr>
            <w:tcW w:w="4165" w:type="dxa"/>
            <w:shd w:val="clear" w:color="auto" w:fill="auto"/>
          </w:tcPr>
          <w:p w:rsidR="00D914E8" w:rsidRPr="003107D3" w:rsidRDefault="00D914E8" w:rsidP="00D914E8">
            <w:pPr>
              <w:pStyle w:val="TAL"/>
            </w:pPr>
            <w:r w:rsidRPr="003107D3">
              <w:t>The HTTP request is rejected because the PCF does not accept the NF service consumer request due to operator policies and/or local configuration. (NOTE 1) (NOTE 2) (NOTE 3)</w:t>
            </w:r>
          </w:p>
        </w:tc>
      </w:tr>
      <w:tr w:rsidR="00D914E8" w:rsidRPr="003107D3" w:rsidTr="002E67F1">
        <w:trPr>
          <w:cantSplit/>
          <w:jc w:val="center"/>
        </w:trPr>
        <w:tc>
          <w:tcPr>
            <w:tcW w:w="3375" w:type="dxa"/>
            <w:shd w:val="clear" w:color="auto" w:fill="auto"/>
          </w:tcPr>
          <w:p w:rsidR="00D914E8" w:rsidRPr="003107D3" w:rsidRDefault="00D914E8" w:rsidP="00D914E8">
            <w:pPr>
              <w:pStyle w:val="TAL"/>
            </w:pPr>
            <w:r w:rsidRPr="003107D3">
              <w:t>VALIDATION_CONDITION_NOT_MET</w:t>
            </w:r>
          </w:p>
        </w:tc>
        <w:tc>
          <w:tcPr>
            <w:tcW w:w="2127" w:type="dxa"/>
            <w:shd w:val="clear" w:color="auto" w:fill="auto"/>
          </w:tcPr>
          <w:p w:rsidR="00D914E8" w:rsidRPr="003107D3" w:rsidRDefault="00D914E8" w:rsidP="00D914E8">
            <w:pPr>
              <w:pStyle w:val="TAL"/>
            </w:pPr>
            <w:r w:rsidRPr="003107D3">
              <w:t>403 Forbidden</w:t>
            </w:r>
          </w:p>
        </w:tc>
        <w:tc>
          <w:tcPr>
            <w:tcW w:w="4165" w:type="dxa"/>
            <w:shd w:val="clear" w:color="auto" w:fill="auto"/>
          </w:tcPr>
          <w:p w:rsidR="00D914E8" w:rsidRPr="003107D3" w:rsidRDefault="00D914E8" w:rsidP="00D914E8">
            <w:pPr>
              <w:pStyle w:val="TAL"/>
            </w:pPr>
            <w:r w:rsidRPr="003107D3">
              <w:t>The HTTP request is rejected because the PCF does not accept the NF service consumer request because the validation condition of background data transfer policy is not met. (NOTE 1) (NOTE 3)</w:t>
            </w:r>
          </w:p>
        </w:tc>
      </w:tr>
      <w:tr w:rsidR="00D914E8" w:rsidRPr="003107D3" w:rsidTr="002E67F1">
        <w:trPr>
          <w:cantSplit/>
          <w:jc w:val="center"/>
        </w:trPr>
        <w:tc>
          <w:tcPr>
            <w:tcW w:w="3375" w:type="dxa"/>
            <w:shd w:val="clear" w:color="auto" w:fill="auto"/>
          </w:tcPr>
          <w:p w:rsidR="00D914E8" w:rsidRPr="003107D3" w:rsidRDefault="00D914E8" w:rsidP="00D914E8">
            <w:pPr>
              <w:pStyle w:val="TAL"/>
            </w:pPr>
            <w:r w:rsidRPr="003107D3">
              <w:rPr>
                <w:rFonts w:hint="eastAsia"/>
                <w:lang w:eastAsia="zh-CN"/>
              </w:rPr>
              <w:t>I</w:t>
            </w:r>
            <w:r w:rsidRPr="003107D3">
              <w:rPr>
                <w:lang w:eastAsia="zh-CN"/>
              </w:rPr>
              <w:t>NVALID_BDT_POLICY</w:t>
            </w:r>
          </w:p>
        </w:tc>
        <w:tc>
          <w:tcPr>
            <w:tcW w:w="2127" w:type="dxa"/>
            <w:shd w:val="clear" w:color="auto" w:fill="auto"/>
          </w:tcPr>
          <w:p w:rsidR="00D914E8" w:rsidRPr="003107D3" w:rsidRDefault="00D914E8" w:rsidP="00D914E8">
            <w:pPr>
              <w:pStyle w:val="TAL"/>
              <w:rPr>
                <w:lang w:eastAsia="zh-CN"/>
              </w:rPr>
            </w:pPr>
            <w:r w:rsidRPr="003107D3">
              <w:t>403 Forbidden</w:t>
            </w:r>
          </w:p>
        </w:tc>
        <w:tc>
          <w:tcPr>
            <w:tcW w:w="4165" w:type="dxa"/>
            <w:shd w:val="clear" w:color="auto" w:fill="auto"/>
          </w:tcPr>
          <w:p w:rsidR="00D914E8" w:rsidRPr="003107D3" w:rsidRDefault="00D914E8" w:rsidP="00D914E8">
            <w:pPr>
              <w:pStyle w:val="TAL"/>
            </w:pPr>
            <w:r w:rsidRPr="003107D3">
              <w:t>The HTTP request is rejected because the PCF does not accept the NF service consumer request because the background data transfer policy is invalid. (NOTE 1)</w:t>
            </w:r>
          </w:p>
        </w:tc>
      </w:tr>
      <w:tr w:rsidR="00D914E8" w:rsidRPr="003107D3" w:rsidTr="002E67F1">
        <w:trPr>
          <w:cantSplit/>
          <w:jc w:val="center"/>
        </w:trPr>
        <w:tc>
          <w:tcPr>
            <w:tcW w:w="3375" w:type="dxa"/>
            <w:shd w:val="clear" w:color="auto" w:fill="auto"/>
          </w:tcPr>
          <w:p w:rsidR="00D914E8" w:rsidRPr="003107D3" w:rsidRDefault="00D914E8" w:rsidP="00D914E8">
            <w:pPr>
              <w:pStyle w:val="TAL"/>
              <w:rPr>
                <w:rFonts w:hint="eastAsia"/>
                <w:lang w:eastAsia="zh-CN"/>
              </w:rPr>
            </w:pPr>
            <w:r w:rsidRPr="003107D3">
              <w:rPr>
                <w:lang w:eastAsia="zh-CN"/>
              </w:rPr>
              <w:t>EXCEEDED_UE_SLICE_DATA_RATE</w:t>
            </w:r>
          </w:p>
        </w:tc>
        <w:tc>
          <w:tcPr>
            <w:tcW w:w="2127" w:type="dxa"/>
            <w:shd w:val="clear" w:color="auto" w:fill="auto"/>
          </w:tcPr>
          <w:p w:rsidR="00D914E8" w:rsidRPr="003107D3" w:rsidRDefault="00D914E8" w:rsidP="00D914E8">
            <w:pPr>
              <w:pStyle w:val="TAL"/>
            </w:pPr>
            <w:r w:rsidRPr="003107D3">
              <w:t>403 Forbidden</w:t>
            </w:r>
          </w:p>
        </w:tc>
        <w:tc>
          <w:tcPr>
            <w:tcW w:w="4165" w:type="dxa"/>
            <w:shd w:val="clear" w:color="auto" w:fill="auto"/>
          </w:tcPr>
          <w:p w:rsidR="00D914E8" w:rsidRPr="003107D3" w:rsidRDefault="00D914E8" w:rsidP="00D914E8">
            <w:pPr>
              <w:pStyle w:val="TAL"/>
            </w:pPr>
            <w:r w:rsidRPr="003107D3">
              <w:t>The HTTP request is rejected because the PCF does not accept the NF service consumer request because the authorized data rate exceeds the consumed data rate for that UE and network slice. (NOTE 1) (NOTE 2)</w:t>
            </w:r>
          </w:p>
        </w:tc>
      </w:tr>
      <w:tr w:rsidR="00D914E8" w:rsidRPr="003107D3" w:rsidTr="002E67F1">
        <w:trPr>
          <w:cantSplit/>
          <w:jc w:val="center"/>
        </w:trPr>
        <w:tc>
          <w:tcPr>
            <w:tcW w:w="3375" w:type="dxa"/>
            <w:shd w:val="clear" w:color="auto" w:fill="auto"/>
          </w:tcPr>
          <w:p w:rsidR="00D914E8" w:rsidRPr="003107D3" w:rsidRDefault="00D914E8" w:rsidP="00D914E8">
            <w:pPr>
              <w:pStyle w:val="TAL"/>
              <w:rPr>
                <w:lang w:eastAsia="zh-CN"/>
              </w:rPr>
            </w:pPr>
            <w:r w:rsidRPr="003107D3">
              <w:rPr>
                <w:lang w:eastAsia="zh-CN"/>
              </w:rPr>
              <w:t>EXCEEDED_SLICE_DATA_RATE</w:t>
            </w:r>
          </w:p>
        </w:tc>
        <w:tc>
          <w:tcPr>
            <w:tcW w:w="2127" w:type="dxa"/>
            <w:shd w:val="clear" w:color="auto" w:fill="auto"/>
          </w:tcPr>
          <w:p w:rsidR="00D914E8" w:rsidRPr="003107D3" w:rsidRDefault="00D914E8" w:rsidP="00D914E8">
            <w:pPr>
              <w:pStyle w:val="TAL"/>
            </w:pPr>
            <w:r w:rsidRPr="003107D3">
              <w:t>403 Forbidden</w:t>
            </w:r>
          </w:p>
        </w:tc>
        <w:tc>
          <w:tcPr>
            <w:tcW w:w="4165" w:type="dxa"/>
            <w:shd w:val="clear" w:color="auto" w:fill="auto"/>
          </w:tcPr>
          <w:p w:rsidR="00D914E8" w:rsidRPr="003107D3" w:rsidRDefault="00D914E8" w:rsidP="00D914E8">
            <w:pPr>
              <w:pStyle w:val="TAL"/>
            </w:pPr>
            <w:r w:rsidRPr="003107D3">
              <w:t>The HTTP request is rejected because the PCF does not accept the NF service consumer request because the authorized data rate exceeds the consumed data rate for that slice. (NOTE 1) (NOTE 2)</w:t>
            </w:r>
          </w:p>
        </w:tc>
      </w:tr>
      <w:tr w:rsidR="009473B1" w:rsidRPr="003107D3" w:rsidTr="002E67F1">
        <w:trPr>
          <w:cantSplit/>
          <w:jc w:val="center"/>
        </w:trPr>
        <w:tc>
          <w:tcPr>
            <w:tcW w:w="3375" w:type="dxa"/>
            <w:shd w:val="clear" w:color="auto" w:fill="auto"/>
          </w:tcPr>
          <w:p w:rsidR="009473B1" w:rsidRPr="003107D3" w:rsidRDefault="009473B1" w:rsidP="009473B1">
            <w:pPr>
              <w:pStyle w:val="TAL"/>
              <w:rPr>
                <w:lang w:eastAsia="zh-CN"/>
              </w:rPr>
            </w:pPr>
            <w:r>
              <w:rPr>
                <w:rFonts w:hint="eastAsia"/>
                <w:lang w:eastAsia="zh-CN"/>
              </w:rPr>
              <w:t>E</w:t>
            </w:r>
            <w:r>
              <w:rPr>
                <w:lang w:eastAsia="zh-CN"/>
              </w:rPr>
              <w:t>XCEEDED_GROUP_DATA_RATE</w:t>
            </w:r>
          </w:p>
        </w:tc>
        <w:tc>
          <w:tcPr>
            <w:tcW w:w="2127" w:type="dxa"/>
            <w:shd w:val="clear" w:color="auto" w:fill="auto"/>
          </w:tcPr>
          <w:p w:rsidR="009473B1" w:rsidRPr="003107D3" w:rsidRDefault="009473B1" w:rsidP="009473B1">
            <w:pPr>
              <w:pStyle w:val="TAL"/>
            </w:pPr>
            <w:r>
              <w:rPr>
                <w:rFonts w:hint="eastAsia"/>
                <w:lang w:eastAsia="zh-CN"/>
              </w:rPr>
              <w:t>4</w:t>
            </w:r>
            <w:r>
              <w:rPr>
                <w:lang w:eastAsia="zh-CN"/>
              </w:rPr>
              <w:t>03 Forbidden</w:t>
            </w:r>
          </w:p>
        </w:tc>
        <w:tc>
          <w:tcPr>
            <w:tcW w:w="4165" w:type="dxa"/>
            <w:shd w:val="clear" w:color="auto" w:fill="auto"/>
          </w:tcPr>
          <w:p w:rsidR="009473B1" w:rsidRPr="003107D3" w:rsidRDefault="009473B1" w:rsidP="003E593B">
            <w:pPr>
              <w:pStyle w:val="TAL"/>
            </w:pPr>
            <w:r>
              <w:t xml:space="preserve">The HTTP request is rejected because the PCF does not accept the NF service consumer request because the authorized </w:t>
            </w:r>
            <w:r w:rsidR="00DA77EB">
              <w:t xml:space="preserve">group </w:t>
            </w:r>
            <w:r>
              <w:t xml:space="preserve">data rate exceeds the consumed data rate for </w:t>
            </w:r>
            <w:r w:rsidR="003E593B">
              <w:t xml:space="preserve">the concerned </w:t>
            </w:r>
            <w:r>
              <w:t>group. (NOTE 1) (NOTE 2)</w:t>
            </w:r>
          </w:p>
        </w:tc>
      </w:tr>
      <w:tr w:rsidR="009473B1" w:rsidRPr="003107D3" w:rsidTr="002E67F1">
        <w:trPr>
          <w:cantSplit/>
          <w:jc w:val="center"/>
        </w:trPr>
        <w:tc>
          <w:tcPr>
            <w:tcW w:w="3375" w:type="dxa"/>
            <w:shd w:val="clear" w:color="auto" w:fill="auto"/>
          </w:tcPr>
          <w:p w:rsidR="009473B1" w:rsidRPr="003107D3" w:rsidRDefault="009473B1" w:rsidP="009473B1">
            <w:pPr>
              <w:pStyle w:val="TAL"/>
              <w:rPr>
                <w:lang w:eastAsia="zh-CN"/>
              </w:rPr>
            </w:pPr>
            <w:r w:rsidRPr="003107D3">
              <w:rPr>
                <w:lang w:val="en-US"/>
              </w:rPr>
              <w:t>POLICY_ASSOCIATION_NOT_FOUND</w:t>
            </w:r>
          </w:p>
        </w:tc>
        <w:tc>
          <w:tcPr>
            <w:tcW w:w="2127" w:type="dxa"/>
            <w:shd w:val="clear" w:color="auto" w:fill="auto"/>
          </w:tcPr>
          <w:p w:rsidR="009473B1" w:rsidRPr="003107D3" w:rsidRDefault="009473B1" w:rsidP="009473B1">
            <w:pPr>
              <w:pStyle w:val="TAL"/>
            </w:pPr>
            <w:r w:rsidRPr="003107D3">
              <w:t>404 Not Found</w:t>
            </w:r>
          </w:p>
        </w:tc>
        <w:tc>
          <w:tcPr>
            <w:tcW w:w="4165" w:type="dxa"/>
            <w:shd w:val="clear" w:color="auto" w:fill="auto"/>
          </w:tcPr>
          <w:p w:rsidR="009473B1" w:rsidRPr="003107D3" w:rsidRDefault="009473B1" w:rsidP="009473B1">
            <w:pPr>
              <w:pStyle w:val="TAL"/>
            </w:pPr>
            <w:r w:rsidRPr="003107D3">
              <w:t>The HTTP request is rejected because no policy association corresponding to the request exists in the PCF.</w:t>
            </w:r>
            <w:r w:rsidRPr="003107D3">
              <w:rPr>
                <w:lang w:eastAsia="zh-CN"/>
              </w:rPr>
              <w:t xml:space="preserve"> (NOTE 2)</w:t>
            </w:r>
          </w:p>
        </w:tc>
      </w:tr>
      <w:tr w:rsidR="009473B1" w:rsidRPr="003107D3" w:rsidTr="002E67F1">
        <w:trPr>
          <w:cantSplit/>
          <w:jc w:val="center"/>
        </w:trPr>
        <w:tc>
          <w:tcPr>
            <w:tcW w:w="9667" w:type="dxa"/>
            <w:gridSpan w:val="3"/>
            <w:shd w:val="clear" w:color="auto" w:fill="auto"/>
          </w:tcPr>
          <w:p w:rsidR="009473B1" w:rsidRPr="003107D3" w:rsidRDefault="009473B1" w:rsidP="009473B1">
            <w:pPr>
              <w:pStyle w:val="TAN"/>
            </w:pPr>
            <w:r w:rsidRPr="003107D3">
              <w:t>NOTE 1:</w:t>
            </w:r>
            <w:r w:rsidRPr="003107D3">
              <w:tab/>
              <w:t xml:space="preserve">These application errors are used by the create service operation (see </w:t>
            </w:r>
            <w:r>
              <w:t>clause</w:t>
            </w:r>
            <w:r w:rsidRPr="003107D3">
              <w:t> 4.2.2.2) and included in the responses to the POST request.</w:t>
            </w:r>
          </w:p>
          <w:p w:rsidR="009473B1" w:rsidRPr="003107D3" w:rsidRDefault="009473B1" w:rsidP="009473B1">
            <w:pPr>
              <w:pStyle w:val="TAN"/>
            </w:pPr>
            <w:r w:rsidRPr="003107D3">
              <w:t>NOTE 2:</w:t>
            </w:r>
            <w:r w:rsidRPr="003107D3">
              <w:tab/>
              <w:t xml:space="preserve">These application errors are used by the update service operation (see </w:t>
            </w:r>
            <w:r>
              <w:t>clause</w:t>
            </w:r>
            <w:r w:rsidRPr="003107D3">
              <w:t> 4.2.4.2) and included in the responses to the POST request.</w:t>
            </w:r>
          </w:p>
          <w:p w:rsidR="009473B1" w:rsidRPr="003107D3" w:rsidRDefault="009473B1" w:rsidP="009473B1">
            <w:pPr>
              <w:pStyle w:val="TAN"/>
            </w:pPr>
            <w:r w:rsidRPr="003107D3">
              <w:t>NOTE 3:</w:t>
            </w:r>
            <w:r w:rsidRPr="003107D3">
              <w:tab/>
              <w:t xml:space="preserve">The Cause codes mapping performed by NF service consumer between this Application Error and the 5GSM related value is specified in </w:t>
            </w:r>
            <w:r>
              <w:t>clause</w:t>
            </w:r>
            <w:r w:rsidRPr="003107D3">
              <w:t> 5.2.2.2 of 3GPP TS 29.524 [40].</w:t>
            </w:r>
          </w:p>
          <w:p w:rsidR="009473B1" w:rsidRPr="003107D3" w:rsidRDefault="009473B1" w:rsidP="009473B1">
            <w:pPr>
              <w:pStyle w:val="TAN"/>
            </w:pPr>
            <w:r w:rsidRPr="003107D3">
              <w:t>NOTE 4:</w:t>
            </w:r>
            <w:r w:rsidRPr="003107D3">
              <w:tab/>
              <w:t xml:space="preserve">Including a "ProblemDetails" data structure with the "cause" attribute in the HTTP response is optional unless explicitly mandated in the service operation </w:t>
            </w:r>
            <w:r>
              <w:t>clause</w:t>
            </w:r>
            <w:r w:rsidRPr="003107D3">
              <w:t>s.</w:t>
            </w:r>
          </w:p>
        </w:tc>
      </w:tr>
    </w:tbl>
    <w:p w:rsidR="005B507B" w:rsidRPr="003107D3" w:rsidRDefault="005B507B"/>
    <w:p w:rsidR="005B507B" w:rsidRPr="003107D3" w:rsidRDefault="005B507B"/>
    <w:p w:rsidR="005B507B" w:rsidRPr="003107D3" w:rsidRDefault="002E67F1">
      <w:pPr>
        <w:pStyle w:val="TH"/>
      </w:pPr>
      <w:r w:rsidRPr="003107D3">
        <w:t>Table</w:t>
      </w:r>
      <w:r>
        <w:t> </w:t>
      </w:r>
      <w:r w:rsidR="005B507B" w:rsidRPr="003107D3">
        <w:t>5.7.3-2: Application errors when NF service consumer acts as a server to receive a notif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50"/>
        <w:gridCol w:w="2268"/>
        <w:gridCol w:w="4100"/>
      </w:tblGrid>
      <w:tr w:rsidR="005B507B" w:rsidRPr="003107D3" w:rsidTr="002E67F1">
        <w:trPr>
          <w:cantSplit/>
          <w:jc w:val="center"/>
        </w:trPr>
        <w:tc>
          <w:tcPr>
            <w:tcW w:w="3250" w:type="dxa"/>
            <w:shd w:val="clear" w:color="auto" w:fill="BFBFBF"/>
          </w:tcPr>
          <w:p w:rsidR="005B507B" w:rsidRPr="003107D3" w:rsidRDefault="005B507B">
            <w:pPr>
              <w:pStyle w:val="TAH"/>
            </w:pPr>
            <w:r w:rsidRPr="003107D3">
              <w:t>Application Error</w:t>
            </w:r>
          </w:p>
        </w:tc>
        <w:tc>
          <w:tcPr>
            <w:tcW w:w="2268" w:type="dxa"/>
            <w:shd w:val="clear" w:color="auto" w:fill="BFBFBF"/>
          </w:tcPr>
          <w:p w:rsidR="005B507B" w:rsidRPr="003107D3" w:rsidRDefault="005B507B">
            <w:pPr>
              <w:pStyle w:val="TAH"/>
            </w:pPr>
            <w:r w:rsidRPr="003107D3">
              <w:t>HTTP status code</w:t>
            </w:r>
          </w:p>
        </w:tc>
        <w:tc>
          <w:tcPr>
            <w:tcW w:w="4100" w:type="dxa"/>
            <w:shd w:val="clear" w:color="auto" w:fill="BFBFBF"/>
          </w:tcPr>
          <w:p w:rsidR="005B507B" w:rsidRPr="003107D3" w:rsidRDefault="005B507B">
            <w:pPr>
              <w:pStyle w:val="TAH"/>
            </w:pPr>
            <w:r w:rsidRPr="003107D3">
              <w:t>Description</w:t>
            </w:r>
          </w:p>
        </w:tc>
      </w:tr>
      <w:tr w:rsidR="005B507B" w:rsidRPr="003107D3" w:rsidTr="002E67F1">
        <w:trPr>
          <w:cantSplit/>
          <w:jc w:val="center"/>
        </w:trPr>
        <w:tc>
          <w:tcPr>
            <w:tcW w:w="3250" w:type="dxa"/>
            <w:shd w:val="clear" w:color="auto" w:fill="auto"/>
          </w:tcPr>
          <w:p w:rsidR="005B507B" w:rsidRPr="003107D3" w:rsidRDefault="005B507B">
            <w:pPr>
              <w:pStyle w:val="TAL"/>
            </w:pPr>
            <w:r w:rsidRPr="003107D3">
              <w:t>PCC_RULE_EVENT</w:t>
            </w:r>
          </w:p>
        </w:tc>
        <w:tc>
          <w:tcPr>
            <w:tcW w:w="2268" w:type="dxa"/>
            <w:shd w:val="clear" w:color="auto" w:fill="auto"/>
          </w:tcPr>
          <w:p w:rsidR="005B507B" w:rsidRPr="003107D3" w:rsidRDefault="005B507B">
            <w:pPr>
              <w:pStyle w:val="TAL"/>
            </w:pPr>
            <w:r w:rsidRPr="003107D3">
              <w:rPr>
                <w:lang w:eastAsia="zh-CN"/>
              </w:rPr>
              <w:t>400 Bad Request</w:t>
            </w:r>
          </w:p>
        </w:tc>
        <w:tc>
          <w:tcPr>
            <w:tcW w:w="4100" w:type="dxa"/>
            <w:shd w:val="clear" w:color="auto" w:fill="auto"/>
          </w:tcPr>
          <w:p w:rsidR="005B507B" w:rsidRPr="003107D3" w:rsidRDefault="005B507B">
            <w:pPr>
              <w:pStyle w:val="TAL"/>
            </w:pPr>
            <w:r w:rsidRPr="003107D3">
              <w:t>The HTTP request is rejected because all the PCC rules provisioned by the PCF in the request cannot be installed/activated. It is used to inform the PCF that the request failed, and should not be attempted again. (NOTE</w:t>
            </w:r>
            <w:r w:rsidR="00F449A5" w:rsidRPr="003107D3">
              <w:t> 1</w:t>
            </w:r>
            <w:r w:rsidRPr="003107D3">
              <w:t>)</w:t>
            </w:r>
          </w:p>
        </w:tc>
      </w:tr>
      <w:tr w:rsidR="005B507B" w:rsidRPr="003107D3" w:rsidTr="002E67F1">
        <w:trPr>
          <w:cantSplit/>
          <w:jc w:val="center"/>
        </w:trPr>
        <w:tc>
          <w:tcPr>
            <w:tcW w:w="3250" w:type="dxa"/>
            <w:shd w:val="clear" w:color="auto" w:fill="auto"/>
          </w:tcPr>
          <w:p w:rsidR="005B507B" w:rsidRPr="003107D3" w:rsidRDefault="005B507B">
            <w:pPr>
              <w:pStyle w:val="TAL"/>
            </w:pPr>
            <w:r w:rsidRPr="003107D3">
              <w:t>PCC_</w:t>
            </w:r>
            <w:r w:rsidRPr="003107D3">
              <w:rPr>
                <w:lang w:eastAsia="zh-CN"/>
              </w:rPr>
              <w:t>QOS_FLOW</w:t>
            </w:r>
            <w:r w:rsidRPr="003107D3">
              <w:t>_EVENT</w:t>
            </w:r>
          </w:p>
        </w:tc>
        <w:tc>
          <w:tcPr>
            <w:tcW w:w="2268" w:type="dxa"/>
            <w:shd w:val="clear" w:color="auto" w:fill="auto"/>
          </w:tcPr>
          <w:p w:rsidR="005B507B" w:rsidRPr="003107D3" w:rsidRDefault="005B507B">
            <w:pPr>
              <w:pStyle w:val="TAL"/>
            </w:pPr>
            <w:r w:rsidRPr="003107D3">
              <w:rPr>
                <w:lang w:eastAsia="zh-CN"/>
              </w:rPr>
              <w:t>400 Bad Request</w:t>
            </w:r>
          </w:p>
        </w:tc>
        <w:tc>
          <w:tcPr>
            <w:tcW w:w="4100" w:type="dxa"/>
            <w:shd w:val="clear" w:color="auto" w:fill="auto"/>
          </w:tcPr>
          <w:p w:rsidR="005B507B" w:rsidRPr="003107D3" w:rsidRDefault="005B507B">
            <w:pPr>
              <w:pStyle w:val="TAL"/>
            </w:pPr>
            <w:r w:rsidRPr="003107D3">
              <w:t>The HTTP request is rejected because</w:t>
            </w:r>
            <w:r w:rsidRPr="003107D3">
              <w:rPr>
                <w:lang w:eastAsia="zh-CN"/>
              </w:rPr>
              <w:t xml:space="preserve"> </w:t>
            </w:r>
            <w:r w:rsidRPr="003107D3">
              <w:t>for some reason all the PCC rules provisioned by the PCF in the request cannot be enforced or modified successfully in a network initiated procedure. It is used to inform the PCF that the request could not be satisfied at the time it was received, but may be able to satisfy the request in the future. (NOTE</w:t>
            </w:r>
            <w:r w:rsidR="00F449A5" w:rsidRPr="003107D3">
              <w:t> 1</w:t>
            </w:r>
            <w:r w:rsidRPr="003107D3">
              <w:t>)</w:t>
            </w:r>
          </w:p>
        </w:tc>
      </w:tr>
      <w:tr w:rsidR="005B507B" w:rsidRPr="003107D3" w:rsidTr="002E67F1">
        <w:trPr>
          <w:cantSplit/>
          <w:jc w:val="center"/>
        </w:trPr>
        <w:tc>
          <w:tcPr>
            <w:tcW w:w="3250" w:type="dxa"/>
            <w:shd w:val="clear" w:color="auto" w:fill="auto"/>
          </w:tcPr>
          <w:p w:rsidR="005B507B" w:rsidRPr="003107D3" w:rsidRDefault="005B507B">
            <w:pPr>
              <w:pStyle w:val="TAL"/>
            </w:pPr>
            <w:r w:rsidRPr="003107D3">
              <w:rPr>
                <w:lang w:eastAsia="zh-CN"/>
              </w:rPr>
              <w:t>UE_STATUS_SUSPEND</w:t>
            </w:r>
          </w:p>
        </w:tc>
        <w:tc>
          <w:tcPr>
            <w:tcW w:w="2268" w:type="dxa"/>
            <w:shd w:val="clear" w:color="auto" w:fill="auto"/>
          </w:tcPr>
          <w:p w:rsidR="005B507B" w:rsidRPr="003107D3" w:rsidRDefault="005B507B">
            <w:pPr>
              <w:pStyle w:val="TAL"/>
              <w:rPr>
                <w:lang w:eastAsia="zh-CN"/>
              </w:rPr>
            </w:pPr>
            <w:r w:rsidRPr="003107D3">
              <w:rPr>
                <w:lang w:eastAsia="zh-CN"/>
              </w:rPr>
              <w:t>400 Bad Request</w:t>
            </w:r>
          </w:p>
        </w:tc>
        <w:tc>
          <w:tcPr>
            <w:tcW w:w="4100" w:type="dxa"/>
            <w:shd w:val="clear" w:color="auto" w:fill="auto"/>
          </w:tcPr>
          <w:p w:rsidR="005B507B" w:rsidRPr="003107D3" w:rsidRDefault="005B507B">
            <w:pPr>
              <w:pStyle w:val="TAL"/>
            </w:pPr>
            <w:r w:rsidRPr="003107D3">
              <w:t>The HTTP request is rejected</w:t>
            </w:r>
            <w:r w:rsidRPr="003107D3">
              <w:rPr>
                <w:rFonts w:eastAsia="Batang"/>
              </w:rPr>
              <w:t xml:space="preserve"> </w:t>
            </w:r>
            <w:r w:rsidRPr="003107D3">
              <w:rPr>
                <w:rFonts w:eastAsia="Batang"/>
                <w:lang w:eastAsia="ko-KR"/>
              </w:rPr>
              <w:t>because the UE</w:t>
            </w:r>
            <w:r w:rsidR="003107D3">
              <w:rPr>
                <w:rFonts w:eastAsia="Batang"/>
                <w:lang w:eastAsia="ko-KR"/>
              </w:rPr>
              <w:t>'</w:t>
            </w:r>
            <w:r w:rsidRPr="003107D3">
              <w:rPr>
                <w:rFonts w:eastAsia="Batang"/>
                <w:lang w:eastAsia="ko-KR"/>
              </w:rPr>
              <w:t>s status is suspended and</w:t>
            </w:r>
            <w:r w:rsidRPr="003107D3">
              <w:rPr>
                <w:rFonts w:eastAsia="Batang"/>
              </w:rPr>
              <w:t xml:space="preserve"> the policy decisions received from the PCF cannot be enforced by the NF service consumer</w:t>
            </w:r>
            <w:r w:rsidRPr="003107D3">
              <w:rPr>
                <w:rFonts w:eastAsia="Batang"/>
                <w:lang w:eastAsia="ko-KR"/>
              </w:rPr>
              <w:t xml:space="preserve">. Applicable </w:t>
            </w:r>
            <w:r w:rsidRPr="003107D3">
              <w:rPr>
                <w:rFonts w:eastAsia="Batang"/>
              </w:rPr>
              <w:t xml:space="preserve">only to </w:t>
            </w:r>
            <w:r w:rsidRPr="003107D3">
              <w:rPr>
                <w:rFonts w:eastAsia="Batang"/>
                <w:lang w:eastAsia="ko-KR"/>
              </w:rPr>
              <w:t xml:space="preserve">functionality introduced with the </w:t>
            </w:r>
            <w:r w:rsidRPr="003107D3">
              <w:rPr>
                <w:lang w:eastAsia="zh-CN"/>
              </w:rPr>
              <w:t>PolicyUpdateWhenUESuspends</w:t>
            </w:r>
            <w:r w:rsidRPr="003107D3">
              <w:rPr>
                <w:rFonts w:eastAsia="Batang"/>
                <w:lang w:eastAsia="ko-KR"/>
              </w:rPr>
              <w:t xml:space="preserve"> feature as described in </w:t>
            </w:r>
            <w:r w:rsidR="003107D3">
              <w:rPr>
                <w:rFonts w:eastAsia="Batang"/>
                <w:lang w:eastAsia="ko-KR"/>
              </w:rPr>
              <w:t>clause</w:t>
            </w:r>
            <w:r w:rsidRPr="003107D3">
              <w:rPr>
                <w:rFonts w:eastAsia="Batang"/>
                <w:lang w:eastAsia="ko-KR"/>
              </w:rPr>
              <w:t> 5.8. (NOTE</w:t>
            </w:r>
            <w:r w:rsidR="00F449A5" w:rsidRPr="003107D3">
              <w:t> 1</w:t>
            </w:r>
            <w:r w:rsidRPr="003107D3">
              <w:rPr>
                <w:rFonts w:eastAsia="Batang"/>
                <w:lang w:eastAsia="ko-KR"/>
              </w:rPr>
              <w:t>)</w:t>
            </w:r>
          </w:p>
        </w:tc>
      </w:tr>
      <w:tr w:rsidR="005B507B" w:rsidRPr="003107D3" w:rsidTr="002E67F1">
        <w:trPr>
          <w:cantSplit/>
          <w:jc w:val="center"/>
        </w:trPr>
        <w:tc>
          <w:tcPr>
            <w:tcW w:w="3250" w:type="dxa"/>
            <w:shd w:val="clear" w:color="auto" w:fill="auto"/>
          </w:tcPr>
          <w:p w:rsidR="005B507B" w:rsidRPr="003107D3" w:rsidRDefault="005B507B">
            <w:pPr>
              <w:pStyle w:val="TAL"/>
              <w:rPr>
                <w:lang w:eastAsia="zh-CN"/>
              </w:rPr>
            </w:pPr>
            <w:r w:rsidRPr="003107D3">
              <w:rPr>
                <w:lang w:eastAsia="zh-CN"/>
              </w:rPr>
              <w:t>RULE_PERMANENT_ERROR</w:t>
            </w:r>
          </w:p>
        </w:tc>
        <w:tc>
          <w:tcPr>
            <w:tcW w:w="2268" w:type="dxa"/>
            <w:shd w:val="clear" w:color="auto" w:fill="auto"/>
          </w:tcPr>
          <w:p w:rsidR="005B507B" w:rsidRPr="003107D3" w:rsidRDefault="005B507B">
            <w:pPr>
              <w:pStyle w:val="TAL"/>
              <w:rPr>
                <w:lang w:eastAsia="zh-CN"/>
              </w:rPr>
            </w:pPr>
            <w:r w:rsidRPr="003107D3">
              <w:rPr>
                <w:lang w:eastAsia="zh-CN"/>
              </w:rPr>
              <w:t>400 Bad Request</w:t>
            </w:r>
          </w:p>
        </w:tc>
        <w:tc>
          <w:tcPr>
            <w:tcW w:w="4100" w:type="dxa"/>
            <w:shd w:val="clear" w:color="auto" w:fill="auto"/>
          </w:tcPr>
          <w:p w:rsidR="005B507B" w:rsidRPr="003107D3" w:rsidRDefault="005B507B">
            <w:pPr>
              <w:pStyle w:val="TAL"/>
            </w:pPr>
            <w:r w:rsidRPr="003107D3">
              <w:t xml:space="preserve">The HTTP request is rejected because all the PCC rules and/or session rules provisioned by the PCF in the request cannot be installed/activated. It is used to inform the PCF that the request failed, and should not be attempted again. </w:t>
            </w:r>
            <w:r w:rsidRPr="003107D3">
              <w:rPr>
                <w:rFonts w:eastAsia="Batang"/>
                <w:lang w:eastAsia="ko-KR"/>
              </w:rPr>
              <w:t xml:space="preserve">Applicable </w:t>
            </w:r>
            <w:r w:rsidRPr="003107D3">
              <w:rPr>
                <w:rFonts w:eastAsia="Batang"/>
              </w:rPr>
              <w:t xml:space="preserve">only to </w:t>
            </w:r>
            <w:r w:rsidRPr="003107D3">
              <w:rPr>
                <w:rFonts w:eastAsia="Batang"/>
                <w:lang w:eastAsia="ko-KR"/>
              </w:rPr>
              <w:t xml:space="preserve">functionality introduced with the </w:t>
            </w:r>
            <w:r w:rsidRPr="003107D3">
              <w:rPr>
                <w:lang w:eastAsia="zh-CN"/>
              </w:rPr>
              <w:t>SessionRuleErrorHandling</w:t>
            </w:r>
            <w:r w:rsidRPr="003107D3">
              <w:rPr>
                <w:rFonts w:eastAsia="Batang"/>
                <w:lang w:eastAsia="ko-KR"/>
              </w:rPr>
              <w:t xml:space="preserve"> feature as described in </w:t>
            </w:r>
            <w:r w:rsidR="003107D3">
              <w:rPr>
                <w:rFonts w:eastAsia="Batang"/>
                <w:lang w:eastAsia="ko-KR"/>
              </w:rPr>
              <w:t>clause</w:t>
            </w:r>
            <w:r w:rsidRPr="003107D3">
              <w:rPr>
                <w:rFonts w:eastAsia="Batang"/>
                <w:lang w:eastAsia="ko-KR"/>
              </w:rPr>
              <w:t> 5.8.</w:t>
            </w:r>
            <w:r w:rsidRPr="003107D3">
              <w:t xml:space="preserve"> (NOTE</w:t>
            </w:r>
            <w:r w:rsidR="00F449A5" w:rsidRPr="003107D3">
              <w:t> 1</w:t>
            </w:r>
            <w:r w:rsidRPr="003107D3">
              <w:t>)</w:t>
            </w:r>
          </w:p>
        </w:tc>
      </w:tr>
      <w:tr w:rsidR="005B507B" w:rsidRPr="003107D3" w:rsidTr="002E67F1">
        <w:trPr>
          <w:cantSplit/>
          <w:jc w:val="center"/>
        </w:trPr>
        <w:tc>
          <w:tcPr>
            <w:tcW w:w="3250" w:type="dxa"/>
            <w:shd w:val="clear" w:color="auto" w:fill="auto"/>
          </w:tcPr>
          <w:p w:rsidR="005B507B" w:rsidRPr="003107D3" w:rsidRDefault="005B507B">
            <w:pPr>
              <w:pStyle w:val="TAL"/>
              <w:rPr>
                <w:lang w:eastAsia="zh-CN"/>
              </w:rPr>
            </w:pPr>
            <w:r w:rsidRPr="003107D3">
              <w:rPr>
                <w:lang w:eastAsia="zh-CN"/>
              </w:rPr>
              <w:t>RULE_TEMPORARY_ERROR</w:t>
            </w:r>
          </w:p>
        </w:tc>
        <w:tc>
          <w:tcPr>
            <w:tcW w:w="2268" w:type="dxa"/>
            <w:shd w:val="clear" w:color="auto" w:fill="auto"/>
          </w:tcPr>
          <w:p w:rsidR="005B507B" w:rsidRPr="003107D3" w:rsidRDefault="005B507B">
            <w:pPr>
              <w:pStyle w:val="TAL"/>
              <w:rPr>
                <w:lang w:eastAsia="zh-CN"/>
              </w:rPr>
            </w:pPr>
            <w:r w:rsidRPr="003107D3">
              <w:rPr>
                <w:lang w:eastAsia="zh-CN"/>
              </w:rPr>
              <w:t>400 Bad Request</w:t>
            </w:r>
          </w:p>
        </w:tc>
        <w:tc>
          <w:tcPr>
            <w:tcW w:w="4100" w:type="dxa"/>
            <w:shd w:val="clear" w:color="auto" w:fill="auto"/>
          </w:tcPr>
          <w:p w:rsidR="005B507B" w:rsidRPr="003107D3" w:rsidRDefault="005B507B">
            <w:pPr>
              <w:pStyle w:val="TAL"/>
            </w:pPr>
            <w:r w:rsidRPr="003107D3">
              <w:t>The HTTP request is rejected because</w:t>
            </w:r>
            <w:r w:rsidRPr="003107D3">
              <w:rPr>
                <w:lang w:eastAsia="zh-CN"/>
              </w:rPr>
              <w:t xml:space="preserve"> </w:t>
            </w:r>
            <w:r w:rsidRPr="003107D3">
              <w:t xml:space="preserve">for some reason all the PCC rules and/or session rules provisioned by the PCF in the request cannot be enforced or modified successfully in a network initiated procedure. It is used to inform the PCF that the request could not be satisfied at the time it was received, but may be able to satisfy the request in the future. </w:t>
            </w:r>
            <w:r w:rsidRPr="003107D3">
              <w:rPr>
                <w:rFonts w:eastAsia="Batang"/>
                <w:lang w:eastAsia="ko-KR"/>
              </w:rPr>
              <w:t xml:space="preserve">Applicable </w:t>
            </w:r>
            <w:r w:rsidRPr="003107D3">
              <w:rPr>
                <w:rFonts w:eastAsia="Batang"/>
              </w:rPr>
              <w:t xml:space="preserve">only to </w:t>
            </w:r>
            <w:r w:rsidRPr="003107D3">
              <w:rPr>
                <w:rFonts w:eastAsia="Batang"/>
                <w:lang w:eastAsia="ko-KR"/>
              </w:rPr>
              <w:t xml:space="preserve">functionality introduced with the </w:t>
            </w:r>
            <w:r w:rsidRPr="003107D3">
              <w:rPr>
                <w:lang w:eastAsia="zh-CN"/>
              </w:rPr>
              <w:t>SessionRuleErrorHandling</w:t>
            </w:r>
            <w:r w:rsidRPr="003107D3">
              <w:rPr>
                <w:rFonts w:eastAsia="Batang"/>
                <w:lang w:eastAsia="ko-KR"/>
              </w:rPr>
              <w:t xml:space="preserve"> feature as described in </w:t>
            </w:r>
            <w:r w:rsidR="003107D3">
              <w:rPr>
                <w:rFonts w:eastAsia="Batang"/>
                <w:lang w:eastAsia="ko-KR"/>
              </w:rPr>
              <w:t>clause</w:t>
            </w:r>
            <w:r w:rsidRPr="003107D3">
              <w:rPr>
                <w:rFonts w:eastAsia="Batang"/>
                <w:lang w:eastAsia="ko-KR"/>
              </w:rPr>
              <w:t> 5.8.</w:t>
            </w:r>
            <w:r w:rsidRPr="003107D3">
              <w:t xml:space="preserve"> (NOTE</w:t>
            </w:r>
            <w:r w:rsidR="00F449A5" w:rsidRPr="003107D3">
              <w:t> 1</w:t>
            </w:r>
            <w:r w:rsidRPr="003107D3">
              <w:t>)</w:t>
            </w:r>
          </w:p>
        </w:tc>
      </w:tr>
      <w:tr w:rsidR="005B507B" w:rsidRPr="003107D3" w:rsidTr="002E67F1">
        <w:trPr>
          <w:cantSplit/>
          <w:jc w:val="center"/>
        </w:trPr>
        <w:tc>
          <w:tcPr>
            <w:tcW w:w="3250" w:type="dxa"/>
            <w:shd w:val="clear" w:color="auto" w:fill="auto"/>
          </w:tcPr>
          <w:p w:rsidR="005B507B" w:rsidRPr="003107D3" w:rsidRDefault="005B507B">
            <w:pPr>
              <w:pStyle w:val="TAL"/>
              <w:rPr>
                <w:lang w:eastAsia="zh-CN"/>
              </w:rPr>
            </w:pPr>
            <w:r w:rsidRPr="003107D3">
              <w:t>PENDING_TRANSACTION</w:t>
            </w:r>
          </w:p>
        </w:tc>
        <w:tc>
          <w:tcPr>
            <w:tcW w:w="2268" w:type="dxa"/>
            <w:shd w:val="clear" w:color="auto" w:fill="auto"/>
          </w:tcPr>
          <w:p w:rsidR="005B507B" w:rsidRPr="003107D3" w:rsidRDefault="005B507B">
            <w:pPr>
              <w:pStyle w:val="TAL"/>
              <w:rPr>
                <w:lang w:eastAsia="zh-CN"/>
              </w:rPr>
            </w:pPr>
            <w:r w:rsidRPr="003107D3">
              <w:rPr>
                <w:lang w:eastAsia="zh-CN"/>
              </w:rPr>
              <w:t>400 Bad Request</w:t>
            </w:r>
          </w:p>
        </w:tc>
        <w:tc>
          <w:tcPr>
            <w:tcW w:w="4100" w:type="dxa"/>
            <w:shd w:val="clear" w:color="auto" w:fill="auto"/>
          </w:tcPr>
          <w:p w:rsidR="005B507B" w:rsidRPr="003107D3" w:rsidRDefault="005B507B">
            <w:pPr>
              <w:pStyle w:val="TAL"/>
            </w:pPr>
            <w:r w:rsidRPr="003107D3">
              <w:t xml:space="preserve">This error shall be used when the PendingTransaction feature is supported and the NF service consumer receives an incoming request on a policy association while it has an ongoing transaction on the same policy association and cannot handle the request as described in </w:t>
            </w:r>
            <w:r w:rsidR="003107D3">
              <w:t>clause</w:t>
            </w:r>
            <w:r w:rsidRPr="003107D3">
              <w:t> </w:t>
            </w:r>
            <w:r w:rsidRPr="003107D3">
              <w:rPr>
                <w:rFonts w:eastAsia="Batang"/>
              </w:rPr>
              <w:t>9.2</w:t>
            </w:r>
            <w:r w:rsidRPr="003107D3">
              <w:t xml:space="preserve"> of 3GPP TS 29.513 [7]. </w:t>
            </w:r>
            <w:r w:rsidRPr="003107D3">
              <w:rPr>
                <w:lang w:eastAsia="zh-CN"/>
              </w:rPr>
              <w:t>(NOTE</w:t>
            </w:r>
            <w:r w:rsidR="00F449A5" w:rsidRPr="003107D3">
              <w:t> 1</w:t>
            </w:r>
            <w:r w:rsidRPr="003107D3">
              <w:rPr>
                <w:lang w:eastAsia="zh-CN"/>
              </w:rPr>
              <w:t>)</w:t>
            </w:r>
          </w:p>
        </w:tc>
      </w:tr>
      <w:tr w:rsidR="007C736F" w:rsidRPr="003107D3" w:rsidTr="002E67F1">
        <w:trPr>
          <w:cantSplit/>
          <w:jc w:val="center"/>
        </w:trPr>
        <w:tc>
          <w:tcPr>
            <w:tcW w:w="3250" w:type="dxa"/>
            <w:shd w:val="clear" w:color="auto" w:fill="auto"/>
          </w:tcPr>
          <w:p w:rsidR="007C736F" w:rsidRPr="003107D3" w:rsidRDefault="007C736F" w:rsidP="007C736F">
            <w:pPr>
              <w:pStyle w:val="TAL"/>
            </w:pPr>
            <w:r w:rsidRPr="003107D3">
              <w:t>AN_GW_FAILED</w:t>
            </w:r>
          </w:p>
        </w:tc>
        <w:tc>
          <w:tcPr>
            <w:tcW w:w="2268" w:type="dxa"/>
            <w:shd w:val="clear" w:color="auto" w:fill="auto"/>
          </w:tcPr>
          <w:p w:rsidR="007C736F" w:rsidRPr="003107D3" w:rsidRDefault="007C736F" w:rsidP="007C736F">
            <w:pPr>
              <w:pStyle w:val="TAL"/>
              <w:rPr>
                <w:lang w:eastAsia="zh-CN"/>
              </w:rPr>
            </w:pPr>
            <w:r w:rsidRPr="003107D3">
              <w:rPr>
                <w:lang w:eastAsia="zh-CN"/>
              </w:rPr>
              <w:t>400 Bad Request</w:t>
            </w:r>
          </w:p>
        </w:tc>
        <w:tc>
          <w:tcPr>
            <w:tcW w:w="4100" w:type="dxa"/>
            <w:shd w:val="clear" w:color="auto" w:fill="auto"/>
          </w:tcPr>
          <w:p w:rsidR="007C736F" w:rsidRPr="003107D3" w:rsidRDefault="007C736F" w:rsidP="007C736F">
            <w:pPr>
              <w:pStyle w:val="TAL"/>
            </w:pPr>
            <w:r w:rsidRPr="003107D3">
              <w:t xml:space="preserve">This error shall be used when </w:t>
            </w:r>
            <w:r w:rsidRPr="003107D3">
              <w:rPr>
                <w:rFonts w:eastAsia="Times New Roman"/>
              </w:rPr>
              <w:t>SGWRest</w:t>
            </w:r>
            <w:r w:rsidRPr="003107D3">
              <w:rPr>
                <w:lang w:eastAsia="zh-CN"/>
              </w:rPr>
              <w:t xml:space="preserve"> feature is supported and </w:t>
            </w:r>
            <w:r w:rsidRPr="003107D3">
              <w:rPr>
                <w:rFonts w:eastAsia="Batang"/>
              </w:rPr>
              <w:t xml:space="preserve">the </w:t>
            </w:r>
            <w:r w:rsidRPr="003107D3">
              <w:t>received policy decisions (i.e. installation/modification of PCC rules or session rules) cannot be enforced by the SMF because the AN-Gateway has failed. (NOTE 1)</w:t>
            </w:r>
          </w:p>
        </w:tc>
      </w:tr>
      <w:tr w:rsidR="00D914E8" w:rsidRPr="003107D3" w:rsidTr="002E67F1">
        <w:trPr>
          <w:cantSplit/>
          <w:jc w:val="center"/>
        </w:trPr>
        <w:tc>
          <w:tcPr>
            <w:tcW w:w="3250" w:type="dxa"/>
            <w:shd w:val="clear" w:color="auto" w:fill="auto"/>
          </w:tcPr>
          <w:p w:rsidR="00D914E8" w:rsidRPr="003107D3" w:rsidRDefault="00D914E8" w:rsidP="00D914E8">
            <w:pPr>
              <w:pStyle w:val="TAL"/>
            </w:pPr>
            <w:r w:rsidRPr="00D914E8">
              <w:t>POL_DEC_ERROR</w:t>
            </w:r>
          </w:p>
        </w:tc>
        <w:tc>
          <w:tcPr>
            <w:tcW w:w="2268" w:type="dxa"/>
            <w:shd w:val="clear" w:color="auto" w:fill="auto"/>
          </w:tcPr>
          <w:p w:rsidR="00D914E8" w:rsidRPr="003107D3" w:rsidRDefault="00D914E8" w:rsidP="00D914E8">
            <w:pPr>
              <w:pStyle w:val="TAL"/>
            </w:pPr>
            <w:r w:rsidRPr="00D914E8">
              <w:t>400 Bad Request</w:t>
            </w:r>
          </w:p>
        </w:tc>
        <w:tc>
          <w:tcPr>
            <w:tcW w:w="4100" w:type="dxa"/>
            <w:shd w:val="clear" w:color="auto" w:fill="auto"/>
          </w:tcPr>
          <w:p w:rsidR="00D914E8" w:rsidRPr="003107D3" w:rsidRDefault="00D914E8" w:rsidP="00D914E8">
            <w:pPr>
              <w:pStyle w:val="TAL"/>
            </w:pPr>
            <w:r w:rsidRPr="00D914E8">
              <w:t>This error shall be used when Ext2PolicyDecisionErrorHandling feature is supported, the PCF provides only SM policy decisions and/or condition data and all the policy decisions and/or conditions in the request cannot be stored in the NF service consumer.</w:t>
            </w:r>
          </w:p>
        </w:tc>
      </w:tr>
      <w:tr w:rsidR="00D914E8" w:rsidRPr="003107D3" w:rsidTr="002E67F1">
        <w:trPr>
          <w:cantSplit/>
          <w:jc w:val="center"/>
        </w:trPr>
        <w:tc>
          <w:tcPr>
            <w:tcW w:w="9618" w:type="dxa"/>
            <w:gridSpan w:val="3"/>
            <w:shd w:val="clear" w:color="auto" w:fill="auto"/>
          </w:tcPr>
          <w:p w:rsidR="00D914E8" w:rsidRPr="003107D3" w:rsidRDefault="00D914E8" w:rsidP="00D914E8">
            <w:pPr>
              <w:pStyle w:val="TAN"/>
            </w:pPr>
            <w:r w:rsidRPr="003107D3">
              <w:t>NOTE 1:</w:t>
            </w:r>
            <w:r w:rsidRPr="003107D3">
              <w:tab/>
              <w:t xml:space="preserve">These application errors are used by the UpdateNotify service operation (see </w:t>
            </w:r>
            <w:r>
              <w:t>clause</w:t>
            </w:r>
            <w:r w:rsidRPr="003107D3">
              <w:t> 4.2.3.2) and included in the responses to the POST request.</w:t>
            </w:r>
          </w:p>
          <w:p w:rsidR="00D914E8" w:rsidRPr="003107D3" w:rsidRDefault="00D914E8" w:rsidP="00D914E8">
            <w:pPr>
              <w:pStyle w:val="TAN"/>
            </w:pPr>
            <w:r w:rsidRPr="003107D3">
              <w:t>NOTE 2:</w:t>
            </w:r>
            <w:r w:rsidRPr="003107D3">
              <w:tab/>
              <w:t xml:space="preserve">Including a "ProblemDetails" data structure with the "cause" attribute in the HTTP response is optional unless explicitly mandated in the service operation </w:t>
            </w:r>
            <w:r>
              <w:t>clause</w:t>
            </w:r>
            <w:r w:rsidRPr="003107D3">
              <w:t>s.</w:t>
            </w:r>
          </w:p>
        </w:tc>
      </w:tr>
    </w:tbl>
    <w:p w:rsidR="005B507B" w:rsidRPr="003107D3" w:rsidRDefault="005B507B"/>
    <w:p w:rsidR="005B507B" w:rsidRPr="003107D3" w:rsidRDefault="005B507B">
      <w:pPr>
        <w:pStyle w:val="Heading2"/>
        <w:rPr>
          <w:lang w:eastAsia="zh-CN"/>
        </w:rPr>
      </w:pPr>
      <w:bookmarkStart w:id="7149" w:name="_Toc28012283"/>
      <w:bookmarkStart w:id="7150" w:name="_Toc34123142"/>
      <w:bookmarkStart w:id="7151" w:name="_Toc36038092"/>
      <w:bookmarkStart w:id="7152" w:name="_Toc38875475"/>
      <w:bookmarkStart w:id="7153" w:name="_Toc43191958"/>
      <w:bookmarkStart w:id="7154" w:name="_Toc45133353"/>
      <w:bookmarkStart w:id="7155" w:name="_Toc51316857"/>
      <w:bookmarkStart w:id="7156" w:name="_Toc51762037"/>
      <w:bookmarkStart w:id="7157" w:name="_Toc56675024"/>
      <w:bookmarkStart w:id="7158" w:name="_Toc56675415"/>
      <w:bookmarkStart w:id="7159" w:name="_Toc59016401"/>
      <w:bookmarkStart w:id="7160" w:name="_Toc63168001"/>
      <w:bookmarkStart w:id="7161" w:name="_Toc66262511"/>
      <w:bookmarkStart w:id="7162" w:name="_Toc68167017"/>
      <w:bookmarkStart w:id="7163" w:name="_Toc73538140"/>
      <w:bookmarkStart w:id="7164" w:name="_Toc75352016"/>
      <w:bookmarkStart w:id="7165" w:name="_Toc83231826"/>
      <w:bookmarkStart w:id="7166" w:name="_Toc85535132"/>
      <w:bookmarkStart w:id="7167" w:name="_Toc88559595"/>
      <w:bookmarkStart w:id="7168" w:name="_Toc114210225"/>
      <w:bookmarkStart w:id="7169" w:name="_Toc129246576"/>
      <w:bookmarkStart w:id="7170" w:name="_Toc138747353"/>
      <w:bookmarkStart w:id="7171" w:name="_Toc153786999"/>
      <w:r w:rsidRPr="003107D3">
        <w:t>5.8</w:t>
      </w:r>
      <w:r w:rsidRPr="003107D3">
        <w:rPr>
          <w:lang w:eastAsia="zh-CN"/>
        </w:rPr>
        <w:tab/>
        <w:t>Feature negotiation</w:t>
      </w:r>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p>
    <w:p w:rsidR="005B507B" w:rsidRPr="003107D3" w:rsidRDefault="005B507B">
      <w:r w:rsidRPr="003107D3">
        <w:t>The optional features in table 5.8-1 are defined for the Npcf_SMPolicyControl</w:t>
      </w:r>
      <w:r w:rsidRPr="003107D3">
        <w:rPr>
          <w:lang w:eastAsia="zh-CN"/>
        </w:rPr>
        <w:t xml:space="preserve"> API. They shall be negotiated using the </w:t>
      </w:r>
      <w:r w:rsidRPr="003107D3">
        <w:t xml:space="preserve">extensibility mechanism defined in </w:t>
      </w:r>
      <w:r w:rsidR="003107D3">
        <w:t>clause</w:t>
      </w:r>
      <w:r w:rsidRPr="003107D3">
        <w:t> 6.6 of 3GPP TS 29.500 [4].</w:t>
      </w:r>
    </w:p>
    <w:p w:rsidR="005B507B" w:rsidRPr="003107D3" w:rsidRDefault="002E67F1">
      <w:pPr>
        <w:pStyle w:val="TH"/>
      </w:pPr>
      <w:r w:rsidRPr="003107D3">
        <w:t>Table</w:t>
      </w:r>
      <w:r>
        <w:t> </w:t>
      </w:r>
      <w:r w:rsidR="005B507B" w:rsidRPr="003107D3">
        <w:t>5.8-1: Supported Features</w:t>
      </w:r>
    </w:p>
    <w:tbl>
      <w:tblPr>
        <w:tblW w:w="95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4"/>
        <w:gridCol w:w="3061"/>
        <w:gridCol w:w="4940"/>
      </w:tblGrid>
      <w:tr w:rsidR="005B507B" w:rsidRPr="003107D3" w:rsidTr="002E67F1">
        <w:trPr>
          <w:cantSplit/>
          <w:jc w:val="center"/>
        </w:trPr>
        <w:tc>
          <w:tcPr>
            <w:tcW w:w="1594" w:type="dxa"/>
            <w:shd w:val="clear" w:color="auto" w:fill="C0C0C0"/>
            <w:hideMark/>
          </w:tcPr>
          <w:p w:rsidR="005B507B" w:rsidRPr="003107D3" w:rsidRDefault="005B507B">
            <w:pPr>
              <w:pStyle w:val="TAH"/>
            </w:pPr>
            <w:r w:rsidRPr="003107D3">
              <w:t>Feature number</w:t>
            </w:r>
          </w:p>
        </w:tc>
        <w:tc>
          <w:tcPr>
            <w:tcW w:w="3061" w:type="dxa"/>
            <w:shd w:val="clear" w:color="auto" w:fill="C0C0C0"/>
            <w:hideMark/>
          </w:tcPr>
          <w:p w:rsidR="005B507B" w:rsidRPr="003107D3" w:rsidRDefault="005B507B">
            <w:pPr>
              <w:pStyle w:val="TAH"/>
            </w:pPr>
            <w:r w:rsidRPr="003107D3">
              <w:t>Feature Name</w:t>
            </w:r>
          </w:p>
        </w:tc>
        <w:tc>
          <w:tcPr>
            <w:tcW w:w="4940" w:type="dxa"/>
            <w:shd w:val="clear" w:color="auto" w:fill="C0C0C0"/>
            <w:hideMark/>
          </w:tcPr>
          <w:p w:rsidR="005B507B" w:rsidRPr="003107D3" w:rsidRDefault="005B507B">
            <w:pPr>
              <w:pStyle w:val="TAH"/>
            </w:pPr>
            <w:r w:rsidRPr="003107D3">
              <w:t>Description</w:t>
            </w:r>
          </w:p>
        </w:tc>
      </w:tr>
      <w:tr w:rsidR="005B507B" w:rsidRPr="003107D3" w:rsidTr="002E67F1">
        <w:trPr>
          <w:cantSplit/>
          <w:jc w:val="center"/>
        </w:trPr>
        <w:tc>
          <w:tcPr>
            <w:tcW w:w="1594" w:type="dxa"/>
          </w:tcPr>
          <w:p w:rsidR="005B507B" w:rsidRPr="003107D3" w:rsidRDefault="005B507B">
            <w:pPr>
              <w:pStyle w:val="TAL"/>
            </w:pPr>
            <w:r w:rsidRPr="003107D3">
              <w:t>1</w:t>
            </w:r>
          </w:p>
        </w:tc>
        <w:tc>
          <w:tcPr>
            <w:tcW w:w="3061" w:type="dxa"/>
          </w:tcPr>
          <w:p w:rsidR="005B507B" w:rsidRPr="003107D3" w:rsidRDefault="005B507B">
            <w:pPr>
              <w:pStyle w:val="TAL"/>
            </w:pPr>
            <w:r w:rsidRPr="003107D3">
              <w:t>TSC</w:t>
            </w:r>
          </w:p>
        </w:tc>
        <w:tc>
          <w:tcPr>
            <w:tcW w:w="4940" w:type="dxa"/>
          </w:tcPr>
          <w:p w:rsidR="005B507B" w:rsidRPr="003107D3" w:rsidRDefault="005B507B">
            <w:pPr>
              <w:pStyle w:val="TAL"/>
            </w:pPr>
            <w:r w:rsidRPr="003107D3">
              <w:t xml:space="preserve">This feature indicates support for traffic steering control in the (S)Gi-LAN, steering the 5G-LAN type of services or routing of the user traffic to a local Data Network identified by the DNAI per AF request. If the NF service consumer supports this feature, the PCF shall behave as described in </w:t>
            </w:r>
            <w:r w:rsidR="003107D3">
              <w:t>clause</w:t>
            </w:r>
            <w:r w:rsidRPr="003107D3">
              <w:t> 4.2.6.2.6.</w:t>
            </w:r>
          </w:p>
        </w:tc>
      </w:tr>
      <w:tr w:rsidR="005B507B" w:rsidRPr="003107D3" w:rsidTr="002E67F1">
        <w:trPr>
          <w:cantSplit/>
          <w:jc w:val="center"/>
        </w:trPr>
        <w:tc>
          <w:tcPr>
            <w:tcW w:w="1594" w:type="dxa"/>
          </w:tcPr>
          <w:p w:rsidR="005B507B" w:rsidRPr="003107D3" w:rsidRDefault="005B507B">
            <w:pPr>
              <w:pStyle w:val="TAL"/>
            </w:pPr>
            <w:r w:rsidRPr="003107D3">
              <w:t>2</w:t>
            </w:r>
          </w:p>
        </w:tc>
        <w:tc>
          <w:tcPr>
            <w:tcW w:w="3061" w:type="dxa"/>
          </w:tcPr>
          <w:p w:rsidR="005B507B" w:rsidRPr="003107D3" w:rsidRDefault="005B507B">
            <w:pPr>
              <w:pStyle w:val="TAL"/>
            </w:pPr>
            <w:r w:rsidRPr="003107D3">
              <w:t>ResShare</w:t>
            </w:r>
          </w:p>
        </w:tc>
        <w:tc>
          <w:tcPr>
            <w:tcW w:w="4940" w:type="dxa"/>
          </w:tcPr>
          <w:p w:rsidR="005B507B" w:rsidRPr="003107D3" w:rsidRDefault="005B507B">
            <w:pPr>
              <w:pStyle w:val="TAL"/>
            </w:pPr>
            <w:r w:rsidRPr="003107D3">
              <w:t xml:space="preserve">This feature indicates the support of service data flows that share resources. If the NF service consumer supports this feature, the PCF shall behave as described in </w:t>
            </w:r>
            <w:r w:rsidR="003107D3">
              <w:t>clause</w:t>
            </w:r>
            <w:r w:rsidRPr="003107D3">
              <w:t> 4.2.6.2.8.</w:t>
            </w:r>
          </w:p>
        </w:tc>
      </w:tr>
      <w:tr w:rsidR="005B507B" w:rsidRPr="003107D3" w:rsidTr="002E67F1">
        <w:trPr>
          <w:cantSplit/>
          <w:jc w:val="center"/>
        </w:trPr>
        <w:tc>
          <w:tcPr>
            <w:tcW w:w="1594" w:type="dxa"/>
          </w:tcPr>
          <w:p w:rsidR="005B507B" w:rsidRPr="003107D3" w:rsidRDefault="005B507B">
            <w:pPr>
              <w:pStyle w:val="TAL"/>
            </w:pPr>
            <w:r w:rsidRPr="003107D3">
              <w:t>3</w:t>
            </w:r>
          </w:p>
        </w:tc>
        <w:tc>
          <w:tcPr>
            <w:tcW w:w="3061" w:type="dxa"/>
          </w:tcPr>
          <w:p w:rsidR="005B507B" w:rsidRPr="003107D3" w:rsidRDefault="005B507B">
            <w:pPr>
              <w:pStyle w:val="TAL"/>
            </w:pPr>
            <w:r w:rsidRPr="003107D3">
              <w:t>3GPP-PS-Data-Off</w:t>
            </w:r>
          </w:p>
        </w:tc>
        <w:tc>
          <w:tcPr>
            <w:tcW w:w="4940" w:type="dxa"/>
          </w:tcPr>
          <w:p w:rsidR="005B507B" w:rsidRPr="003107D3" w:rsidRDefault="005B507B">
            <w:pPr>
              <w:pStyle w:val="TAL"/>
            </w:pPr>
            <w:r w:rsidRPr="003107D3">
              <w:t>This feature indicates the support of 3GPP PS Data off status change reporting.</w:t>
            </w:r>
          </w:p>
        </w:tc>
      </w:tr>
      <w:tr w:rsidR="005B507B" w:rsidRPr="003107D3" w:rsidTr="002E67F1">
        <w:trPr>
          <w:cantSplit/>
          <w:jc w:val="center"/>
        </w:trPr>
        <w:tc>
          <w:tcPr>
            <w:tcW w:w="1594" w:type="dxa"/>
          </w:tcPr>
          <w:p w:rsidR="005B507B" w:rsidRPr="003107D3" w:rsidRDefault="005B507B">
            <w:pPr>
              <w:pStyle w:val="TAL"/>
            </w:pPr>
            <w:r w:rsidRPr="003107D3">
              <w:t>4</w:t>
            </w:r>
          </w:p>
        </w:tc>
        <w:tc>
          <w:tcPr>
            <w:tcW w:w="3061" w:type="dxa"/>
          </w:tcPr>
          <w:p w:rsidR="005B507B" w:rsidRPr="003107D3" w:rsidRDefault="005B507B">
            <w:pPr>
              <w:pStyle w:val="TAL"/>
            </w:pPr>
            <w:r w:rsidRPr="003107D3">
              <w:t>ADC</w:t>
            </w:r>
          </w:p>
        </w:tc>
        <w:tc>
          <w:tcPr>
            <w:tcW w:w="4940" w:type="dxa"/>
          </w:tcPr>
          <w:p w:rsidR="005B507B" w:rsidRPr="003107D3" w:rsidRDefault="005B507B">
            <w:pPr>
              <w:pStyle w:val="TAL"/>
            </w:pPr>
            <w:r w:rsidRPr="003107D3">
              <w:t>This feature indicates the support of application detection and control.</w:t>
            </w:r>
          </w:p>
        </w:tc>
      </w:tr>
      <w:tr w:rsidR="005B507B" w:rsidRPr="003107D3" w:rsidTr="002E67F1">
        <w:trPr>
          <w:cantSplit/>
          <w:jc w:val="center"/>
        </w:trPr>
        <w:tc>
          <w:tcPr>
            <w:tcW w:w="1594" w:type="dxa"/>
          </w:tcPr>
          <w:p w:rsidR="005B507B" w:rsidRPr="003107D3" w:rsidRDefault="005B507B">
            <w:pPr>
              <w:pStyle w:val="TAL"/>
            </w:pPr>
            <w:r w:rsidRPr="003107D3">
              <w:t>5</w:t>
            </w:r>
          </w:p>
        </w:tc>
        <w:tc>
          <w:tcPr>
            <w:tcW w:w="3061" w:type="dxa"/>
          </w:tcPr>
          <w:p w:rsidR="005B507B" w:rsidRPr="003107D3" w:rsidRDefault="005B507B">
            <w:pPr>
              <w:pStyle w:val="TAL"/>
            </w:pPr>
            <w:r w:rsidRPr="003107D3">
              <w:t>UMC</w:t>
            </w:r>
          </w:p>
        </w:tc>
        <w:tc>
          <w:tcPr>
            <w:tcW w:w="4940" w:type="dxa"/>
          </w:tcPr>
          <w:p w:rsidR="005B507B" w:rsidRPr="003107D3" w:rsidRDefault="005B507B">
            <w:pPr>
              <w:pStyle w:val="TAL"/>
            </w:pPr>
            <w:r w:rsidRPr="003107D3">
              <w:t>Indicates that the usage monitoring control is supported.</w:t>
            </w:r>
          </w:p>
        </w:tc>
      </w:tr>
      <w:tr w:rsidR="005B507B" w:rsidRPr="003107D3" w:rsidTr="002E67F1">
        <w:trPr>
          <w:cantSplit/>
          <w:jc w:val="center"/>
        </w:trPr>
        <w:tc>
          <w:tcPr>
            <w:tcW w:w="1594" w:type="dxa"/>
          </w:tcPr>
          <w:p w:rsidR="005B507B" w:rsidRPr="003107D3" w:rsidRDefault="005B507B">
            <w:pPr>
              <w:pStyle w:val="TAL"/>
            </w:pPr>
            <w:r w:rsidRPr="003107D3">
              <w:t>6</w:t>
            </w:r>
          </w:p>
        </w:tc>
        <w:tc>
          <w:tcPr>
            <w:tcW w:w="3061" w:type="dxa"/>
          </w:tcPr>
          <w:p w:rsidR="005B507B" w:rsidRPr="003107D3" w:rsidRDefault="005B507B">
            <w:pPr>
              <w:pStyle w:val="TAL"/>
            </w:pPr>
            <w:r w:rsidRPr="003107D3">
              <w:t>NetLoc</w:t>
            </w:r>
          </w:p>
        </w:tc>
        <w:tc>
          <w:tcPr>
            <w:tcW w:w="4940" w:type="dxa"/>
          </w:tcPr>
          <w:p w:rsidR="005B507B" w:rsidRPr="003107D3" w:rsidRDefault="005B507B">
            <w:pPr>
              <w:pStyle w:val="TAL"/>
            </w:pPr>
            <w:r w:rsidRPr="003107D3">
              <w:t>This feature indicates the support of the Access Network Information Reporting for 5GS.</w:t>
            </w:r>
          </w:p>
        </w:tc>
      </w:tr>
      <w:tr w:rsidR="005B507B" w:rsidRPr="003107D3" w:rsidTr="002E67F1">
        <w:trPr>
          <w:cantSplit/>
          <w:jc w:val="center"/>
        </w:trPr>
        <w:tc>
          <w:tcPr>
            <w:tcW w:w="1594" w:type="dxa"/>
          </w:tcPr>
          <w:p w:rsidR="005B507B" w:rsidRPr="003107D3" w:rsidRDefault="005B507B">
            <w:pPr>
              <w:pStyle w:val="TAL"/>
            </w:pPr>
            <w:r w:rsidRPr="003107D3">
              <w:t>7</w:t>
            </w:r>
          </w:p>
        </w:tc>
        <w:tc>
          <w:tcPr>
            <w:tcW w:w="3061" w:type="dxa"/>
          </w:tcPr>
          <w:p w:rsidR="005B507B" w:rsidRPr="003107D3" w:rsidRDefault="005B507B">
            <w:pPr>
              <w:pStyle w:val="TAL"/>
            </w:pPr>
            <w:r w:rsidRPr="003107D3">
              <w:t>RAN-NAS-Cause</w:t>
            </w:r>
          </w:p>
        </w:tc>
        <w:tc>
          <w:tcPr>
            <w:tcW w:w="4940" w:type="dxa"/>
          </w:tcPr>
          <w:p w:rsidR="005B507B" w:rsidRPr="003107D3" w:rsidRDefault="005B507B">
            <w:pPr>
              <w:pStyle w:val="TAL"/>
            </w:pPr>
            <w:r w:rsidRPr="003107D3">
              <w:t>This feature indicates the support for the detailed release cause code information from the access network.</w:t>
            </w:r>
          </w:p>
          <w:p w:rsidR="005B507B" w:rsidRPr="003107D3" w:rsidRDefault="005B507B">
            <w:pPr>
              <w:pStyle w:val="TAL"/>
            </w:pPr>
            <w:r w:rsidRPr="003107D3">
              <w:t>(NOTE)</w:t>
            </w:r>
          </w:p>
        </w:tc>
      </w:tr>
      <w:tr w:rsidR="005B507B" w:rsidRPr="003107D3" w:rsidTr="002E67F1">
        <w:trPr>
          <w:cantSplit/>
          <w:jc w:val="center"/>
        </w:trPr>
        <w:tc>
          <w:tcPr>
            <w:tcW w:w="1594" w:type="dxa"/>
          </w:tcPr>
          <w:p w:rsidR="005B507B" w:rsidRPr="003107D3" w:rsidRDefault="005B507B">
            <w:pPr>
              <w:pStyle w:val="TAL"/>
            </w:pPr>
            <w:r w:rsidRPr="003107D3">
              <w:t>8</w:t>
            </w:r>
          </w:p>
        </w:tc>
        <w:tc>
          <w:tcPr>
            <w:tcW w:w="3061" w:type="dxa"/>
          </w:tcPr>
          <w:p w:rsidR="005B507B" w:rsidRPr="003107D3" w:rsidRDefault="005B507B">
            <w:pPr>
              <w:pStyle w:val="TAL"/>
            </w:pPr>
            <w:r w:rsidRPr="003107D3">
              <w:t>ProvAFsignalFlow</w:t>
            </w:r>
          </w:p>
        </w:tc>
        <w:tc>
          <w:tcPr>
            <w:tcW w:w="4940" w:type="dxa"/>
          </w:tcPr>
          <w:p w:rsidR="005B507B" w:rsidRPr="003107D3" w:rsidRDefault="005B507B">
            <w:pPr>
              <w:pStyle w:val="TAL"/>
            </w:pPr>
            <w:r w:rsidRPr="003107D3">
              <w:t xml:space="preserve">This feature indicates support for the feature of IMS Restoration as described in </w:t>
            </w:r>
            <w:r w:rsidR="003107D3">
              <w:t>clause</w:t>
            </w:r>
            <w:r w:rsidRPr="003107D3">
              <w:t> 4.2.3.17. If NF service consumer supports this feature the PCF may provision AF signalling IP flow information.</w:t>
            </w:r>
          </w:p>
        </w:tc>
      </w:tr>
      <w:tr w:rsidR="005B507B" w:rsidRPr="003107D3" w:rsidTr="002E67F1">
        <w:trPr>
          <w:cantSplit/>
          <w:jc w:val="center"/>
        </w:trPr>
        <w:tc>
          <w:tcPr>
            <w:tcW w:w="1594" w:type="dxa"/>
          </w:tcPr>
          <w:p w:rsidR="005B507B" w:rsidRPr="003107D3" w:rsidRDefault="005B507B">
            <w:pPr>
              <w:pStyle w:val="TAL"/>
            </w:pPr>
            <w:r w:rsidRPr="003107D3">
              <w:t>9</w:t>
            </w:r>
          </w:p>
        </w:tc>
        <w:tc>
          <w:tcPr>
            <w:tcW w:w="3061" w:type="dxa"/>
          </w:tcPr>
          <w:p w:rsidR="005B507B" w:rsidRPr="003107D3" w:rsidRDefault="005B507B">
            <w:pPr>
              <w:pStyle w:val="TAL"/>
            </w:pPr>
            <w:r w:rsidRPr="003107D3">
              <w:t>PCSCF-Restoration-Enhancement</w:t>
            </w:r>
          </w:p>
        </w:tc>
        <w:tc>
          <w:tcPr>
            <w:tcW w:w="4940" w:type="dxa"/>
          </w:tcPr>
          <w:p w:rsidR="005B507B" w:rsidRPr="003107D3" w:rsidRDefault="005B507B">
            <w:pPr>
              <w:pStyle w:val="TAL"/>
            </w:pPr>
            <w:r w:rsidRPr="003107D3">
              <w:t>This feature indicates support of P-CSCF Restoration Enhancement. It is used for the NF service consumer to indicate if it supports P-CSCF Restoration Enhancement.</w:t>
            </w:r>
          </w:p>
        </w:tc>
      </w:tr>
      <w:tr w:rsidR="005B507B" w:rsidRPr="003107D3" w:rsidTr="002E67F1">
        <w:trPr>
          <w:cantSplit/>
          <w:jc w:val="center"/>
        </w:trPr>
        <w:tc>
          <w:tcPr>
            <w:tcW w:w="1594" w:type="dxa"/>
          </w:tcPr>
          <w:p w:rsidR="005B507B" w:rsidRPr="003107D3" w:rsidRDefault="005B507B">
            <w:pPr>
              <w:pStyle w:val="TAL"/>
            </w:pPr>
            <w:r w:rsidRPr="003107D3">
              <w:t>10</w:t>
            </w:r>
          </w:p>
        </w:tc>
        <w:tc>
          <w:tcPr>
            <w:tcW w:w="3061" w:type="dxa"/>
          </w:tcPr>
          <w:p w:rsidR="005B507B" w:rsidRPr="003107D3" w:rsidRDefault="005B507B">
            <w:pPr>
              <w:pStyle w:val="TAL"/>
            </w:pPr>
            <w:r w:rsidRPr="003107D3">
              <w:t>PRA</w:t>
            </w:r>
          </w:p>
        </w:tc>
        <w:tc>
          <w:tcPr>
            <w:tcW w:w="4940" w:type="dxa"/>
          </w:tcPr>
          <w:p w:rsidR="005B507B" w:rsidRPr="003107D3" w:rsidRDefault="005B507B">
            <w:pPr>
              <w:pStyle w:val="TAL"/>
            </w:pPr>
            <w:r w:rsidRPr="003107D3">
              <w:t>This feature indicates the support of presence reporting area change reporting.</w:t>
            </w:r>
            <w:r w:rsidR="00116D69" w:rsidRPr="003107D3">
              <w:t xml:space="preserve"> The support of the update of a UE Dedicated Presence Reporting Area is unspecified</w:t>
            </w:r>
            <w:r w:rsidR="00116D69" w:rsidRPr="003107D3">
              <w:rPr>
                <w:rFonts w:hint="eastAsia"/>
                <w:lang w:eastAsia="zh-CN"/>
              </w:rPr>
              <w:t>.</w:t>
            </w:r>
          </w:p>
        </w:tc>
      </w:tr>
      <w:tr w:rsidR="005B507B" w:rsidRPr="003107D3" w:rsidTr="002E67F1">
        <w:trPr>
          <w:cantSplit/>
          <w:jc w:val="center"/>
        </w:trPr>
        <w:tc>
          <w:tcPr>
            <w:tcW w:w="1594" w:type="dxa"/>
          </w:tcPr>
          <w:p w:rsidR="005B507B" w:rsidRPr="003107D3" w:rsidRDefault="005B507B">
            <w:pPr>
              <w:pStyle w:val="TAL"/>
            </w:pPr>
            <w:r w:rsidRPr="003107D3">
              <w:t>11</w:t>
            </w:r>
          </w:p>
        </w:tc>
        <w:tc>
          <w:tcPr>
            <w:tcW w:w="3061" w:type="dxa"/>
          </w:tcPr>
          <w:p w:rsidR="005B507B" w:rsidRPr="003107D3" w:rsidRDefault="005B507B">
            <w:pPr>
              <w:pStyle w:val="TAL"/>
            </w:pPr>
            <w:r w:rsidRPr="003107D3">
              <w:t>RuleVersioning</w:t>
            </w:r>
          </w:p>
        </w:tc>
        <w:tc>
          <w:tcPr>
            <w:tcW w:w="4940" w:type="dxa"/>
          </w:tcPr>
          <w:p w:rsidR="005B507B" w:rsidRPr="003107D3" w:rsidRDefault="005B507B" w:rsidP="00D07291">
            <w:pPr>
              <w:pStyle w:val="TAL"/>
            </w:pPr>
            <w:r w:rsidRPr="003107D3">
              <w:t xml:space="preserve">This feature indicates the support of PCC rule versioning as defined in </w:t>
            </w:r>
            <w:r w:rsidR="003107D3">
              <w:t>clause</w:t>
            </w:r>
            <w:r w:rsidRPr="003107D3">
              <w:t> 4.2.6.</w:t>
            </w:r>
            <w:r w:rsidR="00296060">
              <w:t>2.14</w:t>
            </w:r>
            <w:r w:rsidRPr="003107D3">
              <w:t>.</w:t>
            </w:r>
          </w:p>
        </w:tc>
      </w:tr>
      <w:tr w:rsidR="005B507B" w:rsidRPr="003107D3" w:rsidTr="002E67F1">
        <w:trPr>
          <w:cantSplit/>
          <w:jc w:val="center"/>
        </w:trPr>
        <w:tc>
          <w:tcPr>
            <w:tcW w:w="1594" w:type="dxa"/>
          </w:tcPr>
          <w:p w:rsidR="005B507B" w:rsidRPr="003107D3" w:rsidRDefault="005B507B">
            <w:pPr>
              <w:pStyle w:val="TAL"/>
            </w:pPr>
            <w:r w:rsidRPr="003107D3">
              <w:t>12</w:t>
            </w:r>
          </w:p>
        </w:tc>
        <w:tc>
          <w:tcPr>
            <w:tcW w:w="3061" w:type="dxa"/>
          </w:tcPr>
          <w:p w:rsidR="005B507B" w:rsidRPr="003107D3" w:rsidRDefault="005B507B">
            <w:pPr>
              <w:pStyle w:val="TAL"/>
            </w:pPr>
            <w:r w:rsidRPr="003107D3">
              <w:t>SponsoredConnectivity</w:t>
            </w:r>
          </w:p>
        </w:tc>
        <w:tc>
          <w:tcPr>
            <w:tcW w:w="4940" w:type="dxa"/>
          </w:tcPr>
          <w:p w:rsidR="005B507B" w:rsidRPr="003107D3" w:rsidRDefault="005B507B">
            <w:pPr>
              <w:pStyle w:val="TAL"/>
            </w:pPr>
            <w:r w:rsidRPr="003107D3">
              <w:t>This feature indicates support for sponsored data connectivity feature. If the NF service consumer supports this feature, the PCF may authorize sponsored data connectivity to the subscriber.</w:t>
            </w:r>
          </w:p>
        </w:tc>
      </w:tr>
      <w:tr w:rsidR="005B507B" w:rsidRPr="003107D3" w:rsidTr="002E67F1">
        <w:trPr>
          <w:cantSplit/>
          <w:jc w:val="center"/>
        </w:trPr>
        <w:tc>
          <w:tcPr>
            <w:tcW w:w="1594" w:type="dxa"/>
          </w:tcPr>
          <w:p w:rsidR="005B507B" w:rsidRPr="003107D3" w:rsidRDefault="005B507B">
            <w:pPr>
              <w:pStyle w:val="TAL"/>
            </w:pPr>
            <w:r w:rsidRPr="003107D3">
              <w:t>13</w:t>
            </w:r>
          </w:p>
        </w:tc>
        <w:tc>
          <w:tcPr>
            <w:tcW w:w="3061" w:type="dxa"/>
          </w:tcPr>
          <w:p w:rsidR="005B507B" w:rsidRPr="003107D3" w:rsidRDefault="005B507B">
            <w:pPr>
              <w:pStyle w:val="TAL"/>
            </w:pPr>
            <w:r w:rsidRPr="003107D3">
              <w:t>RAN-Support-Info</w:t>
            </w:r>
          </w:p>
        </w:tc>
        <w:tc>
          <w:tcPr>
            <w:tcW w:w="4940" w:type="dxa"/>
          </w:tcPr>
          <w:p w:rsidR="005B507B" w:rsidRPr="003107D3" w:rsidRDefault="005B507B">
            <w:pPr>
              <w:pStyle w:val="TAL"/>
            </w:pPr>
            <w:r w:rsidRPr="003107D3">
              <w:t>This feature indicates the support of maximum packet loss rate value(s) for uplink and/or downlink voice service data flow(s).</w:t>
            </w:r>
          </w:p>
        </w:tc>
      </w:tr>
      <w:tr w:rsidR="005B507B" w:rsidRPr="003107D3" w:rsidTr="002E67F1">
        <w:trPr>
          <w:cantSplit/>
          <w:jc w:val="center"/>
        </w:trPr>
        <w:tc>
          <w:tcPr>
            <w:tcW w:w="1594" w:type="dxa"/>
          </w:tcPr>
          <w:p w:rsidR="005B507B" w:rsidRPr="003107D3" w:rsidRDefault="005B507B">
            <w:pPr>
              <w:pStyle w:val="TAL"/>
            </w:pPr>
            <w:r w:rsidRPr="003107D3">
              <w:t>14</w:t>
            </w:r>
          </w:p>
        </w:tc>
        <w:tc>
          <w:tcPr>
            <w:tcW w:w="3061" w:type="dxa"/>
          </w:tcPr>
          <w:p w:rsidR="005B507B" w:rsidRPr="003107D3" w:rsidRDefault="005B507B">
            <w:pPr>
              <w:pStyle w:val="TAL"/>
            </w:pPr>
            <w:r w:rsidRPr="003107D3">
              <w:t>PolicyUpdateWhenUESuspends</w:t>
            </w:r>
          </w:p>
        </w:tc>
        <w:tc>
          <w:tcPr>
            <w:tcW w:w="4940" w:type="dxa"/>
          </w:tcPr>
          <w:p w:rsidR="005B507B" w:rsidRPr="003107D3" w:rsidRDefault="005B507B">
            <w:pPr>
              <w:pStyle w:val="TAL"/>
            </w:pPr>
            <w:r w:rsidRPr="003107D3">
              <w:t>This feature indicates the support of report when the UE is suspended and then resumed from suspend state. Only applicable to the interworking scenario as defined in Annex B.</w:t>
            </w:r>
          </w:p>
        </w:tc>
      </w:tr>
      <w:tr w:rsidR="005B507B" w:rsidRPr="003107D3" w:rsidTr="002E67F1">
        <w:trPr>
          <w:cantSplit/>
          <w:jc w:val="center"/>
        </w:trPr>
        <w:tc>
          <w:tcPr>
            <w:tcW w:w="1594" w:type="dxa"/>
          </w:tcPr>
          <w:p w:rsidR="005B507B" w:rsidRPr="003107D3" w:rsidRDefault="005B507B">
            <w:pPr>
              <w:pStyle w:val="TAL"/>
            </w:pPr>
            <w:r w:rsidRPr="003107D3">
              <w:t>15</w:t>
            </w:r>
          </w:p>
        </w:tc>
        <w:tc>
          <w:tcPr>
            <w:tcW w:w="3061" w:type="dxa"/>
          </w:tcPr>
          <w:p w:rsidR="005B507B" w:rsidRPr="003107D3" w:rsidRDefault="005B507B">
            <w:pPr>
              <w:pStyle w:val="TAL"/>
            </w:pPr>
            <w:r w:rsidRPr="003107D3">
              <w:t>AccessTypeCondition</w:t>
            </w:r>
          </w:p>
        </w:tc>
        <w:tc>
          <w:tcPr>
            <w:tcW w:w="4940" w:type="dxa"/>
          </w:tcPr>
          <w:p w:rsidR="005B507B" w:rsidRPr="003107D3" w:rsidRDefault="005B507B">
            <w:pPr>
              <w:pStyle w:val="TAL"/>
            </w:pPr>
            <w:r w:rsidRPr="003107D3">
              <w:t xml:space="preserve">This feature indicates the support of access type conditioned authorized </w:t>
            </w:r>
            <w:r w:rsidR="00C0662A" w:rsidRPr="003107D3">
              <w:t>Session-AMBR</w:t>
            </w:r>
            <w:r w:rsidRPr="003107D3">
              <w:t xml:space="preserve"> as defined in </w:t>
            </w:r>
            <w:r w:rsidR="003107D3">
              <w:t>clause</w:t>
            </w:r>
            <w:r w:rsidRPr="003107D3">
              <w:t> 4.2.6.3.2.4.</w:t>
            </w:r>
          </w:p>
        </w:tc>
      </w:tr>
      <w:tr w:rsidR="005B507B" w:rsidRPr="003107D3" w:rsidTr="002E67F1">
        <w:trPr>
          <w:cantSplit/>
          <w:jc w:val="center"/>
        </w:trPr>
        <w:tc>
          <w:tcPr>
            <w:tcW w:w="1594" w:type="dxa"/>
          </w:tcPr>
          <w:p w:rsidR="005B507B" w:rsidRPr="003107D3" w:rsidRDefault="005B507B">
            <w:pPr>
              <w:pStyle w:val="TAL"/>
            </w:pPr>
            <w:r w:rsidRPr="003107D3">
              <w:t>16</w:t>
            </w:r>
          </w:p>
        </w:tc>
        <w:tc>
          <w:tcPr>
            <w:tcW w:w="3061" w:type="dxa"/>
          </w:tcPr>
          <w:p w:rsidR="005B507B" w:rsidRPr="003107D3" w:rsidRDefault="005B507B">
            <w:pPr>
              <w:pStyle w:val="TAL"/>
            </w:pPr>
            <w:bookmarkStart w:id="7172" w:name="_Hlk11757279"/>
            <w:r w:rsidRPr="003107D3">
              <w:t>MultiIpv6AddrPrefix</w:t>
            </w:r>
            <w:bookmarkEnd w:id="7172"/>
          </w:p>
        </w:tc>
        <w:tc>
          <w:tcPr>
            <w:tcW w:w="4940" w:type="dxa"/>
          </w:tcPr>
          <w:p w:rsidR="005B507B" w:rsidRPr="003107D3" w:rsidRDefault="005B507B">
            <w:pPr>
              <w:pStyle w:val="TAL"/>
            </w:pPr>
            <w:r w:rsidRPr="003107D3">
              <w:t xml:space="preserve">This feature indicates the support of </w:t>
            </w:r>
            <w:r w:rsidR="00B36047">
              <w:t>additional new/removed</w:t>
            </w:r>
            <w:r w:rsidR="00B36047" w:rsidRPr="003107D3">
              <w:t xml:space="preserve"> </w:t>
            </w:r>
            <w:r w:rsidR="00B36047">
              <w:t xml:space="preserve">(up to two) </w:t>
            </w:r>
            <w:r w:rsidRPr="003107D3">
              <w:t xml:space="preserve"> Ipv6 address prefixes reporting.</w:t>
            </w:r>
          </w:p>
        </w:tc>
      </w:tr>
      <w:tr w:rsidR="005B507B" w:rsidRPr="003107D3" w:rsidTr="002E67F1">
        <w:trPr>
          <w:cantSplit/>
          <w:jc w:val="center"/>
        </w:trPr>
        <w:tc>
          <w:tcPr>
            <w:tcW w:w="1594" w:type="dxa"/>
          </w:tcPr>
          <w:p w:rsidR="005B507B" w:rsidRPr="003107D3" w:rsidRDefault="005B507B">
            <w:pPr>
              <w:pStyle w:val="TAL"/>
            </w:pPr>
            <w:r w:rsidRPr="003107D3">
              <w:t>17</w:t>
            </w:r>
          </w:p>
        </w:tc>
        <w:tc>
          <w:tcPr>
            <w:tcW w:w="3061" w:type="dxa"/>
          </w:tcPr>
          <w:p w:rsidR="005B507B" w:rsidRPr="003107D3" w:rsidRDefault="005B507B">
            <w:pPr>
              <w:pStyle w:val="TAL"/>
            </w:pPr>
            <w:r w:rsidRPr="003107D3">
              <w:t>SessionRuleErrorHandling</w:t>
            </w:r>
          </w:p>
        </w:tc>
        <w:tc>
          <w:tcPr>
            <w:tcW w:w="4940" w:type="dxa"/>
          </w:tcPr>
          <w:p w:rsidR="005B507B" w:rsidRPr="003107D3" w:rsidRDefault="005B507B">
            <w:pPr>
              <w:pStyle w:val="TAL"/>
            </w:pPr>
            <w:r w:rsidRPr="003107D3">
              <w:t>This feature indicates the support of session rule error handling.</w:t>
            </w:r>
          </w:p>
        </w:tc>
      </w:tr>
      <w:tr w:rsidR="005B507B" w:rsidRPr="003107D3" w:rsidTr="002E67F1">
        <w:trPr>
          <w:cantSplit/>
          <w:jc w:val="center"/>
        </w:trPr>
        <w:tc>
          <w:tcPr>
            <w:tcW w:w="1594" w:type="dxa"/>
          </w:tcPr>
          <w:p w:rsidR="005B507B" w:rsidRPr="003107D3" w:rsidRDefault="005B507B">
            <w:pPr>
              <w:pStyle w:val="TAL"/>
            </w:pPr>
            <w:r w:rsidRPr="003107D3">
              <w:t>18</w:t>
            </w:r>
          </w:p>
        </w:tc>
        <w:tc>
          <w:tcPr>
            <w:tcW w:w="3061" w:type="dxa"/>
          </w:tcPr>
          <w:p w:rsidR="005B507B" w:rsidRPr="003107D3" w:rsidRDefault="005B507B">
            <w:pPr>
              <w:pStyle w:val="TAL"/>
            </w:pPr>
            <w:r w:rsidRPr="003107D3">
              <w:t>AF_Charging_Identifier</w:t>
            </w:r>
          </w:p>
        </w:tc>
        <w:tc>
          <w:tcPr>
            <w:tcW w:w="4940" w:type="dxa"/>
          </w:tcPr>
          <w:p w:rsidR="005B507B" w:rsidRPr="003107D3" w:rsidRDefault="005B507B">
            <w:pPr>
              <w:pStyle w:val="TAL"/>
            </w:pPr>
            <w:r w:rsidRPr="003107D3">
              <w:t>This feature indicates the support of long character strings as charging identifiers.</w:t>
            </w:r>
          </w:p>
        </w:tc>
      </w:tr>
      <w:tr w:rsidR="005B507B" w:rsidRPr="003107D3" w:rsidTr="002E67F1">
        <w:trPr>
          <w:cantSplit/>
          <w:jc w:val="center"/>
        </w:trPr>
        <w:tc>
          <w:tcPr>
            <w:tcW w:w="1594" w:type="dxa"/>
          </w:tcPr>
          <w:p w:rsidR="005B507B" w:rsidRPr="003107D3" w:rsidRDefault="005B507B">
            <w:pPr>
              <w:pStyle w:val="TAL"/>
            </w:pPr>
            <w:r w:rsidRPr="003107D3">
              <w:t>19</w:t>
            </w:r>
          </w:p>
        </w:tc>
        <w:tc>
          <w:tcPr>
            <w:tcW w:w="3061" w:type="dxa"/>
          </w:tcPr>
          <w:p w:rsidR="005B507B" w:rsidRPr="003107D3" w:rsidRDefault="005B507B">
            <w:pPr>
              <w:pStyle w:val="TAL"/>
            </w:pPr>
            <w:r w:rsidRPr="003107D3">
              <w:t>ATSSS</w:t>
            </w:r>
          </w:p>
        </w:tc>
        <w:tc>
          <w:tcPr>
            <w:tcW w:w="4940" w:type="dxa"/>
          </w:tcPr>
          <w:p w:rsidR="005B507B" w:rsidRPr="003107D3" w:rsidRDefault="005B507B">
            <w:pPr>
              <w:pStyle w:val="TAL"/>
            </w:pPr>
            <w:r w:rsidRPr="003107D3">
              <w:t xml:space="preserve">This feature indicates the support of the  access traffic switching, steering and splitting functionality as defined in </w:t>
            </w:r>
            <w:r w:rsidR="003107D3">
              <w:t>clause</w:t>
            </w:r>
            <w:r w:rsidRPr="003107D3">
              <w:t>s 4.2.6.2.17 and 4.2.6.3.4.</w:t>
            </w:r>
          </w:p>
        </w:tc>
      </w:tr>
      <w:tr w:rsidR="005B507B" w:rsidRPr="003107D3" w:rsidTr="002E67F1">
        <w:trPr>
          <w:cantSplit/>
          <w:jc w:val="center"/>
        </w:trPr>
        <w:tc>
          <w:tcPr>
            <w:tcW w:w="1594" w:type="dxa"/>
          </w:tcPr>
          <w:p w:rsidR="005B507B" w:rsidRPr="003107D3" w:rsidRDefault="005B507B">
            <w:pPr>
              <w:pStyle w:val="TAL"/>
            </w:pPr>
            <w:r w:rsidRPr="003107D3">
              <w:t>20</w:t>
            </w:r>
          </w:p>
        </w:tc>
        <w:tc>
          <w:tcPr>
            <w:tcW w:w="3061" w:type="dxa"/>
          </w:tcPr>
          <w:p w:rsidR="005B507B" w:rsidRPr="003107D3" w:rsidRDefault="005B507B">
            <w:pPr>
              <w:pStyle w:val="TAL"/>
            </w:pPr>
            <w:r w:rsidRPr="003107D3">
              <w:t>PendingTransaction</w:t>
            </w:r>
          </w:p>
        </w:tc>
        <w:tc>
          <w:tcPr>
            <w:tcW w:w="4940" w:type="dxa"/>
          </w:tcPr>
          <w:p w:rsidR="005B507B" w:rsidRPr="003107D3" w:rsidRDefault="005B507B">
            <w:pPr>
              <w:pStyle w:val="TAL"/>
            </w:pPr>
            <w:r w:rsidRPr="003107D3">
              <w:t>This feature indicates support for the race condition handling as defined in 3GPP TS 29.513 [7].</w:t>
            </w:r>
          </w:p>
        </w:tc>
      </w:tr>
      <w:tr w:rsidR="005B507B" w:rsidRPr="003107D3" w:rsidTr="002E67F1">
        <w:trPr>
          <w:cantSplit/>
          <w:jc w:val="center"/>
        </w:trPr>
        <w:tc>
          <w:tcPr>
            <w:tcW w:w="1594" w:type="dxa"/>
          </w:tcPr>
          <w:p w:rsidR="005B507B" w:rsidRPr="003107D3" w:rsidRDefault="005B507B">
            <w:pPr>
              <w:pStyle w:val="TAL"/>
            </w:pPr>
            <w:r w:rsidRPr="003107D3">
              <w:t>21</w:t>
            </w:r>
          </w:p>
        </w:tc>
        <w:tc>
          <w:tcPr>
            <w:tcW w:w="3061" w:type="dxa"/>
          </w:tcPr>
          <w:p w:rsidR="005B507B" w:rsidRPr="003107D3" w:rsidRDefault="005B507B">
            <w:pPr>
              <w:pStyle w:val="TAL"/>
            </w:pPr>
            <w:r w:rsidRPr="003107D3">
              <w:t>URLLC</w:t>
            </w:r>
          </w:p>
        </w:tc>
        <w:tc>
          <w:tcPr>
            <w:tcW w:w="4940" w:type="dxa"/>
          </w:tcPr>
          <w:p w:rsidR="005B507B" w:rsidRPr="003107D3" w:rsidRDefault="005B507B">
            <w:pPr>
              <w:pStyle w:val="TAL"/>
            </w:pPr>
            <w:r w:rsidRPr="003107D3">
              <w:t>This feature indicates support of Ultra-Reliable Low-Latency Communication (URLLC) requirements, i.e. AF application relocation acknowledgement requirement and UE address(es) preservation. The TSC feature shall be supported in order to support this feature.</w:t>
            </w:r>
          </w:p>
        </w:tc>
      </w:tr>
      <w:tr w:rsidR="005B507B" w:rsidRPr="003107D3" w:rsidTr="002E67F1">
        <w:trPr>
          <w:cantSplit/>
          <w:jc w:val="center"/>
        </w:trPr>
        <w:tc>
          <w:tcPr>
            <w:tcW w:w="1594" w:type="dxa"/>
          </w:tcPr>
          <w:p w:rsidR="005B507B" w:rsidRPr="003107D3" w:rsidRDefault="005B507B">
            <w:pPr>
              <w:pStyle w:val="TAL"/>
            </w:pPr>
            <w:r w:rsidRPr="003107D3">
              <w:t>22</w:t>
            </w:r>
          </w:p>
        </w:tc>
        <w:tc>
          <w:tcPr>
            <w:tcW w:w="3061" w:type="dxa"/>
          </w:tcPr>
          <w:p w:rsidR="005B507B" w:rsidRPr="003107D3" w:rsidRDefault="005B507B">
            <w:pPr>
              <w:pStyle w:val="TAL"/>
            </w:pPr>
            <w:r w:rsidRPr="003107D3">
              <w:t>MacAddressRange</w:t>
            </w:r>
          </w:p>
        </w:tc>
        <w:tc>
          <w:tcPr>
            <w:tcW w:w="4940" w:type="dxa"/>
          </w:tcPr>
          <w:p w:rsidR="005B507B" w:rsidRPr="003107D3" w:rsidRDefault="005B507B">
            <w:pPr>
              <w:pStyle w:val="TAL"/>
            </w:pPr>
            <w:r w:rsidRPr="003107D3">
              <w:t>Indicates the support of a set of MAC addresses with a specific range in the traffic filter.</w:t>
            </w:r>
          </w:p>
        </w:tc>
      </w:tr>
      <w:tr w:rsidR="005B507B" w:rsidRPr="003107D3" w:rsidTr="002E67F1">
        <w:trPr>
          <w:cantSplit/>
          <w:jc w:val="center"/>
        </w:trPr>
        <w:tc>
          <w:tcPr>
            <w:tcW w:w="1594" w:type="dxa"/>
          </w:tcPr>
          <w:p w:rsidR="005B507B" w:rsidRPr="003107D3" w:rsidRDefault="005B507B">
            <w:pPr>
              <w:pStyle w:val="TAL"/>
            </w:pPr>
            <w:r w:rsidRPr="003107D3">
              <w:t>23</w:t>
            </w:r>
          </w:p>
        </w:tc>
        <w:tc>
          <w:tcPr>
            <w:tcW w:w="3061" w:type="dxa"/>
          </w:tcPr>
          <w:p w:rsidR="005B507B" w:rsidRPr="003107D3" w:rsidRDefault="005B507B">
            <w:pPr>
              <w:pStyle w:val="TAL"/>
            </w:pPr>
            <w:r w:rsidRPr="003107D3">
              <w:t>WWC</w:t>
            </w:r>
          </w:p>
        </w:tc>
        <w:tc>
          <w:tcPr>
            <w:tcW w:w="4940" w:type="dxa"/>
          </w:tcPr>
          <w:p w:rsidR="005B507B" w:rsidRPr="003107D3" w:rsidRDefault="005B507B">
            <w:pPr>
              <w:pStyle w:val="TAL"/>
            </w:pPr>
            <w:r w:rsidRPr="003107D3">
              <w:t>Indicates support of wireless and wireline convergence access as defined in annex C.</w:t>
            </w:r>
          </w:p>
        </w:tc>
      </w:tr>
      <w:tr w:rsidR="005B507B" w:rsidRPr="003107D3" w:rsidTr="002E67F1">
        <w:trPr>
          <w:cantSplit/>
          <w:jc w:val="center"/>
        </w:trPr>
        <w:tc>
          <w:tcPr>
            <w:tcW w:w="1594" w:type="dxa"/>
          </w:tcPr>
          <w:p w:rsidR="005B507B" w:rsidRPr="003107D3" w:rsidRDefault="005B507B">
            <w:pPr>
              <w:pStyle w:val="TAL"/>
            </w:pPr>
            <w:r w:rsidRPr="003107D3">
              <w:t>24</w:t>
            </w:r>
          </w:p>
        </w:tc>
        <w:tc>
          <w:tcPr>
            <w:tcW w:w="3061" w:type="dxa"/>
          </w:tcPr>
          <w:p w:rsidR="005B507B" w:rsidRPr="003107D3" w:rsidRDefault="005B507B">
            <w:pPr>
              <w:pStyle w:val="TAL"/>
            </w:pPr>
            <w:r w:rsidRPr="003107D3">
              <w:t>QosMonitoring</w:t>
            </w:r>
          </w:p>
        </w:tc>
        <w:tc>
          <w:tcPr>
            <w:tcW w:w="4940" w:type="dxa"/>
          </w:tcPr>
          <w:p w:rsidR="005B507B" w:rsidRPr="003107D3" w:rsidRDefault="005B507B">
            <w:pPr>
              <w:pStyle w:val="TAL"/>
            </w:pPr>
            <w:r w:rsidRPr="003107D3">
              <w:t xml:space="preserve">Indicates support of QoS monitoring as defined in </w:t>
            </w:r>
            <w:r w:rsidR="003107D3">
              <w:t>clause</w:t>
            </w:r>
            <w:r w:rsidRPr="003107D3">
              <w:t> 4.2.3.25 and 4.2.4.24.</w:t>
            </w:r>
            <w:r w:rsidR="00FF44B5">
              <w:t xml:space="preserve"> Reporting of monitoring data applies to packet delay information when only this feature is supported.</w:t>
            </w:r>
          </w:p>
        </w:tc>
      </w:tr>
      <w:tr w:rsidR="005B507B" w:rsidRPr="003107D3" w:rsidTr="002E67F1">
        <w:trPr>
          <w:cantSplit/>
          <w:jc w:val="center"/>
        </w:trPr>
        <w:tc>
          <w:tcPr>
            <w:tcW w:w="1594" w:type="dxa"/>
          </w:tcPr>
          <w:p w:rsidR="005B507B" w:rsidRPr="003107D3" w:rsidRDefault="005B507B">
            <w:pPr>
              <w:pStyle w:val="TAL"/>
            </w:pPr>
            <w:r w:rsidRPr="003107D3">
              <w:t>25</w:t>
            </w:r>
          </w:p>
        </w:tc>
        <w:tc>
          <w:tcPr>
            <w:tcW w:w="3061" w:type="dxa"/>
          </w:tcPr>
          <w:p w:rsidR="005B507B" w:rsidRPr="003107D3" w:rsidRDefault="005B507B">
            <w:pPr>
              <w:pStyle w:val="TAL"/>
            </w:pPr>
            <w:r w:rsidRPr="003107D3">
              <w:t>AuthorizationWithRequiredQoS</w:t>
            </w:r>
          </w:p>
        </w:tc>
        <w:tc>
          <w:tcPr>
            <w:tcW w:w="4940" w:type="dxa"/>
          </w:tcPr>
          <w:p w:rsidR="005B507B" w:rsidRPr="003107D3" w:rsidRDefault="005B507B">
            <w:pPr>
              <w:pStyle w:val="TAL"/>
            </w:pPr>
            <w:r w:rsidRPr="003107D3">
              <w:t xml:space="preserve">Indicates support of policy authorization for the AF session with required QoS as defined in </w:t>
            </w:r>
            <w:r w:rsidR="003107D3">
              <w:t>clause</w:t>
            </w:r>
            <w:r w:rsidRPr="003107D3">
              <w:t> 4.2.3.22.</w:t>
            </w:r>
          </w:p>
        </w:tc>
      </w:tr>
      <w:tr w:rsidR="005B507B" w:rsidRPr="003107D3" w:rsidTr="002E67F1">
        <w:trPr>
          <w:cantSplit/>
          <w:jc w:val="center"/>
        </w:trPr>
        <w:tc>
          <w:tcPr>
            <w:tcW w:w="1594" w:type="dxa"/>
          </w:tcPr>
          <w:p w:rsidR="005B507B" w:rsidRPr="003107D3" w:rsidRDefault="005B507B">
            <w:pPr>
              <w:pStyle w:val="TAL"/>
            </w:pPr>
            <w:r w:rsidRPr="003107D3">
              <w:t>26</w:t>
            </w:r>
          </w:p>
        </w:tc>
        <w:tc>
          <w:tcPr>
            <w:tcW w:w="3061" w:type="dxa"/>
          </w:tcPr>
          <w:p w:rsidR="005B507B" w:rsidRPr="003107D3" w:rsidRDefault="005B507B">
            <w:pPr>
              <w:pStyle w:val="TAL"/>
            </w:pPr>
            <w:r w:rsidRPr="003107D3">
              <w:t>EnhancedBackgroundDataTransfer</w:t>
            </w:r>
          </w:p>
        </w:tc>
        <w:tc>
          <w:tcPr>
            <w:tcW w:w="4940" w:type="dxa"/>
          </w:tcPr>
          <w:p w:rsidR="005B507B" w:rsidRPr="003107D3" w:rsidRDefault="005B507B">
            <w:pPr>
              <w:pStyle w:val="TAL"/>
            </w:pPr>
            <w:r w:rsidRPr="003107D3">
              <w:t>Indicates the support of applying the Background Data Transfer Policy to a future PDU session.</w:t>
            </w:r>
          </w:p>
        </w:tc>
      </w:tr>
      <w:tr w:rsidR="005B507B" w:rsidRPr="003107D3" w:rsidTr="002E67F1">
        <w:trPr>
          <w:cantSplit/>
          <w:jc w:val="center"/>
        </w:trPr>
        <w:tc>
          <w:tcPr>
            <w:tcW w:w="1594" w:type="dxa"/>
          </w:tcPr>
          <w:p w:rsidR="005B507B" w:rsidRPr="003107D3" w:rsidRDefault="005B507B">
            <w:pPr>
              <w:pStyle w:val="TAL"/>
            </w:pPr>
            <w:r w:rsidRPr="003107D3">
              <w:t>27</w:t>
            </w:r>
          </w:p>
        </w:tc>
        <w:tc>
          <w:tcPr>
            <w:tcW w:w="3061" w:type="dxa"/>
          </w:tcPr>
          <w:p w:rsidR="005B507B" w:rsidRPr="003107D3" w:rsidRDefault="005B507B">
            <w:pPr>
              <w:pStyle w:val="TAL"/>
            </w:pPr>
            <w:r w:rsidRPr="003107D3">
              <w:t>DN-Authorization</w:t>
            </w:r>
          </w:p>
        </w:tc>
        <w:tc>
          <w:tcPr>
            <w:tcW w:w="4940" w:type="dxa"/>
          </w:tcPr>
          <w:p w:rsidR="005B507B" w:rsidRPr="003107D3" w:rsidRDefault="005B507B">
            <w:pPr>
              <w:pStyle w:val="TAL"/>
            </w:pPr>
            <w:r w:rsidRPr="003107D3">
              <w:t>This feature indicates the support of DN-AAA authorization data for policy control.</w:t>
            </w:r>
          </w:p>
        </w:tc>
      </w:tr>
      <w:tr w:rsidR="005B507B" w:rsidRPr="003107D3" w:rsidTr="002E67F1">
        <w:trPr>
          <w:cantSplit/>
          <w:jc w:val="center"/>
        </w:trPr>
        <w:tc>
          <w:tcPr>
            <w:tcW w:w="1594" w:type="dxa"/>
          </w:tcPr>
          <w:p w:rsidR="005B507B" w:rsidRPr="003107D3" w:rsidRDefault="005B507B">
            <w:pPr>
              <w:pStyle w:val="TAL"/>
            </w:pPr>
            <w:r w:rsidRPr="003107D3">
              <w:t>28</w:t>
            </w:r>
          </w:p>
        </w:tc>
        <w:tc>
          <w:tcPr>
            <w:tcW w:w="3061" w:type="dxa"/>
          </w:tcPr>
          <w:p w:rsidR="005B507B" w:rsidRPr="003107D3" w:rsidRDefault="005B507B">
            <w:pPr>
              <w:pStyle w:val="TAL"/>
            </w:pPr>
            <w:r w:rsidRPr="003107D3">
              <w:t>PDUSessionRelCause</w:t>
            </w:r>
          </w:p>
        </w:tc>
        <w:tc>
          <w:tcPr>
            <w:tcW w:w="4940" w:type="dxa"/>
          </w:tcPr>
          <w:p w:rsidR="005B507B" w:rsidRPr="003107D3" w:rsidRDefault="005B507B">
            <w:pPr>
              <w:pStyle w:val="TAL"/>
            </w:pPr>
            <w:r w:rsidRPr="003107D3">
              <w:t>Indicates the support of "PS_TO_CS_HO" PDU session release cause.</w:t>
            </w:r>
          </w:p>
        </w:tc>
      </w:tr>
      <w:tr w:rsidR="005B507B" w:rsidRPr="003107D3" w:rsidTr="002E67F1">
        <w:trPr>
          <w:cantSplit/>
          <w:jc w:val="center"/>
        </w:trPr>
        <w:tc>
          <w:tcPr>
            <w:tcW w:w="1594" w:type="dxa"/>
          </w:tcPr>
          <w:p w:rsidR="005B507B" w:rsidRPr="003107D3" w:rsidRDefault="005B507B">
            <w:pPr>
              <w:pStyle w:val="TAL"/>
            </w:pPr>
            <w:r w:rsidRPr="003107D3">
              <w:t>29</w:t>
            </w:r>
          </w:p>
        </w:tc>
        <w:tc>
          <w:tcPr>
            <w:tcW w:w="3061" w:type="dxa"/>
          </w:tcPr>
          <w:p w:rsidR="005B507B" w:rsidRPr="003107D3" w:rsidRDefault="005B507B">
            <w:pPr>
              <w:pStyle w:val="TAL"/>
            </w:pPr>
            <w:r w:rsidRPr="003107D3">
              <w:t>SamePcf</w:t>
            </w:r>
          </w:p>
        </w:tc>
        <w:tc>
          <w:tcPr>
            <w:tcW w:w="4940" w:type="dxa"/>
          </w:tcPr>
          <w:p w:rsidR="005B507B" w:rsidRPr="003107D3" w:rsidRDefault="005B507B">
            <w:pPr>
              <w:pStyle w:val="TAL"/>
            </w:pPr>
            <w:r w:rsidRPr="003107D3">
              <w:t>This feature indicates the support of same PCF selection for the parameter's combination.</w:t>
            </w:r>
          </w:p>
        </w:tc>
      </w:tr>
      <w:tr w:rsidR="005B507B" w:rsidRPr="003107D3" w:rsidTr="002E67F1">
        <w:trPr>
          <w:cantSplit/>
          <w:jc w:val="center"/>
        </w:trPr>
        <w:tc>
          <w:tcPr>
            <w:tcW w:w="1594" w:type="dxa"/>
          </w:tcPr>
          <w:p w:rsidR="005B507B" w:rsidRPr="003107D3" w:rsidRDefault="005B507B">
            <w:pPr>
              <w:pStyle w:val="TAL"/>
            </w:pPr>
            <w:r w:rsidRPr="003107D3">
              <w:t>30</w:t>
            </w:r>
          </w:p>
        </w:tc>
        <w:tc>
          <w:tcPr>
            <w:tcW w:w="3061" w:type="dxa"/>
          </w:tcPr>
          <w:p w:rsidR="005B507B" w:rsidRPr="003107D3" w:rsidRDefault="005B507B">
            <w:pPr>
              <w:pStyle w:val="TAL"/>
            </w:pPr>
            <w:r w:rsidRPr="003107D3">
              <w:t>ADCmultiRedirection</w:t>
            </w:r>
          </w:p>
        </w:tc>
        <w:tc>
          <w:tcPr>
            <w:tcW w:w="4940" w:type="dxa"/>
          </w:tcPr>
          <w:p w:rsidR="005B507B" w:rsidRPr="003107D3" w:rsidRDefault="005B507B">
            <w:pPr>
              <w:pStyle w:val="TAL"/>
            </w:pPr>
            <w:r w:rsidRPr="003107D3">
              <w:t>This feature indicates support for multiple redirection information in application detection and control. It requires the support of ADC feature.</w:t>
            </w:r>
          </w:p>
        </w:tc>
      </w:tr>
      <w:tr w:rsidR="005B507B" w:rsidRPr="003107D3" w:rsidTr="002E67F1">
        <w:trPr>
          <w:cantSplit/>
          <w:jc w:val="center"/>
        </w:trPr>
        <w:tc>
          <w:tcPr>
            <w:tcW w:w="1594" w:type="dxa"/>
          </w:tcPr>
          <w:p w:rsidR="005B507B" w:rsidRPr="003107D3" w:rsidRDefault="005B507B">
            <w:pPr>
              <w:pStyle w:val="TAL"/>
            </w:pPr>
            <w:r w:rsidRPr="003107D3">
              <w:t>31</w:t>
            </w:r>
          </w:p>
        </w:tc>
        <w:tc>
          <w:tcPr>
            <w:tcW w:w="3061" w:type="dxa"/>
          </w:tcPr>
          <w:p w:rsidR="005B507B" w:rsidRPr="003107D3" w:rsidRDefault="005B507B">
            <w:pPr>
              <w:pStyle w:val="TAL"/>
            </w:pPr>
            <w:r w:rsidRPr="003107D3">
              <w:t>RespBasedSessionRel</w:t>
            </w:r>
          </w:p>
        </w:tc>
        <w:tc>
          <w:tcPr>
            <w:tcW w:w="4940" w:type="dxa"/>
          </w:tcPr>
          <w:p w:rsidR="005B507B" w:rsidRPr="003107D3" w:rsidRDefault="005B507B">
            <w:pPr>
              <w:pStyle w:val="TAL"/>
            </w:pPr>
            <w:r w:rsidRPr="003107D3">
              <w:t xml:space="preserve">Indicates support of handling PDU session termination functionality as defined in </w:t>
            </w:r>
            <w:r w:rsidR="003107D3">
              <w:t>clause</w:t>
            </w:r>
            <w:r w:rsidRPr="003107D3">
              <w:t> 4.2.4.22.</w:t>
            </w:r>
          </w:p>
        </w:tc>
      </w:tr>
      <w:tr w:rsidR="005B507B" w:rsidRPr="003107D3" w:rsidTr="002E67F1">
        <w:trPr>
          <w:cantSplit/>
          <w:jc w:val="center"/>
        </w:trPr>
        <w:tc>
          <w:tcPr>
            <w:tcW w:w="1594" w:type="dxa"/>
          </w:tcPr>
          <w:p w:rsidR="005B507B" w:rsidRPr="003107D3" w:rsidRDefault="005B507B">
            <w:pPr>
              <w:pStyle w:val="TAL"/>
            </w:pPr>
            <w:r w:rsidRPr="003107D3">
              <w:t>32</w:t>
            </w:r>
          </w:p>
        </w:tc>
        <w:tc>
          <w:tcPr>
            <w:tcW w:w="3061" w:type="dxa"/>
          </w:tcPr>
          <w:p w:rsidR="005B507B" w:rsidRPr="003107D3" w:rsidRDefault="005B507B">
            <w:pPr>
              <w:pStyle w:val="TAL"/>
            </w:pPr>
            <w:r w:rsidRPr="003107D3">
              <w:t>TimeSensitiveNetworking</w:t>
            </w:r>
          </w:p>
        </w:tc>
        <w:tc>
          <w:tcPr>
            <w:tcW w:w="4940" w:type="dxa"/>
          </w:tcPr>
          <w:p w:rsidR="005B507B" w:rsidRPr="003107D3" w:rsidRDefault="005B507B">
            <w:pPr>
              <w:pStyle w:val="TAL"/>
            </w:pPr>
            <w:r w:rsidRPr="003107D3">
              <w:t>Indicates that the 5G System is integrated within the external network as a TSN bridge.</w:t>
            </w:r>
          </w:p>
        </w:tc>
      </w:tr>
      <w:tr w:rsidR="005B507B" w:rsidRPr="003107D3" w:rsidTr="002E67F1">
        <w:trPr>
          <w:cantSplit/>
          <w:jc w:val="center"/>
        </w:trPr>
        <w:tc>
          <w:tcPr>
            <w:tcW w:w="1594" w:type="dxa"/>
          </w:tcPr>
          <w:p w:rsidR="005B507B" w:rsidRPr="003107D3" w:rsidRDefault="005B507B">
            <w:pPr>
              <w:pStyle w:val="TAL"/>
            </w:pPr>
            <w:r w:rsidRPr="003107D3">
              <w:t>33</w:t>
            </w:r>
          </w:p>
        </w:tc>
        <w:tc>
          <w:tcPr>
            <w:tcW w:w="3061" w:type="dxa"/>
          </w:tcPr>
          <w:p w:rsidR="005B507B" w:rsidRPr="003107D3" w:rsidRDefault="005B507B">
            <w:pPr>
              <w:pStyle w:val="TAL"/>
            </w:pPr>
            <w:r w:rsidRPr="003107D3">
              <w:t>EMDBV</w:t>
            </w:r>
          </w:p>
        </w:tc>
        <w:tc>
          <w:tcPr>
            <w:tcW w:w="4940" w:type="dxa"/>
          </w:tcPr>
          <w:p w:rsidR="005B507B" w:rsidRPr="003107D3" w:rsidRDefault="005B507B">
            <w:pPr>
              <w:pStyle w:val="TAL"/>
            </w:pPr>
            <w:r w:rsidRPr="003107D3">
              <w:t xml:space="preserve">This feature indicates the support of the ExtMaxDataBurstVol data type defined in 3GPP TS 29.571 [11]. The use of this data type is specified in </w:t>
            </w:r>
            <w:r w:rsidR="003107D3">
              <w:t>clause</w:t>
            </w:r>
            <w:r w:rsidRPr="003107D3">
              <w:t> 4.2.2.1.</w:t>
            </w:r>
          </w:p>
        </w:tc>
      </w:tr>
      <w:tr w:rsidR="005B507B" w:rsidRPr="003107D3" w:rsidTr="002E67F1">
        <w:trPr>
          <w:cantSplit/>
          <w:jc w:val="center"/>
        </w:trPr>
        <w:tc>
          <w:tcPr>
            <w:tcW w:w="1594" w:type="dxa"/>
          </w:tcPr>
          <w:p w:rsidR="005B507B" w:rsidRPr="003107D3" w:rsidRDefault="005B507B">
            <w:pPr>
              <w:pStyle w:val="TAL"/>
            </w:pPr>
            <w:r w:rsidRPr="003107D3">
              <w:rPr>
                <w:lang w:eastAsia="zh-CN"/>
              </w:rPr>
              <w:t>34</w:t>
            </w:r>
          </w:p>
        </w:tc>
        <w:tc>
          <w:tcPr>
            <w:tcW w:w="3061" w:type="dxa"/>
          </w:tcPr>
          <w:p w:rsidR="005B507B" w:rsidRPr="003107D3" w:rsidRDefault="005B507B">
            <w:pPr>
              <w:pStyle w:val="TAL"/>
            </w:pPr>
            <w:r w:rsidRPr="003107D3">
              <w:t>DNNSelectionMode</w:t>
            </w:r>
          </w:p>
        </w:tc>
        <w:tc>
          <w:tcPr>
            <w:tcW w:w="4940" w:type="dxa"/>
          </w:tcPr>
          <w:p w:rsidR="005B507B" w:rsidRPr="003107D3" w:rsidRDefault="005B507B">
            <w:pPr>
              <w:pStyle w:val="TAL"/>
            </w:pPr>
            <w:r w:rsidRPr="003107D3">
              <w:t>This feature indicates the support of DNN selection mode.</w:t>
            </w:r>
          </w:p>
        </w:tc>
      </w:tr>
      <w:tr w:rsidR="005B507B" w:rsidRPr="003107D3" w:rsidTr="002E67F1">
        <w:trPr>
          <w:cantSplit/>
          <w:jc w:val="center"/>
        </w:trPr>
        <w:tc>
          <w:tcPr>
            <w:tcW w:w="1594" w:type="dxa"/>
          </w:tcPr>
          <w:p w:rsidR="005B507B" w:rsidRPr="003107D3" w:rsidRDefault="005B507B">
            <w:pPr>
              <w:pStyle w:val="TAL"/>
              <w:rPr>
                <w:rFonts w:hint="eastAsia"/>
                <w:lang w:eastAsia="zh-CN"/>
              </w:rPr>
            </w:pPr>
            <w:r w:rsidRPr="003107D3">
              <w:t>35</w:t>
            </w:r>
          </w:p>
        </w:tc>
        <w:tc>
          <w:tcPr>
            <w:tcW w:w="3061" w:type="dxa"/>
          </w:tcPr>
          <w:p w:rsidR="005B507B" w:rsidRPr="003107D3" w:rsidRDefault="005B507B">
            <w:pPr>
              <w:pStyle w:val="TAL"/>
            </w:pPr>
            <w:r w:rsidRPr="003107D3">
              <w:t>EPSFallbackReport</w:t>
            </w:r>
          </w:p>
        </w:tc>
        <w:tc>
          <w:tcPr>
            <w:tcW w:w="4940" w:type="dxa"/>
          </w:tcPr>
          <w:p w:rsidR="005B507B" w:rsidRPr="003107D3" w:rsidRDefault="005B507B">
            <w:pPr>
              <w:pStyle w:val="TAL"/>
            </w:pPr>
            <w:r w:rsidRPr="003107D3">
              <w:t xml:space="preserve">This feature indicates the support of the report of EPS Fallback as defined in </w:t>
            </w:r>
            <w:r w:rsidR="003107D3">
              <w:t>clause</w:t>
            </w:r>
            <w:r w:rsidRPr="003107D3">
              <w:t>s B.3.3.2 and B.3.4.6.</w:t>
            </w:r>
          </w:p>
        </w:tc>
      </w:tr>
      <w:tr w:rsidR="005B507B" w:rsidRPr="003107D3" w:rsidTr="002E67F1">
        <w:trPr>
          <w:cantSplit/>
          <w:jc w:val="center"/>
        </w:trPr>
        <w:tc>
          <w:tcPr>
            <w:tcW w:w="1594" w:type="dxa"/>
          </w:tcPr>
          <w:p w:rsidR="005B507B" w:rsidRPr="003107D3" w:rsidRDefault="005B507B">
            <w:pPr>
              <w:pStyle w:val="TAL"/>
            </w:pPr>
            <w:r w:rsidRPr="003107D3">
              <w:rPr>
                <w:lang w:eastAsia="zh-CN"/>
              </w:rPr>
              <w:t>36</w:t>
            </w:r>
          </w:p>
        </w:tc>
        <w:tc>
          <w:tcPr>
            <w:tcW w:w="3061" w:type="dxa"/>
          </w:tcPr>
          <w:p w:rsidR="005B507B" w:rsidRPr="003107D3" w:rsidRDefault="005B507B">
            <w:pPr>
              <w:pStyle w:val="TAL"/>
            </w:pPr>
            <w:r w:rsidRPr="003107D3">
              <w:rPr>
                <w:lang w:eastAsia="zh-CN"/>
              </w:rPr>
              <w:t>PolicyDecisionErrorHandling</w:t>
            </w:r>
          </w:p>
        </w:tc>
        <w:tc>
          <w:tcPr>
            <w:tcW w:w="4940" w:type="dxa"/>
          </w:tcPr>
          <w:p w:rsidR="005B507B" w:rsidRPr="003107D3" w:rsidRDefault="005B507B">
            <w:pPr>
              <w:pStyle w:val="TAL"/>
            </w:pPr>
            <w:r w:rsidRPr="003107D3">
              <w:t xml:space="preserve">This feature indicates the support of the error report of the policy decision and/or condition data which is not referred by any PCC rule or session rule as defined in </w:t>
            </w:r>
            <w:r w:rsidR="003107D3">
              <w:t>clause</w:t>
            </w:r>
            <w:r w:rsidRPr="003107D3">
              <w:t> 4.2.3.26 and 4.2.4.26.</w:t>
            </w:r>
          </w:p>
        </w:tc>
      </w:tr>
      <w:tr w:rsidR="005B507B" w:rsidRPr="003107D3" w:rsidTr="002E67F1">
        <w:trPr>
          <w:cantSplit/>
          <w:jc w:val="center"/>
        </w:trPr>
        <w:tc>
          <w:tcPr>
            <w:tcW w:w="1594" w:type="dxa"/>
          </w:tcPr>
          <w:p w:rsidR="005B507B" w:rsidRPr="003107D3" w:rsidRDefault="005B507B">
            <w:pPr>
              <w:pStyle w:val="TAL"/>
              <w:rPr>
                <w:lang w:eastAsia="zh-CN"/>
              </w:rPr>
            </w:pPr>
            <w:r w:rsidRPr="003107D3">
              <w:t>37</w:t>
            </w:r>
          </w:p>
        </w:tc>
        <w:tc>
          <w:tcPr>
            <w:tcW w:w="3061" w:type="dxa"/>
          </w:tcPr>
          <w:p w:rsidR="005B507B" w:rsidRPr="003107D3" w:rsidRDefault="005B507B">
            <w:pPr>
              <w:pStyle w:val="TAL"/>
              <w:rPr>
                <w:lang w:eastAsia="zh-CN"/>
              </w:rPr>
            </w:pPr>
            <w:bookmarkStart w:id="7173" w:name="_Hlk42160936"/>
            <w:r w:rsidRPr="003107D3">
              <w:t>DDNEventPolicyControl</w:t>
            </w:r>
            <w:bookmarkEnd w:id="7173"/>
          </w:p>
        </w:tc>
        <w:tc>
          <w:tcPr>
            <w:tcW w:w="4940" w:type="dxa"/>
          </w:tcPr>
          <w:p w:rsidR="005B507B" w:rsidRPr="003107D3" w:rsidRDefault="005B507B" w:rsidP="007323DF">
            <w:pPr>
              <w:pStyle w:val="TAL"/>
            </w:pPr>
            <w:r w:rsidRPr="003107D3">
              <w:t xml:space="preserve">This feature indicates the support for policy control in the case of DDN Failure and Delivery Status events as defined in </w:t>
            </w:r>
            <w:r w:rsidR="003107D3">
              <w:t>clause</w:t>
            </w:r>
            <w:r w:rsidR="007323DF" w:rsidRPr="003107D3">
              <w:t> </w:t>
            </w:r>
            <w:r w:rsidRPr="003107D3">
              <w:t>4.2.4.27.</w:t>
            </w:r>
          </w:p>
        </w:tc>
      </w:tr>
      <w:tr w:rsidR="005B507B" w:rsidRPr="003107D3" w:rsidTr="002E67F1">
        <w:trPr>
          <w:cantSplit/>
          <w:jc w:val="center"/>
        </w:trPr>
        <w:tc>
          <w:tcPr>
            <w:tcW w:w="1594" w:type="dxa"/>
          </w:tcPr>
          <w:p w:rsidR="005B507B" w:rsidRPr="003107D3" w:rsidRDefault="005B507B">
            <w:pPr>
              <w:pStyle w:val="TAL"/>
            </w:pPr>
            <w:r w:rsidRPr="003107D3">
              <w:t>38</w:t>
            </w:r>
          </w:p>
        </w:tc>
        <w:tc>
          <w:tcPr>
            <w:tcW w:w="3061" w:type="dxa"/>
          </w:tcPr>
          <w:p w:rsidR="005B507B" w:rsidRPr="003107D3" w:rsidRDefault="005B507B">
            <w:pPr>
              <w:pStyle w:val="TAL"/>
            </w:pPr>
            <w:r w:rsidRPr="003107D3">
              <w:t>ReallocationOfCredit</w:t>
            </w:r>
          </w:p>
        </w:tc>
        <w:tc>
          <w:tcPr>
            <w:tcW w:w="4940" w:type="dxa"/>
          </w:tcPr>
          <w:p w:rsidR="005B507B" w:rsidRPr="003107D3" w:rsidRDefault="005B507B">
            <w:pPr>
              <w:pStyle w:val="TAL"/>
            </w:pPr>
            <w:r w:rsidRPr="003107D3">
              <w:t>This feature indicates the support of notifications of reallocation of credit.</w:t>
            </w:r>
          </w:p>
        </w:tc>
      </w:tr>
      <w:tr w:rsidR="005B507B" w:rsidRPr="003107D3" w:rsidTr="002E67F1">
        <w:trPr>
          <w:cantSplit/>
          <w:jc w:val="center"/>
        </w:trPr>
        <w:tc>
          <w:tcPr>
            <w:tcW w:w="1594" w:type="dxa"/>
          </w:tcPr>
          <w:p w:rsidR="005B507B" w:rsidRPr="003107D3" w:rsidRDefault="005B507B">
            <w:pPr>
              <w:pStyle w:val="TAL"/>
            </w:pPr>
            <w:r w:rsidRPr="003107D3">
              <w:t>39</w:t>
            </w:r>
          </w:p>
        </w:tc>
        <w:tc>
          <w:tcPr>
            <w:tcW w:w="3061" w:type="dxa"/>
          </w:tcPr>
          <w:p w:rsidR="005B507B" w:rsidRPr="003107D3" w:rsidRDefault="005B507B">
            <w:pPr>
              <w:pStyle w:val="TAL"/>
            </w:pPr>
            <w:r w:rsidRPr="003107D3">
              <w:rPr>
                <w:rFonts w:hint="eastAsia"/>
                <w:lang w:eastAsia="zh-CN"/>
              </w:rPr>
              <w:t>B</w:t>
            </w:r>
            <w:r w:rsidRPr="003107D3">
              <w:rPr>
                <w:lang w:eastAsia="zh-CN"/>
              </w:rPr>
              <w:t>DTPolicyRenegotiation</w:t>
            </w:r>
          </w:p>
        </w:tc>
        <w:tc>
          <w:tcPr>
            <w:tcW w:w="4940" w:type="dxa"/>
          </w:tcPr>
          <w:p w:rsidR="005B507B" w:rsidRPr="003107D3" w:rsidRDefault="005B507B">
            <w:pPr>
              <w:pStyle w:val="TAL"/>
            </w:pPr>
            <w:r w:rsidRPr="003107D3">
              <w:t>This feature indicates the support of the BDT policy re-negotiation.</w:t>
            </w:r>
          </w:p>
        </w:tc>
      </w:tr>
      <w:tr w:rsidR="005B507B" w:rsidRPr="003107D3" w:rsidTr="002E67F1">
        <w:trPr>
          <w:cantSplit/>
          <w:jc w:val="center"/>
        </w:trPr>
        <w:tc>
          <w:tcPr>
            <w:tcW w:w="1594" w:type="dxa"/>
          </w:tcPr>
          <w:p w:rsidR="005B507B" w:rsidRPr="003107D3" w:rsidRDefault="005B507B">
            <w:pPr>
              <w:pStyle w:val="TAL"/>
            </w:pPr>
            <w:r w:rsidRPr="003107D3">
              <w:t>40</w:t>
            </w:r>
          </w:p>
        </w:tc>
        <w:tc>
          <w:tcPr>
            <w:tcW w:w="3061" w:type="dxa"/>
          </w:tcPr>
          <w:p w:rsidR="005B507B" w:rsidRPr="003107D3" w:rsidRDefault="005B507B">
            <w:pPr>
              <w:pStyle w:val="TAL"/>
              <w:rPr>
                <w:rFonts w:hint="eastAsia"/>
                <w:lang w:eastAsia="zh-CN"/>
              </w:rPr>
            </w:pPr>
            <w:r w:rsidRPr="003107D3">
              <w:rPr>
                <w:lang w:eastAsia="zh-CN"/>
              </w:rPr>
              <w:t>ExtPolicyDecisionErrorHandling</w:t>
            </w:r>
          </w:p>
        </w:tc>
        <w:tc>
          <w:tcPr>
            <w:tcW w:w="4940" w:type="dxa"/>
          </w:tcPr>
          <w:p w:rsidR="005B507B" w:rsidRPr="003107D3" w:rsidRDefault="005B507B">
            <w:pPr>
              <w:pStyle w:val="TAL"/>
            </w:pPr>
            <w:r w:rsidRPr="003107D3">
              <w:t xml:space="preserve">This feature indicates the support of the error report of a faulty SM policy decision parameter as defined in </w:t>
            </w:r>
            <w:r w:rsidR="003107D3">
              <w:t>clause</w:t>
            </w:r>
            <w:r w:rsidRPr="003107D3">
              <w:t xml:space="preserve"> 4.2.3.26 and 4.2.4.26. It requires the support of </w:t>
            </w:r>
            <w:r w:rsidRPr="003107D3">
              <w:rPr>
                <w:lang w:eastAsia="zh-CN"/>
              </w:rPr>
              <w:t>PolicyDecisionErrorHandling feature.</w:t>
            </w:r>
          </w:p>
        </w:tc>
      </w:tr>
      <w:tr w:rsidR="005B507B" w:rsidRPr="003107D3" w:rsidTr="002E67F1">
        <w:trPr>
          <w:cantSplit/>
          <w:jc w:val="center"/>
        </w:trPr>
        <w:tc>
          <w:tcPr>
            <w:tcW w:w="1594" w:type="dxa"/>
          </w:tcPr>
          <w:p w:rsidR="005B507B" w:rsidRPr="003107D3" w:rsidRDefault="005B507B">
            <w:pPr>
              <w:pStyle w:val="TAL"/>
            </w:pPr>
            <w:r w:rsidRPr="003107D3">
              <w:t>41</w:t>
            </w:r>
          </w:p>
        </w:tc>
        <w:tc>
          <w:tcPr>
            <w:tcW w:w="3061" w:type="dxa"/>
          </w:tcPr>
          <w:p w:rsidR="005B507B" w:rsidRPr="003107D3" w:rsidRDefault="005B507B">
            <w:pPr>
              <w:pStyle w:val="TAL"/>
              <w:rPr>
                <w:lang w:eastAsia="zh-CN"/>
              </w:rPr>
            </w:pPr>
            <w:r w:rsidRPr="003107D3">
              <w:t>ImmediateTermination</w:t>
            </w:r>
          </w:p>
        </w:tc>
        <w:tc>
          <w:tcPr>
            <w:tcW w:w="4940" w:type="dxa"/>
          </w:tcPr>
          <w:p w:rsidR="005B507B" w:rsidRPr="003107D3" w:rsidRDefault="005B507B">
            <w:pPr>
              <w:pStyle w:val="TAL"/>
            </w:pPr>
            <w:r w:rsidRPr="003107D3">
              <w:t xml:space="preserve">This feature indicates the support of the termination the PDU session when the NF service consumer cannot ensure the UE, RAN, AMF, or UPF can revert to the status before the PDU session modification occurred, as defined in </w:t>
            </w:r>
            <w:r w:rsidR="003107D3">
              <w:t>clause</w:t>
            </w:r>
            <w:r w:rsidRPr="003107D3">
              <w:t> 4.2.4.21.</w:t>
            </w:r>
          </w:p>
        </w:tc>
      </w:tr>
      <w:tr w:rsidR="005B507B" w:rsidRPr="003107D3" w:rsidTr="002E67F1">
        <w:trPr>
          <w:cantSplit/>
          <w:jc w:val="center"/>
        </w:trPr>
        <w:tc>
          <w:tcPr>
            <w:tcW w:w="1594" w:type="dxa"/>
          </w:tcPr>
          <w:p w:rsidR="005B507B" w:rsidRPr="003107D3" w:rsidRDefault="005B507B">
            <w:pPr>
              <w:pStyle w:val="TAL"/>
            </w:pPr>
            <w:r w:rsidRPr="003107D3">
              <w:t>42</w:t>
            </w:r>
          </w:p>
        </w:tc>
        <w:tc>
          <w:tcPr>
            <w:tcW w:w="3061" w:type="dxa"/>
          </w:tcPr>
          <w:p w:rsidR="005B507B" w:rsidRPr="003107D3" w:rsidRDefault="005B507B">
            <w:pPr>
              <w:pStyle w:val="TAL"/>
            </w:pPr>
            <w:r w:rsidRPr="003107D3">
              <w:t>AggregatedUELocChanges</w:t>
            </w:r>
          </w:p>
        </w:tc>
        <w:tc>
          <w:tcPr>
            <w:tcW w:w="4940" w:type="dxa"/>
          </w:tcPr>
          <w:p w:rsidR="005B507B" w:rsidRPr="003107D3" w:rsidRDefault="005B507B">
            <w:pPr>
              <w:pStyle w:val="TAL"/>
            </w:pPr>
            <w:r w:rsidRPr="003107D3">
              <w:t>This feature indicates the support of notifications of serving area (i.e. tracking area) and/or serving cell changes.</w:t>
            </w:r>
          </w:p>
        </w:tc>
      </w:tr>
      <w:tr w:rsidR="005B507B" w:rsidRPr="003107D3" w:rsidTr="002E67F1">
        <w:trPr>
          <w:cantSplit/>
          <w:jc w:val="center"/>
        </w:trPr>
        <w:tc>
          <w:tcPr>
            <w:tcW w:w="1594" w:type="dxa"/>
          </w:tcPr>
          <w:p w:rsidR="005B507B" w:rsidRPr="003107D3" w:rsidRDefault="005B507B">
            <w:pPr>
              <w:pStyle w:val="TAL"/>
            </w:pPr>
            <w:r w:rsidRPr="003107D3">
              <w:t>43</w:t>
            </w:r>
          </w:p>
        </w:tc>
        <w:tc>
          <w:tcPr>
            <w:tcW w:w="3061" w:type="dxa"/>
          </w:tcPr>
          <w:p w:rsidR="005B507B" w:rsidRPr="003107D3" w:rsidRDefault="005B507B">
            <w:pPr>
              <w:pStyle w:val="TAL"/>
            </w:pPr>
            <w:r w:rsidRPr="003107D3">
              <w:rPr>
                <w:rFonts w:cs="Arial"/>
                <w:szCs w:val="18"/>
              </w:rPr>
              <w:t>ES3XX</w:t>
            </w:r>
          </w:p>
        </w:tc>
        <w:tc>
          <w:tcPr>
            <w:tcW w:w="4940" w:type="dxa"/>
          </w:tcPr>
          <w:p w:rsidR="005B507B" w:rsidRPr="003107D3" w:rsidRDefault="005B507B">
            <w:pPr>
              <w:pStyle w:val="TAL"/>
            </w:pPr>
            <w:r w:rsidRPr="003107D3">
              <w:rPr>
                <w:rFonts w:cs="Arial"/>
                <w:szCs w:val="18"/>
                <w:lang w:eastAsia="zh-CN"/>
              </w:rPr>
              <w:t xml:space="preserve">Extended Support for 3xx redirections. This feature indicates the support </w:t>
            </w:r>
            <w:r w:rsidRPr="003107D3">
              <w:rPr>
                <w:lang w:eastAsia="zh-CN"/>
              </w:rPr>
              <w:t xml:space="preserve">of redirection for any service operation, according to Stateless NF procedures </w:t>
            </w:r>
            <w:r w:rsidRPr="003107D3">
              <w:rPr>
                <w:rFonts w:cs="Arial"/>
                <w:szCs w:val="18"/>
                <w:lang w:eastAsia="zh-CN"/>
              </w:rPr>
              <w:t>as specified in</w:t>
            </w:r>
            <w:r w:rsidRPr="003107D3">
              <w:t xml:space="preserve"> </w:t>
            </w:r>
            <w:r w:rsidR="003107D3">
              <w:t>clause</w:t>
            </w:r>
            <w:r w:rsidRPr="003107D3">
              <w:t xml:space="preserve">s 6.5.3.2 and 6.5.3.3 of 3GPP TS 29.500 [4] and according to HTTP redirection principles for indirect communication, as specified in </w:t>
            </w:r>
            <w:r w:rsidR="003107D3">
              <w:t>clause</w:t>
            </w:r>
            <w:r w:rsidRPr="003107D3">
              <w:t> 6.10.9 of 3GPP TS 29.500 [4].</w:t>
            </w:r>
            <w:r w:rsidRPr="003107D3">
              <w:rPr>
                <w:lang w:eastAsia="zh-CN"/>
              </w:rPr>
              <w:t xml:space="preserve"> </w:t>
            </w:r>
          </w:p>
        </w:tc>
      </w:tr>
      <w:tr w:rsidR="005B507B" w:rsidRPr="003107D3" w:rsidTr="002E67F1">
        <w:trPr>
          <w:cantSplit/>
          <w:jc w:val="center"/>
        </w:trPr>
        <w:tc>
          <w:tcPr>
            <w:tcW w:w="1594" w:type="dxa"/>
          </w:tcPr>
          <w:p w:rsidR="005B507B" w:rsidRPr="003107D3" w:rsidRDefault="005B507B">
            <w:pPr>
              <w:pStyle w:val="TAL"/>
            </w:pPr>
            <w:r w:rsidRPr="003107D3">
              <w:rPr>
                <w:noProof/>
                <w:lang w:eastAsia="zh-CN"/>
              </w:rPr>
              <w:t>44</w:t>
            </w:r>
          </w:p>
        </w:tc>
        <w:tc>
          <w:tcPr>
            <w:tcW w:w="3061" w:type="dxa"/>
          </w:tcPr>
          <w:p w:rsidR="005B507B" w:rsidRPr="003107D3" w:rsidRDefault="005B507B">
            <w:pPr>
              <w:pStyle w:val="TAL"/>
              <w:rPr>
                <w:rFonts w:cs="Arial"/>
                <w:szCs w:val="18"/>
              </w:rPr>
            </w:pPr>
            <w:r w:rsidRPr="003107D3">
              <w:rPr>
                <w:lang w:val="en-US"/>
              </w:rPr>
              <w:t>GroupIdListChange</w:t>
            </w:r>
          </w:p>
        </w:tc>
        <w:tc>
          <w:tcPr>
            <w:tcW w:w="4940" w:type="dxa"/>
          </w:tcPr>
          <w:p w:rsidR="005B507B" w:rsidRPr="003107D3" w:rsidRDefault="005B507B">
            <w:pPr>
              <w:pStyle w:val="TAL"/>
              <w:rPr>
                <w:rFonts w:cs="Arial"/>
                <w:szCs w:val="18"/>
                <w:lang w:eastAsia="zh-CN"/>
              </w:rPr>
            </w:pPr>
            <w:r w:rsidRPr="003107D3">
              <w:rPr>
                <w:rFonts w:eastAsia="Times New Roman"/>
              </w:rPr>
              <w:t>This feature indicates the support for the notification of changes in the list of internal group identifiers.</w:t>
            </w:r>
          </w:p>
        </w:tc>
      </w:tr>
      <w:tr w:rsidR="005B507B" w:rsidRPr="003107D3" w:rsidTr="002E67F1">
        <w:trPr>
          <w:cantSplit/>
          <w:jc w:val="center"/>
        </w:trPr>
        <w:tc>
          <w:tcPr>
            <w:tcW w:w="1594" w:type="dxa"/>
          </w:tcPr>
          <w:p w:rsidR="005B507B" w:rsidRPr="003107D3" w:rsidRDefault="005B507B">
            <w:pPr>
              <w:pStyle w:val="TAL"/>
              <w:rPr>
                <w:rFonts w:hint="eastAsia"/>
                <w:lang w:eastAsia="zh-CN"/>
              </w:rPr>
            </w:pPr>
            <w:r w:rsidRPr="003107D3">
              <w:rPr>
                <w:lang w:eastAsia="zh-CN"/>
              </w:rPr>
              <w:t>45</w:t>
            </w:r>
          </w:p>
        </w:tc>
        <w:tc>
          <w:tcPr>
            <w:tcW w:w="3061" w:type="dxa"/>
          </w:tcPr>
          <w:p w:rsidR="005B507B" w:rsidRPr="003107D3" w:rsidRDefault="005B507B">
            <w:pPr>
              <w:pStyle w:val="TAL"/>
              <w:rPr>
                <w:rFonts w:hint="eastAsia"/>
                <w:lang w:eastAsia="zh-CN"/>
              </w:rPr>
            </w:pPr>
            <w:r w:rsidRPr="003107D3">
              <w:rPr>
                <w:rFonts w:hint="eastAsia"/>
                <w:lang w:eastAsia="zh-CN"/>
              </w:rPr>
              <w:t>D</w:t>
            </w:r>
            <w:r w:rsidRPr="003107D3">
              <w:rPr>
                <w:lang w:eastAsia="zh-CN"/>
              </w:rPr>
              <w:t>isableUENotification</w:t>
            </w:r>
          </w:p>
        </w:tc>
        <w:tc>
          <w:tcPr>
            <w:tcW w:w="4940" w:type="dxa"/>
          </w:tcPr>
          <w:p w:rsidR="005B507B" w:rsidRPr="003107D3" w:rsidRDefault="005B507B">
            <w:pPr>
              <w:pStyle w:val="TAL"/>
              <w:rPr>
                <w:lang w:eastAsia="zh-CN"/>
              </w:rPr>
            </w:pPr>
            <w:r w:rsidRPr="003107D3">
              <w:rPr>
                <w:lang w:eastAsia="zh-CN"/>
              </w:rPr>
              <w:t xml:space="preserve">Indicates the support of </w:t>
            </w:r>
            <w:r w:rsidRPr="003107D3">
              <w:rPr>
                <w:szCs w:val="18"/>
              </w:rPr>
              <w:t>disabling QoS flow parameters signalling to the UE when the SMF is notified by the NG-RAN of changes in the fulfilled QoS situation</w:t>
            </w:r>
            <w:r w:rsidRPr="003107D3">
              <w:rPr>
                <w:lang w:eastAsia="zh-CN"/>
              </w:rPr>
              <w:t>.</w:t>
            </w:r>
            <w:r w:rsidRPr="003107D3">
              <w:rPr>
                <w:rFonts w:eastAsia="Malgun Gothic"/>
                <w:lang w:eastAsia="ja-JP"/>
              </w:rPr>
              <w:t xml:space="preserve"> </w:t>
            </w:r>
            <w:r w:rsidRPr="003107D3">
              <w:rPr>
                <w:rFonts w:cs="Arial"/>
                <w:szCs w:val="18"/>
                <w:lang w:eastAsia="zh-CN"/>
              </w:rPr>
              <w:t xml:space="preserve">This feature requires that the </w:t>
            </w:r>
            <w:r w:rsidRPr="003107D3">
              <w:t>AuthorizationWithRequiredQoS featute is also supported.</w:t>
            </w:r>
          </w:p>
        </w:tc>
      </w:tr>
      <w:tr w:rsidR="005B507B" w:rsidRPr="003107D3" w:rsidTr="002E67F1">
        <w:trPr>
          <w:cantSplit/>
          <w:jc w:val="center"/>
        </w:trPr>
        <w:tc>
          <w:tcPr>
            <w:tcW w:w="1594" w:type="dxa"/>
          </w:tcPr>
          <w:p w:rsidR="005B507B" w:rsidRPr="003107D3" w:rsidRDefault="005B507B">
            <w:pPr>
              <w:pStyle w:val="TAL"/>
              <w:rPr>
                <w:rFonts w:hint="eastAsia"/>
                <w:lang w:eastAsia="zh-CN"/>
              </w:rPr>
            </w:pPr>
            <w:r w:rsidRPr="003107D3">
              <w:t>46</w:t>
            </w:r>
          </w:p>
        </w:tc>
        <w:tc>
          <w:tcPr>
            <w:tcW w:w="3061" w:type="dxa"/>
          </w:tcPr>
          <w:p w:rsidR="005B507B" w:rsidRPr="003107D3" w:rsidRDefault="005B507B">
            <w:pPr>
              <w:pStyle w:val="TAL"/>
              <w:rPr>
                <w:rFonts w:hint="eastAsia"/>
                <w:lang w:eastAsia="zh-CN"/>
              </w:rPr>
            </w:pPr>
            <w:r w:rsidRPr="003107D3">
              <w:t>OfflineChOnly</w:t>
            </w:r>
          </w:p>
        </w:tc>
        <w:tc>
          <w:tcPr>
            <w:tcW w:w="4940" w:type="dxa"/>
          </w:tcPr>
          <w:p w:rsidR="005B507B" w:rsidRPr="003107D3" w:rsidRDefault="005B507B">
            <w:pPr>
              <w:pStyle w:val="TAL"/>
              <w:rPr>
                <w:lang w:eastAsia="zh-CN"/>
              </w:rPr>
            </w:pPr>
            <w:r w:rsidRPr="003107D3">
              <w:t xml:space="preserve">This feature enables the PCF to signal the "PDU Session with offline charging only" indication as defined in </w:t>
            </w:r>
            <w:r w:rsidR="003107D3">
              <w:t>clause</w:t>
            </w:r>
            <w:r w:rsidRPr="003107D3">
              <w:t> 4.2.2.3.3.</w:t>
            </w:r>
          </w:p>
        </w:tc>
      </w:tr>
      <w:tr w:rsidR="005B507B" w:rsidRPr="003107D3" w:rsidTr="002E67F1">
        <w:trPr>
          <w:cantSplit/>
          <w:jc w:val="center"/>
        </w:trPr>
        <w:tc>
          <w:tcPr>
            <w:tcW w:w="1594" w:type="dxa"/>
          </w:tcPr>
          <w:p w:rsidR="005B507B" w:rsidRPr="003107D3" w:rsidRDefault="005B507B">
            <w:pPr>
              <w:pStyle w:val="TAL"/>
            </w:pPr>
            <w:r w:rsidRPr="003107D3">
              <w:t>47</w:t>
            </w:r>
          </w:p>
        </w:tc>
        <w:tc>
          <w:tcPr>
            <w:tcW w:w="3061" w:type="dxa"/>
          </w:tcPr>
          <w:p w:rsidR="005B507B" w:rsidRPr="003107D3" w:rsidRDefault="005B507B">
            <w:pPr>
              <w:pStyle w:val="TAL"/>
            </w:pPr>
            <w:r w:rsidRPr="003107D3">
              <w:t>Dual-Connectivity-redundant-UP-paths</w:t>
            </w:r>
          </w:p>
        </w:tc>
        <w:tc>
          <w:tcPr>
            <w:tcW w:w="4940" w:type="dxa"/>
          </w:tcPr>
          <w:p w:rsidR="005B507B" w:rsidRPr="003107D3" w:rsidRDefault="005B507B">
            <w:pPr>
              <w:pStyle w:val="TAL"/>
            </w:pPr>
            <w:r w:rsidRPr="003107D3">
              <w:t xml:space="preserve">Indicates the support of policy authorization of end to end redundant user plane path using dual connectivity as described in </w:t>
            </w:r>
            <w:r w:rsidR="003107D3">
              <w:t>clause</w:t>
            </w:r>
            <w:r w:rsidRPr="003107D3">
              <w:t> 4.2.2.20.</w:t>
            </w:r>
          </w:p>
        </w:tc>
      </w:tr>
      <w:tr w:rsidR="005B507B" w:rsidRPr="003107D3" w:rsidTr="002E67F1">
        <w:trPr>
          <w:cantSplit/>
          <w:jc w:val="center"/>
        </w:trPr>
        <w:tc>
          <w:tcPr>
            <w:tcW w:w="1594" w:type="dxa"/>
          </w:tcPr>
          <w:p w:rsidR="005B507B" w:rsidRPr="003107D3" w:rsidRDefault="005B507B">
            <w:pPr>
              <w:pStyle w:val="TAL"/>
            </w:pPr>
            <w:r w:rsidRPr="003107D3">
              <w:t>48</w:t>
            </w:r>
          </w:p>
        </w:tc>
        <w:tc>
          <w:tcPr>
            <w:tcW w:w="3061" w:type="dxa"/>
          </w:tcPr>
          <w:p w:rsidR="005B507B" w:rsidRPr="003107D3" w:rsidRDefault="005B507B">
            <w:pPr>
              <w:pStyle w:val="TAL"/>
            </w:pPr>
            <w:r w:rsidRPr="003107D3">
              <w:t>DDNEventPolicyControl2</w:t>
            </w:r>
          </w:p>
        </w:tc>
        <w:tc>
          <w:tcPr>
            <w:tcW w:w="4940" w:type="dxa"/>
          </w:tcPr>
          <w:p w:rsidR="005B507B" w:rsidRPr="003107D3" w:rsidRDefault="005B507B" w:rsidP="007323DF">
            <w:pPr>
              <w:pStyle w:val="TAL"/>
            </w:pPr>
            <w:r w:rsidRPr="003107D3">
              <w:t xml:space="preserve">This feature indicates the support for the policy control removal in the case of DDN Failure and/or Delivery Status event(s) is cancelled as defined in </w:t>
            </w:r>
            <w:r w:rsidR="003107D3">
              <w:t>clause</w:t>
            </w:r>
            <w:r w:rsidR="007323DF" w:rsidRPr="003107D3">
              <w:t> </w:t>
            </w:r>
            <w:r w:rsidRPr="003107D3">
              <w:t>4.2.4.27. The DDNEventPolicyControl feature shall be supported in order to support this feature.</w:t>
            </w:r>
          </w:p>
        </w:tc>
      </w:tr>
      <w:tr w:rsidR="005B507B" w:rsidRPr="003107D3" w:rsidTr="002E67F1">
        <w:trPr>
          <w:cantSplit/>
          <w:jc w:val="center"/>
        </w:trPr>
        <w:tc>
          <w:tcPr>
            <w:tcW w:w="1594" w:type="dxa"/>
          </w:tcPr>
          <w:p w:rsidR="005B507B" w:rsidRPr="003107D3" w:rsidRDefault="005B507B">
            <w:pPr>
              <w:pStyle w:val="TAL"/>
            </w:pPr>
            <w:r w:rsidRPr="003107D3">
              <w:t>49</w:t>
            </w:r>
          </w:p>
        </w:tc>
        <w:tc>
          <w:tcPr>
            <w:tcW w:w="3061" w:type="dxa"/>
          </w:tcPr>
          <w:p w:rsidR="005B507B" w:rsidRPr="003107D3" w:rsidRDefault="005B507B">
            <w:pPr>
              <w:pStyle w:val="TAL"/>
            </w:pPr>
            <w:r w:rsidRPr="003107D3">
              <w:t>VPLMN-QoS-Control</w:t>
            </w:r>
          </w:p>
        </w:tc>
        <w:tc>
          <w:tcPr>
            <w:tcW w:w="4940" w:type="dxa"/>
          </w:tcPr>
          <w:p w:rsidR="005B507B" w:rsidRPr="003107D3" w:rsidRDefault="005B507B">
            <w:pPr>
              <w:pStyle w:val="TAL"/>
            </w:pPr>
            <w:r w:rsidRPr="003107D3">
              <w:t xml:space="preserve">Indicates the support of QoS constraints from the VPLMN for the derivation of the authorized </w:t>
            </w:r>
            <w:r w:rsidR="00C0662A" w:rsidRPr="003107D3">
              <w:t>Session-AMBR</w:t>
            </w:r>
            <w:r w:rsidRPr="003107D3">
              <w:t xml:space="preserve"> and authorized default QoS.</w:t>
            </w:r>
          </w:p>
        </w:tc>
      </w:tr>
      <w:tr w:rsidR="005B507B" w:rsidRPr="003107D3" w:rsidTr="002E67F1">
        <w:trPr>
          <w:cantSplit/>
          <w:jc w:val="center"/>
        </w:trPr>
        <w:tc>
          <w:tcPr>
            <w:tcW w:w="1594" w:type="dxa"/>
          </w:tcPr>
          <w:p w:rsidR="005B507B" w:rsidRPr="003107D3" w:rsidRDefault="005B507B">
            <w:pPr>
              <w:pStyle w:val="TAL"/>
            </w:pPr>
            <w:r w:rsidRPr="003107D3">
              <w:rPr>
                <w:lang w:eastAsia="zh-CN"/>
              </w:rPr>
              <w:t>50</w:t>
            </w:r>
          </w:p>
        </w:tc>
        <w:tc>
          <w:tcPr>
            <w:tcW w:w="3061" w:type="dxa"/>
          </w:tcPr>
          <w:p w:rsidR="005B507B" w:rsidRPr="003107D3" w:rsidRDefault="005B507B">
            <w:pPr>
              <w:pStyle w:val="TAL"/>
            </w:pPr>
            <w:r w:rsidRPr="003107D3">
              <w:t>2G3GI</w:t>
            </w:r>
            <w:r w:rsidRPr="003107D3">
              <w:rPr>
                <w:lang w:val="en-US"/>
              </w:rPr>
              <w:t>WK</w:t>
            </w:r>
          </w:p>
        </w:tc>
        <w:tc>
          <w:tcPr>
            <w:tcW w:w="4940" w:type="dxa"/>
          </w:tcPr>
          <w:p w:rsidR="005B507B" w:rsidRPr="003107D3" w:rsidRDefault="005B507B">
            <w:pPr>
              <w:pStyle w:val="TAL"/>
            </w:pPr>
            <w:r w:rsidRPr="003107D3">
              <w:rPr>
                <w:lang w:eastAsia="zh-CN"/>
              </w:rPr>
              <w:t>This feature indicates the support of GERAN and UTRAN access over N7 interface.</w:t>
            </w:r>
          </w:p>
        </w:tc>
      </w:tr>
      <w:tr w:rsidR="005B507B" w:rsidRPr="003107D3" w:rsidTr="002E67F1">
        <w:trPr>
          <w:cantSplit/>
          <w:jc w:val="center"/>
        </w:trPr>
        <w:tc>
          <w:tcPr>
            <w:tcW w:w="1594" w:type="dxa"/>
          </w:tcPr>
          <w:p w:rsidR="005B507B" w:rsidRPr="003107D3" w:rsidRDefault="005B507B">
            <w:pPr>
              <w:pStyle w:val="TAL"/>
              <w:rPr>
                <w:rFonts w:hint="eastAsia"/>
                <w:lang w:eastAsia="zh-CN"/>
              </w:rPr>
            </w:pPr>
            <w:r w:rsidRPr="003107D3">
              <w:t>51</w:t>
            </w:r>
          </w:p>
        </w:tc>
        <w:tc>
          <w:tcPr>
            <w:tcW w:w="3061" w:type="dxa"/>
          </w:tcPr>
          <w:p w:rsidR="005B507B" w:rsidRPr="003107D3" w:rsidRDefault="005B507B">
            <w:pPr>
              <w:pStyle w:val="TAL"/>
            </w:pPr>
            <w:r w:rsidRPr="003107D3">
              <w:t>TimeSensitiveCommunication</w:t>
            </w:r>
          </w:p>
        </w:tc>
        <w:tc>
          <w:tcPr>
            <w:tcW w:w="4940" w:type="dxa"/>
          </w:tcPr>
          <w:p w:rsidR="005B507B" w:rsidRPr="003107D3" w:rsidRDefault="005B507B">
            <w:pPr>
              <w:pStyle w:val="TAL"/>
              <w:rPr>
                <w:lang w:eastAsia="zh-CN"/>
              </w:rPr>
            </w:pPr>
            <w:r w:rsidRPr="003107D3">
              <w:t xml:space="preserve">Indicates that the 5G System is integrated within the external network as a </w:t>
            </w:r>
            <w:r w:rsidRPr="003107D3">
              <w:rPr>
                <w:lang w:eastAsia="zh-CN"/>
              </w:rPr>
              <w:t>TSC user plane node</w:t>
            </w:r>
            <w:r w:rsidRPr="003107D3">
              <w:t xml:space="preserve"> to enable the Time Sensitive Communications and Time Synchronization. </w:t>
            </w:r>
            <w:r w:rsidRPr="003107D3">
              <w:rPr>
                <w:rFonts w:cs="Arial"/>
                <w:szCs w:val="18"/>
                <w:lang w:eastAsia="zh-CN"/>
              </w:rPr>
              <w:t xml:space="preserve">This feature requires that the </w:t>
            </w:r>
            <w:r w:rsidRPr="003107D3">
              <w:t>TimeSensitiveNetworking feature is also supported.</w:t>
            </w:r>
          </w:p>
        </w:tc>
      </w:tr>
      <w:tr w:rsidR="005B507B" w:rsidRPr="003107D3" w:rsidTr="002E67F1">
        <w:trPr>
          <w:cantSplit/>
          <w:jc w:val="center"/>
        </w:trPr>
        <w:tc>
          <w:tcPr>
            <w:tcW w:w="1594" w:type="dxa"/>
          </w:tcPr>
          <w:p w:rsidR="005B507B" w:rsidRPr="003107D3" w:rsidRDefault="005B507B">
            <w:pPr>
              <w:pStyle w:val="TAL"/>
            </w:pPr>
            <w:r w:rsidRPr="003107D3">
              <w:t>52</w:t>
            </w:r>
          </w:p>
        </w:tc>
        <w:tc>
          <w:tcPr>
            <w:tcW w:w="3061" w:type="dxa"/>
          </w:tcPr>
          <w:p w:rsidR="005B507B" w:rsidRPr="003107D3" w:rsidRDefault="00924DE5">
            <w:pPr>
              <w:pStyle w:val="TAL"/>
            </w:pPr>
            <w:r w:rsidRPr="003107D3">
              <w:t>AF_latency</w:t>
            </w:r>
          </w:p>
        </w:tc>
        <w:tc>
          <w:tcPr>
            <w:tcW w:w="4940" w:type="dxa"/>
          </w:tcPr>
          <w:p w:rsidR="005B507B" w:rsidRPr="003107D3" w:rsidRDefault="005B507B" w:rsidP="00924DE5">
            <w:pPr>
              <w:pStyle w:val="TAL"/>
            </w:pPr>
            <w:r w:rsidRPr="003107D3">
              <w:t xml:space="preserve">This feature indicates the support of Edge relocation considering user plane latency. </w:t>
            </w:r>
            <w:r w:rsidRPr="003107D3">
              <w:rPr>
                <w:rFonts w:cs="Arial"/>
                <w:szCs w:val="18"/>
                <w:lang w:eastAsia="zh-CN"/>
              </w:rPr>
              <w:t xml:space="preserve">This feature requires that the </w:t>
            </w:r>
            <w:r w:rsidRPr="003107D3">
              <w:t>TSC feature is also supported.</w:t>
            </w:r>
          </w:p>
        </w:tc>
      </w:tr>
      <w:tr w:rsidR="005B507B" w:rsidRPr="003107D3" w:rsidTr="002E67F1">
        <w:trPr>
          <w:cantSplit/>
          <w:jc w:val="center"/>
        </w:trPr>
        <w:tc>
          <w:tcPr>
            <w:tcW w:w="1594" w:type="dxa"/>
          </w:tcPr>
          <w:p w:rsidR="005B507B" w:rsidRPr="003107D3" w:rsidRDefault="005B507B">
            <w:pPr>
              <w:pStyle w:val="TAL"/>
            </w:pPr>
            <w:r w:rsidRPr="003107D3">
              <w:t>53</w:t>
            </w:r>
          </w:p>
        </w:tc>
        <w:tc>
          <w:tcPr>
            <w:tcW w:w="3061" w:type="dxa"/>
          </w:tcPr>
          <w:p w:rsidR="005B507B" w:rsidRPr="003107D3" w:rsidRDefault="005B507B">
            <w:pPr>
              <w:pStyle w:val="TAL"/>
            </w:pPr>
            <w:r w:rsidRPr="003107D3">
              <w:t>SatBackhaulCategoryChg</w:t>
            </w:r>
          </w:p>
        </w:tc>
        <w:tc>
          <w:tcPr>
            <w:tcW w:w="4940" w:type="dxa"/>
          </w:tcPr>
          <w:p w:rsidR="005B507B" w:rsidRPr="003107D3" w:rsidRDefault="005B507B" w:rsidP="002F712D">
            <w:pPr>
              <w:pStyle w:val="TAL"/>
            </w:pPr>
            <w:r w:rsidRPr="003107D3">
              <w:t xml:space="preserve">This feature indicates the support of notification of a change between different satellite </w:t>
            </w:r>
            <w:r w:rsidR="002F712D" w:rsidRPr="003107D3">
              <w:t xml:space="preserve">backhaul </w:t>
            </w:r>
            <w:r w:rsidRPr="003107D3">
              <w:t>categor</w:t>
            </w:r>
            <w:r w:rsidR="002F712D" w:rsidRPr="003107D3">
              <w:t>ies</w:t>
            </w:r>
            <w:r w:rsidRPr="003107D3">
              <w:t xml:space="preserve">, or </w:t>
            </w:r>
            <w:r w:rsidR="002F712D" w:rsidRPr="003107D3">
              <w:t xml:space="preserve">between satellite backhaul and </w:t>
            </w:r>
            <w:r w:rsidRPr="003107D3">
              <w:t>non-satellite backhaul.</w:t>
            </w:r>
          </w:p>
        </w:tc>
      </w:tr>
      <w:tr w:rsidR="005B507B" w:rsidRPr="003107D3" w:rsidTr="002E67F1">
        <w:trPr>
          <w:cantSplit/>
          <w:jc w:val="center"/>
        </w:trPr>
        <w:tc>
          <w:tcPr>
            <w:tcW w:w="1594" w:type="dxa"/>
          </w:tcPr>
          <w:p w:rsidR="005B507B" w:rsidRPr="003107D3" w:rsidRDefault="005B507B">
            <w:pPr>
              <w:pStyle w:val="TAL"/>
            </w:pPr>
            <w:r w:rsidRPr="003107D3">
              <w:t>54</w:t>
            </w:r>
          </w:p>
        </w:tc>
        <w:tc>
          <w:tcPr>
            <w:tcW w:w="3061" w:type="dxa"/>
          </w:tcPr>
          <w:p w:rsidR="005B507B" w:rsidRPr="003107D3" w:rsidRDefault="005B507B">
            <w:pPr>
              <w:pStyle w:val="TAL"/>
            </w:pPr>
            <w:r w:rsidRPr="003107D3">
              <w:rPr>
                <w:noProof/>
                <w:lang w:eastAsia="zh-CN"/>
              </w:rPr>
              <w:t>CHFsetSupport</w:t>
            </w:r>
          </w:p>
        </w:tc>
        <w:tc>
          <w:tcPr>
            <w:tcW w:w="4940" w:type="dxa"/>
          </w:tcPr>
          <w:p w:rsidR="005B507B" w:rsidRPr="003107D3" w:rsidRDefault="005B507B">
            <w:pPr>
              <w:pStyle w:val="TAL"/>
            </w:pPr>
            <w:r w:rsidRPr="003107D3">
              <w:t xml:space="preserve">Indicates the support of CHF redundancy and failover mechanisms based on CHF instance availability within a CHF Set, as described in </w:t>
            </w:r>
            <w:r w:rsidR="003107D3">
              <w:t>clause</w:t>
            </w:r>
            <w:r w:rsidRPr="003107D3">
              <w:t> 4.2.2.3.1.</w:t>
            </w:r>
          </w:p>
        </w:tc>
      </w:tr>
      <w:tr w:rsidR="005B507B" w:rsidRPr="003107D3" w:rsidTr="002E67F1">
        <w:trPr>
          <w:cantSplit/>
          <w:jc w:val="center"/>
        </w:trPr>
        <w:tc>
          <w:tcPr>
            <w:tcW w:w="1594" w:type="dxa"/>
          </w:tcPr>
          <w:p w:rsidR="005B507B" w:rsidRPr="003107D3" w:rsidRDefault="005B507B">
            <w:pPr>
              <w:pStyle w:val="TAL"/>
            </w:pPr>
            <w:r w:rsidRPr="003107D3">
              <w:rPr>
                <w:lang w:eastAsia="zh-CN"/>
              </w:rPr>
              <w:t>55</w:t>
            </w:r>
          </w:p>
        </w:tc>
        <w:tc>
          <w:tcPr>
            <w:tcW w:w="3061" w:type="dxa"/>
          </w:tcPr>
          <w:p w:rsidR="005B507B" w:rsidRPr="003107D3" w:rsidRDefault="005B507B">
            <w:pPr>
              <w:pStyle w:val="TAL"/>
              <w:rPr>
                <w:noProof/>
                <w:lang w:eastAsia="zh-CN"/>
              </w:rPr>
            </w:pPr>
            <w:r w:rsidRPr="003107D3">
              <w:rPr>
                <w:lang w:eastAsia="zh-CN"/>
              </w:rPr>
              <w:t>E</w:t>
            </w:r>
            <w:r w:rsidRPr="003107D3">
              <w:rPr>
                <w:rFonts w:hint="eastAsia"/>
                <w:lang w:eastAsia="zh-CN"/>
              </w:rPr>
              <w:t>nATSSS</w:t>
            </w:r>
          </w:p>
        </w:tc>
        <w:tc>
          <w:tcPr>
            <w:tcW w:w="4940" w:type="dxa"/>
          </w:tcPr>
          <w:p w:rsidR="005B507B" w:rsidRPr="003107D3" w:rsidRDefault="005B507B">
            <w:pPr>
              <w:pStyle w:val="TAL"/>
            </w:pPr>
            <w:r w:rsidRPr="003107D3">
              <w:t xml:space="preserve">Indicates the support of ATSSS enhancement. It requires the support of </w:t>
            </w:r>
            <w:r w:rsidRPr="003107D3">
              <w:rPr>
                <w:lang w:eastAsia="zh-CN"/>
              </w:rPr>
              <w:t>ATSSS feature.</w:t>
            </w:r>
          </w:p>
        </w:tc>
      </w:tr>
      <w:tr w:rsidR="00B13E8D" w:rsidRPr="003107D3" w:rsidTr="002E67F1">
        <w:trPr>
          <w:cantSplit/>
          <w:jc w:val="center"/>
        </w:trPr>
        <w:tc>
          <w:tcPr>
            <w:tcW w:w="1594" w:type="dxa"/>
          </w:tcPr>
          <w:p w:rsidR="00B13E8D" w:rsidRPr="003107D3" w:rsidRDefault="00DF46CB" w:rsidP="00B13E8D">
            <w:pPr>
              <w:pStyle w:val="TAL"/>
              <w:rPr>
                <w:lang w:eastAsia="zh-CN"/>
              </w:rPr>
            </w:pPr>
            <w:r w:rsidRPr="003107D3">
              <w:rPr>
                <w:lang w:eastAsia="zh-CN"/>
              </w:rPr>
              <w:t>56</w:t>
            </w:r>
          </w:p>
        </w:tc>
        <w:tc>
          <w:tcPr>
            <w:tcW w:w="3061" w:type="dxa"/>
          </w:tcPr>
          <w:p w:rsidR="00B13E8D" w:rsidRPr="003107D3" w:rsidRDefault="00B13E8D" w:rsidP="00B13E8D">
            <w:pPr>
              <w:pStyle w:val="TAL"/>
              <w:rPr>
                <w:lang w:eastAsia="zh-CN"/>
              </w:rPr>
            </w:pPr>
            <w:r w:rsidRPr="003107D3">
              <w:rPr>
                <w:lang w:eastAsia="zh-CN"/>
              </w:rPr>
              <w:t>MPSforDTS</w:t>
            </w:r>
          </w:p>
        </w:tc>
        <w:tc>
          <w:tcPr>
            <w:tcW w:w="4940" w:type="dxa"/>
          </w:tcPr>
          <w:p w:rsidR="00B13E8D" w:rsidRPr="003107D3" w:rsidRDefault="00B13E8D" w:rsidP="007323DF">
            <w:pPr>
              <w:pStyle w:val="TAL"/>
            </w:pPr>
            <w:r w:rsidRPr="003107D3">
              <w:t xml:space="preserve">Indicates support of the MPSfor DTS feature as described in </w:t>
            </w:r>
            <w:r w:rsidR="003107D3">
              <w:t>clause</w:t>
            </w:r>
            <w:r w:rsidR="007323DF" w:rsidRPr="003107D3">
              <w:t> </w:t>
            </w:r>
            <w:r w:rsidRPr="003107D3">
              <w:rPr>
                <w:lang w:eastAsia="zh-CN"/>
              </w:rPr>
              <w:t>4.2.6.2.12.4.</w:t>
            </w:r>
          </w:p>
        </w:tc>
      </w:tr>
      <w:tr w:rsidR="00B9381D" w:rsidRPr="003107D3" w:rsidTr="002E67F1">
        <w:trPr>
          <w:cantSplit/>
          <w:jc w:val="center"/>
        </w:trPr>
        <w:tc>
          <w:tcPr>
            <w:tcW w:w="1594" w:type="dxa"/>
          </w:tcPr>
          <w:p w:rsidR="00B9381D" w:rsidRPr="003107D3" w:rsidRDefault="00DF46CB" w:rsidP="00B9381D">
            <w:pPr>
              <w:pStyle w:val="TAL"/>
              <w:rPr>
                <w:lang w:eastAsia="zh-CN"/>
              </w:rPr>
            </w:pPr>
            <w:r w:rsidRPr="003107D3">
              <w:rPr>
                <w:lang w:eastAsia="zh-CN"/>
              </w:rPr>
              <w:t>57</w:t>
            </w:r>
          </w:p>
        </w:tc>
        <w:tc>
          <w:tcPr>
            <w:tcW w:w="3061" w:type="dxa"/>
          </w:tcPr>
          <w:p w:rsidR="00B9381D" w:rsidRPr="003107D3" w:rsidRDefault="00B9381D" w:rsidP="00B9381D">
            <w:pPr>
              <w:pStyle w:val="TAL"/>
              <w:rPr>
                <w:lang w:eastAsia="zh-CN"/>
              </w:rPr>
            </w:pPr>
            <w:r w:rsidRPr="003107D3">
              <w:rPr>
                <w:rFonts w:hint="eastAsia"/>
                <w:lang w:eastAsia="zh-CN"/>
              </w:rPr>
              <w:t>R</w:t>
            </w:r>
            <w:r w:rsidRPr="003107D3">
              <w:rPr>
                <w:lang w:eastAsia="zh-CN"/>
              </w:rPr>
              <w:t>outingInfoRemoval</w:t>
            </w:r>
          </w:p>
        </w:tc>
        <w:tc>
          <w:tcPr>
            <w:tcW w:w="4940" w:type="dxa"/>
          </w:tcPr>
          <w:p w:rsidR="00B9381D" w:rsidRPr="003107D3" w:rsidRDefault="00B9381D" w:rsidP="00B9381D">
            <w:pPr>
              <w:pStyle w:val="TAL"/>
            </w:pPr>
            <w:r w:rsidRPr="003107D3">
              <w:rPr>
                <w:noProof/>
                <w:lang w:eastAsia="zh-CN"/>
              </w:rPr>
              <w:t>Indicates the support of the removal of the "</w:t>
            </w:r>
            <w:r w:rsidRPr="003107D3">
              <w:t>routeToLocs" attribute from the TrafficControlData instance.</w:t>
            </w:r>
          </w:p>
        </w:tc>
      </w:tr>
      <w:tr w:rsidR="00116D69" w:rsidRPr="003107D3" w:rsidTr="002E67F1">
        <w:trPr>
          <w:cantSplit/>
          <w:jc w:val="center"/>
        </w:trPr>
        <w:tc>
          <w:tcPr>
            <w:tcW w:w="1594" w:type="dxa"/>
          </w:tcPr>
          <w:p w:rsidR="00116D69" w:rsidRPr="003107D3" w:rsidRDefault="00DF46CB" w:rsidP="00116D69">
            <w:pPr>
              <w:pStyle w:val="TAL"/>
              <w:rPr>
                <w:rFonts w:hint="eastAsia"/>
                <w:lang w:eastAsia="zh-CN"/>
              </w:rPr>
            </w:pPr>
            <w:r w:rsidRPr="003107D3">
              <w:rPr>
                <w:lang w:eastAsia="zh-CN"/>
              </w:rPr>
              <w:t>58</w:t>
            </w:r>
          </w:p>
        </w:tc>
        <w:tc>
          <w:tcPr>
            <w:tcW w:w="3061" w:type="dxa"/>
          </w:tcPr>
          <w:p w:rsidR="00116D69" w:rsidRPr="003107D3" w:rsidRDefault="00116D69" w:rsidP="00116D69">
            <w:pPr>
              <w:pStyle w:val="TAL"/>
              <w:rPr>
                <w:rFonts w:hint="eastAsia"/>
                <w:lang w:eastAsia="zh-CN"/>
              </w:rPr>
            </w:pPr>
            <w:r w:rsidRPr="003107D3">
              <w:rPr>
                <w:rFonts w:hint="eastAsia"/>
                <w:lang w:eastAsia="zh-CN"/>
              </w:rPr>
              <w:t>e</w:t>
            </w:r>
            <w:r w:rsidRPr="003107D3">
              <w:rPr>
                <w:lang w:eastAsia="zh-CN"/>
              </w:rPr>
              <w:t>PRA</w:t>
            </w:r>
          </w:p>
        </w:tc>
        <w:tc>
          <w:tcPr>
            <w:tcW w:w="4940" w:type="dxa"/>
          </w:tcPr>
          <w:p w:rsidR="00116D69" w:rsidRPr="003107D3" w:rsidRDefault="00116D69" w:rsidP="00116D69">
            <w:pPr>
              <w:pStyle w:val="TAL"/>
              <w:rPr>
                <w:noProof/>
                <w:lang w:eastAsia="zh-CN"/>
              </w:rPr>
            </w:pPr>
            <w:r w:rsidRPr="003107D3">
              <w:t xml:space="preserve">This feature indicates the support of presence reporting area change reporting. It additionally supports the update of the elements of a UE Dedicated Presence Reporting Area by the full replacement of the previously provided one comparing with the PRA feature. </w:t>
            </w:r>
          </w:p>
        </w:tc>
      </w:tr>
      <w:tr w:rsidR="005312FE" w:rsidRPr="003107D3" w:rsidTr="002E67F1">
        <w:trPr>
          <w:cantSplit/>
          <w:jc w:val="center"/>
        </w:trPr>
        <w:tc>
          <w:tcPr>
            <w:tcW w:w="1594" w:type="dxa"/>
          </w:tcPr>
          <w:p w:rsidR="005312FE" w:rsidRPr="003107D3" w:rsidRDefault="003D0873" w:rsidP="005312FE">
            <w:pPr>
              <w:pStyle w:val="TAL"/>
              <w:rPr>
                <w:lang w:eastAsia="zh-CN"/>
              </w:rPr>
            </w:pPr>
            <w:r w:rsidRPr="003107D3">
              <w:rPr>
                <w:noProof/>
                <w:lang w:eastAsia="zh-CN"/>
              </w:rPr>
              <w:t>59</w:t>
            </w:r>
          </w:p>
        </w:tc>
        <w:tc>
          <w:tcPr>
            <w:tcW w:w="3061" w:type="dxa"/>
          </w:tcPr>
          <w:p w:rsidR="005312FE" w:rsidRPr="003107D3" w:rsidRDefault="005312FE" w:rsidP="005312FE">
            <w:pPr>
              <w:pStyle w:val="TAL"/>
              <w:rPr>
                <w:rFonts w:hint="eastAsia"/>
                <w:lang w:eastAsia="zh-CN"/>
              </w:rPr>
            </w:pPr>
            <w:r w:rsidRPr="003107D3">
              <w:rPr>
                <w:lang w:eastAsia="zh-CN"/>
              </w:rPr>
              <w:t>AMInfluence</w:t>
            </w:r>
          </w:p>
        </w:tc>
        <w:tc>
          <w:tcPr>
            <w:tcW w:w="4940" w:type="dxa"/>
          </w:tcPr>
          <w:p w:rsidR="005312FE" w:rsidRPr="003107D3" w:rsidRDefault="005312FE" w:rsidP="005312FE">
            <w:pPr>
              <w:pStyle w:val="TAL"/>
            </w:pPr>
            <w:r w:rsidRPr="003107D3">
              <w:t>Indicates the support of the delivery of the PCF for the UE request to be notified by the PCF for the PDU session about PDU session established/terminated events.</w:t>
            </w:r>
          </w:p>
        </w:tc>
      </w:tr>
      <w:tr w:rsidR="007323DF" w:rsidRPr="003107D3" w:rsidTr="002E67F1">
        <w:trPr>
          <w:cantSplit/>
          <w:jc w:val="center"/>
        </w:trPr>
        <w:tc>
          <w:tcPr>
            <w:tcW w:w="1594" w:type="dxa"/>
          </w:tcPr>
          <w:p w:rsidR="007323DF" w:rsidRPr="003107D3" w:rsidRDefault="003D0873" w:rsidP="00924DE5">
            <w:pPr>
              <w:pStyle w:val="TAL"/>
              <w:tabs>
                <w:tab w:val="left" w:pos="625"/>
              </w:tabs>
              <w:rPr>
                <w:noProof/>
                <w:lang w:eastAsia="zh-CN"/>
              </w:rPr>
            </w:pPr>
            <w:r w:rsidRPr="003107D3">
              <w:rPr>
                <w:lang w:eastAsia="zh-CN"/>
              </w:rPr>
              <w:t>60</w:t>
            </w:r>
          </w:p>
        </w:tc>
        <w:tc>
          <w:tcPr>
            <w:tcW w:w="3061" w:type="dxa"/>
          </w:tcPr>
          <w:p w:rsidR="007323DF" w:rsidRPr="003107D3" w:rsidRDefault="007323DF" w:rsidP="007323DF">
            <w:pPr>
              <w:pStyle w:val="TAL"/>
              <w:rPr>
                <w:lang w:eastAsia="zh-CN"/>
              </w:rPr>
            </w:pPr>
            <w:r w:rsidRPr="003107D3">
              <w:rPr>
                <w:lang w:eastAsia="zh-CN"/>
              </w:rPr>
              <w:t>PvsSupport</w:t>
            </w:r>
          </w:p>
        </w:tc>
        <w:tc>
          <w:tcPr>
            <w:tcW w:w="4940" w:type="dxa"/>
          </w:tcPr>
          <w:p w:rsidR="007323DF" w:rsidRPr="003107D3" w:rsidRDefault="007323DF" w:rsidP="003D0873">
            <w:pPr>
              <w:pStyle w:val="TAL"/>
            </w:pPr>
            <w:r w:rsidRPr="003107D3">
              <w:t xml:space="preserve">This feature indicates the support of SNPN UE Remote Provisioning via User Plane as described in </w:t>
            </w:r>
            <w:r w:rsidR="003107D3">
              <w:t>clause</w:t>
            </w:r>
            <w:r w:rsidRPr="003107D3">
              <w:t> 4.2.2.</w:t>
            </w:r>
            <w:r w:rsidR="003D0873" w:rsidRPr="003107D3">
              <w:t>21</w:t>
            </w:r>
            <w:r w:rsidRPr="003107D3">
              <w:t>.</w:t>
            </w:r>
          </w:p>
        </w:tc>
      </w:tr>
      <w:tr w:rsidR="006658CB" w:rsidRPr="003107D3" w:rsidTr="002E67F1">
        <w:trPr>
          <w:cantSplit/>
          <w:jc w:val="center"/>
        </w:trPr>
        <w:tc>
          <w:tcPr>
            <w:tcW w:w="1594" w:type="dxa"/>
          </w:tcPr>
          <w:p w:rsidR="006658CB" w:rsidRPr="003107D3" w:rsidRDefault="003D0873" w:rsidP="006658CB">
            <w:pPr>
              <w:pStyle w:val="TAL"/>
              <w:rPr>
                <w:lang w:eastAsia="zh-CN"/>
              </w:rPr>
            </w:pPr>
            <w:r w:rsidRPr="003107D3">
              <w:rPr>
                <w:lang w:eastAsia="zh-CN"/>
              </w:rPr>
              <w:t>61</w:t>
            </w:r>
          </w:p>
        </w:tc>
        <w:tc>
          <w:tcPr>
            <w:tcW w:w="3061" w:type="dxa"/>
          </w:tcPr>
          <w:p w:rsidR="006658CB" w:rsidRPr="003107D3" w:rsidRDefault="006658CB" w:rsidP="006658CB">
            <w:pPr>
              <w:pStyle w:val="TAL"/>
              <w:rPr>
                <w:lang w:eastAsia="zh-CN"/>
              </w:rPr>
            </w:pPr>
            <w:r w:rsidRPr="003107D3">
              <w:rPr>
                <w:lang w:eastAsia="zh-CN"/>
              </w:rPr>
              <w:t>EneNA</w:t>
            </w:r>
          </w:p>
        </w:tc>
        <w:tc>
          <w:tcPr>
            <w:tcW w:w="4940" w:type="dxa"/>
          </w:tcPr>
          <w:p w:rsidR="006658CB" w:rsidRPr="003107D3" w:rsidRDefault="006658CB" w:rsidP="006658CB">
            <w:pPr>
              <w:pStyle w:val="TAL"/>
            </w:pPr>
            <w:r w:rsidRPr="003107D3">
              <w:t>This feature indicates the support of NWDAF data reporting.</w:t>
            </w:r>
          </w:p>
        </w:tc>
      </w:tr>
      <w:tr w:rsidR="001A29FD" w:rsidRPr="003107D3" w:rsidTr="002E67F1">
        <w:trPr>
          <w:cantSplit/>
          <w:jc w:val="center"/>
        </w:trPr>
        <w:tc>
          <w:tcPr>
            <w:tcW w:w="1594" w:type="dxa"/>
          </w:tcPr>
          <w:p w:rsidR="001A29FD" w:rsidRPr="003107D3" w:rsidRDefault="00A7500F" w:rsidP="001A29FD">
            <w:pPr>
              <w:pStyle w:val="TAL"/>
              <w:rPr>
                <w:lang w:eastAsia="zh-CN"/>
              </w:rPr>
            </w:pPr>
            <w:r w:rsidRPr="003107D3">
              <w:rPr>
                <w:lang w:eastAsia="zh-CN"/>
              </w:rPr>
              <w:t>62</w:t>
            </w:r>
          </w:p>
        </w:tc>
        <w:tc>
          <w:tcPr>
            <w:tcW w:w="3061" w:type="dxa"/>
          </w:tcPr>
          <w:p w:rsidR="001A29FD" w:rsidRPr="003107D3" w:rsidRDefault="001A29FD" w:rsidP="001A29FD">
            <w:pPr>
              <w:pStyle w:val="TAL"/>
              <w:rPr>
                <w:lang w:eastAsia="zh-CN"/>
              </w:rPr>
            </w:pPr>
            <w:r w:rsidRPr="003107D3">
              <w:rPr>
                <w:lang w:eastAsia="zh-CN"/>
              </w:rPr>
              <w:t>BIUMR</w:t>
            </w:r>
          </w:p>
        </w:tc>
        <w:tc>
          <w:tcPr>
            <w:tcW w:w="4940" w:type="dxa"/>
          </w:tcPr>
          <w:p w:rsidR="001A29FD" w:rsidRPr="003107D3" w:rsidRDefault="001A29FD" w:rsidP="001A29FD">
            <w:pPr>
              <w:pStyle w:val="TAL"/>
            </w:pPr>
            <w:r w:rsidRPr="003107D3">
              <w:rPr>
                <w:lang w:eastAsia="ko-KR"/>
              </w:rPr>
              <w:t xml:space="preserve">This feature bit indicates whether the NF Service Consumer (e.g. SMF) and PCF supports Binding Indication Update for multiple resource contexts </w:t>
            </w:r>
            <w:r w:rsidRPr="003107D3">
              <w:rPr>
                <w:rFonts w:cs="Arial"/>
                <w:szCs w:val="18"/>
              </w:rPr>
              <w:t>specified in clauses 6.12.1 and 5.2.3.2.6 of 3GPP TS 29.500 [4]</w:t>
            </w:r>
            <w:r w:rsidRPr="003107D3">
              <w:rPr>
                <w:lang w:eastAsia="ko-KR"/>
              </w:rPr>
              <w:t>.</w:t>
            </w:r>
          </w:p>
        </w:tc>
      </w:tr>
      <w:tr w:rsidR="00924DE5" w:rsidRPr="003107D3" w:rsidTr="002E67F1">
        <w:trPr>
          <w:cantSplit/>
          <w:jc w:val="center"/>
        </w:trPr>
        <w:tc>
          <w:tcPr>
            <w:tcW w:w="1594" w:type="dxa"/>
          </w:tcPr>
          <w:p w:rsidR="00924DE5" w:rsidRPr="003107D3" w:rsidRDefault="00A7500F" w:rsidP="00924DE5">
            <w:pPr>
              <w:pStyle w:val="TAL"/>
              <w:rPr>
                <w:lang w:eastAsia="zh-CN"/>
              </w:rPr>
            </w:pPr>
            <w:r w:rsidRPr="003107D3">
              <w:rPr>
                <w:lang w:eastAsia="zh-CN"/>
              </w:rPr>
              <w:t>63</w:t>
            </w:r>
          </w:p>
        </w:tc>
        <w:tc>
          <w:tcPr>
            <w:tcW w:w="3061" w:type="dxa"/>
          </w:tcPr>
          <w:p w:rsidR="00924DE5" w:rsidRPr="003107D3" w:rsidRDefault="00924DE5" w:rsidP="00924DE5">
            <w:pPr>
              <w:pStyle w:val="TAL"/>
              <w:rPr>
                <w:lang w:eastAsia="zh-CN"/>
              </w:rPr>
            </w:pPr>
            <w:r w:rsidRPr="003107D3">
              <w:rPr>
                <w:lang w:eastAsia="zh-CN"/>
              </w:rPr>
              <w:t>EASIPreplacement</w:t>
            </w:r>
          </w:p>
        </w:tc>
        <w:tc>
          <w:tcPr>
            <w:tcW w:w="4940" w:type="dxa"/>
          </w:tcPr>
          <w:p w:rsidR="00924DE5" w:rsidRPr="003107D3" w:rsidRDefault="00924DE5" w:rsidP="00924DE5">
            <w:pPr>
              <w:pStyle w:val="TAL"/>
              <w:rPr>
                <w:lang w:eastAsia="ko-KR"/>
              </w:rPr>
            </w:pPr>
            <w:r w:rsidRPr="003107D3">
              <w:t xml:space="preserve">This feature indicates the support of EAS IP replacement. </w:t>
            </w:r>
            <w:r w:rsidRPr="003107D3">
              <w:rPr>
                <w:rFonts w:cs="Arial"/>
                <w:szCs w:val="18"/>
                <w:lang w:eastAsia="zh-CN"/>
              </w:rPr>
              <w:t xml:space="preserve">This feature requires that the </w:t>
            </w:r>
            <w:r w:rsidRPr="003107D3">
              <w:t>TSC feature is also supported.</w:t>
            </w:r>
          </w:p>
        </w:tc>
      </w:tr>
      <w:tr w:rsidR="00924DE5" w:rsidRPr="003107D3" w:rsidTr="002E67F1">
        <w:trPr>
          <w:cantSplit/>
          <w:jc w:val="center"/>
        </w:trPr>
        <w:tc>
          <w:tcPr>
            <w:tcW w:w="1594" w:type="dxa"/>
          </w:tcPr>
          <w:p w:rsidR="00924DE5" w:rsidRPr="003107D3" w:rsidRDefault="00A7500F" w:rsidP="00924DE5">
            <w:pPr>
              <w:pStyle w:val="TAL"/>
              <w:rPr>
                <w:lang w:eastAsia="zh-CN"/>
              </w:rPr>
            </w:pPr>
            <w:r w:rsidRPr="003107D3">
              <w:rPr>
                <w:lang w:eastAsia="zh-CN"/>
              </w:rPr>
              <w:t>64</w:t>
            </w:r>
          </w:p>
        </w:tc>
        <w:tc>
          <w:tcPr>
            <w:tcW w:w="3061" w:type="dxa"/>
          </w:tcPr>
          <w:p w:rsidR="00924DE5" w:rsidRPr="003107D3" w:rsidRDefault="00924DE5" w:rsidP="00924DE5">
            <w:pPr>
              <w:pStyle w:val="TAL"/>
              <w:rPr>
                <w:lang w:eastAsia="zh-CN"/>
              </w:rPr>
            </w:pPr>
            <w:r w:rsidRPr="003107D3">
              <w:rPr>
                <w:lang w:eastAsia="zh-CN"/>
              </w:rPr>
              <w:t>ExposureToEAS</w:t>
            </w:r>
          </w:p>
        </w:tc>
        <w:tc>
          <w:tcPr>
            <w:tcW w:w="4940" w:type="dxa"/>
          </w:tcPr>
          <w:p w:rsidR="00924DE5" w:rsidRPr="003107D3" w:rsidRDefault="00924DE5" w:rsidP="00924DE5">
            <w:pPr>
              <w:pStyle w:val="TAL"/>
              <w:rPr>
                <w:lang w:eastAsia="ko-KR"/>
              </w:rPr>
            </w:pPr>
            <w:r w:rsidRPr="003107D3">
              <w:rPr>
                <w:rFonts w:cs="Arial"/>
                <w:szCs w:val="18"/>
                <w:lang w:eastAsia="zh-CN"/>
              </w:rPr>
              <w:t>This feature indicates the support of</w:t>
            </w:r>
            <w:r w:rsidRPr="003107D3">
              <w:rPr>
                <w:rFonts w:cs="Arial"/>
                <w:szCs w:val="18"/>
              </w:rPr>
              <w:t xml:space="preserve"> </w:t>
            </w:r>
            <w:r w:rsidRPr="003107D3">
              <w:t>exposure of QoS monitoring results to local AF. This feature requires that QosMonitoring feature is also supported.</w:t>
            </w:r>
          </w:p>
        </w:tc>
      </w:tr>
      <w:tr w:rsidR="00924DE5" w:rsidRPr="003107D3" w:rsidTr="002E67F1">
        <w:trPr>
          <w:cantSplit/>
          <w:jc w:val="center"/>
        </w:trPr>
        <w:tc>
          <w:tcPr>
            <w:tcW w:w="1594" w:type="dxa"/>
          </w:tcPr>
          <w:p w:rsidR="00924DE5" w:rsidRPr="003107D3" w:rsidRDefault="00A7500F" w:rsidP="00924DE5">
            <w:pPr>
              <w:pStyle w:val="TAL"/>
              <w:rPr>
                <w:lang w:eastAsia="zh-CN"/>
              </w:rPr>
            </w:pPr>
            <w:r w:rsidRPr="003107D3">
              <w:rPr>
                <w:lang w:eastAsia="zh-CN"/>
              </w:rPr>
              <w:t>65</w:t>
            </w:r>
          </w:p>
        </w:tc>
        <w:tc>
          <w:tcPr>
            <w:tcW w:w="3061" w:type="dxa"/>
          </w:tcPr>
          <w:p w:rsidR="00924DE5" w:rsidRPr="003107D3" w:rsidRDefault="00924DE5" w:rsidP="00924DE5">
            <w:pPr>
              <w:pStyle w:val="TAL"/>
              <w:rPr>
                <w:lang w:eastAsia="zh-CN"/>
              </w:rPr>
            </w:pPr>
            <w:r w:rsidRPr="003107D3">
              <w:rPr>
                <w:lang w:eastAsia="zh-CN"/>
              </w:rPr>
              <w:t>SimultConnectivity</w:t>
            </w:r>
          </w:p>
        </w:tc>
        <w:tc>
          <w:tcPr>
            <w:tcW w:w="4940" w:type="dxa"/>
          </w:tcPr>
          <w:p w:rsidR="00924DE5" w:rsidRPr="003107D3" w:rsidRDefault="00924DE5" w:rsidP="00924DE5">
            <w:pPr>
              <w:pStyle w:val="TAL"/>
              <w:rPr>
                <w:lang w:eastAsia="ko-KR"/>
              </w:rPr>
            </w:pPr>
            <w:r w:rsidRPr="003107D3">
              <w:rPr>
                <w:rFonts w:cs="Arial"/>
                <w:szCs w:val="18"/>
                <w:lang w:eastAsia="zh-CN"/>
              </w:rPr>
              <w:t xml:space="preserve">This feature indicates the support of temporary simultaneously connectivity at edge relocation. This feature requires that the </w:t>
            </w:r>
            <w:r w:rsidRPr="003107D3">
              <w:t>TSC feature is also supported.</w:t>
            </w:r>
            <w:r w:rsidRPr="003107D3">
              <w:rPr>
                <w:rFonts w:cs="Arial"/>
                <w:szCs w:val="18"/>
                <w:lang w:eastAsia="zh-CN"/>
              </w:rPr>
              <w:t xml:space="preserve"> </w:t>
            </w:r>
          </w:p>
        </w:tc>
      </w:tr>
      <w:tr w:rsidR="007C736F" w:rsidRPr="003107D3" w:rsidTr="002E67F1">
        <w:trPr>
          <w:cantSplit/>
          <w:jc w:val="center"/>
        </w:trPr>
        <w:tc>
          <w:tcPr>
            <w:tcW w:w="1594" w:type="dxa"/>
          </w:tcPr>
          <w:p w:rsidR="007C736F" w:rsidRPr="003107D3" w:rsidRDefault="00A7500F" w:rsidP="008746D9">
            <w:pPr>
              <w:pStyle w:val="TAL"/>
              <w:tabs>
                <w:tab w:val="center" w:pos="729"/>
              </w:tabs>
              <w:rPr>
                <w:lang w:eastAsia="zh-CN"/>
              </w:rPr>
            </w:pPr>
            <w:r w:rsidRPr="003107D3">
              <w:rPr>
                <w:lang w:eastAsia="zh-CN"/>
              </w:rPr>
              <w:t>66</w:t>
            </w:r>
          </w:p>
        </w:tc>
        <w:tc>
          <w:tcPr>
            <w:tcW w:w="3061" w:type="dxa"/>
          </w:tcPr>
          <w:p w:rsidR="007C736F" w:rsidRPr="003107D3" w:rsidRDefault="007C736F" w:rsidP="007C736F">
            <w:pPr>
              <w:pStyle w:val="TAL"/>
              <w:rPr>
                <w:lang w:eastAsia="zh-CN"/>
              </w:rPr>
            </w:pPr>
            <w:r w:rsidRPr="003107D3">
              <w:rPr>
                <w:rFonts w:eastAsia="Times New Roman"/>
              </w:rPr>
              <w:t>SGWRest</w:t>
            </w:r>
          </w:p>
        </w:tc>
        <w:tc>
          <w:tcPr>
            <w:tcW w:w="4940" w:type="dxa"/>
          </w:tcPr>
          <w:p w:rsidR="007C736F" w:rsidRPr="003107D3" w:rsidRDefault="007C736F" w:rsidP="007C736F">
            <w:pPr>
              <w:pStyle w:val="TAL"/>
              <w:rPr>
                <w:rFonts w:cs="Arial"/>
                <w:szCs w:val="18"/>
                <w:lang w:eastAsia="zh-CN"/>
              </w:rPr>
            </w:pPr>
            <w:r w:rsidRPr="003107D3">
              <w:rPr>
                <w:rFonts w:eastAsia="Times New Roman"/>
              </w:rPr>
              <w:t xml:space="preserve">This feature indicates the support of SGW Restoration procedures. </w:t>
            </w:r>
            <w:r w:rsidRPr="003107D3">
              <w:t>Only applicable to the interworking scenario as defined in Annex B.</w:t>
            </w:r>
          </w:p>
        </w:tc>
      </w:tr>
      <w:tr w:rsidR="00542277" w:rsidRPr="003107D3" w:rsidTr="002E67F1">
        <w:trPr>
          <w:cantSplit/>
          <w:jc w:val="center"/>
        </w:trPr>
        <w:tc>
          <w:tcPr>
            <w:tcW w:w="1594" w:type="dxa"/>
          </w:tcPr>
          <w:p w:rsidR="00542277" w:rsidRPr="003107D3" w:rsidRDefault="00A7500F" w:rsidP="00542277">
            <w:pPr>
              <w:pStyle w:val="TAL"/>
              <w:tabs>
                <w:tab w:val="center" w:pos="729"/>
              </w:tabs>
              <w:rPr>
                <w:rFonts w:hint="eastAsia"/>
                <w:lang w:eastAsia="zh-CN"/>
              </w:rPr>
            </w:pPr>
            <w:r w:rsidRPr="003107D3">
              <w:rPr>
                <w:lang w:eastAsia="zh-CN"/>
              </w:rPr>
              <w:t>67</w:t>
            </w:r>
          </w:p>
        </w:tc>
        <w:tc>
          <w:tcPr>
            <w:tcW w:w="3061" w:type="dxa"/>
          </w:tcPr>
          <w:p w:rsidR="00542277" w:rsidRPr="003107D3" w:rsidRDefault="00542277" w:rsidP="00542277">
            <w:pPr>
              <w:pStyle w:val="TAL"/>
              <w:rPr>
                <w:rFonts w:eastAsia="Times New Roman"/>
              </w:rPr>
            </w:pPr>
            <w:r w:rsidRPr="003107D3">
              <w:rPr>
                <w:lang w:eastAsia="zh-CN"/>
              </w:rPr>
              <w:t>ReleaseToReactivate</w:t>
            </w:r>
          </w:p>
        </w:tc>
        <w:tc>
          <w:tcPr>
            <w:tcW w:w="4940" w:type="dxa"/>
          </w:tcPr>
          <w:p w:rsidR="00542277" w:rsidRPr="003107D3" w:rsidRDefault="00542277" w:rsidP="00542277">
            <w:pPr>
              <w:pStyle w:val="TAL"/>
              <w:rPr>
                <w:rFonts w:eastAsia="Times New Roman"/>
              </w:rPr>
            </w:pPr>
            <w:r w:rsidRPr="003107D3">
              <w:t>This feature indicates that the PCF can request the SMF for reactivation of a PDU session based on an SM Policy Association release cause</w:t>
            </w:r>
            <w:r w:rsidRPr="003107D3">
              <w:rPr>
                <w:noProof/>
                <w:lang w:eastAsia="fr-FR"/>
              </w:rPr>
              <w:t>.</w:t>
            </w:r>
          </w:p>
        </w:tc>
      </w:tr>
      <w:tr w:rsidR="008026FB" w:rsidRPr="003107D3" w:rsidTr="002E67F1">
        <w:trPr>
          <w:cantSplit/>
          <w:jc w:val="center"/>
        </w:trPr>
        <w:tc>
          <w:tcPr>
            <w:tcW w:w="1594" w:type="dxa"/>
          </w:tcPr>
          <w:p w:rsidR="008026FB" w:rsidRPr="003107D3" w:rsidRDefault="008026FB" w:rsidP="008026FB">
            <w:pPr>
              <w:pStyle w:val="TAL"/>
              <w:tabs>
                <w:tab w:val="center" w:pos="729"/>
              </w:tabs>
              <w:rPr>
                <w:lang w:eastAsia="zh-CN"/>
              </w:rPr>
            </w:pPr>
            <w:r w:rsidRPr="003107D3">
              <w:rPr>
                <w:lang w:eastAsia="zh-CN"/>
              </w:rPr>
              <w:t>68</w:t>
            </w:r>
          </w:p>
        </w:tc>
        <w:tc>
          <w:tcPr>
            <w:tcW w:w="3061" w:type="dxa"/>
          </w:tcPr>
          <w:p w:rsidR="008026FB" w:rsidRPr="003107D3" w:rsidRDefault="008026FB" w:rsidP="008026FB">
            <w:pPr>
              <w:pStyle w:val="TAL"/>
              <w:rPr>
                <w:lang w:eastAsia="zh-CN"/>
              </w:rPr>
            </w:pPr>
            <w:r w:rsidRPr="003107D3">
              <w:rPr>
                <w:lang w:eastAsia="zh-CN"/>
              </w:rPr>
              <w:t>EASDiscovery</w:t>
            </w:r>
          </w:p>
        </w:tc>
        <w:tc>
          <w:tcPr>
            <w:tcW w:w="4940" w:type="dxa"/>
          </w:tcPr>
          <w:p w:rsidR="008026FB" w:rsidRPr="003107D3" w:rsidRDefault="008026FB" w:rsidP="008026FB">
            <w:pPr>
              <w:pStyle w:val="TAL"/>
            </w:pPr>
            <w:r w:rsidRPr="003107D3">
              <w:t xml:space="preserve">This feature indicates the support of </w:t>
            </w:r>
            <w:r w:rsidRPr="003107D3">
              <w:rPr>
                <w:rFonts w:hint="eastAsia"/>
                <w:lang w:eastAsia="zh-CN"/>
              </w:rPr>
              <w:t>EAS</w:t>
            </w:r>
            <w:r w:rsidRPr="003107D3">
              <w:t xml:space="preserve"> (re)discovery.</w:t>
            </w:r>
          </w:p>
        </w:tc>
      </w:tr>
      <w:tr w:rsidR="00EF0916" w:rsidRPr="003107D3" w:rsidTr="002E67F1">
        <w:trPr>
          <w:cantSplit/>
          <w:jc w:val="center"/>
        </w:trPr>
        <w:tc>
          <w:tcPr>
            <w:tcW w:w="1594" w:type="dxa"/>
          </w:tcPr>
          <w:p w:rsidR="00EF0916" w:rsidRPr="003107D3" w:rsidRDefault="00EF0916" w:rsidP="00EF0916">
            <w:pPr>
              <w:pStyle w:val="TAL"/>
              <w:tabs>
                <w:tab w:val="center" w:pos="729"/>
              </w:tabs>
              <w:rPr>
                <w:lang w:eastAsia="zh-CN"/>
              </w:rPr>
            </w:pPr>
            <w:r>
              <w:t>69</w:t>
            </w:r>
          </w:p>
        </w:tc>
        <w:tc>
          <w:tcPr>
            <w:tcW w:w="3061" w:type="dxa"/>
          </w:tcPr>
          <w:p w:rsidR="00EF0916" w:rsidRPr="003107D3" w:rsidRDefault="00EF0916" w:rsidP="00EF0916">
            <w:pPr>
              <w:pStyle w:val="TAL"/>
              <w:rPr>
                <w:lang w:eastAsia="zh-CN"/>
              </w:rPr>
            </w:pPr>
            <w:r>
              <w:t>AccNetChargId_String</w:t>
            </w:r>
          </w:p>
        </w:tc>
        <w:tc>
          <w:tcPr>
            <w:tcW w:w="4940" w:type="dxa"/>
          </w:tcPr>
          <w:p w:rsidR="00EF0916" w:rsidRPr="003107D3" w:rsidRDefault="00EF0916" w:rsidP="00EF0916">
            <w:pPr>
              <w:pStyle w:val="TAL"/>
            </w:pPr>
            <w:r>
              <w:t>This feature indicates the support of long character strings as access network charging identifier.</w:t>
            </w:r>
          </w:p>
        </w:tc>
      </w:tr>
      <w:tr w:rsidR="005A0F49" w:rsidRPr="003107D3" w:rsidTr="002E67F1">
        <w:trPr>
          <w:cantSplit/>
          <w:jc w:val="center"/>
        </w:trPr>
        <w:tc>
          <w:tcPr>
            <w:tcW w:w="1594" w:type="dxa"/>
          </w:tcPr>
          <w:p w:rsidR="005A0F49" w:rsidRDefault="005A0F49" w:rsidP="005A0F49">
            <w:pPr>
              <w:pStyle w:val="TAL"/>
              <w:tabs>
                <w:tab w:val="center" w:pos="729"/>
              </w:tabs>
            </w:pPr>
            <w:r>
              <w:t>70</w:t>
            </w:r>
          </w:p>
        </w:tc>
        <w:tc>
          <w:tcPr>
            <w:tcW w:w="3061" w:type="dxa"/>
          </w:tcPr>
          <w:p w:rsidR="005A0F49" w:rsidRDefault="005A0F49" w:rsidP="005A0F49">
            <w:pPr>
              <w:pStyle w:val="TAL"/>
            </w:pPr>
            <w:r>
              <w:t>WLAN_Location</w:t>
            </w:r>
          </w:p>
        </w:tc>
        <w:tc>
          <w:tcPr>
            <w:tcW w:w="4940" w:type="dxa"/>
          </w:tcPr>
          <w:p w:rsidR="005A0F49" w:rsidRDefault="005A0F49" w:rsidP="005A0F49">
            <w:pPr>
              <w:pStyle w:val="TAL"/>
            </w:pPr>
            <w:r>
              <w:t xml:space="preserve">This feature indicates the support of the report of the WLAN location information received from the ePDG/EPC, if available. It is only applicable </w:t>
            </w:r>
            <w:r w:rsidRPr="003107D3">
              <w:t>to EPS interworking scenarios as specified in Annex B.</w:t>
            </w:r>
          </w:p>
        </w:tc>
      </w:tr>
      <w:tr w:rsidR="00807073" w:rsidRPr="003107D3" w:rsidTr="002E67F1">
        <w:trPr>
          <w:cantSplit/>
          <w:jc w:val="center"/>
        </w:trPr>
        <w:tc>
          <w:tcPr>
            <w:tcW w:w="1594" w:type="dxa"/>
          </w:tcPr>
          <w:p w:rsidR="00807073" w:rsidRDefault="00807073" w:rsidP="00F709BA">
            <w:pPr>
              <w:pStyle w:val="TAL"/>
              <w:tabs>
                <w:tab w:val="center" w:pos="729"/>
              </w:tabs>
            </w:pPr>
            <w:r w:rsidRPr="00517961">
              <w:t>7</w:t>
            </w:r>
            <w:r w:rsidR="00F709BA">
              <w:t>1</w:t>
            </w:r>
          </w:p>
        </w:tc>
        <w:tc>
          <w:tcPr>
            <w:tcW w:w="3061" w:type="dxa"/>
          </w:tcPr>
          <w:p w:rsidR="00807073" w:rsidRDefault="00807073" w:rsidP="00807073">
            <w:pPr>
              <w:pStyle w:val="TAL"/>
            </w:pPr>
            <w:r w:rsidRPr="00517961">
              <w:rPr>
                <w:lang w:eastAsia="zh-CN"/>
              </w:rPr>
              <w:t>PackFiltAllocPrecedence</w:t>
            </w:r>
          </w:p>
        </w:tc>
        <w:tc>
          <w:tcPr>
            <w:tcW w:w="4940" w:type="dxa"/>
          </w:tcPr>
          <w:p w:rsidR="00807073" w:rsidRDefault="00807073" w:rsidP="00807073">
            <w:pPr>
              <w:pStyle w:val="TAL"/>
            </w:pPr>
            <w:r w:rsidRPr="00517961">
              <w:t>This feature indicates the support of the control of the maximum number of packet filters in the EPS network in the EPS interworking scenarios as described in Annex</w:t>
            </w:r>
            <w:r>
              <w:t> </w:t>
            </w:r>
            <w:r w:rsidRPr="00517961">
              <w:t>B.</w:t>
            </w:r>
          </w:p>
        </w:tc>
      </w:tr>
      <w:tr w:rsidR="00467C12" w:rsidRPr="003107D3" w:rsidTr="002E67F1">
        <w:trPr>
          <w:cantSplit/>
          <w:jc w:val="center"/>
        </w:trPr>
        <w:tc>
          <w:tcPr>
            <w:tcW w:w="1594" w:type="dxa"/>
          </w:tcPr>
          <w:p w:rsidR="00467C12" w:rsidRPr="00517961" w:rsidRDefault="00467C12" w:rsidP="00467C12">
            <w:pPr>
              <w:pStyle w:val="TAL"/>
              <w:tabs>
                <w:tab w:val="center" w:pos="729"/>
              </w:tabs>
            </w:pPr>
            <w:r>
              <w:t>72</w:t>
            </w:r>
          </w:p>
        </w:tc>
        <w:tc>
          <w:tcPr>
            <w:tcW w:w="3061" w:type="dxa"/>
          </w:tcPr>
          <w:p w:rsidR="00467C12" w:rsidRPr="00517961" w:rsidRDefault="00467C12" w:rsidP="00467C12">
            <w:pPr>
              <w:pStyle w:val="TAL"/>
              <w:rPr>
                <w:lang w:eastAsia="zh-CN"/>
              </w:rPr>
            </w:pPr>
            <w:r w:rsidRPr="003107D3">
              <w:rPr>
                <w:lang w:eastAsia="zh-CN"/>
              </w:rPr>
              <w:t>SatBackhaulCategoryChg</w:t>
            </w:r>
            <w:r>
              <w:rPr>
                <w:lang w:eastAsia="zh-CN"/>
              </w:rPr>
              <w:t>_v2</w:t>
            </w:r>
          </w:p>
        </w:tc>
        <w:tc>
          <w:tcPr>
            <w:tcW w:w="4940" w:type="dxa"/>
          </w:tcPr>
          <w:p w:rsidR="00467C12" w:rsidRPr="00517961" w:rsidRDefault="00467C12" w:rsidP="00467C12">
            <w:pPr>
              <w:pStyle w:val="TAL"/>
            </w:pPr>
            <w:r>
              <w:t xml:space="preserve">This feature indicates the support of the indication of </w:t>
            </w:r>
            <w:r w:rsidRPr="003107D3">
              <w:t xml:space="preserve">satellite backhaul categories, or </w:t>
            </w:r>
            <w:r>
              <w:t>the indication of</w:t>
            </w:r>
            <w:r w:rsidRPr="003107D3">
              <w:t xml:space="preserve"> non-satellite backhaul</w:t>
            </w:r>
            <w:r>
              <w:t xml:space="preserve"> during the response to the update notify request.</w:t>
            </w:r>
          </w:p>
        </w:tc>
      </w:tr>
      <w:tr w:rsidR="001F14A0" w:rsidRPr="003107D3" w:rsidTr="002E67F1">
        <w:trPr>
          <w:cantSplit/>
          <w:jc w:val="center"/>
        </w:trPr>
        <w:tc>
          <w:tcPr>
            <w:tcW w:w="1594" w:type="dxa"/>
          </w:tcPr>
          <w:p w:rsidR="001F14A0" w:rsidRPr="00E86B2D" w:rsidRDefault="001F14A0" w:rsidP="001F14A0">
            <w:pPr>
              <w:pStyle w:val="TAL"/>
              <w:tabs>
                <w:tab w:val="center" w:pos="729"/>
              </w:tabs>
            </w:pPr>
            <w:r>
              <w:t>73</w:t>
            </w:r>
          </w:p>
        </w:tc>
        <w:tc>
          <w:tcPr>
            <w:tcW w:w="3061" w:type="dxa"/>
          </w:tcPr>
          <w:p w:rsidR="001F14A0" w:rsidRPr="00E86B2D" w:rsidRDefault="001F14A0" w:rsidP="001F14A0">
            <w:pPr>
              <w:pStyle w:val="TAL"/>
            </w:pPr>
            <w:r>
              <w:rPr>
                <w:lang w:eastAsia="zh-CN"/>
              </w:rPr>
              <w:t>PacketDelayFailureReport</w:t>
            </w:r>
          </w:p>
        </w:tc>
        <w:tc>
          <w:tcPr>
            <w:tcW w:w="4940" w:type="dxa"/>
          </w:tcPr>
          <w:p w:rsidR="001F14A0" w:rsidRPr="00E86B2D" w:rsidRDefault="001F14A0" w:rsidP="001F14A0">
            <w:pPr>
              <w:pStyle w:val="TAL"/>
            </w:pPr>
            <w:r>
              <w:rPr>
                <w:lang w:eastAsia="zh-CN"/>
              </w:rPr>
              <w:t>Indicates the support of packet delay failure report as part of QoS Monitoring procedures. This feature requires that QosMonitoring feature is supported.</w:t>
            </w:r>
          </w:p>
        </w:tc>
      </w:tr>
      <w:tr w:rsidR="001F14A0" w:rsidRPr="003107D3" w:rsidTr="002E67F1">
        <w:trPr>
          <w:cantSplit/>
          <w:jc w:val="center"/>
        </w:trPr>
        <w:tc>
          <w:tcPr>
            <w:tcW w:w="1594" w:type="dxa"/>
          </w:tcPr>
          <w:p w:rsidR="001F14A0" w:rsidRPr="00E86B2D" w:rsidRDefault="001F14A0" w:rsidP="001F14A0">
            <w:pPr>
              <w:pStyle w:val="TAL"/>
              <w:tabs>
                <w:tab w:val="center" w:pos="729"/>
              </w:tabs>
            </w:pPr>
            <w:r w:rsidRPr="00E86B2D">
              <w:t>7</w:t>
            </w:r>
            <w:r>
              <w:t>4</w:t>
            </w:r>
          </w:p>
        </w:tc>
        <w:tc>
          <w:tcPr>
            <w:tcW w:w="3061" w:type="dxa"/>
          </w:tcPr>
          <w:p w:rsidR="001F14A0" w:rsidRPr="00E86B2D" w:rsidRDefault="001F14A0" w:rsidP="001F14A0">
            <w:pPr>
              <w:pStyle w:val="TAL"/>
            </w:pPr>
            <w:r w:rsidRPr="00E86B2D">
              <w:t>AltQoSProfilesSupportReport</w:t>
            </w:r>
          </w:p>
        </w:tc>
        <w:tc>
          <w:tcPr>
            <w:tcW w:w="4940" w:type="dxa"/>
          </w:tcPr>
          <w:p w:rsidR="001F14A0" w:rsidRPr="00E86B2D" w:rsidRDefault="001F14A0" w:rsidP="001F14A0">
            <w:pPr>
              <w:pStyle w:val="TAL"/>
              <w:tabs>
                <w:tab w:val="center" w:pos="729"/>
              </w:tabs>
            </w:pPr>
            <w:r w:rsidRPr="00E86B2D">
              <w:t>This feature indicates the support of the report of whether Alternative QoS parameters are supported by NG-RAN. This feature requires that AuthorizationWithRequiredQoS feature is also supported.</w:t>
            </w:r>
          </w:p>
        </w:tc>
      </w:tr>
      <w:tr w:rsidR="001F14A0" w:rsidRPr="003107D3" w:rsidTr="002E67F1">
        <w:trPr>
          <w:cantSplit/>
          <w:jc w:val="center"/>
        </w:trPr>
        <w:tc>
          <w:tcPr>
            <w:tcW w:w="1594" w:type="dxa"/>
          </w:tcPr>
          <w:p w:rsidR="001F14A0" w:rsidRDefault="001F14A0" w:rsidP="001F14A0">
            <w:pPr>
              <w:pStyle w:val="TAL"/>
              <w:tabs>
                <w:tab w:val="center" w:pos="729"/>
              </w:tabs>
            </w:pPr>
            <w:r w:rsidRPr="00E86B2D">
              <w:t>7</w:t>
            </w:r>
            <w:r>
              <w:t>5</w:t>
            </w:r>
          </w:p>
        </w:tc>
        <w:tc>
          <w:tcPr>
            <w:tcW w:w="3061" w:type="dxa"/>
          </w:tcPr>
          <w:p w:rsidR="001F14A0" w:rsidRPr="003107D3" w:rsidRDefault="001F14A0" w:rsidP="001F14A0">
            <w:pPr>
              <w:pStyle w:val="TAL"/>
            </w:pPr>
            <w:r w:rsidRPr="00E86B2D">
              <w:t>Ext2PolicyDecisionErrorHandling</w:t>
            </w:r>
          </w:p>
        </w:tc>
        <w:tc>
          <w:tcPr>
            <w:tcW w:w="4940" w:type="dxa"/>
          </w:tcPr>
          <w:p w:rsidR="001F14A0" w:rsidRPr="00E86B2D" w:rsidRDefault="001F14A0" w:rsidP="001F14A0">
            <w:pPr>
              <w:pStyle w:val="TAL"/>
            </w:pPr>
            <w:r w:rsidRPr="00E86B2D">
              <w:t>This feature indicates the support of the error report of the policy decision and/or condition data which is not referred by any PCC rule or session rule when no PCC rules and no session rules are provided and the handling of partial errors.</w:t>
            </w:r>
          </w:p>
          <w:p w:rsidR="001F14A0" w:rsidRDefault="001F14A0" w:rsidP="001F14A0">
            <w:pPr>
              <w:pStyle w:val="TAL"/>
            </w:pPr>
            <w:r w:rsidRPr="00E86B2D">
              <w:t>It requires the support of ExtPolicyDecisionErrorHandling feature.</w:t>
            </w:r>
          </w:p>
        </w:tc>
      </w:tr>
      <w:tr w:rsidR="001F14A0" w:rsidRPr="003107D3" w:rsidTr="002E67F1">
        <w:trPr>
          <w:cantSplit/>
          <w:jc w:val="center"/>
        </w:trPr>
        <w:tc>
          <w:tcPr>
            <w:tcW w:w="1594" w:type="dxa"/>
          </w:tcPr>
          <w:p w:rsidR="001F14A0" w:rsidRDefault="001F14A0" w:rsidP="001F14A0">
            <w:pPr>
              <w:pStyle w:val="TAL"/>
              <w:tabs>
                <w:tab w:val="center" w:pos="729"/>
              </w:tabs>
            </w:pPr>
            <w:r w:rsidRPr="00E86B2D">
              <w:t>7</w:t>
            </w:r>
            <w:r>
              <w:t>6</w:t>
            </w:r>
          </w:p>
        </w:tc>
        <w:tc>
          <w:tcPr>
            <w:tcW w:w="3061" w:type="dxa"/>
          </w:tcPr>
          <w:p w:rsidR="001F14A0" w:rsidRDefault="001F14A0" w:rsidP="001F14A0">
            <w:pPr>
              <w:pStyle w:val="TAL"/>
            </w:pPr>
            <w:r w:rsidRPr="00E86B2D">
              <w:t>UEUnreachable</w:t>
            </w:r>
          </w:p>
        </w:tc>
        <w:tc>
          <w:tcPr>
            <w:tcW w:w="4940" w:type="dxa"/>
          </w:tcPr>
          <w:p w:rsidR="001F14A0" w:rsidRDefault="001F14A0" w:rsidP="001F14A0">
            <w:pPr>
              <w:keepNext/>
              <w:keepLines/>
              <w:spacing w:after="0"/>
              <w:rPr>
                <w:rFonts w:cs="Arial"/>
                <w:szCs w:val="18"/>
                <w:lang w:eastAsia="es-ES"/>
              </w:rPr>
            </w:pPr>
            <w:r w:rsidRPr="00E86B2D">
              <w:t>This feature indicates the support for the reporting of UE temporarily unavailable.</w:t>
            </w:r>
          </w:p>
        </w:tc>
      </w:tr>
      <w:tr w:rsidR="001F14A0" w:rsidRPr="003107D3" w:rsidTr="002E67F1">
        <w:trPr>
          <w:cantSplit/>
          <w:jc w:val="center"/>
        </w:trPr>
        <w:tc>
          <w:tcPr>
            <w:tcW w:w="1594" w:type="dxa"/>
          </w:tcPr>
          <w:p w:rsidR="001F14A0" w:rsidRDefault="001F14A0" w:rsidP="001F14A0">
            <w:pPr>
              <w:pStyle w:val="TAL"/>
              <w:tabs>
                <w:tab w:val="center" w:pos="729"/>
              </w:tabs>
            </w:pPr>
            <w:r>
              <w:t>77</w:t>
            </w:r>
          </w:p>
        </w:tc>
        <w:tc>
          <w:tcPr>
            <w:tcW w:w="3061" w:type="dxa"/>
          </w:tcPr>
          <w:p w:rsidR="001F14A0" w:rsidRDefault="001F14A0" w:rsidP="001F14A0">
            <w:pPr>
              <w:pStyle w:val="TAL"/>
              <w:rPr>
                <w:lang w:eastAsia="zh-CN"/>
              </w:rPr>
            </w:pPr>
            <w:r>
              <w:t>EnTSCAC</w:t>
            </w:r>
          </w:p>
        </w:tc>
        <w:tc>
          <w:tcPr>
            <w:tcW w:w="4940" w:type="dxa"/>
          </w:tcPr>
          <w:p w:rsidR="001F14A0" w:rsidRDefault="001F14A0" w:rsidP="001F14A0">
            <w:pPr>
              <w:keepNext/>
              <w:keepLines/>
              <w:spacing w:after="0"/>
              <w:rPr>
                <w:rFonts w:cs="Arial"/>
                <w:szCs w:val="18"/>
                <w:lang w:eastAsia="es-ES"/>
              </w:rPr>
            </w:pPr>
            <w:r>
              <w:rPr>
                <w:rFonts w:cs="Arial"/>
                <w:szCs w:val="18"/>
                <w:lang w:eastAsia="es-ES"/>
              </w:rPr>
              <w:t>Indicates the support of extensions to TSCAC and the RAN feedback for BAT offset and adjusted periodicity.</w:t>
            </w:r>
          </w:p>
          <w:p w:rsidR="001F14A0" w:rsidRDefault="001F14A0" w:rsidP="001F14A0">
            <w:pPr>
              <w:pStyle w:val="TAL"/>
              <w:rPr>
                <w:lang w:eastAsia="zh-CN"/>
              </w:rPr>
            </w:pPr>
            <w:r>
              <w:rPr>
                <w:rFonts w:eastAsia="Malgun Gothic"/>
                <w:lang w:eastAsia="ja-JP"/>
              </w:rPr>
              <w:t xml:space="preserve">This feature </w:t>
            </w:r>
            <w:r>
              <w:rPr>
                <w:rFonts w:cs="Arial"/>
                <w:szCs w:val="18"/>
                <w:lang w:eastAsia="zh-CN"/>
              </w:rPr>
              <w:t xml:space="preserve">requires that </w:t>
            </w:r>
            <w:r w:rsidRPr="003107D3">
              <w:t>TimeSensitiveCommunication</w:t>
            </w:r>
            <w:r>
              <w:t xml:space="preserve"> feature is also supported.</w:t>
            </w:r>
          </w:p>
        </w:tc>
      </w:tr>
      <w:tr w:rsidR="001F14A0" w:rsidRPr="003107D3" w:rsidTr="002E67F1">
        <w:trPr>
          <w:cantSplit/>
          <w:jc w:val="center"/>
        </w:trPr>
        <w:tc>
          <w:tcPr>
            <w:tcW w:w="1594" w:type="dxa"/>
          </w:tcPr>
          <w:p w:rsidR="001F14A0" w:rsidRDefault="001F14A0" w:rsidP="001F14A0">
            <w:pPr>
              <w:pStyle w:val="TAL"/>
              <w:tabs>
                <w:tab w:val="center" w:pos="729"/>
              </w:tabs>
            </w:pPr>
            <w:r>
              <w:t>78</w:t>
            </w:r>
          </w:p>
        </w:tc>
        <w:tc>
          <w:tcPr>
            <w:tcW w:w="3061" w:type="dxa"/>
          </w:tcPr>
          <w:p w:rsidR="001F14A0" w:rsidRDefault="001F14A0" w:rsidP="001F14A0">
            <w:pPr>
              <w:pStyle w:val="TAL"/>
            </w:pPr>
            <w:r>
              <w:t>MTU_Size</w:t>
            </w:r>
          </w:p>
        </w:tc>
        <w:tc>
          <w:tcPr>
            <w:tcW w:w="4940" w:type="dxa"/>
          </w:tcPr>
          <w:p w:rsidR="001F14A0" w:rsidRDefault="001F14A0" w:rsidP="001F14A0">
            <w:pPr>
              <w:pStyle w:val="TAL"/>
              <w:rPr>
                <w:rFonts w:cs="Arial"/>
                <w:szCs w:val="18"/>
                <w:lang w:eastAsia="es-ES"/>
              </w:rPr>
            </w:pPr>
            <w:r>
              <w:t xml:space="preserve">This feature indicates the support of the report of the MTU size of the device side port. </w:t>
            </w:r>
            <w:r w:rsidRPr="003107D3">
              <w:rPr>
                <w:rFonts w:cs="Arial"/>
                <w:szCs w:val="18"/>
                <w:lang w:eastAsia="zh-CN"/>
              </w:rPr>
              <w:t xml:space="preserve">This feature requires that the </w:t>
            </w:r>
            <w:r w:rsidRPr="003107D3">
              <w:t>TimeSensitive</w:t>
            </w:r>
            <w:r>
              <w:t>Communication</w:t>
            </w:r>
            <w:r w:rsidRPr="003107D3">
              <w:t xml:space="preserve"> feature is also supported.</w:t>
            </w:r>
          </w:p>
        </w:tc>
      </w:tr>
      <w:tr w:rsidR="001F14A0" w:rsidRPr="003107D3" w:rsidTr="002E67F1">
        <w:trPr>
          <w:cantSplit/>
          <w:jc w:val="center"/>
        </w:trPr>
        <w:tc>
          <w:tcPr>
            <w:tcW w:w="1594" w:type="dxa"/>
          </w:tcPr>
          <w:p w:rsidR="001F14A0" w:rsidRDefault="001F14A0" w:rsidP="001F14A0">
            <w:pPr>
              <w:pStyle w:val="TAL"/>
              <w:tabs>
                <w:tab w:val="center" w:pos="729"/>
              </w:tabs>
            </w:pPr>
            <w:r>
              <w:t>79</w:t>
            </w:r>
          </w:p>
        </w:tc>
        <w:tc>
          <w:tcPr>
            <w:tcW w:w="3061" w:type="dxa"/>
          </w:tcPr>
          <w:p w:rsidR="001F14A0" w:rsidRDefault="001F14A0" w:rsidP="001F14A0">
            <w:pPr>
              <w:pStyle w:val="TAL"/>
            </w:pPr>
            <w:r w:rsidRPr="0065769C">
              <w:t>EnSatBackhaulCatChg</w:t>
            </w:r>
          </w:p>
        </w:tc>
        <w:tc>
          <w:tcPr>
            <w:tcW w:w="4940" w:type="dxa"/>
          </w:tcPr>
          <w:p w:rsidR="001F14A0" w:rsidRDefault="001F14A0" w:rsidP="001F14A0">
            <w:pPr>
              <w:pStyle w:val="TAL"/>
            </w:pPr>
            <w:r w:rsidRPr="0065769C">
              <w:t>This feature indicates the support of notification of dynamic satellite backhaul categories.</w:t>
            </w:r>
          </w:p>
          <w:p w:rsidR="001F14A0" w:rsidRDefault="001F14A0" w:rsidP="001F14A0">
            <w:pPr>
              <w:pStyle w:val="TAL"/>
            </w:pPr>
            <w:r w:rsidRPr="00E86B2D">
              <w:t xml:space="preserve">It requires the support of </w:t>
            </w:r>
            <w:r w:rsidRPr="003107D3">
              <w:rPr>
                <w:lang w:eastAsia="zh-CN"/>
              </w:rPr>
              <w:t>SatBackhaulCategoryChg</w:t>
            </w:r>
            <w:r>
              <w:rPr>
                <w:lang w:eastAsia="zh-CN"/>
              </w:rPr>
              <w:t xml:space="preserve"> and</w:t>
            </w:r>
            <w:r w:rsidRPr="00E86B2D">
              <w:t xml:space="preserve"> </w:t>
            </w:r>
            <w:r w:rsidRPr="003107D3">
              <w:rPr>
                <w:lang w:eastAsia="zh-CN"/>
              </w:rPr>
              <w:t>SatBackhaulCategoryChg</w:t>
            </w:r>
            <w:r>
              <w:rPr>
                <w:lang w:eastAsia="zh-CN"/>
              </w:rPr>
              <w:t>_v2</w:t>
            </w:r>
            <w:r w:rsidRPr="00E86B2D">
              <w:t xml:space="preserve"> feature</w:t>
            </w:r>
            <w:r>
              <w:t>s</w:t>
            </w:r>
            <w:r w:rsidRPr="00E86B2D">
              <w:t>.</w:t>
            </w:r>
          </w:p>
        </w:tc>
      </w:tr>
      <w:tr w:rsidR="001F14A0" w:rsidRPr="003107D3" w:rsidTr="002E67F1">
        <w:trPr>
          <w:cantSplit/>
          <w:jc w:val="center"/>
        </w:trPr>
        <w:tc>
          <w:tcPr>
            <w:tcW w:w="1594" w:type="dxa"/>
          </w:tcPr>
          <w:p w:rsidR="001F14A0" w:rsidRDefault="001F14A0" w:rsidP="001F14A0">
            <w:pPr>
              <w:pStyle w:val="TAL"/>
              <w:tabs>
                <w:tab w:val="center" w:pos="729"/>
              </w:tabs>
            </w:pPr>
            <w:r>
              <w:t>80</w:t>
            </w:r>
          </w:p>
        </w:tc>
        <w:tc>
          <w:tcPr>
            <w:tcW w:w="3061" w:type="dxa"/>
          </w:tcPr>
          <w:p w:rsidR="001F14A0" w:rsidRPr="0065769C" w:rsidRDefault="001F14A0" w:rsidP="001F14A0">
            <w:pPr>
              <w:pStyle w:val="TAL"/>
            </w:pPr>
            <w:r>
              <w:rPr>
                <w:rFonts w:hint="eastAsia"/>
              </w:rPr>
              <w:t>S</w:t>
            </w:r>
            <w:r>
              <w:t>FC</w:t>
            </w:r>
          </w:p>
        </w:tc>
        <w:tc>
          <w:tcPr>
            <w:tcW w:w="4940" w:type="dxa"/>
          </w:tcPr>
          <w:p w:rsidR="001F14A0" w:rsidRDefault="001F14A0" w:rsidP="001F14A0">
            <w:pPr>
              <w:pStyle w:val="TAL"/>
            </w:pPr>
            <w:r w:rsidRPr="00C34094">
              <w:t>This feature indicates support for application function influence on service function chaining(s).</w:t>
            </w:r>
          </w:p>
          <w:p w:rsidR="001F14A0" w:rsidRPr="0065769C" w:rsidRDefault="001F14A0" w:rsidP="001F14A0">
            <w:pPr>
              <w:pStyle w:val="TAL"/>
            </w:pPr>
            <w:r w:rsidRPr="00E86B2D">
              <w:t xml:space="preserve">It requires the support of </w:t>
            </w:r>
            <w:r>
              <w:rPr>
                <w:lang w:eastAsia="zh-CN"/>
              </w:rPr>
              <w:t>TSC</w:t>
            </w:r>
            <w:r w:rsidRPr="00E86B2D">
              <w:t xml:space="preserve"> feature.</w:t>
            </w:r>
          </w:p>
        </w:tc>
      </w:tr>
      <w:tr w:rsidR="001F14A0" w:rsidRPr="003107D3" w:rsidTr="002E67F1">
        <w:trPr>
          <w:cantSplit/>
          <w:jc w:val="center"/>
        </w:trPr>
        <w:tc>
          <w:tcPr>
            <w:tcW w:w="1594" w:type="dxa"/>
          </w:tcPr>
          <w:p w:rsidR="001F14A0" w:rsidRDefault="001F14A0" w:rsidP="001F14A0">
            <w:pPr>
              <w:pStyle w:val="TAL"/>
              <w:tabs>
                <w:tab w:val="center" w:pos="729"/>
              </w:tabs>
              <w:rPr>
                <w:rFonts w:hint="eastAsia"/>
              </w:rPr>
            </w:pPr>
            <w:r>
              <w:t>81</w:t>
            </w:r>
          </w:p>
        </w:tc>
        <w:tc>
          <w:tcPr>
            <w:tcW w:w="3061" w:type="dxa"/>
          </w:tcPr>
          <w:p w:rsidR="001F14A0" w:rsidRDefault="001F14A0" w:rsidP="001F14A0">
            <w:pPr>
              <w:pStyle w:val="TAL"/>
              <w:rPr>
                <w:rFonts w:hint="eastAsia"/>
              </w:rPr>
            </w:pPr>
            <w:r>
              <w:t>EpsUrsp</w:t>
            </w:r>
          </w:p>
        </w:tc>
        <w:tc>
          <w:tcPr>
            <w:tcW w:w="4940" w:type="dxa"/>
          </w:tcPr>
          <w:p w:rsidR="001F14A0" w:rsidRPr="00C34094" w:rsidRDefault="001F14A0" w:rsidP="001F14A0">
            <w:pPr>
              <w:pStyle w:val="TAL"/>
            </w:pPr>
            <w:r w:rsidRPr="00E86B2D">
              <w:t xml:space="preserve">This feature indicates the support of </w:t>
            </w:r>
            <w:r>
              <w:t xml:space="preserve">URSP provisioning in EPS. </w:t>
            </w:r>
            <w:r w:rsidRPr="003107D3">
              <w:t>Only applicable to the interworking scenario as defined in Annex B.</w:t>
            </w:r>
          </w:p>
        </w:tc>
      </w:tr>
      <w:tr w:rsidR="001F14A0" w:rsidRPr="003107D3" w:rsidTr="002E67F1">
        <w:trPr>
          <w:cantSplit/>
          <w:jc w:val="center"/>
        </w:trPr>
        <w:tc>
          <w:tcPr>
            <w:tcW w:w="1594" w:type="dxa"/>
          </w:tcPr>
          <w:p w:rsidR="001F14A0" w:rsidRPr="00403C33" w:rsidRDefault="001F14A0" w:rsidP="001F14A0">
            <w:pPr>
              <w:pStyle w:val="TAL"/>
              <w:tabs>
                <w:tab w:val="center" w:pos="729"/>
              </w:tabs>
              <w:rPr>
                <w:highlight w:val="yellow"/>
              </w:rPr>
            </w:pPr>
            <w:r>
              <w:rPr>
                <w:lang w:eastAsia="zh-CN"/>
              </w:rPr>
              <w:t>82</w:t>
            </w:r>
          </w:p>
        </w:tc>
        <w:tc>
          <w:tcPr>
            <w:tcW w:w="3061" w:type="dxa"/>
          </w:tcPr>
          <w:p w:rsidR="001F14A0" w:rsidRDefault="001F14A0" w:rsidP="001F14A0">
            <w:pPr>
              <w:pStyle w:val="TAL"/>
            </w:pPr>
            <w:r>
              <w:rPr>
                <w:rFonts w:cs="Arial"/>
                <w:szCs w:val="18"/>
                <w:lang w:eastAsia="zh-CN"/>
              </w:rPr>
              <w:t>CommonEASDNAI</w:t>
            </w:r>
          </w:p>
        </w:tc>
        <w:tc>
          <w:tcPr>
            <w:tcW w:w="4940" w:type="dxa"/>
          </w:tcPr>
          <w:p w:rsidR="001F14A0" w:rsidRPr="00E86B2D" w:rsidRDefault="001F14A0" w:rsidP="001F14A0">
            <w:pPr>
              <w:pStyle w:val="TAL"/>
            </w:pPr>
            <w:r w:rsidRPr="00937B74">
              <w:t>This feature controls the support of</w:t>
            </w:r>
            <w:r>
              <w:t xml:space="preserve"> the common EAS/DNAI selection. </w:t>
            </w:r>
            <w:r w:rsidRPr="00E86B2D">
              <w:t xml:space="preserve">It requires the support of </w:t>
            </w:r>
            <w:r>
              <w:rPr>
                <w:lang w:eastAsia="zh-CN"/>
              </w:rPr>
              <w:t>TSC</w:t>
            </w:r>
            <w:r w:rsidRPr="00E86B2D">
              <w:t xml:space="preserve"> feature.</w:t>
            </w:r>
          </w:p>
        </w:tc>
      </w:tr>
      <w:tr w:rsidR="001F14A0" w:rsidRPr="003107D3" w:rsidTr="002E67F1">
        <w:trPr>
          <w:cantSplit/>
          <w:jc w:val="center"/>
        </w:trPr>
        <w:tc>
          <w:tcPr>
            <w:tcW w:w="1594" w:type="dxa"/>
          </w:tcPr>
          <w:p w:rsidR="001F14A0" w:rsidRDefault="001F14A0" w:rsidP="001F14A0">
            <w:pPr>
              <w:pStyle w:val="TAL"/>
              <w:tabs>
                <w:tab w:val="center" w:pos="729"/>
              </w:tabs>
              <w:rPr>
                <w:rFonts w:hint="eastAsia"/>
                <w:lang w:eastAsia="zh-CN"/>
              </w:rPr>
            </w:pPr>
            <w:r>
              <w:t>83</w:t>
            </w:r>
          </w:p>
        </w:tc>
        <w:tc>
          <w:tcPr>
            <w:tcW w:w="3061" w:type="dxa"/>
          </w:tcPr>
          <w:p w:rsidR="001F14A0" w:rsidRDefault="001F14A0" w:rsidP="001F14A0">
            <w:pPr>
              <w:pStyle w:val="TAL"/>
              <w:rPr>
                <w:rFonts w:cs="Arial"/>
                <w:szCs w:val="18"/>
                <w:lang w:eastAsia="zh-CN"/>
              </w:rPr>
            </w:pPr>
            <w:r>
              <w:t>Unlimited</w:t>
            </w:r>
            <w:r w:rsidRPr="003107D3">
              <w:t>MultiIpv6Prefix</w:t>
            </w:r>
          </w:p>
        </w:tc>
        <w:tc>
          <w:tcPr>
            <w:tcW w:w="4940" w:type="dxa"/>
          </w:tcPr>
          <w:p w:rsidR="001F14A0" w:rsidRPr="00937B74" w:rsidRDefault="001F14A0" w:rsidP="001F14A0">
            <w:pPr>
              <w:pStyle w:val="TAL"/>
            </w:pPr>
            <w:r w:rsidRPr="003107D3">
              <w:t>This feature indicates the support of multiple Ipv6 address prefixes reporting.</w:t>
            </w:r>
          </w:p>
        </w:tc>
      </w:tr>
      <w:tr w:rsidR="001F14A0" w:rsidRPr="003107D3" w:rsidTr="002E67F1">
        <w:trPr>
          <w:cantSplit/>
          <w:jc w:val="center"/>
        </w:trPr>
        <w:tc>
          <w:tcPr>
            <w:tcW w:w="1594" w:type="dxa"/>
          </w:tcPr>
          <w:p w:rsidR="001F14A0" w:rsidRDefault="001F14A0" w:rsidP="001F14A0">
            <w:pPr>
              <w:pStyle w:val="TAL"/>
              <w:tabs>
                <w:tab w:val="center" w:pos="729"/>
              </w:tabs>
            </w:pPr>
            <w:r>
              <w:t>84</w:t>
            </w:r>
          </w:p>
        </w:tc>
        <w:tc>
          <w:tcPr>
            <w:tcW w:w="3061" w:type="dxa"/>
          </w:tcPr>
          <w:p w:rsidR="001F14A0" w:rsidRDefault="001F14A0" w:rsidP="001F14A0">
            <w:pPr>
              <w:pStyle w:val="TAL"/>
            </w:pPr>
            <w:r>
              <w:t>NscSupportedFeatures</w:t>
            </w:r>
          </w:p>
        </w:tc>
        <w:tc>
          <w:tcPr>
            <w:tcW w:w="4940" w:type="dxa"/>
          </w:tcPr>
          <w:p w:rsidR="001F14A0" w:rsidRPr="003107D3" w:rsidRDefault="001F14A0" w:rsidP="001F14A0">
            <w:pPr>
              <w:pStyle w:val="TAL"/>
            </w:pPr>
            <w:r>
              <w:rPr>
                <w:noProof/>
              </w:rPr>
              <w:t>This feature indicates the support of provisioning of the Network Function Service Consumer features supported in Nsmf_EventExposure service as described in 3GPP TS 29.508 [12].</w:t>
            </w:r>
          </w:p>
        </w:tc>
      </w:tr>
      <w:tr w:rsidR="001F14A0" w:rsidRPr="003107D3" w:rsidTr="002E67F1">
        <w:trPr>
          <w:cantSplit/>
          <w:jc w:val="center"/>
        </w:trPr>
        <w:tc>
          <w:tcPr>
            <w:tcW w:w="1594" w:type="dxa"/>
          </w:tcPr>
          <w:p w:rsidR="001F14A0" w:rsidRDefault="001F14A0" w:rsidP="001F14A0">
            <w:pPr>
              <w:pStyle w:val="TAL"/>
              <w:tabs>
                <w:tab w:val="center" w:pos="729"/>
              </w:tabs>
            </w:pPr>
            <w:r>
              <w:rPr>
                <w:lang w:eastAsia="zh-CN"/>
              </w:rPr>
              <w:t>85</w:t>
            </w:r>
          </w:p>
        </w:tc>
        <w:tc>
          <w:tcPr>
            <w:tcW w:w="3061" w:type="dxa"/>
          </w:tcPr>
          <w:p w:rsidR="001F14A0" w:rsidRDefault="001F14A0" w:rsidP="001F14A0">
            <w:pPr>
              <w:pStyle w:val="TAL"/>
            </w:pPr>
            <w:r>
              <w:t>URSPEnforcement</w:t>
            </w:r>
          </w:p>
        </w:tc>
        <w:tc>
          <w:tcPr>
            <w:tcW w:w="4940" w:type="dxa"/>
          </w:tcPr>
          <w:p w:rsidR="001F14A0" w:rsidRDefault="001F14A0" w:rsidP="001F14A0">
            <w:pPr>
              <w:pStyle w:val="TAL"/>
              <w:rPr>
                <w:noProof/>
              </w:rPr>
            </w:pPr>
            <w:r>
              <w:rPr>
                <w:noProof/>
              </w:rPr>
              <w:t xml:space="preserve">This feature indicates the support of </w:t>
            </w:r>
            <w:r>
              <w:t>awareness of URSP rule enforcement</w:t>
            </w:r>
          </w:p>
        </w:tc>
      </w:tr>
      <w:tr w:rsidR="001F14A0" w:rsidRPr="003107D3" w:rsidTr="002E67F1">
        <w:trPr>
          <w:cantSplit/>
          <w:jc w:val="center"/>
        </w:trPr>
        <w:tc>
          <w:tcPr>
            <w:tcW w:w="1594" w:type="dxa"/>
          </w:tcPr>
          <w:p w:rsidR="001F14A0" w:rsidRDefault="001F14A0" w:rsidP="001F14A0">
            <w:pPr>
              <w:pStyle w:val="TAL"/>
              <w:tabs>
                <w:tab w:val="center" w:pos="729"/>
              </w:tabs>
              <w:rPr>
                <w:rFonts w:hint="eastAsia"/>
                <w:lang w:eastAsia="zh-CN"/>
              </w:rPr>
            </w:pPr>
            <w:r>
              <w:rPr>
                <w:rFonts w:hint="eastAsia"/>
                <w:lang w:eastAsia="zh-CN"/>
              </w:rPr>
              <w:t>8</w:t>
            </w:r>
            <w:r>
              <w:rPr>
                <w:lang w:eastAsia="zh-CN"/>
              </w:rPr>
              <w:t>6</w:t>
            </w:r>
          </w:p>
        </w:tc>
        <w:tc>
          <w:tcPr>
            <w:tcW w:w="3061" w:type="dxa"/>
          </w:tcPr>
          <w:p w:rsidR="001F14A0" w:rsidRDefault="001F14A0" w:rsidP="001F14A0">
            <w:pPr>
              <w:pStyle w:val="TAL"/>
            </w:pPr>
            <w:r>
              <w:rPr>
                <w:rFonts w:hint="eastAsia"/>
                <w:noProof/>
                <w:lang w:eastAsia="zh-CN"/>
              </w:rPr>
              <w:t>V</w:t>
            </w:r>
            <w:r>
              <w:rPr>
                <w:noProof/>
                <w:lang w:eastAsia="zh-CN"/>
              </w:rPr>
              <w:t>BCforIMS</w:t>
            </w:r>
          </w:p>
        </w:tc>
        <w:tc>
          <w:tcPr>
            <w:tcW w:w="4940" w:type="dxa"/>
          </w:tcPr>
          <w:p w:rsidR="001F14A0" w:rsidRDefault="001F14A0" w:rsidP="001F14A0">
            <w:pPr>
              <w:pStyle w:val="TAL"/>
              <w:rPr>
                <w:noProof/>
              </w:rPr>
            </w:pPr>
            <w:r>
              <w:rPr>
                <w:rFonts w:hint="eastAsia"/>
                <w:noProof/>
                <w:lang w:eastAsia="zh-CN"/>
              </w:rPr>
              <w:t>Th</w:t>
            </w:r>
            <w:r>
              <w:rPr>
                <w:noProof/>
                <w:lang w:eastAsia="zh-CN"/>
              </w:rPr>
              <w:t xml:space="preserve">is feature indicates the support of provisioning of the caller and callee informations in volume based charging for IMS </w:t>
            </w:r>
            <w:r w:rsidRPr="00B95C91">
              <w:rPr>
                <w:noProof/>
                <w:lang w:eastAsia="zh-CN"/>
              </w:rPr>
              <w:t>as defined in clause</w:t>
            </w:r>
            <w:r>
              <w:rPr>
                <w:noProof/>
                <w:lang w:eastAsia="zh-CN"/>
              </w:rPr>
              <w:t> </w:t>
            </w:r>
            <w:r w:rsidRPr="00B95C91">
              <w:rPr>
                <w:noProof/>
                <w:lang w:eastAsia="zh-CN"/>
              </w:rPr>
              <w:t xml:space="preserve">A.16 </w:t>
            </w:r>
            <w:r>
              <w:rPr>
                <w:noProof/>
                <w:lang w:eastAsia="zh-CN"/>
              </w:rPr>
              <w:t>of</w:t>
            </w:r>
            <w:r w:rsidRPr="00B95C91">
              <w:rPr>
                <w:noProof/>
                <w:lang w:eastAsia="zh-CN"/>
              </w:rPr>
              <w:t xml:space="preserve"> 3GPP</w:t>
            </w:r>
            <w:r>
              <w:rPr>
                <w:noProof/>
                <w:lang w:eastAsia="zh-CN"/>
              </w:rPr>
              <w:t> </w:t>
            </w:r>
            <w:r w:rsidRPr="00B95C91">
              <w:rPr>
                <w:noProof/>
                <w:lang w:eastAsia="zh-CN"/>
              </w:rPr>
              <w:t>TS</w:t>
            </w:r>
            <w:r>
              <w:rPr>
                <w:noProof/>
                <w:lang w:eastAsia="zh-CN"/>
              </w:rPr>
              <w:t> </w:t>
            </w:r>
            <w:r w:rsidRPr="00B95C91">
              <w:rPr>
                <w:noProof/>
                <w:lang w:eastAsia="zh-CN"/>
              </w:rPr>
              <w:t>29.214</w:t>
            </w:r>
            <w:r>
              <w:rPr>
                <w:noProof/>
                <w:lang w:eastAsia="zh-CN"/>
              </w:rPr>
              <w:t> </w:t>
            </w:r>
            <w:r w:rsidRPr="00B95C91">
              <w:rPr>
                <w:noProof/>
                <w:lang w:eastAsia="zh-CN"/>
              </w:rPr>
              <w:t>[18] (replacing PCRF with PCF)</w:t>
            </w:r>
            <w:r>
              <w:rPr>
                <w:noProof/>
                <w:lang w:eastAsia="zh-CN"/>
              </w:rPr>
              <w:t>.</w:t>
            </w:r>
          </w:p>
        </w:tc>
      </w:tr>
      <w:tr w:rsidR="001F14A0" w:rsidRPr="003107D3" w:rsidTr="002E67F1">
        <w:trPr>
          <w:cantSplit/>
          <w:jc w:val="center"/>
        </w:trPr>
        <w:tc>
          <w:tcPr>
            <w:tcW w:w="1594" w:type="dxa"/>
          </w:tcPr>
          <w:p w:rsidR="001F14A0" w:rsidRDefault="001F14A0" w:rsidP="001F14A0">
            <w:pPr>
              <w:pStyle w:val="TAL"/>
              <w:tabs>
                <w:tab w:val="center" w:pos="729"/>
              </w:tabs>
              <w:rPr>
                <w:rFonts w:hint="eastAsia"/>
                <w:lang w:eastAsia="zh-CN"/>
              </w:rPr>
            </w:pPr>
            <w:r w:rsidRPr="00F06A13">
              <w:rPr>
                <w:lang w:eastAsia="zh-CN"/>
              </w:rPr>
              <w:t>8</w:t>
            </w:r>
            <w:r>
              <w:rPr>
                <w:lang w:eastAsia="zh-CN"/>
              </w:rPr>
              <w:t>7</w:t>
            </w:r>
          </w:p>
        </w:tc>
        <w:tc>
          <w:tcPr>
            <w:tcW w:w="3061" w:type="dxa"/>
          </w:tcPr>
          <w:p w:rsidR="001F14A0" w:rsidRDefault="001F14A0" w:rsidP="001F14A0">
            <w:pPr>
              <w:pStyle w:val="TAL"/>
              <w:rPr>
                <w:rFonts w:hint="eastAsia"/>
                <w:noProof/>
                <w:lang w:eastAsia="zh-CN"/>
              </w:rPr>
            </w:pPr>
            <w:r>
              <w:rPr>
                <w:lang w:eastAsia="zh-CN"/>
              </w:rPr>
              <w:t>ExposureToTSC</w:t>
            </w:r>
          </w:p>
        </w:tc>
        <w:tc>
          <w:tcPr>
            <w:tcW w:w="4940" w:type="dxa"/>
          </w:tcPr>
          <w:p w:rsidR="001F14A0" w:rsidRDefault="001F14A0" w:rsidP="001F14A0">
            <w:pPr>
              <w:keepNext/>
              <w:keepLines/>
              <w:spacing w:after="0"/>
              <w:rPr>
                <w:rFonts w:ascii="Arial" w:hAnsi="Arial"/>
                <w:sz w:val="18"/>
              </w:rPr>
            </w:pPr>
            <w:r>
              <w:rPr>
                <w:rFonts w:ascii="Arial" w:hAnsi="Arial"/>
                <w:sz w:val="18"/>
              </w:rPr>
              <w:t>This feature indicates the support of the direct event notification of TSC management information from the UPF to the TSCTSF or TSN AF in 5GC.</w:t>
            </w:r>
          </w:p>
          <w:p w:rsidR="001F14A0" w:rsidRDefault="001F14A0" w:rsidP="001F14A0">
            <w:pPr>
              <w:pStyle w:val="TAL"/>
              <w:rPr>
                <w:rFonts w:hint="eastAsia"/>
                <w:noProof/>
                <w:lang w:eastAsia="zh-CN"/>
              </w:rPr>
            </w:pPr>
            <w:r>
              <w:rPr>
                <w:rFonts w:eastAsia="Malgun Gothic"/>
                <w:lang w:eastAsia="ja-JP"/>
              </w:rPr>
              <w:t xml:space="preserve">This feature </w:t>
            </w:r>
            <w:r>
              <w:rPr>
                <w:rFonts w:cs="Arial"/>
                <w:szCs w:val="18"/>
                <w:lang w:eastAsia="zh-CN"/>
              </w:rPr>
              <w:t xml:space="preserve">requires that </w:t>
            </w:r>
            <w:r>
              <w:t>TimeSensitiveCommunication feature is also supported.</w:t>
            </w:r>
          </w:p>
        </w:tc>
      </w:tr>
      <w:tr w:rsidR="001F14A0" w:rsidRPr="003107D3" w:rsidTr="002E67F1">
        <w:trPr>
          <w:cantSplit/>
          <w:jc w:val="center"/>
        </w:trPr>
        <w:tc>
          <w:tcPr>
            <w:tcW w:w="1594" w:type="dxa"/>
          </w:tcPr>
          <w:p w:rsidR="001F14A0" w:rsidRDefault="001F14A0" w:rsidP="001F14A0">
            <w:pPr>
              <w:pStyle w:val="TAL"/>
              <w:tabs>
                <w:tab w:val="center" w:pos="729"/>
              </w:tabs>
              <w:rPr>
                <w:highlight w:val="yellow"/>
              </w:rPr>
            </w:pPr>
            <w:r>
              <w:rPr>
                <w:lang w:eastAsia="zh-CN"/>
              </w:rPr>
              <w:t>88</w:t>
            </w:r>
          </w:p>
        </w:tc>
        <w:tc>
          <w:tcPr>
            <w:tcW w:w="3061" w:type="dxa"/>
          </w:tcPr>
          <w:p w:rsidR="001F14A0" w:rsidRDefault="001F14A0" w:rsidP="001F14A0">
            <w:pPr>
              <w:pStyle w:val="TAL"/>
              <w:rPr>
                <w:lang w:eastAsia="zh-CN"/>
              </w:rPr>
            </w:pPr>
            <w:r>
              <w:rPr>
                <w:lang w:eastAsia="zh-CN"/>
              </w:rPr>
              <w:t>NetSliceRepl</w:t>
            </w:r>
          </w:p>
        </w:tc>
        <w:tc>
          <w:tcPr>
            <w:tcW w:w="4940" w:type="dxa"/>
          </w:tcPr>
          <w:p w:rsidR="00A12DFE" w:rsidRDefault="00A12DFE" w:rsidP="00A12DFE">
            <w:pPr>
              <w:pStyle w:val="TAL"/>
              <w:rPr>
                <w:noProof/>
              </w:rPr>
            </w:pPr>
            <w:r>
              <w:rPr>
                <w:lang w:eastAsia="zh-CN"/>
              </w:rPr>
              <w:t>This feature indicates the support of the network slice replacement functionality</w:t>
            </w:r>
            <w:r>
              <w:rPr>
                <w:noProof/>
              </w:rPr>
              <w:t xml:space="preserve"> introduced in this specification as part of the end-to-end network slicing functionality</w:t>
            </w:r>
            <w:r>
              <w:rPr>
                <w:lang w:eastAsia="zh-CN"/>
              </w:rPr>
              <w:t>.</w:t>
            </w:r>
          </w:p>
          <w:p w:rsidR="00A12DFE" w:rsidRDefault="00A12DFE" w:rsidP="00A12DFE">
            <w:pPr>
              <w:pStyle w:val="TAL"/>
              <w:rPr>
                <w:noProof/>
              </w:rPr>
            </w:pPr>
          </w:p>
          <w:p w:rsidR="00A12DFE" w:rsidRDefault="00A12DFE" w:rsidP="00A12DFE">
            <w:pPr>
              <w:pStyle w:val="TAL"/>
              <w:rPr>
                <w:noProof/>
              </w:rPr>
            </w:pPr>
            <w:r>
              <w:rPr>
                <w:noProof/>
              </w:rPr>
              <w:t>The following functionalities are supported:</w:t>
            </w:r>
          </w:p>
          <w:p w:rsidR="00A12DFE" w:rsidRPr="00B43E2F" w:rsidRDefault="00A12DFE" w:rsidP="00A12DFE">
            <w:pPr>
              <w:pStyle w:val="TAL"/>
              <w:ind w:left="284" w:hanging="284"/>
              <w:rPr>
                <w:noProof/>
              </w:rPr>
            </w:pPr>
            <w:r w:rsidRPr="00B43E2F">
              <w:rPr>
                <w:noProof/>
              </w:rPr>
              <w:t>-</w:t>
            </w:r>
            <w:r w:rsidRPr="00B43E2F">
              <w:rPr>
                <w:noProof/>
              </w:rPr>
              <w:tab/>
              <w:t>Support the reporting of the network slice replacement information to the PCF.</w:t>
            </w:r>
          </w:p>
          <w:p w:rsidR="001F14A0" w:rsidRDefault="001F14A0" w:rsidP="00A12DFE">
            <w:pPr>
              <w:keepNext/>
              <w:keepLines/>
              <w:spacing w:after="0"/>
              <w:rPr>
                <w:rFonts w:ascii="Arial" w:hAnsi="Arial"/>
                <w:sz w:val="18"/>
              </w:rPr>
            </w:pPr>
          </w:p>
        </w:tc>
      </w:tr>
      <w:tr w:rsidR="001F14A0" w:rsidRPr="003107D3" w:rsidTr="002E67F1">
        <w:trPr>
          <w:cantSplit/>
          <w:jc w:val="center"/>
        </w:trPr>
        <w:tc>
          <w:tcPr>
            <w:tcW w:w="1594" w:type="dxa"/>
          </w:tcPr>
          <w:p w:rsidR="001F14A0" w:rsidRDefault="001F14A0" w:rsidP="001F14A0">
            <w:pPr>
              <w:pStyle w:val="TAL"/>
              <w:tabs>
                <w:tab w:val="center" w:pos="729"/>
              </w:tabs>
              <w:rPr>
                <w:lang w:eastAsia="zh-CN"/>
              </w:rPr>
            </w:pPr>
            <w:r>
              <w:t>89</w:t>
            </w:r>
          </w:p>
        </w:tc>
        <w:tc>
          <w:tcPr>
            <w:tcW w:w="3061" w:type="dxa"/>
          </w:tcPr>
          <w:p w:rsidR="001F14A0" w:rsidRDefault="001F14A0" w:rsidP="001F14A0">
            <w:pPr>
              <w:pStyle w:val="TAL"/>
              <w:rPr>
                <w:lang w:eastAsia="zh-CN"/>
              </w:rPr>
            </w:pPr>
            <w:r>
              <w:t>SessQoSModEnforcementFailure</w:t>
            </w:r>
          </w:p>
        </w:tc>
        <w:tc>
          <w:tcPr>
            <w:tcW w:w="4940" w:type="dxa"/>
          </w:tcPr>
          <w:p w:rsidR="001F14A0" w:rsidRDefault="001F14A0" w:rsidP="00A12DFE">
            <w:pPr>
              <w:pStyle w:val="TAL"/>
              <w:ind w:left="284" w:hanging="284"/>
              <w:rPr>
                <w:lang w:eastAsia="zh-CN"/>
              </w:rPr>
            </w:pPr>
            <w:r>
              <w:rPr>
                <w:noProof/>
              </w:rPr>
              <w:t xml:space="preserve">This feature </w:t>
            </w:r>
            <w:r w:rsidRPr="00B43E2F">
              <w:rPr>
                <w:noProof/>
              </w:rPr>
              <w:t>indicates</w:t>
            </w:r>
            <w:r>
              <w:rPr>
                <w:noProof/>
              </w:rPr>
              <w:t xml:space="preserve"> the support of the report PDU session modification failure because the enforcement of the default QoS modification or session-AMBR modification of the active session rule failed. </w:t>
            </w:r>
          </w:p>
        </w:tc>
      </w:tr>
      <w:tr w:rsidR="001F14A0" w:rsidRPr="003107D3" w:rsidTr="002E67F1">
        <w:trPr>
          <w:cantSplit/>
          <w:jc w:val="center"/>
        </w:trPr>
        <w:tc>
          <w:tcPr>
            <w:tcW w:w="1594" w:type="dxa"/>
          </w:tcPr>
          <w:p w:rsidR="001F14A0" w:rsidRDefault="001F14A0" w:rsidP="001F14A0">
            <w:pPr>
              <w:pStyle w:val="TAL"/>
              <w:tabs>
                <w:tab w:val="center" w:pos="729"/>
              </w:tabs>
            </w:pPr>
            <w:r>
              <w:rPr>
                <w:lang w:eastAsia="zh-CN"/>
              </w:rPr>
              <w:t>90</w:t>
            </w:r>
          </w:p>
        </w:tc>
        <w:tc>
          <w:tcPr>
            <w:tcW w:w="3061" w:type="dxa"/>
          </w:tcPr>
          <w:p w:rsidR="001F14A0" w:rsidRDefault="001F14A0" w:rsidP="001F14A0">
            <w:pPr>
              <w:pStyle w:val="TAL"/>
            </w:pPr>
            <w:r w:rsidRPr="00837DA6">
              <w:t>HR-SBO</w:t>
            </w:r>
          </w:p>
        </w:tc>
        <w:tc>
          <w:tcPr>
            <w:tcW w:w="4940" w:type="dxa"/>
          </w:tcPr>
          <w:p w:rsidR="001F14A0" w:rsidRDefault="001F14A0" w:rsidP="001F14A0">
            <w:pPr>
              <w:keepNext/>
              <w:keepLines/>
              <w:spacing w:after="0"/>
              <w:rPr>
                <w:noProof/>
              </w:rPr>
            </w:pPr>
            <w:r>
              <w:rPr>
                <w:noProof/>
              </w:rPr>
              <w:t>This feature indicates the support of VPLMN specific Offloading policy in</w:t>
            </w:r>
            <w:r w:rsidRPr="006B4B8F">
              <w:rPr>
                <w:noProof/>
              </w:rPr>
              <w:t xml:space="preserve"> Home Routed deployments with Session Breakout (HR</w:t>
            </w:r>
            <w:r w:rsidRPr="006B4B8F">
              <w:rPr>
                <w:rFonts w:hint="eastAsia"/>
                <w:noProof/>
              </w:rPr>
              <w:t>-</w:t>
            </w:r>
            <w:r w:rsidRPr="006B4B8F">
              <w:rPr>
                <w:noProof/>
              </w:rPr>
              <w:t>SBO)</w:t>
            </w:r>
            <w:r w:rsidRPr="009A0FBD">
              <w:rPr>
                <w:noProof/>
              </w:rPr>
              <w:t>.</w:t>
            </w:r>
          </w:p>
        </w:tc>
      </w:tr>
      <w:tr w:rsidR="001F14A0" w:rsidRPr="003107D3" w:rsidTr="002E67F1">
        <w:trPr>
          <w:cantSplit/>
          <w:jc w:val="center"/>
        </w:trPr>
        <w:tc>
          <w:tcPr>
            <w:tcW w:w="1594" w:type="dxa"/>
          </w:tcPr>
          <w:p w:rsidR="001F14A0" w:rsidRDefault="001F14A0" w:rsidP="001F14A0">
            <w:pPr>
              <w:pStyle w:val="TAL"/>
              <w:tabs>
                <w:tab w:val="center" w:pos="729"/>
              </w:tabs>
              <w:rPr>
                <w:rFonts w:hint="eastAsia"/>
                <w:lang w:eastAsia="zh-CN"/>
              </w:rPr>
            </w:pPr>
            <w:r>
              <w:t>91</w:t>
            </w:r>
          </w:p>
        </w:tc>
        <w:tc>
          <w:tcPr>
            <w:tcW w:w="3061" w:type="dxa"/>
          </w:tcPr>
          <w:p w:rsidR="001F14A0" w:rsidRPr="00837DA6" w:rsidRDefault="001F14A0" w:rsidP="001F14A0">
            <w:pPr>
              <w:pStyle w:val="TAL"/>
            </w:pPr>
            <w:r w:rsidRPr="003107D3">
              <w:rPr>
                <w:lang w:eastAsia="zh-CN"/>
              </w:rPr>
              <w:t>E</w:t>
            </w:r>
            <w:r w:rsidRPr="003107D3">
              <w:rPr>
                <w:rFonts w:hint="eastAsia"/>
                <w:lang w:eastAsia="zh-CN"/>
              </w:rPr>
              <w:t>nATSSS</w:t>
            </w:r>
            <w:r>
              <w:rPr>
                <w:lang w:eastAsia="zh-CN"/>
              </w:rPr>
              <w:t>_v2</w:t>
            </w:r>
          </w:p>
        </w:tc>
        <w:tc>
          <w:tcPr>
            <w:tcW w:w="4940" w:type="dxa"/>
          </w:tcPr>
          <w:p w:rsidR="001F14A0" w:rsidRDefault="001F14A0" w:rsidP="001F14A0">
            <w:pPr>
              <w:keepNext/>
              <w:keepLines/>
              <w:spacing w:after="0"/>
              <w:rPr>
                <w:noProof/>
              </w:rPr>
            </w:pPr>
            <w:r w:rsidRPr="003107D3">
              <w:t>Indicates the support of ATSSS enhancement</w:t>
            </w:r>
            <w:r>
              <w:t>s which includes REDUNDANT steering mode, MPQUIC steering functionality and MA PDU session interworking enhancements</w:t>
            </w:r>
            <w:r w:rsidRPr="003107D3">
              <w:t xml:space="preserve">. It requires the support of </w:t>
            </w:r>
            <w:r>
              <w:t xml:space="preserve">the </w:t>
            </w:r>
            <w:r>
              <w:rPr>
                <w:lang w:eastAsia="zh-CN"/>
              </w:rPr>
              <w:t xml:space="preserve">EnATSSS </w:t>
            </w:r>
            <w:r w:rsidRPr="003107D3">
              <w:rPr>
                <w:lang w:eastAsia="zh-CN"/>
              </w:rPr>
              <w:t>feature</w:t>
            </w:r>
            <w:r>
              <w:rPr>
                <w:lang w:eastAsia="zh-CN"/>
              </w:rPr>
              <w:t>s</w:t>
            </w:r>
            <w:r w:rsidRPr="003107D3">
              <w:rPr>
                <w:lang w:eastAsia="zh-CN"/>
              </w:rPr>
              <w:t>.</w:t>
            </w:r>
          </w:p>
        </w:tc>
      </w:tr>
      <w:tr w:rsidR="001F14A0" w:rsidRPr="003107D3" w:rsidTr="002E67F1">
        <w:trPr>
          <w:cantSplit/>
          <w:jc w:val="center"/>
        </w:trPr>
        <w:tc>
          <w:tcPr>
            <w:tcW w:w="1594" w:type="dxa"/>
          </w:tcPr>
          <w:p w:rsidR="001F14A0" w:rsidRDefault="001F14A0" w:rsidP="001F14A0">
            <w:pPr>
              <w:pStyle w:val="TAL"/>
              <w:tabs>
                <w:tab w:val="center" w:pos="729"/>
              </w:tabs>
            </w:pPr>
            <w:r>
              <w:t>92</w:t>
            </w:r>
          </w:p>
        </w:tc>
        <w:tc>
          <w:tcPr>
            <w:tcW w:w="3061" w:type="dxa"/>
          </w:tcPr>
          <w:p w:rsidR="001F14A0" w:rsidRPr="003107D3" w:rsidRDefault="001F14A0" w:rsidP="001F14A0">
            <w:pPr>
              <w:pStyle w:val="TAL"/>
              <w:rPr>
                <w:lang w:eastAsia="zh-CN"/>
              </w:rPr>
            </w:pPr>
            <w:r>
              <w:rPr>
                <w:lang w:eastAsia="zh-CN"/>
              </w:rPr>
              <w:t>NetSliceUsageCtrl</w:t>
            </w:r>
          </w:p>
        </w:tc>
        <w:tc>
          <w:tcPr>
            <w:tcW w:w="4940" w:type="dxa"/>
          </w:tcPr>
          <w:p w:rsidR="001F14A0" w:rsidRPr="00B43E2F" w:rsidRDefault="001F14A0" w:rsidP="00DF7230">
            <w:pPr>
              <w:pStyle w:val="TAL"/>
              <w:rPr>
                <w:noProof/>
              </w:rPr>
            </w:pPr>
            <w:r w:rsidRPr="00B43E2F">
              <w:rPr>
                <w:noProof/>
              </w:rPr>
              <w:t>This feature indicates the support of the network slice usage control functionality</w:t>
            </w:r>
            <w:r w:rsidR="00E32BBE" w:rsidRPr="00B43E2F">
              <w:rPr>
                <w:noProof/>
              </w:rPr>
              <w:t xml:space="preserve"> introduced in this specification as part of the end-to-end network slicing functionality</w:t>
            </w:r>
            <w:r w:rsidRPr="00B43E2F">
              <w:rPr>
                <w:noProof/>
              </w:rPr>
              <w:t>.</w:t>
            </w:r>
          </w:p>
          <w:p w:rsidR="00DF7230" w:rsidRPr="00B43E2F" w:rsidRDefault="00DF7230" w:rsidP="00DF7230">
            <w:pPr>
              <w:pStyle w:val="TAL"/>
              <w:rPr>
                <w:noProof/>
              </w:rPr>
            </w:pPr>
          </w:p>
          <w:p w:rsidR="00E32BBE" w:rsidRDefault="00E32BBE" w:rsidP="00E32BBE">
            <w:pPr>
              <w:pStyle w:val="TAL"/>
              <w:rPr>
                <w:noProof/>
              </w:rPr>
            </w:pPr>
            <w:r>
              <w:rPr>
                <w:noProof/>
              </w:rPr>
              <w:t>The following functionalities are supported:</w:t>
            </w:r>
          </w:p>
          <w:p w:rsidR="00E32BBE" w:rsidRPr="003107D3" w:rsidRDefault="00E32BBE" w:rsidP="00E32BBE">
            <w:pPr>
              <w:pStyle w:val="TAL"/>
              <w:ind w:left="284" w:hanging="284"/>
            </w:pPr>
            <w:r w:rsidRPr="00B43E2F">
              <w:rPr>
                <w:noProof/>
              </w:rPr>
              <w:t>-</w:t>
            </w:r>
            <w:r w:rsidRPr="00B43E2F">
              <w:rPr>
                <w:noProof/>
              </w:rPr>
              <w:tab/>
              <w:t>Support the provisioning by the PCF of the network slice usage control information (e.g., slice PDU session inactivity timer value).</w:t>
            </w:r>
          </w:p>
        </w:tc>
      </w:tr>
      <w:tr w:rsidR="001F14A0" w:rsidRPr="003107D3" w:rsidTr="002E67F1">
        <w:trPr>
          <w:cantSplit/>
          <w:jc w:val="center"/>
        </w:trPr>
        <w:tc>
          <w:tcPr>
            <w:tcW w:w="1594" w:type="dxa"/>
          </w:tcPr>
          <w:p w:rsidR="001F14A0" w:rsidRDefault="001F14A0" w:rsidP="001F14A0">
            <w:pPr>
              <w:pStyle w:val="TAL"/>
              <w:tabs>
                <w:tab w:val="center" w:pos="729"/>
              </w:tabs>
            </w:pPr>
            <w:r>
              <w:t>93</w:t>
            </w:r>
          </w:p>
        </w:tc>
        <w:tc>
          <w:tcPr>
            <w:tcW w:w="3061" w:type="dxa"/>
          </w:tcPr>
          <w:p w:rsidR="001F14A0" w:rsidRDefault="001F14A0" w:rsidP="001F14A0">
            <w:pPr>
              <w:pStyle w:val="TAL"/>
              <w:rPr>
                <w:lang w:eastAsia="zh-CN"/>
              </w:rPr>
            </w:pPr>
            <w:r>
              <w:t>VPLMN-5QIPrioLevel</w:t>
            </w:r>
          </w:p>
        </w:tc>
        <w:tc>
          <w:tcPr>
            <w:tcW w:w="4940" w:type="dxa"/>
          </w:tcPr>
          <w:p w:rsidR="001F14A0" w:rsidRDefault="001F14A0" w:rsidP="001F14A0">
            <w:pPr>
              <w:keepNext/>
              <w:keepLines/>
              <w:spacing w:after="0"/>
              <w:rPr>
                <w:rFonts w:eastAsia="DengXian"/>
              </w:rPr>
            </w:pPr>
            <w:r>
              <w:t xml:space="preserve">Indicates the support of the indication of the VPLMN supported 5QI priority level when the required 5QI Priority Level is different from the standardized Default Priority Level </w:t>
            </w:r>
            <w:r>
              <w:rPr>
                <w:rFonts w:eastAsia="DengXian"/>
              </w:rPr>
              <w:t>value in the QoS characteristics Table 5.7.4-1 in 3GPP TS 23.501 [2].</w:t>
            </w:r>
          </w:p>
          <w:p w:rsidR="001F14A0" w:rsidRDefault="001F14A0" w:rsidP="001F14A0">
            <w:pPr>
              <w:keepNext/>
              <w:keepLines/>
              <w:spacing w:after="0"/>
              <w:rPr>
                <w:noProof/>
              </w:rPr>
            </w:pPr>
            <w:r>
              <w:rPr>
                <w:rFonts w:eastAsia="DengXian"/>
                <w:noProof/>
              </w:rPr>
              <w:t xml:space="preserve">This feature requires that </w:t>
            </w:r>
            <w:r w:rsidRPr="003107D3">
              <w:t>VPLMN-QoS-Control</w:t>
            </w:r>
            <w:r>
              <w:t xml:space="preserve"> feature is also supported.</w:t>
            </w:r>
          </w:p>
        </w:tc>
      </w:tr>
      <w:tr w:rsidR="006A6684" w:rsidRPr="003107D3" w:rsidTr="002E67F1">
        <w:trPr>
          <w:cantSplit/>
          <w:jc w:val="center"/>
        </w:trPr>
        <w:tc>
          <w:tcPr>
            <w:tcW w:w="1594" w:type="dxa"/>
          </w:tcPr>
          <w:p w:rsidR="006A6684" w:rsidRPr="006A6684" w:rsidRDefault="006A6684" w:rsidP="006A6684">
            <w:pPr>
              <w:pStyle w:val="TAL"/>
              <w:tabs>
                <w:tab w:val="center" w:pos="729"/>
              </w:tabs>
            </w:pPr>
            <w:r w:rsidRPr="006A6684">
              <w:rPr>
                <w:rFonts w:cs="Arial"/>
                <w:lang w:eastAsia="zh-CN"/>
              </w:rPr>
              <w:t>94</w:t>
            </w:r>
          </w:p>
        </w:tc>
        <w:tc>
          <w:tcPr>
            <w:tcW w:w="3061" w:type="dxa"/>
          </w:tcPr>
          <w:p w:rsidR="006A6684" w:rsidRDefault="006A6684" w:rsidP="006A6684">
            <w:pPr>
              <w:pStyle w:val="TAL"/>
            </w:pPr>
            <w:r w:rsidRPr="007F54B5">
              <w:rPr>
                <w:noProof/>
                <w:lang w:eastAsia="zh-CN"/>
              </w:rPr>
              <w:t>PDUSetHandling</w:t>
            </w:r>
            <w:r w:rsidRPr="007F54B5" w:rsidDel="00E36901">
              <w:rPr>
                <w:noProof/>
                <w:lang w:eastAsia="zh-CN"/>
              </w:rPr>
              <w:t>e</w:t>
            </w:r>
          </w:p>
        </w:tc>
        <w:tc>
          <w:tcPr>
            <w:tcW w:w="4940" w:type="dxa"/>
          </w:tcPr>
          <w:p w:rsidR="006A6684" w:rsidRDefault="006A6684" w:rsidP="006A6684">
            <w:pPr>
              <w:keepNext/>
              <w:keepLines/>
              <w:spacing w:after="0"/>
            </w:pPr>
            <w:r w:rsidRPr="006C367C">
              <w:rPr>
                <w:rFonts w:ascii="Arial" w:hAnsi="Arial"/>
                <w:noProof/>
                <w:sz w:val="18"/>
                <w:lang w:eastAsia="zh-CN"/>
              </w:rPr>
              <w:t>This feature indicates the support of PDU Set handl</w:t>
            </w:r>
            <w:r w:rsidRPr="007F54B5">
              <w:rPr>
                <w:rFonts w:ascii="Arial" w:hAnsi="Arial"/>
                <w:noProof/>
                <w:sz w:val="18"/>
                <w:lang w:eastAsia="zh-CN"/>
              </w:rPr>
              <w:t xml:space="preserve">ing. This feature may be </w:t>
            </w:r>
            <w:r w:rsidRPr="00350E15">
              <w:rPr>
                <w:rFonts w:ascii="Arial" w:hAnsi="Arial"/>
                <w:noProof/>
                <w:sz w:val="18"/>
                <w:lang w:eastAsia="zh-CN"/>
              </w:rPr>
              <w:t xml:space="preserve">used </w:t>
            </w:r>
            <w:r w:rsidRPr="007F54B5">
              <w:rPr>
                <w:rFonts w:ascii="Arial" w:hAnsi="Arial"/>
                <w:noProof/>
                <w:sz w:val="18"/>
                <w:lang w:eastAsia="zh-CN"/>
              </w:rPr>
              <w:t>for eXtended Reality (XR) and interactive media services</w:t>
            </w:r>
            <w:r w:rsidRPr="006C367C">
              <w:rPr>
                <w:rFonts w:ascii="Arial" w:hAnsi="Arial"/>
                <w:noProof/>
                <w:sz w:val="18"/>
                <w:lang w:eastAsia="zh-CN"/>
              </w:rPr>
              <w:t>.</w:t>
            </w:r>
          </w:p>
        </w:tc>
      </w:tr>
      <w:tr w:rsidR="006A6684" w:rsidRPr="003107D3" w:rsidTr="002E67F1">
        <w:trPr>
          <w:cantSplit/>
          <w:jc w:val="center"/>
        </w:trPr>
        <w:tc>
          <w:tcPr>
            <w:tcW w:w="1594" w:type="dxa"/>
          </w:tcPr>
          <w:p w:rsidR="006A6684" w:rsidRPr="006A6684" w:rsidRDefault="006A6684" w:rsidP="006A6684">
            <w:pPr>
              <w:pStyle w:val="TAL"/>
              <w:tabs>
                <w:tab w:val="center" w:pos="729"/>
              </w:tabs>
            </w:pPr>
            <w:r w:rsidRPr="006A6684">
              <w:rPr>
                <w:rFonts w:cs="Arial"/>
                <w:lang w:eastAsia="zh-CN"/>
              </w:rPr>
              <w:t>95</w:t>
            </w:r>
          </w:p>
        </w:tc>
        <w:tc>
          <w:tcPr>
            <w:tcW w:w="3061" w:type="dxa"/>
          </w:tcPr>
          <w:p w:rsidR="006A6684" w:rsidRDefault="006A6684" w:rsidP="006A6684">
            <w:pPr>
              <w:pStyle w:val="TAL"/>
            </w:pPr>
            <w:r w:rsidRPr="007F54B5">
              <w:rPr>
                <w:rFonts w:hint="eastAsia"/>
                <w:noProof/>
                <w:lang w:eastAsia="zh-CN"/>
              </w:rPr>
              <w:t>R</w:t>
            </w:r>
            <w:r w:rsidRPr="007F54B5">
              <w:rPr>
                <w:noProof/>
                <w:lang w:eastAsia="zh-CN"/>
              </w:rPr>
              <w:t>TLatency</w:t>
            </w:r>
          </w:p>
        </w:tc>
        <w:tc>
          <w:tcPr>
            <w:tcW w:w="4940" w:type="dxa"/>
          </w:tcPr>
          <w:p w:rsidR="006A6684" w:rsidRDefault="006A6684" w:rsidP="006A6684">
            <w:pPr>
              <w:keepNext/>
              <w:keepLines/>
              <w:spacing w:after="0"/>
            </w:pPr>
            <w:r w:rsidRPr="007857F0">
              <w:rPr>
                <w:rFonts w:ascii="Arial" w:hAnsi="Arial"/>
                <w:noProof/>
                <w:sz w:val="18"/>
                <w:lang w:eastAsia="zh-CN"/>
              </w:rPr>
              <w:t>This feature indicates the support of Round-Trip latency.</w:t>
            </w:r>
            <w:r w:rsidRPr="007F54B5">
              <w:rPr>
                <w:rFonts w:ascii="Arial" w:hAnsi="Arial"/>
                <w:noProof/>
                <w:sz w:val="18"/>
                <w:lang w:eastAsia="zh-CN"/>
              </w:rPr>
              <w:t xml:space="preserve"> This feature may be </w:t>
            </w:r>
            <w:r w:rsidRPr="00350E15">
              <w:rPr>
                <w:rFonts w:ascii="Arial" w:hAnsi="Arial"/>
                <w:noProof/>
                <w:sz w:val="18"/>
                <w:lang w:eastAsia="zh-CN"/>
              </w:rPr>
              <w:t xml:space="preserve">used </w:t>
            </w:r>
            <w:r w:rsidRPr="007F54B5">
              <w:rPr>
                <w:rFonts w:ascii="Arial" w:hAnsi="Arial"/>
                <w:noProof/>
                <w:sz w:val="18"/>
                <w:lang w:eastAsia="zh-CN"/>
              </w:rPr>
              <w:t>for eXtended Reality (XR) and interactive media services</w:t>
            </w:r>
          </w:p>
        </w:tc>
      </w:tr>
      <w:tr w:rsidR="0099711F" w:rsidRPr="003107D3" w:rsidTr="002E67F1">
        <w:trPr>
          <w:cantSplit/>
          <w:jc w:val="center"/>
        </w:trPr>
        <w:tc>
          <w:tcPr>
            <w:tcW w:w="1594" w:type="dxa"/>
          </w:tcPr>
          <w:p w:rsidR="0099711F" w:rsidRPr="006A6684" w:rsidRDefault="0099711F" w:rsidP="0099711F">
            <w:pPr>
              <w:pStyle w:val="TAL"/>
              <w:tabs>
                <w:tab w:val="center" w:pos="729"/>
              </w:tabs>
              <w:rPr>
                <w:rFonts w:cs="Arial"/>
                <w:lang w:eastAsia="zh-CN"/>
              </w:rPr>
            </w:pPr>
            <w:r>
              <w:rPr>
                <w:rFonts w:hint="eastAsia"/>
                <w:lang w:val="en-US" w:eastAsia="zh-CN"/>
              </w:rPr>
              <w:t>9</w:t>
            </w:r>
            <w:r>
              <w:rPr>
                <w:lang w:val="en-US" w:eastAsia="zh-CN"/>
              </w:rPr>
              <w:t>6</w:t>
            </w:r>
          </w:p>
        </w:tc>
        <w:tc>
          <w:tcPr>
            <w:tcW w:w="3061" w:type="dxa"/>
          </w:tcPr>
          <w:p w:rsidR="0099711F" w:rsidRPr="007F54B5" w:rsidRDefault="0099711F" w:rsidP="0099711F">
            <w:pPr>
              <w:pStyle w:val="TAL"/>
              <w:rPr>
                <w:rFonts w:hint="eastAsia"/>
                <w:noProof/>
                <w:lang w:eastAsia="zh-CN"/>
              </w:rPr>
            </w:pPr>
            <w:r>
              <w:rPr>
                <w:rFonts w:hint="eastAsia"/>
                <w:lang w:eastAsia="zh-CN"/>
              </w:rPr>
              <w:t>EnQoSMon</w:t>
            </w:r>
          </w:p>
        </w:tc>
        <w:tc>
          <w:tcPr>
            <w:tcW w:w="4940" w:type="dxa"/>
          </w:tcPr>
          <w:p w:rsidR="0099711F" w:rsidRPr="007857F0" w:rsidRDefault="0099711F" w:rsidP="0099711F">
            <w:pPr>
              <w:keepNext/>
              <w:keepLines/>
              <w:spacing w:after="0"/>
              <w:rPr>
                <w:rFonts w:ascii="Arial" w:hAnsi="Arial"/>
                <w:noProof/>
                <w:sz w:val="18"/>
                <w:lang w:eastAsia="zh-CN"/>
              </w:rPr>
            </w:pPr>
            <w:r>
              <w:rPr>
                <w:rFonts w:eastAsia="DengXian" w:hint="eastAsia"/>
              </w:rPr>
              <w:t>This feature indicates the support of enhanced QoS monitoring functionality, i.e. the report of the congestion information, and/or, the data rate information</w:t>
            </w:r>
            <w:r>
              <w:rPr>
                <w:rFonts w:eastAsia="DengXian" w:hint="eastAsia"/>
                <w:lang w:val="en-US" w:eastAsia="zh-CN"/>
              </w:rPr>
              <w:t xml:space="preserve"> </w:t>
            </w:r>
            <w:r>
              <w:rPr>
                <w:rFonts w:eastAsia="DengXian" w:hint="eastAsia"/>
              </w:rPr>
              <w:t>monitoring.</w:t>
            </w:r>
          </w:p>
        </w:tc>
      </w:tr>
      <w:tr w:rsidR="004E2827" w:rsidRPr="003107D3" w:rsidTr="002E67F1">
        <w:trPr>
          <w:cantSplit/>
          <w:jc w:val="center"/>
        </w:trPr>
        <w:tc>
          <w:tcPr>
            <w:tcW w:w="1594" w:type="dxa"/>
          </w:tcPr>
          <w:p w:rsidR="004E2827" w:rsidRDefault="004E2827" w:rsidP="004E2827">
            <w:pPr>
              <w:pStyle w:val="TAL"/>
              <w:tabs>
                <w:tab w:val="center" w:pos="729"/>
              </w:tabs>
              <w:rPr>
                <w:rFonts w:hint="eastAsia"/>
                <w:lang w:val="en-US" w:eastAsia="zh-CN"/>
              </w:rPr>
            </w:pPr>
            <w:r w:rsidRPr="004E2827">
              <w:t>97</w:t>
            </w:r>
          </w:p>
        </w:tc>
        <w:tc>
          <w:tcPr>
            <w:tcW w:w="3061" w:type="dxa"/>
          </w:tcPr>
          <w:p w:rsidR="004E2827" w:rsidRDefault="004E2827" w:rsidP="004E2827">
            <w:pPr>
              <w:pStyle w:val="TAL"/>
              <w:rPr>
                <w:rFonts w:hint="eastAsia"/>
                <w:lang w:eastAsia="zh-CN"/>
              </w:rPr>
            </w:pPr>
            <w:r w:rsidRPr="007F7684">
              <w:t>PowerSaving</w:t>
            </w:r>
          </w:p>
        </w:tc>
        <w:tc>
          <w:tcPr>
            <w:tcW w:w="4940" w:type="dxa"/>
          </w:tcPr>
          <w:p w:rsidR="004E2827" w:rsidRDefault="004E2827" w:rsidP="004E2827">
            <w:pPr>
              <w:keepNext/>
              <w:keepLines/>
              <w:spacing w:after="0"/>
              <w:rPr>
                <w:rFonts w:eastAsia="DengXian" w:hint="eastAsia"/>
              </w:rPr>
            </w:pPr>
            <w:r>
              <w:rPr>
                <w:noProof/>
              </w:rPr>
              <w:t xml:space="preserve">This feature indicates the support of the Power Saving for different traffic measurement. </w:t>
            </w:r>
          </w:p>
        </w:tc>
      </w:tr>
      <w:tr w:rsidR="004C3FCA" w:rsidRPr="003107D3" w:rsidTr="002E67F1">
        <w:trPr>
          <w:cantSplit/>
          <w:jc w:val="center"/>
        </w:trPr>
        <w:tc>
          <w:tcPr>
            <w:tcW w:w="1594" w:type="dxa"/>
          </w:tcPr>
          <w:p w:rsidR="004C3FCA" w:rsidRPr="004E2827" w:rsidRDefault="004C3FCA" w:rsidP="004C3FCA">
            <w:pPr>
              <w:pStyle w:val="TAL"/>
              <w:tabs>
                <w:tab w:val="center" w:pos="729"/>
              </w:tabs>
            </w:pPr>
            <w:r>
              <w:t>98</w:t>
            </w:r>
          </w:p>
        </w:tc>
        <w:tc>
          <w:tcPr>
            <w:tcW w:w="3061" w:type="dxa"/>
          </w:tcPr>
          <w:p w:rsidR="004C3FCA" w:rsidRPr="007F7684" w:rsidRDefault="004C3FCA" w:rsidP="004C3FCA">
            <w:pPr>
              <w:pStyle w:val="TAL"/>
            </w:pPr>
            <w:r>
              <w:t>L4S</w:t>
            </w:r>
          </w:p>
        </w:tc>
        <w:tc>
          <w:tcPr>
            <w:tcW w:w="4940" w:type="dxa"/>
          </w:tcPr>
          <w:p w:rsidR="004C3FCA" w:rsidRDefault="004C3FCA" w:rsidP="004C3FCA">
            <w:pPr>
              <w:keepNext/>
              <w:keepLines/>
              <w:spacing w:after="0"/>
              <w:rPr>
                <w:noProof/>
              </w:rPr>
            </w:pPr>
            <w:r w:rsidRPr="00190FCA">
              <w:rPr>
                <w:rFonts w:ascii="Arial" w:hAnsi="Arial"/>
                <w:sz w:val="18"/>
              </w:rPr>
              <w:t>This feature indicates the support of the PCF indication of ECN marking for L4S support.</w:t>
            </w:r>
          </w:p>
        </w:tc>
      </w:tr>
      <w:tr w:rsidR="00C83D3B" w:rsidRPr="003107D3" w:rsidTr="002E67F1">
        <w:trPr>
          <w:cantSplit/>
          <w:jc w:val="center"/>
        </w:trPr>
        <w:tc>
          <w:tcPr>
            <w:tcW w:w="1594" w:type="dxa"/>
          </w:tcPr>
          <w:p w:rsidR="00C83D3B" w:rsidRDefault="00C83D3B" w:rsidP="00C83D3B">
            <w:pPr>
              <w:pStyle w:val="TAL"/>
              <w:tabs>
                <w:tab w:val="center" w:pos="729"/>
              </w:tabs>
            </w:pPr>
            <w:r>
              <w:t>99</w:t>
            </w:r>
          </w:p>
        </w:tc>
        <w:tc>
          <w:tcPr>
            <w:tcW w:w="3061" w:type="dxa"/>
          </w:tcPr>
          <w:p w:rsidR="00C83D3B" w:rsidRDefault="00C83D3B" w:rsidP="00C83D3B">
            <w:pPr>
              <w:pStyle w:val="TAL"/>
            </w:pPr>
            <w:r>
              <w:t>UPEAS</w:t>
            </w:r>
          </w:p>
        </w:tc>
        <w:tc>
          <w:tcPr>
            <w:tcW w:w="4940" w:type="dxa"/>
          </w:tcPr>
          <w:p w:rsidR="00C83D3B" w:rsidRPr="00190FCA" w:rsidRDefault="00C83D3B" w:rsidP="00C83D3B">
            <w:pPr>
              <w:keepNext/>
              <w:keepLines/>
              <w:spacing w:after="0"/>
              <w:rPr>
                <w:rFonts w:ascii="Arial" w:hAnsi="Arial"/>
                <w:sz w:val="18"/>
              </w:rPr>
            </w:pPr>
            <w:r w:rsidRPr="001C0906">
              <w:rPr>
                <w:rFonts w:ascii="Arial" w:eastAsia="Times New Roman" w:hAnsi="Arial" w:cs="Arial"/>
                <w:sz w:val="18"/>
                <w:szCs w:val="18"/>
              </w:rPr>
              <w:t>This feature indicates the support of UPF enhancements for exposure</w:t>
            </w:r>
            <w:r>
              <w:rPr>
                <w:rFonts w:ascii="Arial" w:eastAsia="Times New Roman" w:hAnsi="Arial" w:cs="Arial"/>
                <w:sz w:val="18"/>
                <w:szCs w:val="18"/>
              </w:rPr>
              <w:t xml:space="preserve"> related to the identification of QoS monitoring event exposure subscription</w:t>
            </w:r>
            <w:r w:rsidRPr="001C0906">
              <w:rPr>
                <w:rFonts w:ascii="Arial" w:eastAsia="Times New Roman" w:hAnsi="Arial" w:cs="Arial"/>
                <w:sz w:val="18"/>
                <w:szCs w:val="18"/>
              </w:rPr>
              <w:t>.</w:t>
            </w:r>
          </w:p>
        </w:tc>
      </w:tr>
      <w:tr w:rsidR="00C83D3B" w:rsidRPr="003107D3" w:rsidTr="002E67F1">
        <w:trPr>
          <w:cantSplit/>
          <w:jc w:val="center"/>
        </w:trPr>
        <w:tc>
          <w:tcPr>
            <w:tcW w:w="9595" w:type="dxa"/>
            <w:gridSpan w:val="3"/>
          </w:tcPr>
          <w:p w:rsidR="00C83D3B" w:rsidRPr="003107D3" w:rsidRDefault="00C83D3B" w:rsidP="00C83D3B">
            <w:pPr>
              <w:pStyle w:val="TAN"/>
            </w:pPr>
            <w:r w:rsidRPr="003107D3">
              <w:t>NOTE:</w:t>
            </w:r>
            <w:r w:rsidRPr="003107D3">
              <w:tab/>
              <w:t>5GS and EPS release cause code information is supported. The EPS release cause code information from the access network is only applicable to EPS interworking scenarios as specified in Annex B.</w:t>
            </w:r>
          </w:p>
        </w:tc>
      </w:tr>
    </w:tbl>
    <w:p w:rsidR="005B507B" w:rsidRDefault="005B507B">
      <w:pPr>
        <w:rPr>
          <w:lang w:eastAsia="zh-CN"/>
        </w:rPr>
      </w:pPr>
    </w:p>
    <w:p w:rsidR="004E2827" w:rsidRDefault="004E2827" w:rsidP="004F6246">
      <w:pPr>
        <w:pStyle w:val="EditorsNote"/>
      </w:pPr>
      <w:r>
        <w:t>Editor's note:</w:t>
      </w:r>
      <w:r>
        <w:tab/>
      </w:r>
      <w:r w:rsidRPr="00B95898">
        <w:t>Whether and/how to indicate the support of end of burst indication, and provision the flow periodicity information within the Power Saving feature is FFS</w:t>
      </w:r>
      <w:r>
        <w:t>.</w:t>
      </w:r>
    </w:p>
    <w:p w:rsidR="005B507B" w:rsidRPr="003107D3" w:rsidRDefault="005B507B">
      <w:pPr>
        <w:pStyle w:val="Heading2"/>
      </w:pPr>
      <w:bookmarkStart w:id="7174" w:name="_Toc28012284"/>
      <w:bookmarkStart w:id="7175" w:name="_Toc34123143"/>
      <w:bookmarkStart w:id="7176" w:name="_Toc36038093"/>
      <w:bookmarkStart w:id="7177" w:name="_Toc38875476"/>
      <w:bookmarkStart w:id="7178" w:name="_Toc43191959"/>
      <w:bookmarkStart w:id="7179" w:name="_Toc45133354"/>
      <w:bookmarkStart w:id="7180" w:name="_Toc51316858"/>
      <w:bookmarkStart w:id="7181" w:name="_Toc51762038"/>
      <w:bookmarkStart w:id="7182" w:name="_Toc56675025"/>
      <w:bookmarkStart w:id="7183" w:name="_Toc56675416"/>
      <w:bookmarkStart w:id="7184" w:name="_Toc59016402"/>
      <w:bookmarkStart w:id="7185" w:name="_Toc63168002"/>
      <w:bookmarkStart w:id="7186" w:name="_Toc66262512"/>
      <w:bookmarkStart w:id="7187" w:name="_Toc68167018"/>
      <w:bookmarkStart w:id="7188" w:name="_Toc73538141"/>
      <w:bookmarkStart w:id="7189" w:name="_Toc75352017"/>
      <w:bookmarkStart w:id="7190" w:name="_Toc83231827"/>
      <w:bookmarkStart w:id="7191" w:name="_Toc85535133"/>
      <w:bookmarkStart w:id="7192" w:name="_Toc88559596"/>
      <w:bookmarkStart w:id="7193" w:name="_Toc114210226"/>
      <w:bookmarkStart w:id="7194" w:name="_Toc129246577"/>
      <w:bookmarkStart w:id="7195" w:name="_Toc138747354"/>
      <w:bookmarkStart w:id="7196" w:name="_Toc153787000"/>
      <w:r w:rsidRPr="003107D3">
        <w:t>5.9</w:t>
      </w:r>
      <w:r w:rsidRPr="003107D3">
        <w:tab/>
        <w:t>Security</w:t>
      </w:r>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p>
    <w:p w:rsidR="005B507B" w:rsidRPr="003107D3" w:rsidRDefault="005B507B">
      <w:r w:rsidRPr="003107D3">
        <w:t>As indicated in 3GPP TS 33.501 [27], the access to the Npcf_SMPolicyControl API shall be authorized by means of the OAuth2 protocol (see IETF RFC 6749 [28]), using the "Client Credentials" authorization grant, where the NRF (see 3GPP TS 29.510 [29]) plays the role of the authorization server.</w:t>
      </w:r>
    </w:p>
    <w:p w:rsidR="005B507B" w:rsidRPr="003107D3" w:rsidRDefault="005B507B">
      <w:r w:rsidRPr="003107D3">
        <w:t xml:space="preserve">An NF service consumer, prior to consuming services offered by the Npcf_SMPolicyControl API, shall obtain a "token" from the authorization server, by invoking the Access Token Request service, as described in 3GPP TS 29.510 [29], </w:t>
      </w:r>
      <w:r w:rsidR="003107D3">
        <w:t>clause</w:t>
      </w:r>
      <w:r w:rsidRPr="003107D3">
        <w:t> 5.4.2.2.</w:t>
      </w:r>
    </w:p>
    <w:p w:rsidR="005B507B" w:rsidRPr="003107D3" w:rsidRDefault="005B507B">
      <w:pPr>
        <w:pStyle w:val="NO"/>
      </w:pPr>
      <w:r w:rsidRPr="003107D3">
        <w:t>NOTE:</w:t>
      </w:r>
      <w:r w:rsidRPr="003107D3">
        <w:tab/>
        <w:t>When multiple NRFs are deployed in a network, the NRF used as authorization server is the same NRF that the NF service consumer used for discovering the Npcf_SMPolicyControl service.</w:t>
      </w:r>
    </w:p>
    <w:p w:rsidR="005B507B" w:rsidRPr="003107D3" w:rsidRDefault="005B507B">
      <w:r w:rsidRPr="003107D3">
        <w:t>The Npcf_SMPolicyControl API defines a single scope "npcf-smpolicycontrol" for OAuth2 authorization (as specified in 3GPP TS 33.501 [27]) for the entire API, and it does not define any additional scopes at resource or operation level.</w:t>
      </w:r>
    </w:p>
    <w:p w:rsidR="005B507B" w:rsidRPr="003107D3" w:rsidRDefault="005B507B">
      <w:pPr>
        <w:pStyle w:val="Heading8"/>
        <w:pageBreakBefore/>
      </w:pPr>
      <w:bookmarkStart w:id="7197" w:name="_Toc28012285"/>
      <w:bookmarkStart w:id="7198" w:name="_Toc34123144"/>
      <w:bookmarkStart w:id="7199" w:name="_Toc36038094"/>
      <w:bookmarkStart w:id="7200" w:name="_Toc38875477"/>
      <w:bookmarkStart w:id="7201" w:name="_Toc43191960"/>
      <w:bookmarkStart w:id="7202" w:name="_Toc45133355"/>
      <w:bookmarkStart w:id="7203" w:name="_Toc51316859"/>
      <w:bookmarkStart w:id="7204" w:name="_Toc51762039"/>
      <w:bookmarkStart w:id="7205" w:name="_Toc56675026"/>
      <w:bookmarkStart w:id="7206" w:name="_Toc56675417"/>
      <w:bookmarkStart w:id="7207" w:name="_Toc59016403"/>
      <w:bookmarkStart w:id="7208" w:name="_Toc63168003"/>
      <w:bookmarkStart w:id="7209" w:name="_Toc66262513"/>
      <w:bookmarkStart w:id="7210" w:name="_Toc68167019"/>
      <w:bookmarkStart w:id="7211" w:name="_Toc73538142"/>
      <w:bookmarkStart w:id="7212" w:name="_Toc75352018"/>
      <w:bookmarkStart w:id="7213" w:name="_Toc83231828"/>
      <w:bookmarkStart w:id="7214" w:name="_Toc85535134"/>
      <w:bookmarkStart w:id="7215" w:name="_Toc88559597"/>
      <w:bookmarkStart w:id="7216" w:name="_Toc114210227"/>
      <w:bookmarkStart w:id="7217" w:name="_Toc129246578"/>
      <w:bookmarkStart w:id="7218" w:name="_Toc138747355"/>
      <w:bookmarkStart w:id="7219" w:name="_Toc153787001"/>
      <w:r w:rsidRPr="003107D3">
        <w:t>Annex A (normative):</w:t>
      </w:r>
      <w:r w:rsidRPr="003107D3">
        <w:br/>
        <w:t>OpenAPI specification</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p>
    <w:p w:rsidR="005B507B" w:rsidRPr="003107D3" w:rsidRDefault="005B507B">
      <w:pPr>
        <w:pStyle w:val="Heading1"/>
      </w:pPr>
      <w:bookmarkStart w:id="7220" w:name="_Toc28012286"/>
      <w:bookmarkStart w:id="7221" w:name="_Toc34123145"/>
      <w:bookmarkStart w:id="7222" w:name="_Toc36038095"/>
      <w:bookmarkStart w:id="7223" w:name="_Toc38875478"/>
      <w:bookmarkStart w:id="7224" w:name="_Toc43191961"/>
      <w:bookmarkStart w:id="7225" w:name="_Toc45133356"/>
      <w:bookmarkStart w:id="7226" w:name="_Toc51316860"/>
      <w:bookmarkStart w:id="7227" w:name="_Toc51762040"/>
      <w:bookmarkStart w:id="7228" w:name="_Toc56675027"/>
      <w:bookmarkStart w:id="7229" w:name="_Toc56675418"/>
      <w:bookmarkStart w:id="7230" w:name="_Toc59016404"/>
      <w:bookmarkStart w:id="7231" w:name="_Toc63168004"/>
      <w:bookmarkStart w:id="7232" w:name="_Toc66262514"/>
      <w:bookmarkStart w:id="7233" w:name="_Toc68167020"/>
      <w:bookmarkStart w:id="7234" w:name="_Toc73538143"/>
      <w:bookmarkStart w:id="7235" w:name="_Toc75352019"/>
      <w:bookmarkStart w:id="7236" w:name="_Toc83231829"/>
      <w:bookmarkStart w:id="7237" w:name="_Toc85535135"/>
      <w:bookmarkStart w:id="7238" w:name="_Toc88559598"/>
      <w:bookmarkStart w:id="7239" w:name="_Toc114210228"/>
      <w:bookmarkStart w:id="7240" w:name="_Toc129246579"/>
      <w:bookmarkStart w:id="7241" w:name="_Toc138747356"/>
      <w:bookmarkStart w:id="7242" w:name="_Toc153787002"/>
      <w:r w:rsidRPr="003107D3">
        <w:t>A.1</w:t>
      </w:r>
      <w:r w:rsidRPr="003107D3">
        <w:tab/>
        <w:t>General</w:t>
      </w:r>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p>
    <w:p w:rsidR="005B507B" w:rsidRPr="003107D3" w:rsidRDefault="005B507B">
      <w:r w:rsidRPr="003107D3">
        <w:t>The present Annex contains an OpenAPI [10] specification of HTTP messages and content bodies used by the Npcf_SMPolicyControl API.</w:t>
      </w:r>
    </w:p>
    <w:p w:rsidR="005B507B" w:rsidRPr="003107D3" w:rsidRDefault="005B507B">
      <w:r w:rsidRPr="003107D3">
        <w:t>This Annex shall take precedence when being discrepant to other parts of the specification with respect to the encoding of information elements and methods within the API.</w:t>
      </w:r>
    </w:p>
    <w:p w:rsidR="005B507B" w:rsidRPr="003107D3" w:rsidRDefault="005B507B">
      <w:pPr>
        <w:pStyle w:val="NO"/>
      </w:pPr>
      <w:r w:rsidRPr="003107D3">
        <w:t>NOTE 1:</w:t>
      </w:r>
      <w:r w:rsidRPr="003107D3">
        <w:tab/>
        <w:t>The semantics and procedures, as well as conditions, e.g. for the applicability and allowed combinations of attributes or values, not expressed in the OpenAPI definitions but defined in other parts of the specification also apply.</w:t>
      </w:r>
    </w:p>
    <w:p w:rsidR="005B507B" w:rsidRPr="003107D3" w:rsidRDefault="005B507B">
      <w:r w:rsidRPr="003107D3">
        <w:t xml:space="preserve">Informative copies of the OpenAPI specification file contained in this 3GPP Technical Specification are available on a Git-based repository, that uses the GitLab software version control system </w:t>
      </w:r>
      <w:r w:rsidRPr="003107D3">
        <w:rPr>
          <w:lang w:eastAsia="zh-CN"/>
        </w:rPr>
        <w:t xml:space="preserve">(see clause 5B of the 3GPP TR 21.900 [38] and </w:t>
      </w:r>
      <w:r w:rsidR="003107D3">
        <w:t>clause</w:t>
      </w:r>
      <w:r w:rsidRPr="003107D3">
        <w:t> 5.3.1 of the 3GPP TS 29.501 [5]</w:t>
      </w:r>
      <w:r w:rsidRPr="003107D3">
        <w:rPr>
          <w:lang w:eastAsia="zh-CN"/>
        </w:rPr>
        <w:t xml:space="preserve"> for further information).</w:t>
      </w:r>
    </w:p>
    <w:p w:rsidR="005B507B" w:rsidRPr="003107D3" w:rsidRDefault="005B507B">
      <w:pPr>
        <w:pStyle w:val="Heading1"/>
      </w:pPr>
      <w:bookmarkStart w:id="7243" w:name="_Toc28012287"/>
      <w:bookmarkStart w:id="7244" w:name="_Toc34123146"/>
      <w:bookmarkStart w:id="7245" w:name="_Toc36038096"/>
      <w:bookmarkStart w:id="7246" w:name="_Toc38875479"/>
      <w:bookmarkStart w:id="7247" w:name="_Toc43191962"/>
      <w:bookmarkStart w:id="7248" w:name="_Toc45133357"/>
      <w:bookmarkStart w:id="7249" w:name="_Toc51316861"/>
      <w:bookmarkStart w:id="7250" w:name="_Toc51762041"/>
      <w:bookmarkStart w:id="7251" w:name="_Toc56675028"/>
      <w:bookmarkStart w:id="7252" w:name="_Toc56675419"/>
      <w:bookmarkStart w:id="7253" w:name="_Toc59016405"/>
      <w:bookmarkStart w:id="7254" w:name="_Toc63168005"/>
      <w:bookmarkStart w:id="7255" w:name="_Toc66262515"/>
      <w:bookmarkStart w:id="7256" w:name="_Toc68167021"/>
      <w:bookmarkStart w:id="7257" w:name="_Toc73538144"/>
      <w:bookmarkStart w:id="7258" w:name="_Toc75352020"/>
      <w:bookmarkStart w:id="7259" w:name="_Toc83231830"/>
      <w:bookmarkStart w:id="7260" w:name="_Toc85535136"/>
      <w:bookmarkStart w:id="7261" w:name="_Toc88559599"/>
      <w:bookmarkStart w:id="7262" w:name="_Toc114210229"/>
      <w:bookmarkStart w:id="7263" w:name="_Toc129246580"/>
      <w:bookmarkStart w:id="7264" w:name="_Toc138747357"/>
      <w:bookmarkStart w:id="7265" w:name="_Toc153787003"/>
      <w:r w:rsidRPr="003107D3">
        <w:t>A.2</w:t>
      </w:r>
      <w:r w:rsidRPr="003107D3">
        <w:tab/>
      </w:r>
      <w:r w:rsidRPr="003107D3">
        <w:rPr>
          <w:rFonts w:eastAsia="Times New Roman"/>
        </w:rPr>
        <w:t>Npcf_SMPolicyControl</w:t>
      </w:r>
      <w:r w:rsidRPr="003107D3">
        <w:t xml:space="preserve"> API</w:t>
      </w:r>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p>
    <w:p w:rsidR="00133177" w:rsidRDefault="00133177" w:rsidP="00133177">
      <w:pPr>
        <w:pStyle w:val="PL"/>
      </w:pPr>
      <w:r w:rsidRPr="00133177">
        <w:t>openapi: 3.0.0</w:t>
      </w:r>
    </w:p>
    <w:p w:rsidR="00EC650F" w:rsidRPr="00133177" w:rsidRDefault="00EC650F" w:rsidP="00133177">
      <w:pPr>
        <w:pStyle w:val="PL"/>
      </w:pPr>
    </w:p>
    <w:p w:rsidR="00133177" w:rsidRPr="00133177" w:rsidRDefault="00133177" w:rsidP="00133177">
      <w:pPr>
        <w:pStyle w:val="PL"/>
      </w:pPr>
      <w:r w:rsidRPr="00133177">
        <w:t>info:</w:t>
      </w:r>
    </w:p>
    <w:p w:rsidR="00133177" w:rsidRPr="00133177" w:rsidRDefault="00133177" w:rsidP="00133177">
      <w:pPr>
        <w:pStyle w:val="PL"/>
      </w:pPr>
      <w:r w:rsidRPr="00133177">
        <w:t xml:space="preserve">  title: Npcf_SMPolicyControl API</w:t>
      </w:r>
    </w:p>
    <w:p w:rsidR="00133177" w:rsidRPr="00133177" w:rsidRDefault="00133177" w:rsidP="00133177">
      <w:pPr>
        <w:pStyle w:val="PL"/>
      </w:pPr>
      <w:r w:rsidRPr="00133177">
        <w:t xml:space="preserve">  version: 1.3.0-alpha.</w:t>
      </w:r>
      <w:r w:rsidR="00555CB5">
        <w:t>5</w:t>
      </w:r>
    </w:p>
    <w:p w:rsidR="00133177" w:rsidRPr="00133177" w:rsidRDefault="00133177" w:rsidP="00133177">
      <w:pPr>
        <w:pStyle w:val="PL"/>
      </w:pPr>
      <w:r w:rsidRPr="00133177">
        <w:t xml:space="preserve">  description: |</w:t>
      </w:r>
    </w:p>
    <w:p w:rsidR="00133177" w:rsidRPr="00133177" w:rsidRDefault="00133177" w:rsidP="00133177">
      <w:pPr>
        <w:pStyle w:val="PL"/>
      </w:pPr>
      <w:r w:rsidRPr="00133177">
        <w:t xml:space="preserve">    Session Management Policy Control Service  </w:t>
      </w:r>
    </w:p>
    <w:p w:rsidR="00133177" w:rsidRPr="00133177" w:rsidRDefault="00133177" w:rsidP="00133177">
      <w:pPr>
        <w:pStyle w:val="PL"/>
      </w:pPr>
      <w:r w:rsidRPr="00133177">
        <w:t xml:space="preserve">    © </w:t>
      </w:r>
      <w:r w:rsidR="00ED6A4C" w:rsidRPr="00133177">
        <w:t>202</w:t>
      </w:r>
      <w:r w:rsidR="00ED6A4C">
        <w:t>3</w:t>
      </w:r>
      <w:r w:rsidRPr="00133177">
        <w:t xml:space="preserve">, 3GPP Organizational Partners (ARIB, ATIS, CCSA, ETSI, TSDSI, TTA, TTC).  </w:t>
      </w:r>
    </w:p>
    <w:p w:rsidR="00133177" w:rsidRDefault="00133177" w:rsidP="00133177">
      <w:pPr>
        <w:pStyle w:val="PL"/>
      </w:pPr>
      <w:r w:rsidRPr="00133177">
        <w:t xml:space="preserve">    All rights reserved.</w:t>
      </w:r>
    </w:p>
    <w:p w:rsidR="00EC650F" w:rsidRPr="00133177" w:rsidRDefault="00EC650F" w:rsidP="00133177">
      <w:pPr>
        <w:pStyle w:val="PL"/>
      </w:pPr>
    </w:p>
    <w:p w:rsidR="00133177" w:rsidRPr="00133177" w:rsidRDefault="00133177" w:rsidP="00133177">
      <w:pPr>
        <w:pStyle w:val="PL"/>
      </w:pPr>
      <w:r w:rsidRPr="00133177">
        <w:t>externalDocs:</w:t>
      </w:r>
    </w:p>
    <w:p w:rsidR="00133177" w:rsidRPr="00133177" w:rsidRDefault="00133177" w:rsidP="00133177">
      <w:pPr>
        <w:pStyle w:val="PL"/>
      </w:pPr>
      <w:r w:rsidRPr="00133177">
        <w:t xml:space="preserve">  description: 3GPP TS 29.512 V18.</w:t>
      </w:r>
      <w:r w:rsidR="00555CB5">
        <w:t>4</w:t>
      </w:r>
      <w:r w:rsidRPr="00133177">
        <w:t>.0; 5G System; Session Management Policy Control Service.</w:t>
      </w:r>
    </w:p>
    <w:p w:rsidR="00133177" w:rsidRDefault="00133177" w:rsidP="00133177">
      <w:pPr>
        <w:pStyle w:val="PL"/>
      </w:pPr>
      <w:r w:rsidRPr="00133177">
        <w:t xml:space="preserve">  url: 'https://www.3gpp.org/ftp/Specs/archive/29_series/29.512/'</w:t>
      </w:r>
    </w:p>
    <w:p w:rsidR="00EC650F" w:rsidRPr="00133177" w:rsidRDefault="00EC650F" w:rsidP="00133177">
      <w:pPr>
        <w:pStyle w:val="PL"/>
      </w:pPr>
    </w:p>
    <w:p w:rsidR="00133177" w:rsidRPr="00133177" w:rsidRDefault="00133177" w:rsidP="00133177">
      <w:pPr>
        <w:pStyle w:val="PL"/>
      </w:pPr>
      <w:r w:rsidRPr="00133177">
        <w:t>security:</w:t>
      </w:r>
    </w:p>
    <w:p w:rsidR="00133177" w:rsidRPr="00133177" w:rsidRDefault="00133177" w:rsidP="00133177">
      <w:pPr>
        <w:pStyle w:val="PL"/>
      </w:pPr>
      <w:r w:rsidRPr="00133177">
        <w:t xml:space="preserve">  - {}</w:t>
      </w:r>
    </w:p>
    <w:p w:rsidR="00133177" w:rsidRPr="00133177" w:rsidRDefault="00133177" w:rsidP="00133177">
      <w:pPr>
        <w:pStyle w:val="PL"/>
      </w:pPr>
      <w:r w:rsidRPr="00133177">
        <w:t xml:space="preserve">  - oAuth2ClientCredentials:</w:t>
      </w:r>
    </w:p>
    <w:p w:rsidR="00133177" w:rsidRDefault="00133177" w:rsidP="00133177">
      <w:pPr>
        <w:pStyle w:val="PL"/>
      </w:pPr>
      <w:r w:rsidRPr="00133177">
        <w:t xml:space="preserve">    - npcf-smpolicycontrol</w:t>
      </w:r>
    </w:p>
    <w:p w:rsidR="00EC650F" w:rsidRPr="00133177" w:rsidRDefault="00EC650F" w:rsidP="00133177">
      <w:pPr>
        <w:pStyle w:val="PL"/>
      </w:pPr>
    </w:p>
    <w:p w:rsidR="00133177" w:rsidRPr="00133177" w:rsidRDefault="00133177" w:rsidP="00133177">
      <w:pPr>
        <w:pStyle w:val="PL"/>
      </w:pPr>
      <w:r w:rsidRPr="00133177">
        <w:t>servers:</w:t>
      </w:r>
    </w:p>
    <w:p w:rsidR="00133177" w:rsidRPr="00133177" w:rsidRDefault="00133177" w:rsidP="00133177">
      <w:pPr>
        <w:pStyle w:val="PL"/>
      </w:pPr>
      <w:r w:rsidRPr="00133177">
        <w:t xml:space="preserve">  - url: '{apiRoot}/npcf-smpolicycontrol/v1'</w:t>
      </w:r>
    </w:p>
    <w:p w:rsidR="00133177" w:rsidRPr="00133177" w:rsidRDefault="00133177" w:rsidP="00133177">
      <w:pPr>
        <w:pStyle w:val="PL"/>
      </w:pPr>
      <w:r w:rsidRPr="00133177">
        <w:t xml:space="preserve">    variables:</w:t>
      </w:r>
    </w:p>
    <w:p w:rsidR="00133177" w:rsidRPr="00133177" w:rsidRDefault="00133177" w:rsidP="00133177">
      <w:pPr>
        <w:pStyle w:val="PL"/>
      </w:pPr>
      <w:r w:rsidRPr="00133177">
        <w:t xml:space="preserve">      apiRoot:</w:t>
      </w:r>
    </w:p>
    <w:p w:rsidR="00133177" w:rsidRPr="00133177" w:rsidRDefault="00133177" w:rsidP="00133177">
      <w:pPr>
        <w:pStyle w:val="PL"/>
      </w:pPr>
      <w:r w:rsidRPr="00133177">
        <w:t xml:space="preserve">        default: https://example.com</w:t>
      </w:r>
    </w:p>
    <w:p w:rsidR="00133177" w:rsidRDefault="00133177" w:rsidP="00133177">
      <w:pPr>
        <w:pStyle w:val="PL"/>
      </w:pPr>
      <w:r w:rsidRPr="00133177">
        <w:t xml:space="preserve">        description: apiRoot as defined in clause 4.4 of 3GPP TS 29.501</w:t>
      </w:r>
    </w:p>
    <w:p w:rsidR="00EC650F" w:rsidRPr="00133177" w:rsidRDefault="00EC650F" w:rsidP="00133177">
      <w:pPr>
        <w:pStyle w:val="PL"/>
      </w:pPr>
    </w:p>
    <w:p w:rsidR="00133177" w:rsidRPr="00133177" w:rsidRDefault="00133177" w:rsidP="00133177">
      <w:pPr>
        <w:pStyle w:val="PL"/>
      </w:pPr>
      <w:r w:rsidRPr="00133177">
        <w:t>paths:</w:t>
      </w:r>
    </w:p>
    <w:p w:rsidR="00133177" w:rsidRPr="00133177" w:rsidRDefault="00133177" w:rsidP="00133177">
      <w:pPr>
        <w:pStyle w:val="PL"/>
      </w:pPr>
      <w:r w:rsidRPr="00133177">
        <w:t xml:space="preserve">  /sm-policies:</w:t>
      </w:r>
    </w:p>
    <w:p w:rsidR="00133177" w:rsidRPr="00133177" w:rsidRDefault="00133177" w:rsidP="00133177">
      <w:pPr>
        <w:pStyle w:val="PL"/>
      </w:pPr>
      <w:r w:rsidRPr="00133177">
        <w:t xml:space="preserve">    post:</w:t>
      </w:r>
    </w:p>
    <w:p w:rsidR="00133177" w:rsidRPr="00133177" w:rsidRDefault="00133177" w:rsidP="00133177">
      <w:pPr>
        <w:pStyle w:val="PL"/>
      </w:pPr>
      <w:r w:rsidRPr="00133177">
        <w:t xml:space="preserve">      summary: Create a new Individual SM Policy</w:t>
      </w:r>
      <w:r w:rsidR="00EC650F">
        <w:t>.</w:t>
      </w:r>
    </w:p>
    <w:p w:rsidR="00133177" w:rsidRPr="00133177" w:rsidRDefault="00133177" w:rsidP="00133177">
      <w:pPr>
        <w:pStyle w:val="PL"/>
      </w:pPr>
      <w:r w:rsidRPr="00133177">
        <w:t xml:space="preserve">      operationId: CreateSMPolicy</w:t>
      </w:r>
    </w:p>
    <w:p w:rsidR="00133177" w:rsidRPr="00133177" w:rsidRDefault="00133177" w:rsidP="00133177">
      <w:pPr>
        <w:pStyle w:val="PL"/>
      </w:pPr>
      <w:r w:rsidRPr="00133177">
        <w:t xml:space="preserve">      tags:</w:t>
      </w:r>
    </w:p>
    <w:p w:rsidR="00133177" w:rsidRPr="00133177" w:rsidRDefault="00133177" w:rsidP="00133177">
      <w:pPr>
        <w:pStyle w:val="PL"/>
      </w:pPr>
      <w:r w:rsidRPr="00133177">
        <w:t xml:space="preserve">        - SM Policies (Collection)</w:t>
      </w:r>
    </w:p>
    <w:p w:rsidR="00133177" w:rsidRPr="00133177" w:rsidRDefault="00133177" w:rsidP="00133177">
      <w:pPr>
        <w:pStyle w:val="PL"/>
      </w:pPr>
      <w:r w:rsidRPr="00133177">
        <w:t xml:space="preserve">      requestBody:</w:t>
      </w:r>
    </w:p>
    <w:p w:rsidR="00133177" w:rsidRPr="00133177" w:rsidRDefault="00133177" w:rsidP="00133177">
      <w:pPr>
        <w:pStyle w:val="PL"/>
      </w:pPr>
      <w:r w:rsidRPr="00133177">
        <w:t xml:space="preserve">        required: true</w:t>
      </w:r>
    </w:p>
    <w:p w:rsidR="00133177" w:rsidRPr="00133177" w:rsidRDefault="00133177" w:rsidP="00133177">
      <w:pPr>
        <w:pStyle w:val="PL"/>
      </w:pPr>
      <w:r w:rsidRPr="00133177">
        <w:t xml:space="preserve">        content:</w:t>
      </w:r>
    </w:p>
    <w:p w:rsidR="00133177" w:rsidRPr="00133177" w:rsidRDefault="00133177" w:rsidP="00133177">
      <w:pPr>
        <w:pStyle w:val="PL"/>
      </w:pPr>
      <w:r w:rsidRPr="00133177">
        <w:t xml:space="preserve">          application/json:</w:t>
      </w:r>
    </w:p>
    <w:p w:rsidR="00133177" w:rsidRPr="00133177" w:rsidRDefault="00133177" w:rsidP="00133177">
      <w:pPr>
        <w:pStyle w:val="PL"/>
      </w:pPr>
      <w:r w:rsidRPr="00133177">
        <w:t xml:space="preserve">            schema:</w:t>
      </w:r>
    </w:p>
    <w:p w:rsidR="00133177" w:rsidRPr="00133177" w:rsidRDefault="00133177" w:rsidP="00133177">
      <w:pPr>
        <w:pStyle w:val="PL"/>
      </w:pPr>
      <w:r w:rsidRPr="00133177">
        <w:t xml:space="preserve">              $ref: '#/components/schemas/SmPolicyContextData'</w:t>
      </w:r>
    </w:p>
    <w:p w:rsidR="00133177" w:rsidRPr="00133177" w:rsidRDefault="00133177" w:rsidP="00133177">
      <w:pPr>
        <w:pStyle w:val="PL"/>
      </w:pPr>
      <w:r w:rsidRPr="00133177">
        <w:t xml:space="preserve">      responses:</w:t>
      </w:r>
    </w:p>
    <w:p w:rsidR="00133177" w:rsidRPr="00133177" w:rsidRDefault="00133177" w:rsidP="00133177">
      <w:pPr>
        <w:pStyle w:val="PL"/>
      </w:pPr>
      <w:r w:rsidRPr="00133177">
        <w:t xml:space="preserve">        '201':</w:t>
      </w:r>
    </w:p>
    <w:p w:rsidR="00133177" w:rsidRPr="00133177" w:rsidRDefault="00133177" w:rsidP="00133177">
      <w:pPr>
        <w:pStyle w:val="PL"/>
      </w:pPr>
      <w:r w:rsidRPr="00133177">
        <w:t xml:space="preserve">          description: Created</w:t>
      </w:r>
    </w:p>
    <w:p w:rsidR="00133177" w:rsidRPr="00133177" w:rsidRDefault="00133177" w:rsidP="00133177">
      <w:pPr>
        <w:pStyle w:val="PL"/>
      </w:pPr>
      <w:r w:rsidRPr="00133177">
        <w:t xml:space="preserve">          content:</w:t>
      </w:r>
    </w:p>
    <w:p w:rsidR="00133177" w:rsidRPr="00133177" w:rsidRDefault="00133177" w:rsidP="00133177">
      <w:pPr>
        <w:pStyle w:val="PL"/>
      </w:pPr>
      <w:r w:rsidRPr="00133177">
        <w:t xml:space="preserve">            application/json:</w:t>
      </w:r>
    </w:p>
    <w:p w:rsidR="00133177" w:rsidRPr="00133177" w:rsidRDefault="00133177" w:rsidP="00133177">
      <w:pPr>
        <w:pStyle w:val="PL"/>
      </w:pPr>
      <w:r w:rsidRPr="00133177">
        <w:t xml:space="preserve">              schema:</w:t>
      </w:r>
    </w:p>
    <w:p w:rsidR="00133177" w:rsidRPr="00133177" w:rsidRDefault="00133177" w:rsidP="00133177">
      <w:pPr>
        <w:pStyle w:val="PL"/>
      </w:pPr>
      <w:r w:rsidRPr="00133177">
        <w:t xml:space="preserve">                $ref: '#/components/schemas/SmPolicyDecision'</w:t>
      </w:r>
    </w:p>
    <w:p w:rsidR="00133177" w:rsidRPr="00133177" w:rsidRDefault="00133177" w:rsidP="00133177">
      <w:pPr>
        <w:pStyle w:val="PL"/>
      </w:pPr>
      <w:r w:rsidRPr="00133177">
        <w:t xml:space="preserve">          headers:</w:t>
      </w:r>
    </w:p>
    <w:p w:rsidR="00133177" w:rsidRPr="00133177" w:rsidRDefault="00133177" w:rsidP="00133177">
      <w:pPr>
        <w:pStyle w:val="PL"/>
      </w:pPr>
      <w:r w:rsidRPr="00133177">
        <w:t xml:space="preserve">            Location:</w:t>
      </w:r>
    </w:p>
    <w:p w:rsidR="00133177" w:rsidRPr="00133177" w:rsidRDefault="00133177" w:rsidP="00133177">
      <w:pPr>
        <w:pStyle w:val="PL"/>
      </w:pPr>
      <w:r w:rsidRPr="00133177">
        <w:t xml:space="preserve">              description: Contains the URI of the newly created resource</w:t>
      </w:r>
      <w:r w:rsidR="00EC650F">
        <w:t>.</w:t>
      </w:r>
    </w:p>
    <w:p w:rsidR="00133177" w:rsidRPr="00133177" w:rsidRDefault="00133177" w:rsidP="00133177">
      <w:pPr>
        <w:pStyle w:val="PL"/>
      </w:pPr>
      <w:r w:rsidRPr="00133177">
        <w:t xml:space="preserve">              required: true</w:t>
      </w:r>
    </w:p>
    <w:p w:rsidR="00133177" w:rsidRPr="00133177" w:rsidRDefault="00133177" w:rsidP="00133177">
      <w:pPr>
        <w:pStyle w:val="PL"/>
      </w:pPr>
      <w:r w:rsidRPr="00133177">
        <w:t xml:space="preserve">              schema:</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308':</w:t>
      </w:r>
    </w:p>
    <w:p w:rsidR="00133177" w:rsidRPr="00133177" w:rsidRDefault="00133177" w:rsidP="00133177">
      <w:pPr>
        <w:pStyle w:val="PL"/>
      </w:pPr>
      <w:r w:rsidRPr="00133177">
        <w:t xml:space="preserve">          description: Permanent Redirect</w:t>
      </w:r>
    </w:p>
    <w:p w:rsidR="00133177" w:rsidRPr="00133177" w:rsidRDefault="00133177" w:rsidP="00133177">
      <w:pPr>
        <w:pStyle w:val="PL"/>
      </w:pPr>
      <w:r w:rsidRPr="00133177">
        <w:t xml:space="preserve">          headers:</w:t>
      </w:r>
    </w:p>
    <w:p w:rsidR="00133177" w:rsidRPr="00133177" w:rsidRDefault="00133177" w:rsidP="00133177">
      <w:pPr>
        <w:pStyle w:val="PL"/>
      </w:pPr>
      <w:r w:rsidRPr="00133177">
        <w:t xml:space="preserve">            Locatio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Contains the URI of the PCF within the existing PCF binding information stored in</w:t>
      </w:r>
    </w:p>
    <w:p w:rsidR="00133177" w:rsidRPr="00133177" w:rsidRDefault="00133177" w:rsidP="00133177">
      <w:pPr>
        <w:pStyle w:val="PL"/>
      </w:pPr>
      <w:r w:rsidRPr="00133177">
        <w:t xml:space="preserve">                the BSF for the same UE ID, S-NSSAI and DNN combination</w:t>
      </w:r>
      <w:r w:rsidR="00EC650F">
        <w:t>.</w:t>
      </w:r>
    </w:p>
    <w:p w:rsidR="00133177" w:rsidRPr="00133177" w:rsidRDefault="00133177" w:rsidP="00133177">
      <w:pPr>
        <w:pStyle w:val="PL"/>
      </w:pPr>
      <w:r w:rsidRPr="00133177">
        <w:t xml:space="preserve">              required: true</w:t>
      </w:r>
    </w:p>
    <w:p w:rsidR="00133177" w:rsidRPr="00133177" w:rsidRDefault="00133177" w:rsidP="00133177">
      <w:pPr>
        <w:pStyle w:val="PL"/>
      </w:pPr>
      <w:r w:rsidRPr="00133177">
        <w:t xml:space="preserve">              schema:</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400':</w:t>
      </w:r>
    </w:p>
    <w:p w:rsidR="00133177" w:rsidRPr="00133177" w:rsidRDefault="00133177" w:rsidP="00133177">
      <w:pPr>
        <w:pStyle w:val="PL"/>
      </w:pPr>
      <w:r w:rsidRPr="00133177">
        <w:t xml:space="preserve">          $ref: 'TS29571_CommonData.yaml#/components/responses/400'</w:t>
      </w:r>
    </w:p>
    <w:p w:rsidR="00133177" w:rsidRPr="00133177" w:rsidRDefault="00133177" w:rsidP="00133177">
      <w:pPr>
        <w:pStyle w:val="PL"/>
      </w:pPr>
      <w:r w:rsidRPr="00133177">
        <w:t xml:space="preserve">        '401':</w:t>
      </w:r>
    </w:p>
    <w:p w:rsidR="00133177" w:rsidRPr="00133177" w:rsidRDefault="00133177" w:rsidP="00133177">
      <w:pPr>
        <w:pStyle w:val="PL"/>
      </w:pPr>
      <w:r w:rsidRPr="00133177">
        <w:t xml:space="preserve">          $ref: 'TS29571_CommonData.yaml#/components/responses/401'</w:t>
      </w:r>
    </w:p>
    <w:p w:rsidR="00133177" w:rsidRPr="00133177" w:rsidRDefault="00133177" w:rsidP="00133177">
      <w:pPr>
        <w:pStyle w:val="PL"/>
      </w:pPr>
      <w:r w:rsidRPr="00133177">
        <w:t xml:space="preserve">        '403':</w:t>
      </w:r>
    </w:p>
    <w:p w:rsidR="00133177" w:rsidRPr="00133177" w:rsidRDefault="00133177" w:rsidP="00133177">
      <w:pPr>
        <w:pStyle w:val="PL"/>
      </w:pPr>
      <w:r w:rsidRPr="00133177">
        <w:t xml:space="preserve">          $ref: 'TS29571_CommonData.yaml#/components/responses/403'</w:t>
      </w:r>
    </w:p>
    <w:p w:rsidR="00133177" w:rsidRPr="00133177" w:rsidRDefault="00133177" w:rsidP="00133177">
      <w:pPr>
        <w:pStyle w:val="PL"/>
      </w:pPr>
      <w:r w:rsidRPr="00133177">
        <w:t xml:space="preserve">        '404':</w:t>
      </w:r>
    </w:p>
    <w:p w:rsidR="00133177" w:rsidRPr="00133177" w:rsidRDefault="00133177" w:rsidP="00133177">
      <w:pPr>
        <w:pStyle w:val="PL"/>
      </w:pPr>
      <w:r w:rsidRPr="00133177">
        <w:t xml:space="preserve">          $ref: 'TS29571_CommonData.yaml#/components/responses/404'</w:t>
      </w:r>
    </w:p>
    <w:p w:rsidR="00133177" w:rsidRPr="00133177" w:rsidRDefault="00133177" w:rsidP="00133177">
      <w:pPr>
        <w:pStyle w:val="PL"/>
      </w:pPr>
      <w:r w:rsidRPr="00133177">
        <w:t xml:space="preserve">        '411':</w:t>
      </w:r>
    </w:p>
    <w:p w:rsidR="00133177" w:rsidRPr="00133177" w:rsidRDefault="00133177" w:rsidP="00133177">
      <w:pPr>
        <w:pStyle w:val="PL"/>
      </w:pPr>
      <w:r w:rsidRPr="00133177">
        <w:t xml:space="preserve">          $ref: 'TS29571_CommonData.yaml#/components/responses/411'</w:t>
      </w:r>
    </w:p>
    <w:p w:rsidR="00133177" w:rsidRPr="00133177" w:rsidRDefault="00133177" w:rsidP="00133177">
      <w:pPr>
        <w:pStyle w:val="PL"/>
      </w:pPr>
      <w:r w:rsidRPr="00133177">
        <w:t xml:space="preserve">        '413':</w:t>
      </w:r>
    </w:p>
    <w:p w:rsidR="00133177" w:rsidRPr="00133177" w:rsidRDefault="00133177" w:rsidP="00133177">
      <w:pPr>
        <w:pStyle w:val="PL"/>
      </w:pPr>
      <w:r w:rsidRPr="00133177">
        <w:t xml:space="preserve">          $ref: 'TS29571_CommonData.yaml#/components/responses/413'</w:t>
      </w:r>
    </w:p>
    <w:p w:rsidR="00133177" w:rsidRPr="00133177" w:rsidRDefault="00133177" w:rsidP="00133177">
      <w:pPr>
        <w:pStyle w:val="PL"/>
      </w:pPr>
      <w:r w:rsidRPr="00133177">
        <w:t xml:space="preserve">        '415':</w:t>
      </w:r>
    </w:p>
    <w:p w:rsidR="00133177" w:rsidRPr="00133177" w:rsidRDefault="00133177" w:rsidP="00133177">
      <w:pPr>
        <w:pStyle w:val="PL"/>
      </w:pPr>
      <w:r w:rsidRPr="00133177">
        <w:t xml:space="preserve">          $ref: 'TS29571_CommonData.yaml#/components/responses/415'</w:t>
      </w:r>
    </w:p>
    <w:p w:rsidR="00133177" w:rsidRPr="00133177" w:rsidRDefault="00133177" w:rsidP="00133177">
      <w:pPr>
        <w:pStyle w:val="PL"/>
      </w:pPr>
      <w:r w:rsidRPr="00133177">
        <w:t xml:space="preserve">        '429':</w:t>
      </w:r>
    </w:p>
    <w:p w:rsidR="00133177" w:rsidRPr="00133177" w:rsidRDefault="00133177" w:rsidP="00133177">
      <w:pPr>
        <w:pStyle w:val="PL"/>
      </w:pPr>
      <w:r w:rsidRPr="00133177">
        <w:t xml:space="preserve">          $ref: 'TS29571_CommonData.yaml#/components/responses/429'</w:t>
      </w:r>
    </w:p>
    <w:p w:rsidR="00133177" w:rsidRPr="00133177" w:rsidRDefault="00133177" w:rsidP="00133177">
      <w:pPr>
        <w:pStyle w:val="PL"/>
      </w:pPr>
      <w:r w:rsidRPr="00133177">
        <w:t xml:space="preserve">        '500':</w:t>
      </w:r>
    </w:p>
    <w:p w:rsidR="00133177" w:rsidRPr="00133177" w:rsidRDefault="00133177" w:rsidP="00133177">
      <w:pPr>
        <w:pStyle w:val="PL"/>
      </w:pPr>
      <w:r w:rsidRPr="00133177">
        <w:t xml:space="preserve">          $ref: 'TS29571_CommonData.yaml#/components/responses/500'</w:t>
      </w:r>
    </w:p>
    <w:p w:rsidR="00133177" w:rsidRPr="00133177" w:rsidRDefault="00133177" w:rsidP="00133177">
      <w:pPr>
        <w:pStyle w:val="PL"/>
      </w:pPr>
      <w:r w:rsidRPr="00133177">
        <w:t xml:space="preserve">        '502':</w:t>
      </w:r>
    </w:p>
    <w:p w:rsidR="00133177" w:rsidRPr="00133177" w:rsidRDefault="00133177" w:rsidP="00133177">
      <w:pPr>
        <w:pStyle w:val="PL"/>
      </w:pPr>
      <w:r w:rsidRPr="00133177">
        <w:t xml:space="preserve">          $ref: 'TS29571_CommonData.yaml#/components/responses/502'</w:t>
      </w:r>
    </w:p>
    <w:p w:rsidR="00133177" w:rsidRPr="00133177" w:rsidRDefault="00133177" w:rsidP="00133177">
      <w:pPr>
        <w:pStyle w:val="PL"/>
      </w:pPr>
      <w:r w:rsidRPr="00133177">
        <w:t xml:space="preserve">        '503':</w:t>
      </w:r>
    </w:p>
    <w:p w:rsidR="00133177" w:rsidRPr="00133177" w:rsidRDefault="00133177" w:rsidP="00133177">
      <w:pPr>
        <w:pStyle w:val="PL"/>
      </w:pPr>
      <w:r w:rsidRPr="00133177">
        <w:t xml:space="preserve">          $ref: 'TS29571_CommonData.yaml#/components/responses/503'</w:t>
      </w:r>
    </w:p>
    <w:p w:rsidR="00133177" w:rsidRPr="00133177" w:rsidRDefault="00133177" w:rsidP="00133177">
      <w:pPr>
        <w:pStyle w:val="PL"/>
      </w:pPr>
      <w:r w:rsidRPr="00133177">
        <w:t xml:space="preserve">        default:</w:t>
      </w:r>
    </w:p>
    <w:p w:rsidR="00133177" w:rsidRPr="00133177" w:rsidRDefault="00133177" w:rsidP="00133177">
      <w:pPr>
        <w:pStyle w:val="PL"/>
      </w:pPr>
      <w:r w:rsidRPr="00133177">
        <w:t xml:space="preserve">          $ref: 'TS29571_CommonData.yaml#/components/responses/default'</w:t>
      </w:r>
    </w:p>
    <w:p w:rsidR="00133177" w:rsidRPr="00133177" w:rsidRDefault="00133177" w:rsidP="00133177">
      <w:pPr>
        <w:pStyle w:val="PL"/>
      </w:pPr>
      <w:r w:rsidRPr="00133177">
        <w:t xml:space="preserve">      callbacks:</w:t>
      </w:r>
    </w:p>
    <w:p w:rsidR="00133177" w:rsidRPr="00133177" w:rsidRDefault="00133177" w:rsidP="00133177">
      <w:pPr>
        <w:pStyle w:val="PL"/>
      </w:pPr>
      <w:r w:rsidRPr="00133177">
        <w:t xml:space="preserve">        SmPolicyUpdateNotification:</w:t>
      </w:r>
    </w:p>
    <w:p w:rsidR="00133177" w:rsidRPr="00133177" w:rsidRDefault="00133177" w:rsidP="00133177">
      <w:pPr>
        <w:pStyle w:val="PL"/>
      </w:pPr>
      <w:r w:rsidRPr="00133177">
        <w:t xml:space="preserve">          '{$request.body#/notificationUri}/update': </w:t>
      </w:r>
    </w:p>
    <w:p w:rsidR="00133177" w:rsidRPr="00133177" w:rsidRDefault="00133177" w:rsidP="00133177">
      <w:pPr>
        <w:pStyle w:val="PL"/>
      </w:pPr>
      <w:r w:rsidRPr="00133177">
        <w:t xml:space="preserve">            post:</w:t>
      </w:r>
    </w:p>
    <w:p w:rsidR="00133177" w:rsidRPr="00133177" w:rsidRDefault="00133177" w:rsidP="00133177">
      <w:pPr>
        <w:pStyle w:val="PL"/>
      </w:pPr>
      <w:r w:rsidRPr="00133177">
        <w:t xml:space="preserve">              requestBody:</w:t>
      </w:r>
    </w:p>
    <w:p w:rsidR="00133177" w:rsidRPr="00133177" w:rsidRDefault="00133177" w:rsidP="00133177">
      <w:pPr>
        <w:pStyle w:val="PL"/>
      </w:pPr>
      <w:r w:rsidRPr="00133177">
        <w:t xml:space="preserve">                required: true</w:t>
      </w:r>
    </w:p>
    <w:p w:rsidR="00133177" w:rsidRPr="00133177" w:rsidRDefault="00133177" w:rsidP="00133177">
      <w:pPr>
        <w:pStyle w:val="PL"/>
      </w:pPr>
      <w:r w:rsidRPr="00133177">
        <w:t xml:space="preserve">                content:</w:t>
      </w:r>
    </w:p>
    <w:p w:rsidR="00133177" w:rsidRPr="00133177" w:rsidRDefault="00133177" w:rsidP="00133177">
      <w:pPr>
        <w:pStyle w:val="PL"/>
      </w:pPr>
      <w:r w:rsidRPr="00133177">
        <w:t xml:space="preserve">                  application/json:</w:t>
      </w:r>
    </w:p>
    <w:p w:rsidR="00133177" w:rsidRPr="00133177" w:rsidRDefault="00133177" w:rsidP="00133177">
      <w:pPr>
        <w:pStyle w:val="PL"/>
      </w:pPr>
      <w:r w:rsidRPr="00133177">
        <w:t xml:space="preserve">                    schema:</w:t>
      </w:r>
    </w:p>
    <w:p w:rsidR="00133177" w:rsidRPr="00133177" w:rsidRDefault="00133177" w:rsidP="00133177">
      <w:pPr>
        <w:pStyle w:val="PL"/>
      </w:pPr>
      <w:r w:rsidRPr="00133177">
        <w:t xml:space="preserve">                      $ref: '#/components/schemas/SmPolicyNotification'</w:t>
      </w:r>
    </w:p>
    <w:p w:rsidR="00133177" w:rsidRPr="00133177" w:rsidRDefault="00133177" w:rsidP="00133177">
      <w:pPr>
        <w:pStyle w:val="PL"/>
      </w:pPr>
      <w:r w:rsidRPr="00133177">
        <w:t xml:space="preserve">              responses:</w:t>
      </w:r>
    </w:p>
    <w:p w:rsidR="00133177" w:rsidRPr="00133177" w:rsidRDefault="00133177" w:rsidP="00133177">
      <w:pPr>
        <w:pStyle w:val="PL"/>
      </w:pPr>
      <w:r w:rsidRPr="00133177">
        <w:t xml:space="preserve">                '200':</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OK. The current applicable values corresponding to the policy control request </w:t>
      </w:r>
    </w:p>
    <w:p w:rsidR="00133177" w:rsidRPr="00133177" w:rsidRDefault="00133177" w:rsidP="00133177">
      <w:pPr>
        <w:pStyle w:val="PL"/>
      </w:pPr>
      <w:r w:rsidRPr="00133177">
        <w:t xml:space="preserve">                    trigger is reported</w:t>
      </w:r>
      <w:r w:rsidR="00EC650F">
        <w:t>.</w:t>
      </w:r>
    </w:p>
    <w:p w:rsidR="00133177" w:rsidRPr="00133177" w:rsidRDefault="00133177" w:rsidP="00133177">
      <w:pPr>
        <w:pStyle w:val="PL"/>
      </w:pPr>
      <w:r w:rsidRPr="00133177">
        <w:t xml:space="preserve">                  content:</w:t>
      </w:r>
    </w:p>
    <w:p w:rsidR="00133177" w:rsidRPr="00133177" w:rsidRDefault="00133177" w:rsidP="00133177">
      <w:pPr>
        <w:pStyle w:val="PL"/>
      </w:pPr>
      <w:r w:rsidRPr="00133177">
        <w:t xml:space="preserve">                    application/json:</w:t>
      </w:r>
    </w:p>
    <w:p w:rsidR="00133177" w:rsidRPr="00133177" w:rsidRDefault="00133177" w:rsidP="00133177">
      <w:pPr>
        <w:pStyle w:val="PL"/>
      </w:pPr>
      <w:r w:rsidRPr="00133177">
        <w:t xml:space="preserve">                      schema:</w:t>
      </w:r>
    </w:p>
    <w:p w:rsidR="00133177" w:rsidRPr="00133177" w:rsidRDefault="00133177" w:rsidP="00133177">
      <w:pPr>
        <w:pStyle w:val="PL"/>
      </w:pPr>
      <w:r w:rsidRPr="00133177">
        <w:t xml:space="preserve">                        oneOf:</w:t>
      </w:r>
    </w:p>
    <w:p w:rsidR="00133177" w:rsidRPr="00133177" w:rsidRDefault="00133177" w:rsidP="00133177">
      <w:pPr>
        <w:pStyle w:val="PL"/>
      </w:pPr>
      <w:r w:rsidRPr="00133177">
        <w:t xml:space="preserve">                          - $ref: '#/components/schemas/UeCampingRep'</w:t>
      </w:r>
    </w:p>
    <w:p w:rsidR="00133177" w:rsidRPr="00133177" w:rsidRDefault="00133177" w:rsidP="00133177">
      <w:pPr>
        <w:pStyle w:val="PL"/>
      </w:pPr>
      <w:r w:rsidRPr="00133177">
        <w:t xml:space="preserve">                          -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PartialSuccessReport'</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PolicyDecisionFailureCode'</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204':</w:t>
      </w:r>
    </w:p>
    <w:p w:rsidR="00133177" w:rsidRPr="00133177" w:rsidRDefault="00133177" w:rsidP="00133177">
      <w:pPr>
        <w:pStyle w:val="PL"/>
      </w:pPr>
      <w:r w:rsidRPr="00133177">
        <w:t xml:space="preserve">                  description: No Content, Notification was succesfull</w:t>
      </w:r>
    </w:p>
    <w:p w:rsidR="00133177" w:rsidRPr="00133177" w:rsidRDefault="00133177" w:rsidP="00133177">
      <w:pPr>
        <w:pStyle w:val="PL"/>
      </w:pPr>
      <w:r w:rsidRPr="00133177">
        <w:t xml:space="preserve">                '307':</w:t>
      </w:r>
    </w:p>
    <w:p w:rsidR="00133177" w:rsidRPr="00133177" w:rsidRDefault="00133177" w:rsidP="00133177">
      <w:pPr>
        <w:pStyle w:val="PL"/>
      </w:pPr>
      <w:r w:rsidRPr="00133177">
        <w:t xml:space="preserve">                  $ref: 'TS29571_CommonData.yaml#/components/responses/307'</w:t>
      </w:r>
    </w:p>
    <w:p w:rsidR="00133177" w:rsidRPr="00133177" w:rsidRDefault="00133177" w:rsidP="00133177">
      <w:pPr>
        <w:pStyle w:val="PL"/>
      </w:pPr>
      <w:r w:rsidRPr="00133177">
        <w:t xml:space="preserve">                '308':</w:t>
      </w:r>
    </w:p>
    <w:p w:rsidR="00133177" w:rsidRPr="00133177" w:rsidRDefault="00133177" w:rsidP="00133177">
      <w:pPr>
        <w:pStyle w:val="PL"/>
      </w:pPr>
      <w:r w:rsidRPr="00133177">
        <w:t xml:space="preserve">                  $ref: 'TS29571_CommonData.yaml#/components/responses/308'</w:t>
      </w:r>
    </w:p>
    <w:p w:rsidR="00133177" w:rsidRPr="00133177" w:rsidRDefault="00133177" w:rsidP="00133177">
      <w:pPr>
        <w:pStyle w:val="PL"/>
      </w:pPr>
      <w:r w:rsidRPr="00133177">
        <w:t xml:space="preserve">                '400':</w:t>
      </w:r>
    </w:p>
    <w:p w:rsidR="00133177" w:rsidRPr="00133177" w:rsidRDefault="00133177" w:rsidP="00133177">
      <w:pPr>
        <w:pStyle w:val="PL"/>
      </w:pPr>
      <w:r w:rsidRPr="00133177">
        <w:t xml:space="preserve">                  description: Bad Request.</w:t>
      </w:r>
    </w:p>
    <w:p w:rsidR="00133177" w:rsidRPr="00133177" w:rsidRDefault="00133177" w:rsidP="00133177">
      <w:pPr>
        <w:pStyle w:val="PL"/>
      </w:pPr>
      <w:r w:rsidRPr="00133177">
        <w:t xml:space="preserve">                  content:</w:t>
      </w:r>
    </w:p>
    <w:p w:rsidR="00133177" w:rsidRPr="00133177" w:rsidRDefault="00133177" w:rsidP="00133177">
      <w:pPr>
        <w:pStyle w:val="PL"/>
      </w:pPr>
      <w:r w:rsidRPr="00133177">
        <w:t xml:space="preserve">                    application/json:</w:t>
      </w:r>
    </w:p>
    <w:p w:rsidR="00133177" w:rsidRPr="00133177" w:rsidRDefault="00133177" w:rsidP="00133177">
      <w:pPr>
        <w:pStyle w:val="PL"/>
      </w:pPr>
      <w:r w:rsidRPr="00133177">
        <w:t xml:space="preserve">                      schema:</w:t>
      </w:r>
    </w:p>
    <w:p w:rsidR="00133177" w:rsidRPr="00133177" w:rsidRDefault="00133177" w:rsidP="00133177">
      <w:pPr>
        <w:pStyle w:val="PL"/>
      </w:pPr>
      <w:r w:rsidRPr="00133177">
        <w:t xml:space="preserve">                        $ref: '#/components/schemas/ErrorReport'</w:t>
      </w:r>
    </w:p>
    <w:p w:rsidR="00133177" w:rsidRPr="00133177" w:rsidRDefault="00133177" w:rsidP="00133177">
      <w:pPr>
        <w:pStyle w:val="PL"/>
      </w:pPr>
      <w:r w:rsidRPr="00133177">
        <w:t xml:space="preserve">                '401':</w:t>
      </w:r>
    </w:p>
    <w:p w:rsidR="00133177" w:rsidRPr="00133177" w:rsidRDefault="00133177" w:rsidP="00133177">
      <w:pPr>
        <w:pStyle w:val="PL"/>
      </w:pPr>
      <w:r w:rsidRPr="00133177">
        <w:t xml:space="preserve">                  $ref: 'TS29571_CommonData.yaml#/components/responses/401'</w:t>
      </w:r>
    </w:p>
    <w:p w:rsidR="00133177" w:rsidRPr="00133177" w:rsidRDefault="00133177" w:rsidP="00133177">
      <w:pPr>
        <w:pStyle w:val="PL"/>
      </w:pPr>
      <w:r w:rsidRPr="00133177">
        <w:t xml:space="preserve">                '403':</w:t>
      </w:r>
    </w:p>
    <w:p w:rsidR="00133177" w:rsidRPr="00133177" w:rsidRDefault="00133177" w:rsidP="00133177">
      <w:pPr>
        <w:pStyle w:val="PL"/>
      </w:pPr>
      <w:r w:rsidRPr="00133177">
        <w:t xml:space="preserve">                  $ref: 'TS29571_CommonData.yaml#/components/responses/403'</w:t>
      </w:r>
    </w:p>
    <w:p w:rsidR="00133177" w:rsidRPr="00133177" w:rsidRDefault="00133177" w:rsidP="00133177">
      <w:pPr>
        <w:pStyle w:val="PL"/>
      </w:pPr>
      <w:r w:rsidRPr="00133177">
        <w:t xml:space="preserve">                '404':</w:t>
      </w:r>
    </w:p>
    <w:p w:rsidR="00133177" w:rsidRPr="00133177" w:rsidRDefault="00133177" w:rsidP="00133177">
      <w:pPr>
        <w:pStyle w:val="PL"/>
      </w:pPr>
      <w:r w:rsidRPr="00133177">
        <w:t xml:space="preserve">                  $ref: 'TS29571_CommonData.yaml#/components/responses/404'</w:t>
      </w:r>
    </w:p>
    <w:p w:rsidR="00133177" w:rsidRPr="00133177" w:rsidRDefault="00133177" w:rsidP="00133177">
      <w:pPr>
        <w:pStyle w:val="PL"/>
      </w:pPr>
      <w:r w:rsidRPr="00133177">
        <w:t xml:space="preserve">                '411':</w:t>
      </w:r>
    </w:p>
    <w:p w:rsidR="00133177" w:rsidRPr="00133177" w:rsidRDefault="00133177" w:rsidP="00133177">
      <w:pPr>
        <w:pStyle w:val="PL"/>
      </w:pPr>
      <w:r w:rsidRPr="00133177">
        <w:t xml:space="preserve">                  $ref: 'TS29571_CommonData.yaml#/components/responses/411'</w:t>
      </w:r>
    </w:p>
    <w:p w:rsidR="00133177" w:rsidRPr="00133177" w:rsidRDefault="00133177" w:rsidP="00133177">
      <w:pPr>
        <w:pStyle w:val="PL"/>
      </w:pPr>
      <w:r w:rsidRPr="00133177">
        <w:t xml:space="preserve">                '413':</w:t>
      </w:r>
    </w:p>
    <w:p w:rsidR="00133177" w:rsidRPr="00133177" w:rsidRDefault="00133177" w:rsidP="00133177">
      <w:pPr>
        <w:pStyle w:val="PL"/>
      </w:pPr>
      <w:r w:rsidRPr="00133177">
        <w:t xml:space="preserve">                  $ref: 'TS29571_CommonData.yaml#/components/responses/413'</w:t>
      </w:r>
    </w:p>
    <w:p w:rsidR="00133177" w:rsidRPr="00133177" w:rsidRDefault="00133177" w:rsidP="00133177">
      <w:pPr>
        <w:pStyle w:val="PL"/>
      </w:pPr>
      <w:r w:rsidRPr="00133177">
        <w:t xml:space="preserve">                '415':</w:t>
      </w:r>
    </w:p>
    <w:p w:rsidR="00133177" w:rsidRPr="00133177" w:rsidRDefault="00133177" w:rsidP="00133177">
      <w:pPr>
        <w:pStyle w:val="PL"/>
      </w:pPr>
      <w:r w:rsidRPr="00133177">
        <w:t xml:space="preserve">                  $ref: 'TS29571_CommonData.yaml#/components/responses/415'</w:t>
      </w:r>
    </w:p>
    <w:p w:rsidR="00133177" w:rsidRPr="00133177" w:rsidRDefault="00133177" w:rsidP="00133177">
      <w:pPr>
        <w:pStyle w:val="PL"/>
      </w:pPr>
      <w:r w:rsidRPr="00133177">
        <w:t xml:space="preserve">                '429':</w:t>
      </w:r>
    </w:p>
    <w:p w:rsidR="00133177" w:rsidRPr="00133177" w:rsidRDefault="00133177" w:rsidP="00133177">
      <w:pPr>
        <w:pStyle w:val="PL"/>
      </w:pPr>
      <w:r w:rsidRPr="00133177">
        <w:t xml:space="preserve">                  $ref: 'TS29571_CommonData.yaml#/components/responses/429'</w:t>
      </w:r>
    </w:p>
    <w:p w:rsidR="00133177" w:rsidRPr="00133177" w:rsidRDefault="00133177" w:rsidP="00133177">
      <w:pPr>
        <w:pStyle w:val="PL"/>
      </w:pPr>
      <w:r w:rsidRPr="00133177">
        <w:t xml:space="preserve">                '500':</w:t>
      </w:r>
    </w:p>
    <w:p w:rsidR="00133177" w:rsidRPr="00133177" w:rsidRDefault="00133177" w:rsidP="00133177">
      <w:pPr>
        <w:pStyle w:val="PL"/>
      </w:pPr>
      <w:r w:rsidRPr="00133177">
        <w:t xml:space="preserve">                  $ref: 'TS29571_CommonData.yaml#/components/responses/500'</w:t>
      </w:r>
    </w:p>
    <w:p w:rsidR="00133177" w:rsidRPr="00133177" w:rsidRDefault="00133177" w:rsidP="00133177">
      <w:pPr>
        <w:pStyle w:val="PL"/>
      </w:pPr>
      <w:r w:rsidRPr="00133177">
        <w:t xml:space="preserve">                '502':</w:t>
      </w:r>
    </w:p>
    <w:p w:rsidR="00133177" w:rsidRPr="00133177" w:rsidRDefault="00133177" w:rsidP="00133177">
      <w:pPr>
        <w:pStyle w:val="PL"/>
      </w:pPr>
      <w:r w:rsidRPr="00133177">
        <w:t xml:space="preserve">                  $ref: 'TS29571_CommonData.yaml#/components/responses/502'</w:t>
      </w:r>
    </w:p>
    <w:p w:rsidR="00133177" w:rsidRPr="00133177" w:rsidRDefault="00133177" w:rsidP="00133177">
      <w:pPr>
        <w:pStyle w:val="PL"/>
      </w:pPr>
      <w:r w:rsidRPr="00133177">
        <w:t xml:space="preserve">                '503':</w:t>
      </w:r>
    </w:p>
    <w:p w:rsidR="00133177" w:rsidRPr="00133177" w:rsidRDefault="00133177" w:rsidP="00133177">
      <w:pPr>
        <w:pStyle w:val="PL"/>
      </w:pPr>
      <w:r w:rsidRPr="00133177">
        <w:t xml:space="preserve">                  $ref: 'TS29571_CommonData.yaml#/components/responses/503'</w:t>
      </w:r>
    </w:p>
    <w:p w:rsidR="00133177" w:rsidRPr="00133177" w:rsidRDefault="00133177" w:rsidP="00133177">
      <w:pPr>
        <w:pStyle w:val="PL"/>
      </w:pPr>
      <w:r w:rsidRPr="00133177">
        <w:t xml:space="preserve">                default:</w:t>
      </w:r>
    </w:p>
    <w:p w:rsidR="00133177" w:rsidRPr="00133177" w:rsidRDefault="00133177" w:rsidP="00133177">
      <w:pPr>
        <w:pStyle w:val="PL"/>
      </w:pPr>
      <w:r w:rsidRPr="00133177">
        <w:t xml:space="preserve">                  $ref: 'TS29571_CommonData.yaml#/components/responses/default'</w:t>
      </w:r>
    </w:p>
    <w:p w:rsidR="00133177" w:rsidRPr="00133177" w:rsidRDefault="00133177" w:rsidP="00133177">
      <w:pPr>
        <w:pStyle w:val="PL"/>
      </w:pPr>
      <w:r w:rsidRPr="00133177">
        <w:t xml:space="preserve">        SmPolicyControlTerminationRequestNotification:</w:t>
      </w:r>
    </w:p>
    <w:p w:rsidR="00133177" w:rsidRPr="00133177" w:rsidRDefault="00133177" w:rsidP="00133177">
      <w:pPr>
        <w:pStyle w:val="PL"/>
      </w:pPr>
      <w:r w:rsidRPr="00133177">
        <w:t xml:space="preserve">          '{$request.body#/notificationUri}/terminate': </w:t>
      </w:r>
    </w:p>
    <w:p w:rsidR="00133177" w:rsidRPr="00133177" w:rsidRDefault="00133177" w:rsidP="00133177">
      <w:pPr>
        <w:pStyle w:val="PL"/>
      </w:pPr>
      <w:r w:rsidRPr="00133177">
        <w:t xml:space="preserve">            post:</w:t>
      </w:r>
    </w:p>
    <w:p w:rsidR="00133177" w:rsidRPr="00133177" w:rsidRDefault="00133177" w:rsidP="00133177">
      <w:pPr>
        <w:pStyle w:val="PL"/>
      </w:pPr>
      <w:r w:rsidRPr="00133177">
        <w:t xml:space="preserve">              requestBody:</w:t>
      </w:r>
    </w:p>
    <w:p w:rsidR="00133177" w:rsidRPr="00133177" w:rsidRDefault="00133177" w:rsidP="00133177">
      <w:pPr>
        <w:pStyle w:val="PL"/>
      </w:pPr>
      <w:r w:rsidRPr="00133177">
        <w:t xml:space="preserve">                required: true</w:t>
      </w:r>
    </w:p>
    <w:p w:rsidR="00133177" w:rsidRPr="00133177" w:rsidRDefault="00133177" w:rsidP="00133177">
      <w:pPr>
        <w:pStyle w:val="PL"/>
      </w:pPr>
      <w:r w:rsidRPr="00133177">
        <w:t xml:space="preserve">                content:</w:t>
      </w:r>
    </w:p>
    <w:p w:rsidR="00133177" w:rsidRPr="00133177" w:rsidRDefault="00133177" w:rsidP="00133177">
      <w:pPr>
        <w:pStyle w:val="PL"/>
      </w:pPr>
      <w:r w:rsidRPr="00133177">
        <w:t xml:space="preserve">                  application/json:</w:t>
      </w:r>
    </w:p>
    <w:p w:rsidR="00133177" w:rsidRPr="00133177" w:rsidRDefault="00133177" w:rsidP="00133177">
      <w:pPr>
        <w:pStyle w:val="PL"/>
      </w:pPr>
      <w:r w:rsidRPr="00133177">
        <w:t xml:space="preserve">                    schema:</w:t>
      </w:r>
    </w:p>
    <w:p w:rsidR="00133177" w:rsidRPr="00133177" w:rsidRDefault="00133177" w:rsidP="00133177">
      <w:pPr>
        <w:pStyle w:val="PL"/>
      </w:pPr>
      <w:r w:rsidRPr="00133177">
        <w:t xml:space="preserve">                      $ref: '#/components/schemas/TerminationNotification'</w:t>
      </w:r>
    </w:p>
    <w:p w:rsidR="00133177" w:rsidRPr="00133177" w:rsidRDefault="00133177" w:rsidP="00133177">
      <w:pPr>
        <w:pStyle w:val="PL"/>
      </w:pPr>
      <w:r w:rsidRPr="00133177">
        <w:t xml:space="preserve">              responses:</w:t>
      </w:r>
    </w:p>
    <w:p w:rsidR="00133177" w:rsidRPr="00133177" w:rsidRDefault="00133177" w:rsidP="00133177">
      <w:pPr>
        <w:pStyle w:val="PL"/>
      </w:pPr>
      <w:r w:rsidRPr="00133177">
        <w:t xml:space="preserve">                '204':</w:t>
      </w:r>
    </w:p>
    <w:p w:rsidR="00133177" w:rsidRPr="00133177" w:rsidRDefault="00133177" w:rsidP="00133177">
      <w:pPr>
        <w:pStyle w:val="PL"/>
      </w:pPr>
      <w:r w:rsidRPr="00133177">
        <w:t xml:space="preserve">                  description: No Content, Notification was successful</w:t>
      </w:r>
    </w:p>
    <w:p w:rsidR="00133177" w:rsidRPr="00133177" w:rsidRDefault="00133177" w:rsidP="00133177">
      <w:pPr>
        <w:pStyle w:val="PL"/>
      </w:pPr>
      <w:r w:rsidRPr="00133177">
        <w:t xml:space="preserve">                '307':</w:t>
      </w:r>
    </w:p>
    <w:p w:rsidR="00133177" w:rsidRPr="00EC650F" w:rsidRDefault="00133177" w:rsidP="00133177">
      <w:pPr>
        <w:pStyle w:val="PL"/>
      </w:pPr>
      <w:r w:rsidRPr="00133177">
        <w:t xml:space="preserve">                  $ref: 'TS29571_C</w:t>
      </w:r>
      <w:r w:rsidRPr="00EC650F">
        <w:t>ommonData.yaml#/components/responses/307'</w:t>
      </w:r>
    </w:p>
    <w:p w:rsidR="00133177" w:rsidRPr="00133177" w:rsidRDefault="00133177" w:rsidP="00133177">
      <w:pPr>
        <w:pStyle w:val="PL"/>
      </w:pPr>
      <w:r w:rsidRPr="003F07B5">
        <w:rPr>
          <w:rFonts w:ascii="Times New Roman" w:hAnsi="Times New Roman"/>
        </w:rPr>
        <w:t xml:space="preserve"> </w:t>
      </w:r>
      <w:r w:rsidRPr="00133177">
        <w:t xml:space="preserve">               '308':</w:t>
      </w:r>
    </w:p>
    <w:p w:rsidR="00133177" w:rsidRPr="00133177" w:rsidRDefault="00133177" w:rsidP="00133177">
      <w:pPr>
        <w:pStyle w:val="PL"/>
      </w:pPr>
      <w:r w:rsidRPr="00133177">
        <w:t xml:space="preserve">                  $ref: 'TS29571_CommonData.yaml#/components/responses/308'</w:t>
      </w:r>
    </w:p>
    <w:p w:rsidR="00133177" w:rsidRPr="00133177" w:rsidRDefault="00133177" w:rsidP="00133177">
      <w:pPr>
        <w:pStyle w:val="PL"/>
      </w:pPr>
      <w:r w:rsidRPr="00133177">
        <w:t xml:space="preserve">                '400':</w:t>
      </w:r>
    </w:p>
    <w:p w:rsidR="00133177" w:rsidRPr="00133177" w:rsidRDefault="00133177" w:rsidP="00133177">
      <w:pPr>
        <w:pStyle w:val="PL"/>
      </w:pPr>
      <w:r w:rsidRPr="00133177">
        <w:t xml:space="preserve">                  $ref: 'TS29571_CommonData.yaml#/components/responses/400'</w:t>
      </w:r>
    </w:p>
    <w:p w:rsidR="00133177" w:rsidRPr="00133177" w:rsidRDefault="00133177" w:rsidP="00133177">
      <w:pPr>
        <w:pStyle w:val="PL"/>
      </w:pPr>
      <w:r w:rsidRPr="00133177">
        <w:t xml:space="preserve">                '401':</w:t>
      </w:r>
    </w:p>
    <w:p w:rsidR="00133177" w:rsidRPr="00133177" w:rsidRDefault="00133177" w:rsidP="00133177">
      <w:pPr>
        <w:pStyle w:val="PL"/>
      </w:pPr>
      <w:r w:rsidRPr="00133177">
        <w:t xml:space="preserve">                  $ref: 'TS29571_CommonData.yaml#/components/responses/401'</w:t>
      </w:r>
    </w:p>
    <w:p w:rsidR="00133177" w:rsidRPr="00133177" w:rsidRDefault="00133177" w:rsidP="00133177">
      <w:pPr>
        <w:pStyle w:val="PL"/>
      </w:pPr>
      <w:r w:rsidRPr="00133177">
        <w:t xml:space="preserve">                '403':</w:t>
      </w:r>
    </w:p>
    <w:p w:rsidR="00133177" w:rsidRPr="00133177" w:rsidRDefault="00133177" w:rsidP="00133177">
      <w:pPr>
        <w:pStyle w:val="PL"/>
      </w:pPr>
      <w:r w:rsidRPr="00133177">
        <w:t xml:space="preserve">                  $ref: 'TS29571_CommonData.yaml#/components/responses/403'</w:t>
      </w:r>
    </w:p>
    <w:p w:rsidR="00133177" w:rsidRPr="00133177" w:rsidRDefault="00133177" w:rsidP="00133177">
      <w:pPr>
        <w:pStyle w:val="PL"/>
      </w:pPr>
      <w:r w:rsidRPr="00133177">
        <w:t xml:space="preserve">                '404':</w:t>
      </w:r>
    </w:p>
    <w:p w:rsidR="00133177" w:rsidRPr="00133177" w:rsidRDefault="00133177" w:rsidP="00133177">
      <w:pPr>
        <w:pStyle w:val="PL"/>
      </w:pPr>
      <w:r w:rsidRPr="00133177">
        <w:t xml:space="preserve">                  $ref: 'TS29571_CommonData.yaml#/components/responses/404'</w:t>
      </w:r>
    </w:p>
    <w:p w:rsidR="00133177" w:rsidRPr="00133177" w:rsidRDefault="00133177" w:rsidP="00133177">
      <w:pPr>
        <w:pStyle w:val="PL"/>
      </w:pPr>
      <w:r w:rsidRPr="00133177">
        <w:t xml:space="preserve">                '411':</w:t>
      </w:r>
    </w:p>
    <w:p w:rsidR="00133177" w:rsidRPr="00133177" w:rsidRDefault="00133177" w:rsidP="00133177">
      <w:pPr>
        <w:pStyle w:val="PL"/>
      </w:pPr>
      <w:r w:rsidRPr="00133177">
        <w:t xml:space="preserve">                  $ref: 'TS29571_CommonData.yaml#/components/responses/411'</w:t>
      </w:r>
    </w:p>
    <w:p w:rsidR="00133177" w:rsidRPr="00133177" w:rsidRDefault="00133177" w:rsidP="00133177">
      <w:pPr>
        <w:pStyle w:val="PL"/>
      </w:pPr>
      <w:r w:rsidRPr="00133177">
        <w:t xml:space="preserve">                '413':</w:t>
      </w:r>
    </w:p>
    <w:p w:rsidR="00133177" w:rsidRPr="00133177" w:rsidRDefault="00133177" w:rsidP="00133177">
      <w:pPr>
        <w:pStyle w:val="PL"/>
      </w:pPr>
      <w:r w:rsidRPr="00133177">
        <w:t xml:space="preserve">                  $ref: 'TS29571_CommonData.yaml#/components/responses/413'</w:t>
      </w:r>
    </w:p>
    <w:p w:rsidR="00133177" w:rsidRPr="00133177" w:rsidRDefault="00133177" w:rsidP="00133177">
      <w:pPr>
        <w:pStyle w:val="PL"/>
      </w:pPr>
      <w:r w:rsidRPr="00133177">
        <w:t xml:space="preserve">                '415':</w:t>
      </w:r>
    </w:p>
    <w:p w:rsidR="00133177" w:rsidRPr="00133177" w:rsidRDefault="00133177" w:rsidP="00133177">
      <w:pPr>
        <w:pStyle w:val="PL"/>
      </w:pPr>
      <w:r w:rsidRPr="00133177">
        <w:t xml:space="preserve">                  $ref: 'TS29571_CommonData.yaml#/components/responses/415'</w:t>
      </w:r>
    </w:p>
    <w:p w:rsidR="00133177" w:rsidRPr="00133177" w:rsidRDefault="00133177" w:rsidP="00133177">
      <w:pPr>
        <w:pStyle w:val="PL"/>
      </w:pPr>
      <w:r w:rsidRPr="00133177">
        <w:t xml:space="preserve">                '429':</w:t>
      </w:r>
    </w:p>
    <w:p w:rsidR="00133177" w:rsidRPr="00133177" w:rsidRDefault="00133177" w:rsidP="00133177">
      <w:pPr>
        <w:pStyle w:val="PL"/>
      </w:pPr>
      <w:r w:rsidRPr="00133177">
        <w:t xml:space="preserve">                  $ref: 'TS29571_CommonData.yaml#/components/responses/429'</w:t>
      </w:r>
    </w:p>
    <w:p w:rsidR="00133177" w:rsidRPr="00133177" w:rsidRDefault="00133177" w:rsidP="00133177">
      <w:pPr>
        <w:pStyle w:val="PL"/>
      </w:pPr>
      <w:r w:rsidRPr="00133177">
        <w:t xml:space="preserve">                '500':</w:t>
      </w:r>
    </w:p>
    <w:p w:rsidR="00133177" w:rsidRPr="00133177" w:rsidRDefault="00133177" w:rsidP="00133177">
      <w:pPr>
        <w:pStyle w:val="PL"/>
      </w:pPr>
      <w:r w:rsidRPr="00133177">
        <w:t xml:space="preserve">                  $ref: 'TS29571_CommonData.yaml#/components/responses/500'</w:t>
      </w:r>
    </w:p>
    <w:p w:rsidR="00133177" w:rsidRPr="00133177" w:rsidRDefault="00133177" w:rsidP="00133177">
      <w:pPr>
        <w:pStyle w:val="PL"/>
      </w:pPr>
      <w:r w:rsidRPr="00133177">
        <w:t xml:space="preserve">                '502':</w:t>
      </w:r>
    </w:p>
    <w:p w:rsidR="00133177" w:rsidRPr="00133177" w:rsidRDefault="00133177" w:rsidP="00133177">
      <w:pPr>
        <w:pStyle w:val="PL"/>
      </w:pPr>
      <w:r w:rsidRPr="00133177">
        <w:t xml:space="preserve">                  $ref: 'TS29571_CommonData.yaml#/components/responses/502'</w:t>
      </w:r>
    </w:p>
    <w:p w:rsidR="00133177" w:rsidRPr="00133177" w:rsidRDefault="00133177" w:rsidP="00133177">
      <w:pPr>
        <w:pStyle w:val="PL"/>
      </w:pPr>
      <w:r w:rsidRPr="00133177">
        <w:t xml:space="preserve">                '503':</w:t>
      </w:r>
    </w:p>
    <w:p w:rsidR="00133177" w:rsidRPr="00133177" w:rsidRDefault="00133177" w:rsidP="00133177">
      <w:pPr>
        <w:pStyle w:val="PL"/>
      </w:pPr>
      <w:r w:rsidRPr="00133177">
        <w:t xml:space="preserve">                  $ref: 'TS29571_CommonData.yaml#/components/responses/503'</w:t>
      </w:r>
    </w:p>
    <w:p w:rsidR="00133177" w:rsidRPr="00133177" w:rsidRDefault="00133177" w:rsidP="00133177">
      <w:pPr>
        <w:pStyle w:val="PL"/>
      </w:pPr>
      <w:r w:rsidRPr="00133177">
        <w:t xml:space="preserve">                default:</w:t>
      </w:r>
    </w:p>
    <w:p w:rsidR="00133177" w:rsidRPr="00133177" w:rsidRDefault="00133177" w:rsidP="00133177">
      <w:pPr>
        <w:pStyle w:val="PL"/>
      </w:pPr>
      <w:r w:rsidRPr="00133177">
        <w:t xml:space="preserve">                  $ref: 'TS29571_CommonData.yaml#/components/responses/default'</w:t>
      </w:r>
    </w:p>
    <w:p w:rsidR="00133177" w:rsidRPr="00133177" w:rsidRDefault="00133177" w:rsidP="00133177">
      <w:pPr>
        <w:pStyle w:val="PL"/>
      </w:pPr>
      <w:r w:rsidRPr="00133177">
        <w:t xml:space="preserve">  /sm-policies/{smPolicyId}:</w:t>
      </w:r>
    </w:p>
    <w:p w:rsidR="00133177" w:rsidRPr="00133177" w:rsidRDefault="00133177" w:rsidP="00133177">
      <w:pPr>
        <w:pStyle w:val="PL"/>
      </w:pPr>
      <w:r w:rsidRPr="00133177">
        <w:t xml:space="preserve">    get:</w:t>
      </w:r>
    </w:p>
    <w:p w:rsidR="00133177" w:rsidRPr="00133177" w:rsidRDefault="00133177" w:rsidP="00133177">
      <w:pPr>
        <w:pStyle w:val="PL"/>
      </w:pPr>
      <w:r w:rsidRPr="00133177">
        <w:t xml:space="preserve">      summary: Read an Individual SM Policy</w:t>
      </w:r>
    </w:p>
    <w:p w:rsidR="00133177" w:rsidRPr="00133177" w:rsidRDefault="00133177" w:rsidP="00133177">
      <w:pPr>
        <w:pStyle w:val="PL"/>
      </w:pPr>
      <w:r w:rsidRPr="00133177">
        <w:t xml:space="preserve">      operationId: GetSMPolicy</w:t>
      </w:r>
    </w:p>
    <w:p w:rsidR="00133177" w:rsidRPr="00133177" w:rsidRDefault="00133177" w:rsidP="00133177">
      <w:pPr>
        <w:pStyle w:val="PL"/>
      </w:pPr>
      <w:r w:rsidRPr="00133177">
        <w:t xml:space="preserve">      tags:</w:t>
      </w:r>
    </w:p>
    <w:p w:rsidR="00133177" w:rsidRPr="00133177" w:rsidRDefault="00133177" w:rsidP="00133177">
      <w:pPr>
        <w:pStyle w:val="PL"/>
      </w:pPr>
      <w:r w:rsidRPr="00133177">
        <w:t xml:space="preserve">        - Individual SM Policy (Document)</w:t>
      </w:r>
    </w:p>
    <w:p w:rsidR="00133177" w:rsidRPr="00133177" w:rsidRDefault="00133177" w:rsidP="00133177">
      <w:pPr>
        <w:pStyle w:val="PL"/>
      </w:pPr>
      <w:r w:rsidRPr="00133177">
        <w:t xml:space="preserve">      parameters:</w:t>
      </w:r>
    </w:p>
    <w:p w:rsidR="00133177" w:rsidRPr="00133177" w:rsidRDefault="00133177" w:rsidP="00133177">
      <w:pPr>
        <w:pStyle w:val="PL"/>
      </w:pPr>
      <w:r w:rsidRPr="00133177">
        <w:t xml:space="preserve">        - name: smPolicyId</w:t>
      </w:r>
    </w:p>
    <w:p w:rsidR="00133177" w:rsidRPr="00133177" w:rsidRDefault="00133177" w:rsidP="00133177">
      <w:pPr>
        <w:pStyle w:val="PL"/>
      </w:pPr>
      <w:r w:rsidRPr="00133177">
        <w:t xml:space="preserve">          in: path</w:t>
      </w:r>
    </w:p>
    <w:p w:rsidR="00133177" w:rsidRPr="00133177" w:rsidRDefault="00133177" w:rsidP="00133177">
      <w:pPr>
        <w:pStyle w:val="PL"/>
      </w:pPr>
      <w:r w:rsidRPr="00133177">
        <w:t xml:space="preserve">          description: Identifier of a policy association</w:t>
      </w:r>
      <w:r w:rsidR="00EC650F">
        <w:t>.</w:t>
      </w:r>
    </w:p>
    <w:p w:rsidR="00133177" w:rsidRPr="00133177" w:rsidRDefault="00133177" w:rsidP="00133177">
      <w:pPr>
        <w:pStyle w:val="PL"/>
      </w:pPr>
      <w:r w:rsidRPr="00133177">
        <w:t xml:space="preserve">          required: true</w:t>
      </w:r>
    </w:p>
    <w:p w:rsidR="00133177" w:rsidRPr="00133177" w:rsidRDefault="00133177" w:rsidP="00133177">
      <w:pPr>
        <w:pStyle w:val="PL"/>
      </w:pPr>
      <w:r w:rsidRPr="00133177">
        <w:t xml:space="preserve">          schema:</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responses:</w:t>
      </w:r>
    </w:p>
    <w:p w:rsidR="00133177" w:rsidRPr="00133177" w:rsidRDefault="00133177" w:rsidP="00133177">
      <w:pPr>
        <w:pStyle w:val="PL"/>
      </w:pPr>
      <w:r w:rsidRPr="00133177">
        <w:t xml:space="preserve">        '200':</w:t>
      </w:r>
    </w:p>
    <w:p w:rsidR="00133177" w:rsidRPr="00133177" w:rsidRDefault="00133177" w:rsidP="00133177">
      <w:pPr>
        <w:pStyle w:val="PL"/>
      </w:pPr>
      <w:r w:rsidRPr="00133177">
        <w:t xml:space="preserve">          description: OK. Resource representation is returned</w:t>
      </w:r>
      <w:r w:rsidR="00EC650F">
        <w:t>.</w:t>
      </w:r>
    </w:p>
    <w:p w:rsidR="00133177" w:rsidRPr="00133177" w:rsidRDefault="00133177" w:rsidP="00133177">
      <w:pPr>
        <w:pStyle w:val="PL"/>
      </w:pPr>
      <w:r w:rsidRPr="00133177">
        <w:t xml:space="preserve">          content:</w:t>
      </w:r>
    </w:p>
    <w:p w:rsidR="00133177" w:rsidRPr="00133177" w:rsidRDefault="00133177" w:rsidP="00133177">
      <w:pPr>
        <w:pStyle w:val="PL"/>
      </w:pPr>
      <w:r w:rsidRPr="00133177">
        <w:t xml:space="preserve">            application/json:</w:t>
      </w:r>
    </w:p>
    <w:p w:rsidR="00133177" w:rsidRPr="00133177" w:rsidRDefault="00133177" w:rsidP="00133177">
      <w:pPr>
        <w:pStyle w:val="PL"/>
      </w:pPr>
      <w:r w:rsidRPr="00133177">
        <w:t xml:space="preserve">              schema:</w:t>
      </w:r>
    </w:p>
    <w:p w:rsidR="00133177" w:rsidRPr="00133177" w:rsidRDefault="00133177" w:rsidP="00133177">
      <w:pPr>
        <w:pStyle w:val="PL"/>
      </w:pPr>
      <w:r w:rsidRPr="00133177">
        <w:t xml:space="preserve">                $ref: '#/components/schemas/SmPolicyControl'</w:t>
      </w:r>
    </w:p>
    <w:p w:rsidR="00133177" w:rsidRPr="00133177" w:rsidRDefault="00133177" w:rsidP="00133177">
      <w:pPr>
        <w:pStyle w:val="PL"/>
      </w:pPr>
      <w:r w:rsidRPr="00133177">
        <w:t xml:space="preserve">        '307':</w:t>
      </w:r>
    </w:p>
    <w:p w:rsidR="00133177" w:rsidRPr="00133177" w:rsidRDefault="00133177" w:rsidP="00133177">
      <w:pPr>
        <w:pStyle w:val="PL"/>
      </w:pPr>
      <w:r w:rsidRPr="00133177">
        <w:t xml:space="preserve">          $ref: 'TS29571_CommonData.yaml#/components/responses/307'</w:t>
      </w:r>
    </w:p>
    <w:p w:rsidR="00133177" w:rsidRPr="00133177" w:rsidRDefault="00133177" w:rsidP="00133177">
      <w:pPr>
        <w:pStyle w:val="PL"/>
      </w:pPr>
      <w:r w:rsidRPr="00133177">
        <w:t xml:space="preserve">        '308':</w:t>
      </w:r>
    </w:p>
    <w:p w:rsidR="00133177" w:rsidRPr="00133177" w:rsidRDefault="00133177" w:rsidP="00133177">
      <w:pPr>
        <w:pStyle w:val="PL"/>
      </w:pPr>
      <w:r w:rsidRPr="00133177">
        <w:t xml:space="preserve">          $ref: 'TS29571_CommonData.yaml#/components/responses/308'</w:t>
      </w:r>
    </w:p>
    <w:p w:rsidR="00133177" w:rsidRPr="00133177" w:rsidRDefault="00133177" w:rsidP="00133177">
      <w:pPr>
        <w:pStyle w:val="PL"/>
      </w:pPr>
      <w:r w:rsidRPr="00133177">
        <w:t xml:space="preserve">        '400':</w:t>
      </w:r>
    </w:p>
    <w:p w:rsidR="00133177" w:rsidRPr="00133177" w:rsidRDefault="00133177" w:rsidP="00133177">
      <w:pPr>
        <w:pStyle w:val="PL"/>
      </w:pPr>
      <w:r w:rsidRPr="00133177">
        <w:t xml:space="preserve">          $ref: 'TS29571_CommonData.yaml#/components/responses/400'</w:t>
      </w:r>
    </w:p>
    <w:p w:rsidR="00133177" w:rsidRPr="00133177" w:rsidRDefault="00133177" w:rsidP="00133177">
      <w:pPr>
        <w:pStyle w:val="PL"/>
      </w:pPr>
      <w:r w:rsidRPr="00133177">
        <w:t xml:space="preserve">        '401':</w:t>
      </w:r>
    </w:p>
    <w:p w:rsidR="00133177" w:rsidRPr="00133177" w:rsidRDefault="00133177" w:rsidP="00133177">
      <w:pPr>
        <w:pStyle w:val="PL"/>
      </w:pPr>
      <w:r w:rsidRPr="00133177">
        <w:t xml:space="preserve">          $ref: 'TS29571_CommonData.yaml#/components/responses/401'</w:t>
      </w:r>
    </w:p>
    <w:p w:rsidR="00133177" w:rsidRPr="00133177" w:rsidRDefault="00133177" w:rsidP="00133177">
      <w:pPr>
        <w:pStyle w:val="PL"/>
      </w:pPr>
      <w:r w:rsidRPr="00133177">
        <w:t xml:space="preserve">        '403':</w:t>
      </w:r>
    </w:p>
    <w:p w:rsidR="00133177" w:rsidRPr="00133177" w:rsidRDefault="00133177" w:rsidP="00133177">
      <w:pPr>
        <w:pStyle w:val="PL"/>
      </w:pPr>
      <w:r w:rsidRPr="00133177">
        <w:t xml:space="preserve">          $ref: 'TS29571_CommonData.yaml#/components/responses/403'</w:t>
      </w:r>
    </w:p>
    <w:p w:rsidR="00133177" w:rsidRPr="00133177" w:rsidRDefault="00133177" w:rsidP="00133177">
      <w:pPr>
        <w:pStyle w:val="PL"/>
      </w:pPr>
      <w:r w:rsidRPr="00133177">
        <w:t xml:space="preserve">        '404':</w:t>
      </w:r>
    </w:p>
    <w:p w:rsidR="00133177" w:rsidRPr="00133177" w:rsidRDefault="00133177" w:rsidP="00133177">
      <w:pPr>
        <w:pStyle w:val="PL"/>
      </w:pPr>
      <w:r w:rsidRPr="00133177">
        <w:t xml:space="preserve">          $ref: 'TS29571_CommonData.yaml#/components/responses/404'</w:t>
      </w:r>
    </w:p>
    <w:p w:rsidR="00133177" w:rsidRPr="00133177" w:rsidRDefault="00133177" w:rsidP="00133177">
      <w:pPr>
        <w:pStyle w:val="PL"/>
      </w:pPr>
      <w:r w:rsidRPr="00133177">
        <w:t xml:space="preserve">        '406':</w:t>
      </w:r>
    </w:p>
    <w:p w:rsidR="00133177" w:rsidRPr="00133177" w:rsidRDefault="00133177" w:rsidP="00133177">
      <w:pPr>
        <w:pStyle w:val="PL"/>
      </w:pPr>
      <w:r w:rsidRPr="00133177">
        <w:t xml:space="preserve">          $ref: 'TS29571_CommonData.yaml#/components/responses/406'</w:t>
      </w:r>
    </w:p>
    <w:p w:rsidR="00133177" w:rsidRPr="00133177" w:rsidRDefault="00133177" w:rsidP="00133177">
      <w:pPr>
        <w:pStyle w:val="PL"/>
      </w:pPr>
      <w:r w:rsidRPr="00133177">
        <w:t xml:space="preserve">        '429':</w:t>
      </w:r>
    </w:p>
    <w:p w:rsidR="00133177" w:rsidRPr="00133177" w:rsidRDefault="00133177" w:rsidP="00133177">
      <w:pPr>
        <w:pStyle w:val="PL"/>
      </w:pPr>
      <w:r w:rsidRPr="00133177">
        <w:t xml:space="preserve">          $ref: 'TS29571_CommonData.yaml#/components/responses/429'</w:t>
      </w:r>
    </w:p>
    <w:p w:rsidR="00133177" w:rsidRPr="00133177" w:rsidRDefault="00133177" w:rsidP="00133177">
      <w:pPr>
        <w:pStyle w:val="PL"/>
      </w:pPr>
      <w:r w:rsidRPr="00133177">
        <w:t xml:space="preserve">        '500':</w:t>
      </w:r>
    </w:p>
    <w:p w:rsidR="00133177" w:rsidRPr="00133177" w:rsidRDefault="00133177" w:rsidP="00133177">
      <w:pPr>
        <w:pStyle w:val="PL"/>
      </w:pPr>
      <w:r w:rsidRPr="00133177">
        <w:t xml:space="preserve">          $ref: 'TS29571_CommonData.yaml#/components/responses/500'</w:t>
      </w:r>
    </w:p>
    <w:p w:rsidR="00133177" w:rsidRPr="00133177" w:rsidRDefault="00133177" w:rsidP="00133177">
      <w:pPr>
        <w:pStyle w:val="PL"/>
      </w:pPr>
      <w:r w:rsidRPr="00133177">
        <w:t xml:space="preserve">        '502':</w:t>
      </w:r>
    </w:p>
    <w:p w:rsidR="00133177" w:rsidRPr="00133177" w:rsidRDefault="00133177" w:rsidP="00133177">
      <w:pPr>
        <w:pStyle w:val="PL"/>
      </w:pPr>
      <w:r w:rsidRPr="00133177">
        <w:t xml:space="preserve">          $ref: 'TS29571_CommonData.yaml#/components/responses/502'</w:t>
      </w:r>
    </w:p>
    <w:p w:rsidR="00133177" w:rsidRPr="00133177" w:rsidRDefault="00133177" w:rsidP="00133177">
      <w:pPr>
        <w:pStyle w:val="PL"/>
      </w:pPr>
      <w:r w:rsidRPr="00133177">
        <w:t xml:space="preserve">        '503':</w:t>
      </w:r>
    </w:p>
    <w:p w:rsidR="00133177" w:rsidRPr="00133177" w:rsidRDefault="00133177" w:rsidP="00133177">
      <w:pPr>
        <w:pStyle w:val="PL"/>
      </w:pPr>
      <w:r w:rsidRPr="00133177">
        <w:t xml:space="preserve">          $ref: 'TS29571_CommonData.yaml#/components/responses/503'</w:t>
      </w:r>
    </w:p>
    <w:p w:rsidR="00133177" w:rsidRPr="00133177" w:rsidRDefault="00133177" w:rsidP="00133177">
      <w:pPr>
        <w:pStyle w:val="PL"/>
      </w:pPr>
      <w:r w:rsidRPr="00133177">
        <w:t xml:space="preserve">        default:</w:t>
      </w:r>
    </w:p>
    <w:p w:rsidR="00133177" w:rsidRPr="00133177" w:rsidRDefault="00133177" w:rsidP="00133177">
      <w:pPr>
        <w:pStyle w:val="PL"/>
      </w:pPr>
      <w:r w:rsidRPr="00133177">
        <w:t xml:space="preserve">          $ref: 'TS29571_CommonData.yaml#/components/responses/default'</w:t>
      </w:r>
    </w:p>
    <w:p w:rsidR="00133177" w:rsidRPr="00133177" w:rsidRDefault="00133177" w:rsidP="00133177">
      <w:pPr>
        <w:pStyle w:val="PL"/>
      </w:pPr>
      <w:r w:rsidRPr="00133177">
        <w:t xml:space="preserve">  /sm-policies/{smPolicyId}/update:</w:t>
      </w:r>
    </w:p>
    <w:p w:rsidR="00133177" w:rsidRPr="00133177" w:rsidRDefault="00133177" w:rsidP="00133177">
      <w:pPr>
        <w:pStyle w:val="PL"/>
      </w:pPr>
      <w:r w:rsidRPr="00133177">
        <w:t xml:space="preserve">    post:</w:t>
      </w:r>
    </w:p>
    <w:p w:rsidR="00133177" w:rsidRPr="00133177" w:rsidRDefault="00133177" w:rsidP="00133177">
      <w:pPr>
        <w:pStyle w:val="PL"/>
      </w:pPr>
      <w:r w:rsidRPr="00133177">
        <w:t xml:space="preserve">      summary: Update an existing Individual SM Policy</w:t>
      </w:r>
    </w:p>
    <w:p w:rsidR="00133177" w:rsidRPr="00133177" w:rsidRDefault="00133177" w:rsidP="00133177">
      <w:pPr>
        <w:pStyle w:val="PL"/>
      </w:pPr>
      <w:r w:rsidRPr="00133177">
        <w:t xml:space="preserve">      operationId: UpdateSMPolicy</w:t>
      </w:r>
    </w:p>
    <w:p w:rsidR="00133177" w:rsidRPr="00133177" w:rsidRDefault="00133177" w:rsidP="00133177">
      <w:pPr>
        <w:pStyle w:val="PL"/>
      </w:pPr>
      <w:r w:rsidRPr="00133177">
        <w:t xml:space="preserve">      tags:</w:t>
      </w:r>
    </w:p>
    <w:p w:rsidR="00133177" w:rsidRPr="00133177" w:rsidRDefault="00133177" w:rsidP="00133177">
      <w:pPr>
        <w:pStyle w:val="PL"/>
      </w:pPr>
      <w:r w:rsidRPr="00133177">
        <w:t xml:space="preserve">        - Individual SM Policy (Document)</w:t>
      </w:r>
    </w:p>
    <w:p w:rsidR="00133177" w:rsidRPr="00133177" w:rsidRDefault="00133177" w:rsidP="00133177">
      <w:pPr>
        <w:pStyle w:val="PL"/>
      </w:pPr>
      <w:r w:rsidRPr="00133177">
        <w:t xml:space="preserve">      requestBody:</w:t>
      </w:r>
    </w:p>
    <w:p w:rsidR="00133177" w:rsidRPr="00133177" w:rsidRDefault="00133177" w:rsidP="00133177">
      <w:pPr>
        <w:pStyle w:val="PL"/>
      </w:pPr>
      <w:r w:rsidRPr="00133177">
        <w:t xml:space="preserve">        required: true</w:t>
      </w:r>
    </w:p>
    <w:p w:rsidR="00133177" w:rsidRPr="00133177" w:rsidRDefault="00133177" w:rsidP="00133177">
      <w:pPr>
        <w:pStyle w:val="PL"/>
      </w:pPr>
      <w:r w:rsidRPr="00133177">
        <w:t xml:space="preserve">        content:</w:t>
      </w:r>
    </w:p>
    <w:p w:rsidR="00133177" w:rsidRPr="00133177" w:rsidRDefault="00133177" w:rsidP="00133177">
      <w:pPr>
        <w:pStyle w:val="PL"/>
      </w:pPr>
      <w:r w:rsidRPr="00133177">
        <w:t xml:space="preserve">          application/json:</w:t>
      </w:r>
    </w:p>
    <w:p w:rsidR="00133177" w:rsidRPr="00133177" w:rsidRDefault="00133177" w:rsidP="00133177">
      <w:pPr>
        <w:pStyle w:val="PL"/>
      </w:pPr>
      <w:r w:rsidRPr="00133177">
        <w:t xml:space="preserve">            schema:</w:t>
      </w:r>
    </w:p>
    <w:p w:rsidR="00133177" w:rsidRPr="00133177" w:rsidRDefault="00133177" w:rsidP="00133177">
      <w:pPr>
        <w:pStyle w:val="PL"/>
      </w:pPr>
      <w:r w:rsidRPr="00133177">
        <w:t xml:space="preserve">              $ref: '#/components/schemas/SmPolicyUpdateContextData'</w:t>
      </w:r>
    </w:p>
    <w:p w:rsidR="00133177" w:rsidRPr="00133177" w:rsidRDefault="00133177" w:rsidP="00133177">
      <w:pPr>
        <w:pStyle w:val="PL"/>
      </w:pPr>
      <w:r w:rsidRPr="00133177">
        <w:t xml:space="preserve">      parameters:</w:t>
      </w:r>
    </w:p>
    <w:p w:rsidR="00133177" w:rsidRPr="00133177" w:rsidRDefault="00133177" w:rsidP="00133177">
      <w:pPr>
        <w:pStyle w:val="PL"/>
      </w:pPr>
      <w:r w:rsidRPr="00133177">
        <w:t xml:space="preserve">        - name: smPolicyId</w:t>
      </w:r>
    </w:p>
    <w:p w:rsidR="00133177" w:rsidRPr="00133177" w:rsidRDefault="00133177" w:rsidP="00133177">
      <w:pPr>
        <w:pStyle w:val="PL"/>
      </w:pPr>
      <w:r w:rsidRPr="00133177">
        <w:t xml:space="preserve">          in: path</w:t>
      </w:r>
    </w:p>
    <w:p w:rsidR="00133177" w:rsidRPr="00133177" w:rsidRDefault="00133177" w:rsidP="00133177">
      <w:pPr>
        <w:pStyle w:val="PL"/>
      </w:pPr>
      <w:r w:rsidRPr="00133177">
        <w:t xml:space="preserve">          description: Identifier of a policy association</w:t>
      </w:r>
      <w:r w:rsidR="00EC650F">
        <w:t>.</w:t>
      </w:r>
    </w:p>
    <w:p w:rsidR="00133177" w:rsidRPr="00133177" w:rsidRDefault="00133177" w:rsidP="00133177">
      <w:pPr>
        <w:pStyle w:val="PL"/>
      </w:pPr>
      <w:r w:rsidRPr="00133177">
        <w:t xml:space="preserve">          required: true</w:t>
      </w:r>
    </w:p>
    <w:p w:rsidR="00133177" w:rsidRPr="00133177" w:rsidRDefault="00133177" w:rsidP="00133177">
      <w:pPr>
        <w:pStyle w:val="PL"/>
      </w:pPr>
      <w:r w:rsidRPr="00133177">
        <w:t xml:space="preserve">          schema:</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responses:</w:t>
      </w:r>
    </w:p>
    <w:p w:rsidR="00133177" w:rsidRPr="00133177" w:rsidRDefault="00133177" w:rsidP="00133177">
      <w:pPr>
        <w:pStyle w:val="PL"/>
      </w:pPr>
      <w:r w:rsidRPr="00133177">
        <w:t xml:space="preserve">        '200':</w:t>
      </w:r>
    </w:p>
    <w:p w:rsidR="00133177" w:rsidRPr="00133177" w:rsidRDefault="00133177" w:rsidP="00133177">
      <w:pPr>
        <w:pStyle w:val="PL"/>
      </w:pPr>
      <w:r w:rsidRPr="00133177">
        <w:t xml:space="preserve">          description: OK. Updated policies are returned</w:t>
      </w:r>
    </w:p>
    <w:p w:rsidR="00133177" w:rsidRPr="00133177" w:rsidRDefault="00133177" w:rsidP="00133177">
      <w:pPr>
        <w:pStyle w:val="PL"/>
      </w:pPr>
      <w:r w:rsidRPr="00133177">
        <w:t xml:space="preserve">          content:</w:t>
      </w:r>
    </w:p>
    <w:p w:rsidR="00133177" w:rsidRPr="00133177" w:rsidRDefault="00133177" w:rsidP="00133177">
      <w:pPr>
        <w:pStyle w:val="PL"/>
      </w:pPr>
      <w:r w:rsidRPr="00133177">
        <w:t xml:space="preserve">            application/json:</w:t>
      </w:r>
    </w:p>
    <w:p w:rsidR="00133177" w:rsidRPr="00133177" w:rsidRDefault="00133177" w:rsidP="00133177">
      <w:pPr>
        <w:pStyle w:val="PL"/>
      </w:pPr>
      <w:r w:rsidRPr="00133177">
        <w:t xml:space="preserve">              schema:</w:t>
      </w:r>
    </w:p>
    <w:p w:rsidR="00133177" w:rsidRPr="00133177" w:rsidRDefault="00133177" w:rsidP="00133177">
      <w:pPr>
        <w:pStyle w:val="PL"/>
      </w:pPr>
      <w:r w:rsidRPr="00133177">
        <w:t xml:space="preserve">                $ref: '#/components/schemas/SmPolicyDecision'</w:t>
      </w:r>
    </w:p>
    <w:p w:rsidR="00133177" w:rsidRPr="00133177" w:rsidRDefault="00133177" w:rsidP="00133177">
      <w:pPr>
        <w:pStyle w:val="PL"/>
      </w:pPr>
      <w:r w:rsidRPr="00133177">
        <w:t xml:space="preserve">        '307':</w:t>
      </w:r>
    </w:p>
    <w:p w:rsidR="00133177" w:rsidRPr="00133177" w:rsidRDefault="00133177" w:rsidP="00133177">
      <w:pPr>
        <w:pStyle w:val="PL"/>
      </w:pPr>
      <w:r w:rsidRPr="00133177">
        <w:t xml:space="preserve">          $ref: 'TS29571_CommonData.yaml#/components/responses/307'</w:t>
      </w:r>
    </w:p>
    <w:p w:rsidR="00133177" w:rsidRPr="00133177" w:rsidRDefault="00133177" w:rsidP="00133177">
      <w:pPr>
        <w:pStyle w:val="PL"/>
      </w:pPr>
      <w:r w:rsidRPr="00133177">
        <w:t xml:space="preserve">        '308':</w:t>
      </w:r>
    </w:p>
    <w:p w:rsidR="00133177" w:rsidRPr="00133177" w:rsidRDefault="00133177" w:rsidP="00133177">
      <w:pPr>
        <w:pStyle w:val="PL"/>
      </w:pPr>
      <w:r w:rsidRPr="00133177">
        <w:t xml:space="preserve">          $ref: 'TS29571_CommonData.yaml#/components/responses/308'</w:t>
      </w:r>
    </w:p>
    <w:p w:rsidR="00133177" w:rsidRPr="00133177" w:rsidRDefault="00133177" w:rsidP="00133177">
      <w:pPr>
        <w:pStyle w:val="PL"/>
      </w:pPr>
      <w:r w:rsidRPr="00133177">
        <w:t xml:space="preserve">        '400':</w:t>
      </w:r>
    </w:p>
    <w:p w:rsidR="00133177" w:rsidRPr="00133177" w:rsidRDefault="00133177" w:rsidP="00133177">
      <w:pPr>
        <w:pStyle w:val="PL"/>
      </w:pPr>
      <w:r w:rsidRPr="00133177">
        <w:t xml:space="preserve">          $ref: 'TS29571_CommonData.yaml#/components/responses/400'</w:t>
      </w:r>
    </w:p>
    <w:p w:rsidR="00133177" w:rsidRPr="00133177" w:rsidRDefault="00133177" w:rsidP="00133177">
      <w:pPr>
        <w:pStyle w:val="PL"/>
      </w:pPr>
      <w:r w:rsidRPr="00133177">
        <w:t xml:space="preserve">        '401':</w:t>
      </w:r>
    </w:p>
    <w:p w:rsidR="00133177" w:rsidRPr="00133177" w:rsidRDefault="00133177" w:rsidP="00133177">
      <w:pPr>
        <w:pStyle w:val="PL"/>
      </w:pPr>
      <w:r w:rsidRPr="00133177">
        <w:t xml:space="preserve">          $ref: 'TS29571_CommonData.yaml#/components/responses/401'</w:t>
      </w:r>
    </w:p>
    <w:p w:rsidR="00133177" w:rsidRPr="00133177" w:rsidRDefault="00133177" w:rsidP="00133177">
      <w:pPr>
        <w:pStyle w:val="PL"/>
      </w:pPr>
      <w:r w:rsidRPr="00133177">
        <w:t xml:space="preserve">        '403':</w:t>
      </w:r>
    </w:p>
    <w:p w:rsidR="00133177" w:rsidRPr="00133177" w:rsidRDefault="00133177" w:rsidP="00133177">
      <w:pPr>
        <w:pStyle w:val="PL"/>
      </w:pPr>
      <w:r w:rsidRPr="00133177">
        <w:t xml:space="preserve">          $ref: 'TS29571_CommonData.yaml#/components/responses/403'</w:t>
      </w:r>
    </w:p>
    <w:p w:rsidR="00133177" w:rsidRPr="00133177" w:rsidRDefault="00133177" w:rsidP="00133177">
      <w:pPr>
        <w:pStyle w:val="PL"/>
      </w:pPr>
      <w:r w:rsidRPr="00133177">
        <w:t xml:space="preserve">        '404':</w:t>
      </w:r>
    </w:p>
    <w:p w:rsidR="00133177" w:rsidRPr="00133177" w:rsidRDefault="00133177" w:rsidP="00133177">
      <w:pPr>
        <w:pStyle w:val="PL"/>
      </w:pPr>
      <w:r w:rsidRPr="00133177">
        <w:t xml:space="preserve">          $ref: 'TS29571_CommonData.yaml#/components/responses/404'</w:t>
      </w:r>
    </w:p>
    <w:p w:rsidR="00133177" w:rsidRPr="00133177" w:rsidRDefault="00133177" w:rsidP="00133177">
      <w:pPr>
        <w:pStyle w:val="PL"/>
      </w:pPr>
      <w:r w:rsidRPr="00133177">
        <w:t xml:space="preserve">        '411':</w:t>
      </w:r>
    </w:p>
    <w:p w:rsidR="00133177" w:rsidRPr="00133177" w:rsidRDefault="00133177" w:rsidP="00133177">
      <w:pPr>
        <w:pStyle w:val="PL"/>
      </w:pPr>
      <w:r w:rsidRPr="00133177">
        <w:t xml:space="preserve">          $ref: 'TS29571_CommonData.yaml#/components/responses/411'</w:t>
      </w:r>
    </w:p>
    <w:p w:rsidR="00133177" w:rsidRPr="00133177" w:rsidRDefault="00133177" w:rsidP="00133177">
      <w:pPr>
        <w:pStyle w:val="PL"/>
      </w:pPr>
      <w:r w:rsidRPr="00133177">
        <w:t xml:space="preserve">        '413':</w:t>
      </w:r>
    </w:p>
    <w:p w:rsidR="00133177" w:rsidRPr="00133177" w:rsidRDefault="00133177" w:rsidP="00133177">
      <w:pPr>
        <w:pStyle w:val="PL"/>
      </w:pPr>
      <w:r w:rsidRPr="00133177">
        <w:t xml:space="preserve">          $ref: 'TS29571_CommonData.yaml#/components/responses/413'</w:t>
      </w:r>
    </w:p>
    <w:p w:rsidR="00133177" w:rsidRPr="00133177" w:rsidRDefault="00133177" w:rsidP="00133177">
      <w:pPr>
        <w:pStyle w:val="PL"/>
      </w:pPr>
      <w:r w:rsidRPr="00133177">
        <w:t xml:space="preserve">        '415':</w:t>
      </w:r>
    </w:p>
    <w:p w:rsidR="00133177" w:rsidRPr="00133177" w:rsidRDefault="00133177" w:rsidP="00133177">
      <w:pPr>
        <w:pStyle w:val="PL"/>
      </w:pPr>
      <w:r w:rsidRPr="00133177">
        <w:t xml:space="preserve">          $ref: 'TS29571_CommonData.yaml#/components/responses/415'</w:t>
      </w:r>
    </w:p>
    <w:p w:rsidR="00133177" w:rsidRPr="00133177" w:rsidRDefault="00133177" w:rsidP="00133177">
      <w:pPr>
        <w:pStyle w:val="PL"/>
      </w:pPr>
      <w:r w:rsidRPr="00133177">
        <w:t xml:space="preserve">        '429':</w:t>
      </w:r>
    </w:p>
    <w:p w:rsidR="00133177" w:rsidRPr="00133177" w:rsidRDefault="00133177" w:rsidP="00133177">
      <w:pPr>
        <w:pStyle w:val="PL"/>
      </w:pPr>
      <w:r w:rsidRPr="00133177">
        <w:t xml:space="preserve">          $ref: 'TS29571_CommonData.yaml#/components/responses/429'</w:t>
      </w:r>
    </w:p>
    <w:p w:rsidR="00133177" w:rsidRPr="00133177" w:rsidRDefault="00133177" w:rsidP="00133177">
      <w:pPr>
        <w:pStyle w:val="PL"/>
      </w:pPr>
      <w:r w:rsidRPr="00133177">
        <w:t xml:space="preserve">        '500':</w:t>
      </w:r>
    </w:p>
    <w:p w:rsidR="00133177" w:rsidRPr="00133177" w:rsidRDefault="00133177" w:rsidP="00133177">
      <w:pPr>
        <w:pStyle w:val="PL"/>
      </w:pPr>
      <w:r w:rsidRPr="00133177">
        <w:t xml:space="preserve">          $ref: 'TS29571_CommonData.yaml#/components/responses/500'</w:t>
      </w:r>
    </w:p>
    <w:p w:rsidR="00133177" w:rsidRPr="00133177" w:rsidRDefault="00133177" w:rsidP="00133177">
      <w:pPr>
        <w:pStyle w:val="PL"/>
      </w:pPr>
      <w:r w:rsidRPr="00133177">
        <w:t xml:space="preserve">        '502':</w:t>
      </w:r>
    </w:p>
    <w:p w:rsidR="00133177" w:rsidRPr="00133177" w:rsidRDefault="00133177" w:rsidP="00133177">
      <w:pPr>
        <w:pStyle w:val="PL"/>
      </w:pPr>
      <w:r w:rsidRPr="00133177">
        <w:t xml:space="preserve">          $ref: 'TS29571_CommonData.yaml#/components/responses/502'</w:t>
      </w:r>
    </w:p>
    <w:p w:rsidR="00133177" w:rsidRPr="00133177" w:rsidRDefault="00133177" w:rsidP="00133177">
      <w:pPr>
        <w:pStyle w:val="PL"/>
      </w:pPr>
      <w:r w:rsidRPr="00133177">
        <w:t xml:space="preserve">        '503':</w:t>
      </w:r>
    </w:p>
    <w:p w:rsidR="00133177" w:rsidRPr="00133177" w:rsidRDefault="00133177" w:rsidP="00133177">
      <w:pPr>
        <w:pStyle w:val="PL"/>
      </w:pPr>
      <w:r w:rsidRPr="00133177">
        <w:t xml:space="preserve">          $ref: 'TS29571_CommonData.yaml#/components/responses/503'</w:t>
      </w:r>
    </w:p>
    <w:p w:rsidR="00133177" w:rsidRPr="00133177" w:rsidRDefault="00133177" w:rsidP="00133177">
      <w:pPr>
        <w:pStyle w:val="PL"/>
      </w:pPr>
      <w:r w:rsidRPr="00133177">
        <w:t xml:space="preserve">        default:</w:t>
      </w:r>
    </w:p>
    <w:p w:rsidR="00133177" w:rsidRPr="00133177" w:rsidRDefault="00133177" w:rsidP="00133177">
      <w:pPr>
        <w:pStyle w:val="PL"/>
      </w:pPr>
      <w:r w:rsidRPr="00133177">
        <w:t xml:space="preserve">          $ref: 'TS29571_CommonData.yaml#/components/responses/default'</w:t>
      </w:r>
    </w:p>
    <w:p w:rsidR="00133177" w:rsidRPr="00133177" w:rsidRDefault="00133177" w:rsidP="00133177">
      <w:pPr>
        <w:pStyle w:val="PL"/>
      </w:pPr>
      <w:r w:rsidRPr="00133177">
        <w:t xml:space="preserve">  /sm-policies/{smPolicyId}/delete:</w:t>
      </w:r>
    </w:p>
    <w:p w:rsidR="00133177" w:rsidRPr="00133177" w:rsidRDefault="00133177" w:rsidP="00133177">
      <w:pPr>
        <w:pStyle w:val="PL"/>
      </w:pPr>
      <w:r w:rsidRPr="00133177">
        <w:t xml:space="preserve">    post:</w:t>
      </w:r>
    </w:p>
    <w:p w:rsidR="00133177" w:rsidRPr="00133177" w:rsidRDefault="00133177" w:rsidP="00133177">
      <w:pPr>
        <w:pStyle w:val="PL"/>
      </w:pPr>
      <w:r w:rsidRPr="00133177">
        <w:t xml:space="preserve">      summary: Delete an existing Individual SM Policy</w:t>
      </w:r>
      <w:r w:rsidR="00EC650F">
        <w:t>.</w:t>
      </w:r>
    </w:p>
    <w:p w:rsidR="00133177" w:rsidRPr="00133177" w:rsidRDefault="00133177" w:rsidP="00133177">
      <w:pPr>
        <w:pStyle w:val="PL"/>
      </w:pPr>
      <w:r w:rsidRPr="00133177">
        <w:t xml:space="preserve">      operationId: DeleteSMPolicy</w:t>
      </w:r>
    </w:p>
    <w:p w:rsidR="00133177" w:rsidRPr="00133177" w:rsidRDefault="00133177" w:rsidP="00133177">
      <w:pPr>
        <w:pStyle w:val="PL"/>
      </w:pPr>
      <w:r w:rsidRPr="00133177">
        <w:t xml:space="preserve">      tags:</w:t>
      </w:r>
    </w:p>
    <w:p w:rsidR="00133177" w:rsidRPr="00133177" w:rsidRDefault="00133177" w:rsidP="00133177">
      <w:pPr>
        <w:pStyle w:val="PL"/>
      </w:pPr>
      <w:r w:rsidRPr="00133177">
        <w:t xml:space="preserve">        - Individual SM Policy (Document)</w:t>
      </w:r>
    </w:p>
    <w:p w:rsidR="00133177" w:rsidRPr="00133177" w:rsidRDefault="00133177" w:rsidP="00133177">
      <w:pPr>
        <w:pStyle w:val="PL"/>
      </w:pPr>
      <w:r w:rsidRPr="00133177">
        <w:t xml:space="preserve">      requestBody:</w:t>
      </w:r>
    </w:p>
    <w:p w:rsidR="00133177" w:rsidRPr="00133177" w:rsidRDefault="00133177" w:rsidP="00133177">
      <w:pPr>
        <w:pStyle w:val="PL"/>
      </w:pPr>
      <w:r w:rsidRPr="00133177">
        <w:t xml:space="preserve">        required: true</w:t>
      </w:r>
    </w:p>
    <w:p w:rsidR="00133177" w:rsidRPr="00133177" w:rsidRDefault="00133177" w:rsidP="00133177">
      <w:pPr>
        <w:pStyle w:val="PL"/>
      </w:pPr>
      <w:r w:rsidRPr="00133177">
        <w:t xml:space="preserve">        content:</w:t>
      </w:r>
    </w:p>
    <w:p w:rsidR="00133177" w:rsidRPr="00133177" w:rsidRDefault="00133177" w:rsidP="00133177">
      <w:pPr>
        <w:pStyle w:val="PL"/>
      </w:pPr>
      <w:r w:rsidRPr="00133177">
        <w:t xml:space="preserve">          application/json:</w:t>
      </w:r>
    </w:p>
    <w:p w:rsidR="00133177" w:rsidRPr="00133177" w:rsidRDefault="00133177" w:rsidP="00133177">
      <w:pPr>
        <w:pStyle w:val="PL"/>
      </w:pPr>
      <w:r w:rsidRPr="00133177">
        <w:t xml:space="preserve">            schema:</w:t>
      </w:r>
    </w:p>
    <w:p w:rsidR="00133177" w:rsidRPr="00133177" w:rsidRDefault="00133177" w:rsidP="00133177">
      <w:pPr>
        <w:pStyle w:val="PL"/>
      </w:pPr>
      <w:r w:rsidRPr="00133177">
        <w:t xml:space="preserve">              $ref: '#/components/schemas/SmPolicyDeleteData'</w:t>
      </w:r>
    </w:p>
    <w:p w:rsidR="00133177" w:rsidRPr="00133177" w:rsidRDefault="00133177" w:rsidP="00133177">
      <w:pPr>
        <w:pStyle w:val="PL"/>
      </w:pPr>
      <w:r w:rsidRPr="00133177">
        <w:t xml:space="preserve">      parameters:</w:t>
      </w:r>
    </w:p>
    <w:p w:rsidR="00133177" w:rsidRPr="00133177" w:rsidRDefault="00133177" w:rsidP="00133177">
      <w:pPr>
        <w:pStyle w:val="PL"/>
      </w:pPr>
      <w:r w:rsidRPr="00133177">
        <w:t xml:space="preserve">        - name: smPolicyId</w:t>
      </w:r>
    </w:p>
    <w:p w:rsidR="00133177" w:rsidRPr="00133177" w:rsidRDefault="00133177" w:rsidP="00133177">
      <w:pPr>
        <w:pStyle w:val="PL"/>
      </w:pPr>
      <w:r w:rsidRPr="00133177">
        <w:t xml:space="preserve">          in: path</w:t>
      </w:r>
    </w:p>
    <w:p w:rsidR="00133177" w:rsidRPr="00133177" w:rsidRDefault="00133177" w:rsidP="00133177">
      <w:pPr>
        <w:pStyle w:val="PL"/>
      </w:pPr>
      <w:r w:rsidRPr="00133177">
        <w:t xml:space="preserve">          description: Identifier of a policy association</w:t>
      </w:r>
      <w:r w:rsidR="00EC650F">
        <w:t>.</w:t>
      </w:r>
    </w:p>
    <w:p w:rsidR="00133177" w:rsidRPr="00133177" w:rsidRDefault="00133177" w:rsidP="00133177">
      <w:pPr>
        <w:pStyle w:val="PL"/>
      </w:pPr>
      <w:r w:rsidRPr="00133177">
        <w:t xml:space="preserve">          required: true</w:t>
      </w:r>
    </w:p>
    <w:p w:rsidR="00133177" w:rsidRPr="00133177" w:rsidRDefault="00133177" w:rsidP="00133177">
      <w:pPr>
        <w:pStyle w:val="PL"/>
      </w:pPr>
      <w:r w:rsidRPr="00133177">
        <w:t xml:space="preserve">          schema:</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responses:</w:t>
      </w:r>
    </w:p>
    <w:p w:rsidR="00133177" w:rsidRPr="00133177" w:rsidRDefault="00133177" w:rsidP="00133177">
      <w:pPr>
        <w:pStyle w:val="PL"/>
      </w:pPr>
      <w:r w:rsidRPr="00133177">
        <w:t xml:space="preserve">        '204':</w:t>
      </w:r>
    </w:p>
    <w:p w:rsidR="00133177" w:rsidRPr="00133177" w:rsidRDefault="00133177" w:rsidP="00133177">
      <w:pPr>
        <w:pStyle w:val="PL"/>
      </w:pPr>
      <w:r w:rsidRPr="00133177">
        <w:t xml:space="preserve">          description: No content</w:t>
      </w:r>
    </w:p>
    <w:p w:rsidR="00133177" w:rsidRPr="00133177" w:rsidRDefault="00133177" w:rsidP="00133177">
      <w:pPr>
        <w:pStyle w:val="PL"/>
      </w:pPr>
      <w:r w:rsidRPr="00133177">
        <w:t xml:space="preserve">        '307':</w:t>
      </w:r>
    </w:p>
    <w:p w:rsidR="00133177" w:rsidRPr="00133177" w:rsidRDefault="00133177" w:rsidP="00133177">
      <w:pPr>
        <w:pStyle w:val="PL"/>
      </w:pPr>
      <w:r w:rsidRPr="00133177">
        <w:t xml:space="preserve">          $ref: 'TS29571_CommonData.yaml#/components/responses/307'</w:t>
      </w:r>
    </w:p>
    <w:p w:rsidR="00133177" w:rsidRPr="00133177" w:rsidRDefault="00133177" w:rsidP="00133177">
      <w:pPr>
        <w:pStyle w:val="PL"/>
      </w:pPr>
      <w:r w:rsidRPr="00133177">
        <w:t xml:space="preserve">        '308':</w:t>
      </w:r>
    </w:p>
    <w:p w:rsidR="00133177" w:rsidRPr="00133177" w:rsidRDefault="00133177" w:rsidP="00133177">
      <w:pPr>
        <w:pStyle w:val="PL"/>
      </w:pPr>
      <w:r w:rsidRPr="00133177">
        <w:t xml:space="preserve">          $ref: 'TS29571_CommonData.yaml#/components/responses/308'</w:t>
      </w:r>
    </w:p>
    <w:p w:rsidR="00133177" w:rsidRPr="00133177" w:rsidRDefault="00133177" w:rsidP="00133177">
      <w:pPr>
        <w:pStyle w:val="PL"/>
      </w:pPr>
      <w:r w:rsidRPr="00133177">
        <w:t xml:space="preserve">        '400':</w:t>
      </w:r>
    </w:p>
    <w:p w:rsidR="00133177" w:rsidRPr="00133177" w:rsidRDefault="00133177" w:rsidP="00133177">
      <w:pPr>
        <w:pStyle w:val="PL"/>
      </w:pPr>
      <w:r w:rsidRPr="00133177">
        <w:t xml:space="preserve">          $ref: 'TS29571_CommonData.yaml#/components/responses/400'</w:t>
      </w:r>
    </w:p>
    <w:p w:rsidR="00133177" w:rsidRPr="00133177" w:rsidRDefault="00133177" w:rsidP="00133177">
      <w:pPr>
        <w:pStyle w:val="PL"/>
      </w:pPr>
      <w:r w:rsidRPr="00133177">
        <w:t xml:space="preserve">        '401':</w:t>
      </w:r>
    </w:p>
    <w:p w:rsidR="00133177" w:rsidRPr="00133177" w:rsidRDefault="00133177" w:rsidP="00133177">
      <w:pPr>
        <w:pStyle w:val="PL"/>
      </w:pPr>
      <w:r w:rsidRPr="00133177">
        <w:t xml:space="preserve">          $ref: 'TS29571_CommonData.yaml#/components/responses/401'</w:t>
      </w:r>
    </w:p>
    <w:p w:rsidR="00133177" w:rsidRPr="00133177" w:rsidRDefault="00133177" w:rsidP="00133177">
      <w:pPr>
        <w:pStyle w:val="PL"/>
      </w:pPr>
      <w:r w:rsidRPr="00133177">
        <w:t xml:space="preserve">        '403':</w:t>
      </w:r>
    </w:p>
    <w:p w:rsidR="00133177" w:rsidRPr="00133177" w:rsidRDefault="00133177" w:rsidP="00133177">
      <w:pPr>
        <w:pStyle w:val="PL"/>
      </w:pPr>
      <w:r w:rsidRPr="00133177">
        <w:t xml:space="preserve">          $ref: 'TS29571_CommonData.yaml#/components/responses/403'</w:t>
      </w:r>
    </w:p>
    <w:p w:rsidR="00133177" w:rsidRPr="00133177" w:rsidRDefault="00133177" w:rsidP="00133177">
      <w:pPr>
        <w:pStyle w:val="PL"/>
      </w:pPr>
      <w:r w:rsidRPr="00133177">
        <w:t xml:space="preserve">        '404':</w:t>
      </w:r>
    </w:p>
    <w:p w:rsidR="00133177" w:rsidRPr="00133177" w:rsidRDefault="00133177" w:rsidP="00133177">
      <w:pPr>
        <w:pStyle w:val="PL"/>
      </w:pPr>
      <w:r w:rsidRPr="00133177">
        <w:t xml:space="preserve">          $ref: 'TS29571_CommonData.yaml#/components/responses/404'</w:t>
      </w:r>
    </w:p>
    <w:p w:rsidR="00133177" w:rsidRPr="00133177" w:rsidRDefault="00133177" w:rsidP="00133177">
      <w:pPr>
        <w:pStyle w:val="PL"/>
      </w:pPr>
      <w:r w:rsidRPr="00133177">
        <w:t xml:space="preserve">        '411':</w:t>
      </w:r>
    </w:p>
    <w:p w:rsidR="00133177" w:rsidRPr="00133177" w:rsidRDefault="00133177" w:rsidP="00133177">
      <w:pPr>
        <w:pStyle w:val="PL"/>
      </w:pPr>
      <w:r w:rsidRPr="00133177">
        <w:t xml:space="preserve">          $ref: 'TS29571_CommonData.yaml#/components/responses/411'</w:t>
      </w:r>
    </w:p>
    <w:p w:rsidR="00133177" w:rsidRPr="00133177" w:rsidRDefault="00133177" w:rsidP="00133177">
      <w:pPr>
        <w:pStyle w:val="PL"/>
      </w:pPr>
      <w:r w:rsidRPr="00133177">
        <w:t xml:space="preserve">        '413':</w:t>
      </w:r>
    </w:p>
    <w:p w:rsidR="00133177" w:rsidRPr="00133177" w:rsidRDefault="00133177" w:rsidP="00133177">
      <w:pPr>
        <w:pStyle w:val="PL"/>
      </w:pPr>
      <w:r w:rsidRPr="00133177">
        <w:t xml:space="preserve">          $ref: 'TS29571_CommonData.yaml#/components/responses/413'</w:t>
      </w:r>
    </w:p>
    <w:p w:rsidR="00133177" w:rsidRPr="00133177" w:rsidRDefault="00133177" w:rsidP="00133177">
      <w:pPr>
        <w:pStyle w:val="PL"/>
      </w:pPr>
      <w:r w:rsidRPr="00133177">
        <w:t xml:space="preserve">        '415':</w:t>
      </w:r>
    </w:p>
    <w:p w:rsidR="00133177" w:rsidRPr="00133177" w:rsidRDefault="00133177" w:rsidP="00133177">
      <w:pPr>
        <w:pStyle w:val="PL"/>
      </w:pPr>
      <w:r w:rsidRPr="00133177">
        <w:t xml:space="preserve">          $ref: 'TS29571_CommonData.yaml#/components/responses/415'</w:t>
      </w:r>
    </w:p>
    <w:p w:rsidR="00133177" w:rsidRPr="00133177" w:rsidRDefault="00133177" w:rsidP="00133177">
      <w:pPr>
        <w:pStyle w:val="PL"/>
      </w:pPr>
      <w:r w:rsidRPr="00133177">
        <w:t xml:space="preserve">        '429':</w:t>
      </w:r>
    </w:p>
    <w:p w:rsidR="00133177" w:rsidRPr="00133177" w:rsidRDefault="00133177" w:rsidP="00133177">
      <w:pPr>
        <w:pStyle w:val="PL"/>
      </w:pPr>
      <w:r w:rsidRPr="00133177">
        <w:t xml:space="preserve">          $ref: 'TS29571_CommonData.yaml#/components/responses/429'</w:t>
      </w:r>
    </w:p>
    <w:p w:rsidR="00133177" w:rsidRPr="00133177" w:rsidRDefault="00133177" w:rsidP="00133177">
      <w:pPr>
        <w:pStyle w:val="PL"/>
      </w:pPr>
      <w:r w:rsidRPr="00133177">
        <w:t xml:space="preserve">        '502':</w:t>
      </w:r>
    </w:p>
    <w:p w:rsidR="00133177" w:rsidRPr="00133177" w:rsidRDefault="00133177" w:rsidP="00133177">
      <w:pPr>
        <w:pStyle w:val="PL"/>
      </w:pPr>
      <w:r w:rsidRPr="00133177">
        <w:t xml:space="preserve">          $ref: 'TS29571_CommonData.yaml#/components/responses/502'</w:t>
      </w:r>
    </w:p>
    <w:p w:rsidR="00133177" w:rsidRPr="00133177" w:rsidRDefault="00133177" w:rsidP="00133177">
      <w:pPr>
        <w:pStyle w:val="PL"/>
      </w:pPr>
      <w:r w:rsidRPr="00133177">
        <w:t xml:space="preserve">        '500':</w:t>
      </w:r>
    </w:p>
    <w:p w:rsidR="00133177" w:rsidRPr="00133177" w:rsidRDefault="00133177" w:rsidP="00133177">
      <w:pPr>
        <w:pStyle w:val="PL"/>
      </w:pPr>
      <w:r w:rsidRPr="00133177">
        <w:t xml:space="preserve">          $ref: 'TS29571_CommonData.yaml#/components/responses/500'</w:t>
      </w:r>
    </w:p>
    <w:p w:rsidR="00133177" w:rsidRPr="00133177" w:rsidRDefault="00133177" w:rsidP="00133177">
      <w:pPr>
        <w:pStyle w:val="PL"/>
      </w:pPr>
      <w:r w:rsidRPr="00133177">
        <w:t xml:space="preserve">        '503':</w:t>
      </w:r>
    </w:p>
    <w:p w:rsidR="00133177" w:rsidRPr="00133177" w:rsidRDefault="00133177" w:rsidP="00133177">
      <w:pPr>
        <w:pStyle w:val="PL"/>
      </w:pPr>
      <w:r w:rsidRPr="00133177">
        <w:t xml:space="preserve">          $ref: 'TS29571_CommonData.yaml#/components/responses/503'</w:t>
      </w:r>
    </w:p>
    <w:p w:rsidR="00133177" w:rsidRPr="00133177" w:rsidRDefault="00133177" w:rsidP="00133177">
      <w:pPr>
        <w:pStyle w:val="PL"/>
      </w:pPr>
      <w:r w:rsidRPr="00133177">
        <w:t xml:space="preserve">        default:</w:t>
      </w:r>
    </w:p>
    <w:p w:rsidR="00133177" w:rsidRDefault="00133177" w:rsidP="00133177">
      <w:pPr>
        <w:pStyle w:val="PL"/>
      </w:pPr>
      <w:r w:rsidRPr="00133177">
        <w:t xml:space="preserve">          $ref: 'TS29571_CommonData.yaml#/components/responses/default'</w:t>
      </w:r>
    </w:p>
    <w:p w:rsidR="00EC650F" w:rsidRPr="00133177" w:rsidRDefault="00EC650F" w:rsidP="00133177">
      <w:pPr>
        <w:pStyle w:val="PL"/>
      </w:pPr>
    </w:p>
    <w:p w:rsidR="00133177" w:rsidRPr="00133177" w:rsidRDefault="00133177" w:rsidP="00133177">
      <w:pPr>
        <w:pStyle w:val="PL"/>
      </w:pPr>
      <w:r w:rsidRPr="00133177">
        <w:t>components:</w:t>
      </w:r>
    </w:p>
    <w:p w:rsidR="00133177" w:rsidRPr="00133177" w:rsidRDefault="00133177" w:rsidP="00133177">
      <w:pPr>
        <w:pStyle w:val="PL"/>
      </w:pPr>
      <w:r w:rsidRPr="00133177">
        <w:t xml:space="preserve">  securitySchemes:</w:t>
      </w:r>
    </w:p>
    <w:p w:rsidR="00133177" w:rsidRPr="00133177" w:rsidRDefault="00133177" w:rsidP="00133177">
      <w:pPr>
        <w:pStyle w:val="PL"/>
      </w:pPr>
      <w:r w:rsidRPr="00133177">
        <w:t xml:space="preserve">    oAuth2ClientCredentials:</w:t>
      </w:r>
    </w:p>
    <w:p w:rsidR="00133177" w:rsidRPr="00133177" w:rsidRDefault="00133177" w:rsidP="00133177">
      <w:pPr>
        <w:pStyle w:val="PL"/>
      </w:pPr>
      <w:r w:rsidRPr="00133177">
        <w:t xml:space="preserve">      type: oauth2</w:t>
      </w:r>
    </w:p>
    <w:p w:rsidR="00133177" w:rsidRPr="00133177" w:rsidRDefault="00133177" w:rsidP="00133177">
      <w:pPr>
        <w:pStyle w:val="PL"/>
      </w:pPr>
      <w:r w:rsidRPr="00133177">
        <w:t xml:space="preserve">      flows: </w:t>
      </w:r>
    </w:p>
    <w:p w:rsidR="00133177" w:rsidRPr="00133177" w:rsidRDefault="00133177" w:rsidP="00133177">
      <w:pPr>
        <w:pStyle w:val="PL"/>
      </w:pPr>
      <w:r w:rsidRPr="00133177">
        <w:t xml:space="preserve">        clientCredentials: </w:t>
      </w:r>
    </w:p>
    <w:p w:rsidR="00133177" w:rsidRPr="00133177" w:rsidRDefault="00133177" w:rsidP="00133177">
      <w:pPr>
        <w:pStyle w:val="PL"/>
      </w:pPr>
      <w:r w:rsidRPr="00133177">
        <w:t xml:space="preserve">          tokenUrl: '{nrfApiRoot}/oauth2/token'</w:t>
      </w:r>
    </w:p>
    <w:p w:rsidR="00133177" w:rsidRPr="00133177" w:rsidRDefault="00133177" w:rsidP="00133177">
      <w:pPr>
        <w:pStyle w:val="PL"/>
      </w:pPr>
      <w:r w:rsidRPr="00133177">
        <w:t xml:space="preserve">          scopes:</w:t>
      </w:r>
    </w:p>
    <w:p w:rsidR="00133177" w:rsidRDefault="00133177" w:rsidP="00133177">
      <w:pPr>
        <w:pStyle w:val="PL"/>
      </w:pPr>
      <w:r w:rsidRPr="00133177">
        <w:t xml:space="preserve">            npcf-smpolicycontrol: Access to the Npcf_SMPolicyControl API</w:t>
      </w:r>
    </w:p>
    <w:p w:rsidR="00EC650F" w:rsidRPr="00133177" w:rsidRDefault="00EC650F" w:rsidP="00133177">
      <w:pPr>
        <w:pStyle w:val="PL"/>
      </w:pPr>
    </w:p>
    <w:p w:rsidR="00133177" w:rsidRPr="00133177" w:rsidRDefault="00133177" w:rsidP="00133177">
      <w:pPr>
        <w:pStyle w:val="PL"/>
      </w:pPr>
      <w:r w:rsidRPr="00133177">
        <w:t xml:space="preserve">  schemas:</w:t>
      </w:r>
    </w:p>
    <w:p w:rsidR="00133177" w:rsidRPr="00133177" w:rsidRDefault="00133177" w:rsidP="00133177">
      <w:pPr>
        <w:pStyle w:val="PL"/>
      </w:pPr>
      <w:r w:rsidRPr="00133177">
        <w:t xml:space="preserve">    SmPolicyControl:</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Contains the parameters used to request the SM policies and the SM policies authorized by </w:t>
      </w:r>
    </w:p>
    <w:p w:rsidR="00133177" w:rsidRPr="00133177" w:rsidRDefault="00133177" w:rsidP="00133177">
      <w:pPr>
        <w:pStyle w:val="PL"/>
      </w:pPr>
      <w:r w:rsidRPr="00133177">
        <w:t xml:space="preserve">        the PCF.</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context:</w:t>
      </w:r>
    </w:p>
    <w:p w:rsidR="00133177" w:rsidRPr="00133177" w:rsidRDefault="00133177" w:rsidP="00133177">
      <w:pPr>
        <w:pStyle w:val="PL"/>
      </w:pPr>
      <w:r w:rsidRPr="00133177">
        <w:t xml:space="preserve">          $ref: '#/components/schemas/SmPolicyContextData'</w:t>
      </w:r>
    </w:p>
    <w:p w:rsidR="00133177" w:rsidRPr="00133177" w:rsidRDefault="00133177" w:rsidP="00133177">
      <w:pPr>
        <w:pStyle w:val="PL"/>
      </w:pPr>
      <w:r w:rsidRPr="00133177">
        <w:t xml:space="preserve">        policy:</w:t>
      </w:r>
    </w:p>
    <w:p w:rsidR="00133177" w:rsidRPr="00133177" w:rsidRDefault="00133177" w:rsidP="00133177">
      <w:pPr>
        <w:pStyle w:val="PL"/>
      </w:pPr>
      <w:r w:rsidRPr="00133177">
        <w:t xml:space="preserve">          $ref: '#/components/schemas/SmPolicyDecision'</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context</w:t>
      </w:r>
    </w:p>
    <w:p w:rsidR="00133177" w:rsidRDefault="00133177" w:rsidP="00133177">
      <w:pPr>
        <w:pStyle w:val="PL"/>
      </w:pPr>
      <w:r w:rsidRPr="00133177">
        <w:t xml:space="preserve">        - policy</w:t>
      </w:r>
    </w:p>
    <w:p w:rsidR="00EC650F" w:rsidRPr="00133177" w:rsidRDefault="00EC650F" w:rsidP="00133177">
      <w:pPr>
        <w:pStyle w:val="PL"/>
      </w:pPr>
    </w:p>
    <w:p w:rsidR="00133177" w:rsidRPr="00133177" w:rsidRDefault="00133177" w:rsidP="00133177">
      <w:pPr>
        <w:pStyle w:val="PL"/>
      </w:pPr>
      <w:r w:rsidRPr="00133177">
        <w:t xml:space="preserve">    SmPolicyContextData:</w:t>
      </w:r>
    </w:p>
    <w:p w:rsidR="00133177" w:rsidRPr="00133177" w:rsidRDefault="00133177" w:rsidP="00133177">
      <w:pPr>
        <w:pStyle w:val="PL"/>
      </w:pPr>
      <w:r w:rsidRPr="00133177">
        <w:t xml:space="preserve">      description: Contains the parameters used to create an Individual SM policy resource.</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accNetChId:</w:t>
      </w:r>
    </w:p>
    <w:p w:rsidR="00133177" w:rsidRPr="00133177" w:rsidRDefault="00133177" w:rsidP="00133177">
      <w:pPr>
        <w:pStyle w:val="PL"/>
      </w:pPr>
      <w:r w:rsidRPr="00133177">
        <w:t xml:space="preserve">          $ref: '#/components/schemas/AccNetChId'</w:t>
      </w:r>
    </w:p>
    <w:p w:rsidR="00133177" w:rsidRPr="00133177" w:rsidRDefault="00133177" w:rsidP="00133177">
      <w:pPr>
        <w:pStyle w:val="PL"/>
      </w:pPr>
      <w:r w:rsidRPr="00133177">
        <w:t xml:space="preserve">        chargEntityAddr:</w:t>
      </w:r>
    </w:p>
    <w:p w:rsidR="00133177" w:rsidRPr="00133177" w:rsidRDefault="00133177" w:rsidP="00133177">
      <w:pPr>
        <w:pStyle w:val="PL"/>
      </w:pPr>
      <w:r w:rsidRPr="00133177">
        <w:t xml:space="preserve">          $ref: '#/components/schemas/AccNetChargingAddress'</w:t>
      </w:r>
    </w:p>
    <w:p w:rsidR="00133177" w:rsidRPr="00133177" w:rsidRDefault="00133177" w:rsidP="00133177">
      <w:pPr>
        <w:pStyle w:val="PL"/>
      </w:pPr>
      <w:r w:rsidRPr="00133177">
        <w:t xml:space="preserve">        gpsi:</w:t>
      </w:r>
    </w:p>
    <w:p w:rsidR="00133177" w:rsidRPr="00133177" w:rsidRDefault="00133177" w:rsidP="00133177">
      <w:pPr>
        <w:pStyle w:val="PL"/>
      </w:pPr>
      <w:r w:rsidRPr="00133177">
        <w:t xml:space="preserve">          $ref: 'TS29571_CommonData.yaml#/components/schemas/Gpsi'</w:t>
      </w:r>
    </w:p>
    <w:p w:rsidR="00133177" w:rsidRPr="00133177" w:rsidRDefault="00133177" w:rsidP="00133177">
      <w:pPr>
        <w:pStyle w:val="PL"/>
      </w:pPr>
      <w:r w:rsidRPr="00133177">
        <w:t xml:space="preserve">        supi:</w:t>
      </w:r>
    </w:p>
    <w:p w:rsidR="00133177" w:rsidRPr="00133177" w:rsidRDefault="00133177" w:rsidP="00133177">
      <w:pPr>
        <w:pStyle w:val="PL"/>
      </w:pPr>
      <w:r w:rsidRPr="00133177">
        <w:t xml:space="preserve">          $ref: 'TS29571_CommonData.yaml#/components/schemas/Supi'</w:t>
      </w:r>
    </w:p>
    <w:p w:rsidR="00133177" w:rsidRPr="00133177" w:rsidRDefault="00133177" w:rsidP="00133177">
      <w:pPr>
        <w:pStyle w:val="PL"/>
      </w:pPr>
      <w:r w:rsidRPr="00133177">
        <w:t xml:space="preserve">        invalidSupi:</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When this attribute is included and set to true, it indicates that the supi attribute</w:t>
      </w:r>
    </w:p>
    <w:p w:rsidR="00133177" w:rsidRPr="00133177" w:rsidRDefault="00133177" w:rsidP="00133177">
      <w:pPr>
        <w:pStyle w:val="PL"/>
      </w:pPr>
      <w:r w:rsidRPr="00133177">
        <w:t xml:space="preserve">            contains an invalid value.This attribute shall be present if the SUPI is not available</w:t>
      </w:r>
    </w:p>
    <w:p w:rsidR="00133177" w:rsidRPr="00133177" w:rsidRDefault="00133177" w:rsidP="00133177">
      <w:pPr>
        <w:pStyle w:val="PL"/>
      </w:pPr>
      <w:r w:rsidRPr="00133177">
        <w:t xml:space="preserve">            in the SMF or the SUPI is unauthenticated. When present it shall be set to true for an</w:t>
      </w:r>
    </w:p>
    <w:p w:rsidR="00133177" w:rsidRPr="00133177" w:rsidRDefault="00133177" w:rsidP="00133177">
      <w:pPr>
        <w:pStyle w:val="PL"/>
      </w:pPr>
      <w:r w:rsidRPr="00133177">
        <w:t xml:space="preserve">            invalid SUPI and false (default) for a valid SUPI.</w:t>
      </w:r>
    </w:p>
    <w:p w:rsidR="00133177" w:rsidRPr="00133177" w:rsidRDefault="00133177" w:rsidP="00133177">
      <w:pPr>
        <w:pStyle w:val="PL"/>
      </w:pPr>
      <w:r w:rsidRPr="00133177">
        <w:t xml:space="preserve">        interGrpId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TS29571_CommonData.yaml#/components/schemas/GroupId'</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pduSessionId:</w:t>
      </w:r>
    </w:p>
    <w:p w:rsidR="00133177" w:rsidRPr="00133177" w:rsidRDefault="00133177" w:rsidP="00133177">
      <w:pPr>
        <w:pStyle w:val="PL"/>
      </w:pPr>
      <w:r w:rsidRPr="00133177">
        <w:t xml:space="preserve">          $ref: 'TS29571_CommonData.yaml#/components/schemas/PduSessionId'</w:t>
      </w:r>
    </w:p>
    <w:p w:rsidR="00133177" w:rsidRPr="00133177" w:rsidRDefault="00133177" w:rsidP="00133177">
      <w:pPr>
        <w:pStyle w:val="PL"/>
      </w:pPr>
      <w:r w:rsidRPr="00133177">
        <w:t xml:space="preserve">        pduSessionType:</w:t>
      </w:r>
    </w:p>
    <w:p w:rsidR="00133177" w:rsidRPr="00133177" w:rsidRDefault="00133177" w:rsidP="00133177">
      <w:pPr>
        <w:pStyle w:val="PL"/>
      </w:pPr>
      <w:r w:rsidRPr="00133177">
        <w:t xml:space="preserve">          $ref: 'TS29571_CommonData.yaml#/components/schemas/PduSessionType'</w:t>
      </w:r>
    </w:p>
    <w:p w:rsidR="00133177" w:rsidRPr="00133177" w:rsidRDefault="00133177" w:rsidP="00133177">
      <w:pPr>
        <w:pStyle w:val="PL"/>
      </w:pPr>
      <w:r w:rsidRPr="00133177">
        <w:t xml:space="preserve">        chargingcharacteristic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nn:</w:t>
      </w:r>
    </w:p>
    <w:p w:rsidR="00133177" w:rsidRPr="00133177" w:rsidRDefault="00133177" w:rsidP="00133177">
      <w:pPr>
        <w:pStyle w:val="PL"/>
      </w:pPr>
      <w:r w:rsidRPr="00133177">
        <w:t xml:space="preserve">          $ref: 'TS29571_CommonData.yaml#/components/schemas/Dnn'</w:t>
      </w:r>
    </w:p>
    <w:p w:rsidR="00133177" w:rsidRPr="00133177" w:rsidRDefault="00133177" w:rsidP="00133177">
      <w:pPr>
        <w:pStyle w:val="PL"/>
      </w:pPr>
      <w:r w:rsidRPr="00133177">
        <w:t xml:space="preserve">        dnnSelMode:</w:t>
      </w:r>
    </w:p>
    <w:p w:rsidR="00133177" w:rsidRPr="00133177" w:rsidRDefault="00133177" w:rsidP="00133177">
      <w:pPr>
        <w:pStyle w:val="PL"/>
      </w:pPr>
      <w:r w:rsidRPr="00133177">
        <w:t xml:space="preserve">          $ref: 'TS29502_Nsmf_PDUSession.yaml#/components/schemas/DnnSelectionMode'</w:t>
      </w:r>
    </w:p>
    <w:p w:rsidR="00133177" w:rsidRPr="00133177" w:rsidRDefault="00133177" w:rsidP="00133177">
      <w:pPr>
        <w:pStyle w:val="PL"/>
      </w:pPr>
      <w:r w:rsidRPr="00133177">
        <w:t xml:space="preserve">        notificationUri:</w:t>
      </w:r>
    </w:p>
    <w:p w:rsidR="00133177" w:rsidRPr="00133177" w:rsidRDefault="00133177" w:rsidP="00133177">
      <w:pPr>
        <w:pStyle w:val="PL"/>
      </w:pPr>
      <w:r w:rsidRPr="00133177">
        <w:t xml:space="preserve">          $ref: 'TS29571_CommonData.yaml#/components/schemas/Uri'</w:t>
      </w:r>
    </w:p>
    <w:p w:rsidR="00133177" w:rsidRPr="00133177" w:rsidRDefault="00133177" w:rsidP="00133177">
      <w:pPr>
        <w:pStyle w:val="PL"/>
      </w:pPr>
      <w:r w:rsidRPr="00133177">
        <w:t xml:space="preserve">        accessType:</w:t>
      </w:r>
    </w:p>
    <w:p w:rsidR="00133177" w:rsidRPr="00133177" w:rsidRDefault="00133177" w:rsidP="00133177">
      <w:pPr>
        <w:pStyle w:val="PL"/>
      </w:pPr>
      <w:r w:rsidRPr="00133177">
        <w:t xml:space="preserve">          $ref: 'TS29571_CommonData.yaml#/components/schemas/AccessType'</w:t>
      </w:r>
    </w:p>
    <w:p w:rsidR="00133177" w:rsidRPr="00133177" w:rsidRDefault="00133177" w:rsidP="00133177">
      <w:pPr>
        <w:pStyle w:val="PL"/>
      </w:pPr>
      <w:r w:rsidRPr="00133177">
        <w:t xml:space="preserve">        ratType:</w:t>
      </w:r>
    </w:p>
    <w:p w:rsidR="00133177" w:rsidRPr="00133177" w:rsidRDefault="00133177" w:rsidP="00133177">
      <w:pPr>
        <w:pStyle w:val="PL"/>
      </w:pPr>
      <w:r w:rsidRPr="00133177">
        <w:t xml:space="preserve">          $ref: 'TS29571_CommonData.yaml#/components/schemas/RatType'</w:t>
      </w:r>
    </w:p>
    <w:p w:rsidR="00133177" w:rsidRPr="00133177" w:rsidRDefault="00133177" w:rsidP="00133177">
      <w:pPr>
        <w:pStyle w:val="PL"/>
      </w:pPr>
      <w:r w:rsidRPr="00133177">
        <w:t xml:space="preserve">        addAccessInfo:</w:t>
      </w:r>
    </w:p>
    <w:p w:rsidR="00133177" w:rsidRPr="00133177" w:rsidRDefault="00133177" w:rsidP="00133177">
      <w:pPr>
        <w:pStyle w:val="PL"/>
      </w:pPr>
      <w:r w:rsidRPr="00133177">
        <w:t xml:space="preserve">          $ref: '#/components/schemas/AdditionalAccessInfo'</w:t>
      </w:r>
    </w:p>
    <w:p w:rsidR="00133177" w:rsidRPr="00133177" w:rsidRDefault="00133177" w:rsidP="00133177">
      <w:pPr>
        <w:pStyle w:val="PL"/>
      </w:pPr>
      <w:r w:rsidRPr="00133177">
        <w:t xml:space="preserve">        servingNetwork:</w:t>
      </w:r>
    </w:p>
    <w:p w:rsidR="00133177" w:rsidRPr="00133177" w:rsidRDefault="00133177" w:rsidP="00133177">
      <w:pPr>
        <w:pStyle w:val="PL"/>
      </w:pPr>
      <w:r w:rsidRPr="00133177">
        <w:t xml:space="preserve">          $ref: 'TS29571_CommonData.yaml#/components/schemas/PlmnIdNid'</w:t>
      </w:r>
    </w:p>
    <w:p w:rsidR="00133177" w:rsidRPr="00133177" w:rsidRDefault="00133177" w:rsidP="00133177">
      <w:pPr>
        <w:pStyle w:val="PL"/>
      </w:pPr>
      <w:r w:rsidRPr="00133177">
        <w:t xml:space="preserve">        userLocationInfo:</w:t>
      </w:r>
    </w:p>
    <w:p w:rsidR="00133177" w:rsidRPr="00133177" w:rsidRDefault="00133177" w:rsidP="00133177">
      <w:pPr>
        <w:pStyle w:val="PL"/>
      </w:pPr>
      <w:r w:rsidRPr="00133177">
        <w:t xml:space="preserve">          $ref: 'TS29571_CommonData.yaml#/components/schemas/UserLocation'</w:t>
      </w:r>
    </w:p>
    <w:p w:rsidR="00133177" w:rsidRPr="00133177" w:rsidRDefault="00133177" w:rsidP="00133177">
      <w:pPr>
        <w:pStyle w:val="PL"/>
      </w:pPr>
      <w:r w:rsidRPr="00133177">
        <w:t xml:space="preserve">        ueTimeZone:</w:t>
      </w:r>
    </w:p>
    <w:p w:rsidR="00133177" w:rsidRPr="00133177" w:rsidRDefault="00133177" w:rsidP="00133177">
      <w:pPr>
        <w:pStyle w:val="PL"/>
      </w:pPr>
      <w:r w:rsidRPr="00133177">
        <w:t xml:space="preserve">          $ref: 'TS29571_CommonData.yaml#/components/schemas/TimeZone'</w:t>
      </w:r>
    </w:p>
    <w:p w:rsidR="00133177" w:rsidRPr="00133177" w:rsidRDefault="00133177" w:rsidP="00133177">
      <w:pPr>
        <w:pStyle w:val="PL"/>
      </w:pPr>
      <w:r w:rsidRPr="00133177">
        <w:t xml:space="preserve">        pei:</w:t>
      </w:r>
    </w:p>
    <w:p w:rsidR="00133177" w:rsidRPr="00133177" w:rsidRDefault="00133177" w:rsidP="00133177">
      <w:pPr>
        <w:pStyle w:val="PL"/>
      </w:pPr>
      <w:r w:rsidRPr="00133177">
        <w:t xml:space="preserve">          $ref: 'TS29571_CommonData.yaml#/components/schemas/Pei'</w:t>
      </w:r>
    </w:p>
    <w:p w:rsidR="00133177" w:rsidRPr="00133177" w:rsidRDefault="00133177" w:rsidP="00133177">
      <w:pPr>
        <w:pStyle w:val="PL"/>
      </w:pPr>
      <w:r w:rsidRPr="00133177">
        <w:t xml:space="preserve">        ipv4Address:</w:t>
      </w:r>
    </w:p>
    <w:p w:rsidR="00133177" w:rsidRPr="00133177" w:rsidRDefault="00133177" w:rsidP="00133177">
      <w:pPr>
        <w:pStyle w:val="PL"/>
      </w:pPr>
      <w:r w:rsidRPr="00133177">
        <w:t xml:space="preserve">          $ref: 'TS29571_CommonData.yaml#/components/schemas/Ipv4Addr'</w:t>
      </w:r>
    </w:p>
    <w:p w:rsidR="00133177" w:rsidRPr="00133177" w:rsidRDefault="00133177" w:rsidP="00133177">
      <w:pPr>
        <w:pStyle w:val="PL"/>
      </w:pPr>
      <w:r w:rsidRPr="00133177">
        <w:t xml:space="preserve">        ipv6AddressPrefix:</w:t>
      </w:r>
    </w:p>
    <w:p w:rsidR="00133177" w:rsidRPr="00133177" w:rsidRDefault="00133177" w:rsidP="00133177">
      <w:pPr>
        <w:pStyle w:val="PL"/>
      </w:pPr>
      <w:r w:rsidRPr="00133177">
        <w:t xml:space="preserve">          $ref: 'TS29571_CommonData.yaml#/components/schemas/Ipv6Prefix'</w:t>
      </w:r>
    </w:p>
    <w:p w:rsidR="00133177" w:rsidRPr="00133177" w:rsidRDefault="00133177" w:rsidP="00133177">
      <w:pPr>
        <w:pStyle w:val="PL"/>
      </w:pPr>
      <w:r w:rsidRPr="00133177">
        <w:t xml:space="preserve">        ipDomain:</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Indicates the IPv4 address domain</w:t>
      </w:r>
    </w:p>
    <w:p w:rsidR="00133177" w:rsidRPr="00133177" w:rsidRDefault="00133177" w:rsidP="00133177">
      <w:pPr>
        <w:pStyle w:val="PL"/>
      </w:pPr>
      <w:r w:rsidRPr="00133177">
        <w:t xml:space="preserve">        subsSessAmbr:</w:t>
      </w:r>
    </w:p>
    <w:p w:rsidR="00133177" w:rsidRPr="00133177" w:rsidRDefault="00133177" w:rsidP="00133177">
      <w:pPr>
        <w:pStyle w:val="PL"/>
      </w:pPr>
      <w:r w:rsidRPr="00133177">
        <w:t xml:space="preserve">          $ref: 'TS29571_CommonData.yaml#/components/schemas/Ambr'</w:t>
      </w:r>
    </w:p>
    <w:p w:rsidR="00133177" w:rsidRPr="00133177" w:rsidRDefault="00133177" w:rsidP="00133177">
      <w:pPr>
        <w:pStyle w:val="PL"/>
      </w:pPr>
      <w:r w:rsidRPr="00133177">
        <w:t xml:space="preserve">        authProfIndex:</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Indicates the DN-AAA authorization profile index</w:t>
      </w:r>
    </w:p>
    <w:p w:rsidR="00133177" w:rsidRPr="00133177" w:rsidRDefault="00133177" w:rsidP="00133177">
      <w:pPr>
        <w:pStyle w:val="PL"/>
      </w:pPr>
      <w:r w:rsidRPr="00133177">
        <w:t xml:space="preserve">        subsDefQos:</w:t>
      </w:r>
    </w:p>
    <w:p w:rsidR="00133177" w:rsidRPr="00133177" w:rsidRDefault="00133177" w:rsidP="00133177">
      <w:pPr>
        <w:pStyle w:val="PL"/>
      </w:pPr>
      <w:r w:rsidRPr="00133177">
        <w:t xml:space="preserve">          $ref: 'TS29571_CommonData.yaml#/components/schemas/SubscribedDefaultQos'</w:t>
      </w:r>
    </w:p>
    <w:p w:rsidR="00133177" w:rsidRPr="00133177" w:rsidRDefault="00133177" w:rsidP="00133177">
      <w:pPr>
        <w:pStyle w:val="PL"/>
      </w:pPr>
      <w:r w:rsidRPr="00133177">
        <w:t xml:space="preserve">        vplmnQos:</w:t>
      </w:r>
    </w:p>
    <w:p w:rsidR="00133177" w:rsidRPr="00133177" w:rsidRDefault="00133177" w:rsidP="00133177">
      <w:pPr>
        <w:pStyle w:val="PL"/>
      </w:pPr>
      <w:r w:rsidRPr="00133177">
        <w:t xml:space="preserve">          $ref: 'TS29502_Nsmf_PDUSession.yaml#/components/schemas/VplmnQos'</w:t>
      </w:r>
    </w:p>
    <w:p w:rsidR="00133177" w:rsidRPr="00133177" w:rsidRDefault="00133177" w:rsidP="00133177">
      <w:pPr>
        <w:pStyle w:val="PL"/>
      </w:pPr>
      <w:r w:rsidRPr="00133177">
        <w:t xml:space="preserve">        numOfPackFilter:</w:t>
      </w:r>
    </w:p>
    <w:p w:rsidR="00133177" w:rsidRPr="00133177" w:rsidRDefault="00133177" w:rsidP="00133177">
      <w:pPr>
        <w:pStyle w:val="PL"/>
      </w:pPr>
      <w:r w:rsidRPr="00133177">
        <w:t xml:space="preserve">          type: integer</w:t>
      </w:r>
    </w:p>
    <w:p w:rsidR="00133177" w:rsidRPr="00133177" w:rsidRDefault="00133177" w:rsidP="00133177">
      <w:pPr>
        <w:pStyle w:val="PL"/>
      </w:pPr>
      <w:r w:rsidRPr="00133177">
        <w:t xml:space="preserve">          description: Contains the number of supported packet filter for signalled QoS rules.</w:t>
      </w:r>
    </w:p>
    <w:p w:rsidR="00133177" w:rsidRPr="00133177" w:rsidRDefault="00133177" w:rsidP="00133177">
      <w:pPr>
        <w:pStyle w:val="PL"/>
      </w:pPr>
      <w:r w:rsidRPr="00133177">
        <w:t xml:space="preserve">        online:</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f it is included and set to true, the online charging is applied to the PDU session.</w:t>
      </w:r>
    </w:p>
    <w:p w:rsidR="00133177" w:rsidRPr="00133177" w:rsidRDefault="00133177" w:rsidP="00133177">
      <w:pPr>
        <w:pStyle w:val="PL"/>
      </w:pPr>
      <w:r w:rsidRPr="00133177">
        <w:t xml:space="preserve">        offline:</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f it is included and set to true, the offline charging is applied to the PDU session.</w:t>
      </w:r>
    </w:p>
    <w:p w:rsidR="00133177" w:rsidRPr="00133177" w:rsidRDefault="00133177" w:rsidP="00133177">
      <w:pPr>
        <w:pStyle w:val="PL"/>
      </w:pPr>
      <w:r w:rsidRPr="00133177">
        <w:t xml:space="preserve">        3gppPsDataOffStatus:</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f it is included and set to true, the 3GPP PS Data Off is activated by the UE.</w:t>
      </w:r>
    </w:p>
    <w:p w:rsidR="00133177" w:rsidRPr="00133177" w:rsidRDefault="00133177" w:rsidP="00133177">
      <w:pPr>
        <w:pStyle w:val="PL"/>
      </w:pPr>
      <w:r w:rsidRPr="00133177">
        <w:t xml:space="preserve">        refQosIndication:</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If it is included and set to true, the reflective QoS is supported by the UE.</w:t>
      </w:r>
    </w:p>
    <w:p w:rsidR="00133177" w:rsidRPr="00133177" w:rsidRDefault="00133177" w:rsidP="00133177">
      <w:pPr>
        <w:pStyle w:val="PL"/>
      </w:pPr>
      <w:r w:rsidRPr="00133177">
        <w:t xml:space="preserve">        traceReq:</w:t>
      </w:r>
    </w:p>
    <w:p w:rsidR="00133177" w:rsidRPr="00133177" w:rsidRDefault="00133177" w:rsidP="00133177">
      <w:pPr>
        <w:pStyle w:val="PL"/>
      </w:pPr>
      <w:r w:rsidRPr="00133177">
        <w:t xml:space="preserve">          $ref: 'TS29571_CommonData.yaml#/components/schemas/TraceData'</w:t>
      </w:r>
    </w:p>
    <w:p w:rsidR="00133177" w:rsidRPr="00133177" w:rsidRDefault="00133177" w:rsidP="00133177">
      <w:pPr>
        <w:pStyle w:val="PL"/>
      </w:pPr>
      <w:r w:rsidRPr="00133177">
        <w:t xml:space="preserve">        sliceInfo:</w:t>
      </w:r>
    </w:p>
    <w:p w:rsidR="00133177" w:rsidRPr="00133177" w:rsidRDefault="00133177" w:rsidP="00133177">
      <w:pPr>
        <w:pStyle w:val="PL"/>
      </w:pPr>
      <w:r w:rsidRPr="00133177">
        <w:t xml:space="preserve">          $ref: 'TS29571_CommonData.yaml#/components/schemas/Snssai'</w:t>
      </w:r>
    </w:p>
    <w:p w:rsidR="00133177" w:rsidRPr="00133177" w:rsidRDefault="00133177" w:rsidP="00133177">
      <w:pPr>
        <w:pStyle w:val="PL"/>
      </w:pPr>
      <w:r w:rsidRPr="00133177">
        <w:t xml:space="preserve">        qosFlowUsage:</w:t>
      </w:r>
    </w:p>
    <w:p w:rsidR="00133177" w:rsidRPr="00133177" w:rsidRDefault="00133177" w:rsidP="00133177">
      <w:pPr>
        <w:pStyle w:val="PL"/>
      </w:pPr>
      <w:r w:rsidRPr="00133177">
        <w:t xml:space="preserve">          $ref: '#/components/schemas/QosFlowUsage'</w:t>
      </w:r>
    </w:p>
    <w:p w:rsidR="00133177" w:rsidRPr="00133177" w:rsidRDefault="00133177" w:rsidP="00133177">
      <w:pPr>
        <w:pStyle w:val="PL"/>
      </w:pPr>
      <w:r w:rsidRPr="00133177">
        <w:t xml:space="preserve">        servNfId:</w:t>
      </w:r>
    </w:p>
    <w:p w:rsidR="00133177" w:rsidRPr="00133177" w:rsidRDefault="00133177" w:rsidP="00133177">
      <w:pPr>
        <w:pStyle w:val="PL"/>
      </w:pPr>
      <w:r w:rsidRPr="00133177">
        <w:t xml:space="preserve">          $ref: '#/components/schemas/ServingNfIdentity'</w:t>
      </w:r>
    </w:p>
    <w:p w:rsidR="00133177" w:rsidRPr="00133177" w:rsidRDefault="00133177" w:rsidP="00133177">
      <w:pPr>
        <w:pStyle w:val="PL"/>
      </w:pPr>
      <w:r w:rsidRPr="00133177">
        <w:t xml:space="preserve">        suppFeat:</w:t>
      </w:r>
    </w:p>
    <w:p w:rsidR="00133177" w:rsidRPr="00133177" w:rsidRDefault="00133177" w:rsidP="00133177">
      <w:pPr>
        <w:pStyle w:val="PL"/>
      </w:pPr>
      <w:r w:rsidRPr="00133177">
        <w:t xml:space="preserve">          $ref: 'TS29571_CommonData.yaml#/components/schemas/SupportedFeatures'</w:t>
      </w:r>
    </w:p>
    <w:p w:rsidR="00133177" w:rsidRPr="00133177" w:rsidRDefault="00133177" w:rsidP="00133177">
      <w:pPr>
        <w:pStyle w:val="PL"/>
      </w:pPr>
      <w:r w:rsidRPr="00133177">
        <w:t xml:space="preserve">        smfId:</w:t>
      </w:r>
    </w:p>
    <w:p w:rsidR="00133177" w:rsidRPr="00133177" w:rsidRDefault="00133177" w:rsidP="00133177">
      <w:pPr>
        <w:pStyle w:val="PL"/>
      </w:pPr>
      <w:r w:rsidRPr="00133177">
        <w:t xml:space="preserve">          $ref: 'TS29571_CommonData.yaml#/components/schemas/NfInstanceId'</w:t>
      </w:r>
    </w:p>
    <w:p w:rsidR="00133177" w:rsidRPr="00133177" w:rsidRDefault="00133177" w:rsidP="00133177">
      <w:pPr>
        <w:pStyle w:val="PL"/>
      </w:pPr>
      <w:r w:rsidRPr="00133177">
        <w:t xml:space="preserve">        recoveryTime:</w:t>
      </w:r>
    </w:p>
    <w:p w:rsidR="00133177" w:rsidRPr="00133177" w:rsidRDefault="00133177" w:rsidP="00133177">
      <w:pPr>
        <w:pStyle w:val="PL"/>
      </w:pPr>
      <w:r w:rsidRPr="00133177">
        <w:t xml:space="preserve">          $ref: 'TS29571_CommonData.yaml#/components/schemas/DateTime'</w:t>
      </w:r>
    </w:p>
    <w:p w:rsidR="00133177" w:rsidRPr="00133177" w:rsidRDefault="00133177" w:rsidP="00133177">
      <w:pPr>
        <w:pStyle w:val="PL"/>
      </w:pPr>
      <w:r w:rsidRPr="00133177">
        <w:t xml:space="preserve">        maPduInd:</w:t>
      </w:r>
    </w:p>
    <w:p w:rsidR="00133177" w:rsidRPr="00133177" w:rsidRDefault="00133177" w:rsidP="00133177">
      <w:pPr>
        <w:pStyle w:val="PL"/>
      </w:pPr>
      <w:r w:rsidRPr="00133177">
        <w:t xml:space="preserve">          $ref: '#/components/schemas/MaPduIndication'</w:t>
      </w:r>
    </w:p>
    <w:p w:rsidR="00133177" w:rsidRPr="00133177" w:rsidRDefault="00133177" w:rsidP="00133177">
      <w:pPr>
        <w:pStyle w:val="PL"/>
      </w:pPr>
      <w:r w:rsidRPr="00133177">
        <w:t xml:space="preserve">        atsssCapab:</w:t>
      </w:r>
    </w:p>
    <w:p w:rsidR="00133177" w:rsidRPr="00133177" w:rsidRDefault="00133177" w:rsidP="00133177">
      <w:pPr>
        <w:pStyle w:val="PL"/>
      </w:pPr>
      <w:r w:rsidRPr="00133177">
        <w:t xml:space="preserve">          $ref: '#/components/schemas/AtsssCapability'</w:t>
      </w:r>
    </w:p>
    <w:p w:rsidR="00133177" w:rsidRPr="00133177" w:rsidRDefault="00133177" w:rsidP="00133177">
      <w:pPr>
        <w:pStyle w:val="PL"/>
      </w:pPr>
      <w:r w:rsidRPr="00133177">
        <w:t xml:space="preserve">        ipv4FrameRouteList:</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TS29571_CommonData.yaml#/components/schemas/Ipv4AddrMask'</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ipv6FrameRouteList:</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TS29571_CommonData.yaml#/components/schemas/Ipv6Prefix'</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satBackhaulCategory:</w:t>
      </w:r>
    </w:p>
    <w:p w:rsidR="00133177" w:rsidRPr="00133177" w:rsidRDefault="00133177" w:rsidP="00133177">
      <w:pPr>
        <w:pStyle w:val="PL"/>
      </w:pPr>
      <w:r w:rsidRPr="00133177">
        <w:t xml:space="preserve">          $ref: 'TS29571_CommonData.yaml#/components/schemas/SatelliteBackhaulCategory'</w:t>
      </w:r>
    </w:p>
    <w:p w:rsidR="00133177" w:rsidRPr="00133177" w:rsidRDefault="00133177" w:rsidP="00133177">
      <w:pPr>
        <w:pStyle w:val="PL"/>
      </w:pPr>
      <w:r w:rsidRPr="00133177">
        <w:t xml:space="preserve">        pcfUeInfo:</w:t>
      </w:r>
    </w:p>
    <w:p w:rsidR="00133177" w:rsidRPr="00133177" w:rsidRDefault="00133177" w:rsidP="00133177">
      <w:pPr>
        <w:pStyle w:val="PL"/>
      </w:pPr>
      <w:r w:rsidRPr="00133177">
        <w:t xml:space="preserve">          $ref: 'TS29571_CommonData.yaml#/components/schemas/PcfUeCallbackInfo'</w:t>
      </w:r>
    </w:p>
    <w:p w:rsidR="00133177" w:rsidRPr="00133177" w:rsidRDefault="00133177" w:rsidP="00133177">
      <w:pPr>
        <w:pStyle w:val="PL"/>
      </w:pPr>
      <w:r w:rsidRPr="00133177">
        <w:t xml:space="preserve">        pvsInfo:</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TS29571_CommonData.yaml#/components/schemas/ServerAddressingInfo'</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onboardInd:</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f it is included and set to true, it indicates that the PDU session is used for </w:t>
      </w:r>
    </w:p>
    <w:p w:rsidR="00133177" w:rsidRPr="00133177" w:rsidRDefault="00133177" w:rsidP="00133177">
      <w:pPr>
        <w:pStyle w:val="PL"/>
      </w:pPr>
      <w:r w:rsidRPr="00133177">
        <w:t xml:space="preserve">            UE Onboarding.</w:t>
      </w:r>
    </w:p>
    <w:p w:rsidR="00133177" w:rsidRPr="00133177" w:rsidRDefault="00133177" w:rsidP="00133177">
      <w:pPr>
        <w:pStyle w:val="PL"/>
      </w:pPr>
      <w:r w:rsidRPr="00133177">
        <w:t xml:space="preserve">        nwdafData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NwdafData'</w:t>
      </w:r>
    </w:p>
    <w:p w:rsidR="00133177" w:rsidRDefault="00133177" w:rsidP="00133177">
      <w:pPr>
        <w:pStyle w:val="PL"/>
      </w:pPr>
      <w:r w:rsidRPr="00133177">
        <w:t xml:space="preserve">          minItems: 1</w:t>
      </w:r>
    </w:p>
    <w:p w:rsidR="00F6081C" w:rsidRPr="009A54CF" w:rsidRDefault="00F6081C" w:rsidP="00F608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r w:rsidRPr="002F750E">
        <w:rPr>
          <w:rFonts w:ascii="Courier New" w:hAnsi="Courier New"/>
          <w:sz w:val="16"/>
        </w:rPr>
        <w:t>urspEnfInfo</w:t>
      </w:r>
      <w:r w:rsidRPr="009A54CF">
        <w:rPr>
          <w:rFonts w:ascii="Courier New" w:hAnsi="Courier New"/>
          <w:sz w:val="16"/>
        </w:rPr>
        <w:t>:</w:t>
      </w:r>
    </w:p>
    <w:p w:rsidR="00F6081C" w:rsidRDefault="00F6081C" w:rsidP="00F6081C">
      <w:pPr>
        <w:pStyle w:val="PL"/>
      </w:pPr>
      <w:r w:rsidRPr="009A54CF">
        <w:t xml:space="preserve">          $ref: '#/components/schemas/</w:t>
      </w:r>
      <w:r>
        <w:rPr>
          <w:rFonts w:hint="eastAsia"/>
          <w:lang w:eastAsia="zh-CN"/>
        </w:rPr>
        <w:t>U</w:t>
      </w:r>
      <w:r>
        <w:rPr>
          <w:lang w:eastAsia="zh-CN"/>
        </w:rPr>
        <w:t>rspEnforcementInfo</w:t>
      </w:r>
      <w:r w:rsidRPr="009A54CF">
        <w:t>'</w:t>
      </w:r>
    </w:p>
    <w:p w:rsidR="00DD6E4F" w:rsidRDefault="00DD6E4F" w:rsidP="00F6081C">
      <w:pPr>
        <w:pStyle w:val="PL"/>
      </w:pPr>
      <w:r w:rsidRPr="002E5CBA">
        <w:rPr>
          <w:lang w:val="en-US"/>
        </w:rPr>
        <w:t xml:space="preserve">        sscMode:</w:t>
      </w:r>
    </w:p>
    <w:p w:rsidR="00DD6E4F" w:rsidRPr="002E5CBA" w:rsidRDefault="00DD6E4F" w:rsidP="00DD6E4F">
      <w:pPr>
        <w:pStyle w:val="PL"/>
        <w:rPr>
          <w:lang w:val="en-US"/>
        </w:rPr>
      </w:pPr>
      <w:r w:rsidRPr="002E5CBA">
        <w:rPr>
          <w:lang w:val="en-US"/>
        </w:rPr>
        <w:t xml:space="preserve">          </w:t>
      </w:r>
      <w:r w:rsidRPr="00133177">
        <w:t>$ref: 'TS29571_CommonData.yaml#/components/schemas/</w:t>
      </w:r>
      <w:r>
        <w:t>SscMode</w:t>
      </w:r>
      <w:r w:rsidRPr="00133177">
        <w:t>'</w:t>
      </w:r>
    </w:p>
    <w:p w:rsidR="00DD6E4F" w:rsidRPr="00133177" w:rsidRDefault="00DD6E4F" w:rsidP="00DD6E4F">
      <w:pPr>
        <w:pStyle w:val="PL"/>
      </w:pPr>
      <w:r w:rsidRPr="00133177">
        <w:t xml:space="preserve">        </w:t>
      </w:r>
      <w:r>
        <w:t>ueReqD</w:t>
      </w:r>
      <w:r w:rsidRPr="00133177">
        <w:t>nn:</w:t>
      </w:r>
    </w:p>
    <w:p w:rsidR="00DD6E4F" w:rsidRPr="00133177" w:rsidRDefault="00DD6E4F" w:rsidP="00DD6E4F">
      <w:pPr>
        <w:pStyle w:val="PL"/>
      </w:pPr>
      <w:r w:rsidRPr="00133177">
        <w:t xml:space="preserve">          $ref: 'TS29571_CommonData.yaml#/components/schemas/Dnn'</w:t>
      </w:r>
    </w:p>
    <w:p w:rsidR="00DD6E4F" w:rsidRPr="009A54CF" w:rsidRDefault="00DD6E4F" w:rsidP="00DD6E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r>
        <w:rPr>
          <w:rFonts w:ascii="Courier New" w:hAnsi="Courier New"/>
          <w:sz w:val="16"/>
        </w:rPr>
        <w:t>redundantPduSessionInfo</w:t>
      </w:r>
      <w:r w:rsidRPr="009A54CF">
        <w:rPr>
          <w:rFonts w:ascii="Courier New" w:hAnsi="Courier New"/>
          <w:sz w:val="16"/>
        </w:rPr>
        <w:t>:</w:t>
      </w:r>
    </w:p>
    <w:p w:rsidR="00DD6E4F" w:rsidRDefault="00DD6E4F" w:rsidP="00DD6E4F">
      <w:pPr>
        <w:pStyle w:val="PL"/>
      </w:pPr>
      <w:r w:rsidRPr="009A54CF">
        <w:t xml:space="preserve">          $ref: '</w:t>
      </w:r>
      <w:r>
        <w:t>TS29502_Nsmf_PDUSession.yaml</w:t>
      </w:r>
      <w:r w:rsidRPr="009A54CF">
        <w:t>#/components/schemas/</w:t>
      </w:r>
      <w:r>
        <w:rPr>
          <w:lang w:eastAsia="zh-CN"/>
        </w:rPr>
        <w:t>RedundantPduSessionInformation</w:t>
      </w:r>
      <w:r w:rsidRPr="009A54CF">
        <w:t>'</w:t>
      </w:r>
    </w:p>
    <w:p w:rsidR="00A4094F" w:rsidRPr="00133177" w:rsidRDefault="00A4094F" w:rsidP="00A4094F">
      <w:pPr>
        <w:pStyle w:val="PL"/>
      </w:pPr>
      <w:r w:rsidRPr="00133177">
        <w:t xml:space="preserve">        </w:t>
      </w:r>
      <w:r>
        <w:rPr>
          <w:rFonts w:hint="eastAsia"/>
          <w:lang w:eastAsia="zh-CN"/>
        </w:rPr>
        <w:t>h</w:t>
      </w:r>
      <w:r>
        <w:rPr>
          <w:lang w:eastAsia="zh-CN"/>
        </w:rPr>
        <w:t>rsboInd</w:t>
      </w:r>
      <w:r w:rsidRPr="00133177">
        <w:t>:</w:t>
      </w:r>
    </w:p>
    <w:p w:rsidR="00A4094F" w:rsidRPr="00133177" w:rsidRDefault="00A4094F" w:rsidP="00A4094F">
      <w:pPr>
        <w:pStyle w:val="PL"/>
      </w:pPr>
      <w:r w:rsidRPr="00133177">
        <w:t xml:space="preserve">          type: boolean</w:t>
      </w:r>
    </w:p>
    <w:p w:rsidR="00A4094F" w:rsidRPr="00133177" w:rsidRDefault="00A4094F" w:rsidP="00A4094F">
      <w:pPr>
        <w:pStyle w:val="PL"/>
      </w:pPr>
      <w:r w:rsidRPr="00133177">
        <w:t xml:space="preserve">          description: &gt;</w:t>
      </w:r>
    </w:p>
    <w:p w:rsidR="00A4094F" w:rsidRDefault="00A4094F" w:rsidP="00A4094F">
      <w:pPr>
        <w:pStyle w:val="PL"/>
      </w:pPr>
      <w:r w:rsidRPr="00133177">
        <w:t xml:space="preserve">            </w:t>
      </w:r>
      <w:r w:rsidRPr="00837DA6">
        <w:t>HR-SBO support indication</w:t>
      </w:r>
      <w:r>
        <w:rPr>
          <w:rFonts w:eastAsia="DengXian"/>
        </w:rPr>
        <w:t xml:space="preserve">. If present and set to </w:t>
      </w:r>
      <w:r>
        <w:rPr>
          <w:lang w:eastAsia="zh-CN"/>
        </w:rPr>
        <w:t>"true"</w:t>
      </w:r>
      <w:r>
        <w:rPr>
          <w:rFonts w:cs="Arial"/>
          <w:szCs w:val="18"/>
          <w:lang w:eastAsia="zh-CN"/>
        </w:rPr>
        <w:t xml:space="preserve">, it indicates that the </w:t>
      </w:r>
      <w:r>
        <w:t>HR-SBO is</w:t>
      </w:r>
    </w:p>
    <w:p w:rsidR="00A4094F" w:rsidRPr="00133177" w:rsidRDefault="00A4094F" w:rsidP="00A4094F">
      <w:pPr>
        <w:pStyle w:val="PL"/>
      </w:pPr>
      <w:r w:rsidRPr="00133177">
        <w:t xml:space="preserve">           </w:t>
      </w:r>
      <w:r>
        <w:t xml:space="preserve"> supported</w:t>
      </w:r>
      <w:r>
        <w:rPr>
          <w:rFonts w:eastAsia="DengXian"/>
        </w:rPr>
        <w:t xml:space="preserve">. </w:t>
      </w:r>
      <w:r w:rsidR="006B4242" w:rsidRPr="00DD769F">
        <w:t>Default value is "false"</w:t>
      </w:r>
      <w:r w:rsidR="006B4242">
        <w:t xml:space="preserve"> if</w:t>
      </w:r>
      <w:r w:rsidR="006B4242" w:rsidRPr="007249F9">
        <w:rPr>
          <w:rFonts w:cs="Arial"/>
          <w:szCs w:val="18"/>
          <w:lang w:eastAsia="zh-CN"/>
        </w:rPr>
        <w:t xml:space="preserve"> omit</w:t>
      </w:r>
      <w:r w:rsidR="006B4242">
        <w:rPr>
          <w:rFonts w:cs="Arial"/>
          <w:szCs w:val="18"/>
          <w:lang w:eastAsia="zh-CN"/>
        </w:rPr>
        <w:t>ted</w:t>
      </w:r>
      <w:r w:rsidR="006B4242" w:rsidRPr="007249F9">
        <w:rPr>
          <w:rFonts w:cs="Arial"/>
          <w:szCs w:val="18"/>
          <w:lang w:eastAsia="zh-CN"/>
        </w:rPr>
        <w:t>.</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supi</w:t>
      </w:r>
    </w:p>
    <w:p w:rsidR="00133177" w:rsidRPr="00133177" w:rsidRDefault="00133177" w:rsidP="00133177">
      <w:pPr>
        <w:pStyle w:val="PL"/>
      </w:pPr>
      <w:r w:rsidRPr="00133177">
        <w:t xml:space="preserve">        - pduSessionId</w:t>
      </w:r>
    </w:p>
    <w:p w:rsidR="00133177" w:rsidRPr="00133177" w:rsidRDefault="00133177" w:rsidP="00133177">
      <w:pPr>
        <w:pStyle w:val="PL"/>
      </w:pPr>
      <w:r w:rsidRPr="00133177">
        <w:t xml:space="preserve">        - pduSessionType</w:t>
      </w:r>
    </w:p>
    <w:p w:rsidR="00133177" w:rsidRPr="00133177" w:rsidRDefault="00133177" w:rsidP="00133177">
      <w:pPr>
        <w:pStyle w:val="PL"/>
      </w:pPr>
      <w:r w:rsidRPr="00133177">
        <w:t xml:space="preserve">        - dnn</w:t>
      </w:r>
    </w:p>
    <w:p w:rsidR="00133177" w:rsidRPr="00133177" w:rsidRDefault="00133177" w:rsidP="00133177">
      <w:pPr>
        <w:pStyle w:val="PL"/>
      </w:pPr>
      <w:r w:rsidRPr="00133177">
        <w:t xml:space="preserve">        - notificationUri</w:t>
      </w:r>
    </w:p>
    <w:p w:rsidR="00133177" w:rsidRDefault="00133177" w:rsidP="00133177">
      <w:pPr>
        <w:pStyle w:val="PL"/>
      </w:pPr>
      <w:r w:rsidRPr="00133177">
        <w:t xml:space="preserve">        - sliceInfo</w:t>
      </w:r>
    </w:p>
    <w:p w:rsidR="00EC650F" w:rsidRPr="00133177" w:rsidRDefault="00EC650F" w:rsidP="00133177">
      <w:pPr>
        <w:pStyle w:val="PL"/>
      </w:pPr>
    </w:p>
    <w:p w:rsidR="00133177" w:rsidRPr="00133177" w:rsidRDefault="00133177" w:rsidP="00133177">
      <w:pPr>
        <w:pStyle w:val="PL"/>
      </w:pPr>
      <w:r w:rsidRPr="00133177">
        <w:t xml:space="preserve">    SmPolicyDecision:</w:t>
      </w:r>
    </w:p>
    <w:p w:rsidR="00133177" w:rsidRPr="00133177" w:rsidRDefault="00133177" w:rsidP="00133177">
      <w:pPr>
        <w:pStyle w:val="PL"/>
      </w:pPr>
      <w:r w:rsidRPr="00133177">
        <w:t xml:space="preserve">      description: Contains the SM policies authorized by the PCF.</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sessRule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additionalProperties:</w:t>
      </w:r>
    </w:p>
    <w:p w:rsidR="00133177" w:rsidRPr="00133177" w:rsidRDefault="00133177" w:rsidP="00133177">
      <w:pPr>
        <w:pStyle w:val="PL"/>
      </w:pPr>
      <w:r w:rsidRPr="00133177">
        <w:t xml:space="preserve">            $ref: '#/components/schemas/SessionRule'</w:t>
      </w:r>
    </w:p>
    <w:p w:rsidR="00133177" w:rsidRPr="00133177" w:rsidRDefault="00133177" w:rsidP="00133177">
      <w:pPr>
        <w:pStyle w:val="PL"/>
      </w:pPr>
      <w:r w:rsidRPr="00133177">
        <w:t xml:space="preserve">          minPropertie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 map of Sessionrules with the content being the SessionRule as described in</w:t>
      </w:r>
    </w:p>
    <w:p w:rsidR="00133177" w:rsidRPr="00133177" w:rsidRDefault="00133177" w:rsidP="00133177">
      <w:pPr>
        <w:pStyle w:val="PL"/>
      </w:pPr>
      <w:r w:rsidRPr="00133177">
        <w:t xml:space="preserve">            clause 5.6.2.7. The key used in this map for each entry is the sessRuleId</w:t>
      </w:r>
    </w:p>
    <w:p w:rsidR="00133177" w:rsidRPr="00133177" w:rsidRDefault="00133177" w:rsidP="00133177">
      <w:pPr>
        <w:pStyle w:val="PL"/>
      </w:pPr>
      <w:r w:rsidRPr="00133177">
        <w:t xml:space="preserve">            attribute of the corresponding SessionRule.</w:t>
      </w:r>
    </w:p>
    <w:p w:rsidR="00133177" w:rsidRPr="00133177" w:rsidRDefault="00133177" w:rsidP="00133177">
      <w:pPr>
        <w:pStyle w:val="PL"/>
      </w:pPr>
      <w:r w:rsidRPr="00133177">
        <w:t xml:space="preserve">        pccRule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additionalProperties:</w:t>
      </w:r>
    </w:p>
    <w:p w:rsidR="00133177" w:rsidRPr="00133177" w:rsidRDefault="00133177" w:rsidP="00133177">
      <w:pPr>
        <w:pStyle w:val="PL"/>
      </w:pPr>
      <w:r w:rsidRPr="00133177">
        <w:t xml:space="preserve">            $ref: '#/components/schemas/PccRule'</w:t>
      </w:r>
    </w:p>
    <w:p w:rsidR="00133177" w:rsidRPr="00133177" w:rsidRDefault="00133177" w:rsidP="00133177">
      <w:pPr>
        <w:pStyle w:val="PL"/>
      </w:pPr>
      <w:r w:rsidRPr="00133177">
        <w:t xml:space="preserve">          minPropertie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 map of PCC rules with the content being the PCCRule as described in </w:t>
      </w:r>
    </w:p>
    <w:p w:rsidR="00133177" w:rsidRPr="00133177" w:rsidRDefault="00133177" w:rsidP="00133177">
      <w:pPr>
        <w:pStyle w:val="PL"/>
      </w:pPr>
      <w:r w:rsidRPr="00133177">
        <w:t xml:space="preserve">            clause 5.6.2.6. The key used in this map for each entry is the pccRuleId</w:t>
      </w:r>
    </w:p>
    <w:p w:rsidR="00133177" w:rsidRPr="00133177" w:rsidRDefault="00133177" w:rsidP="00133177">
      <w:pPr>
        <w:pStyle w:val="PL"/>
      </w:pPr>
      <w:r w:rsidRPr="00133177">
        <w:t xml:space="preserve">            attribute of the corresponding PccRule.</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pcscfRestIndication:</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f it is included and set to true, it indicates the P-CSCF Restoration is requested.</w:t>
      </w:r>
    </w:p>
    <w:p w:rsidR="00133177" w:rsidRPr="00133177" w:rsidRDefault="00133177" w:rsidP="00133177">
      <w:pPr>
        <w:pStyle w:val="PL"/>
      </w:pPr>
      <w:r w:rsidRPr="00133177">
        <w:t xml:space="preserve">        qosDec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additionalProperties:</w:t>
      </w:r>
    </w:p>
    <w:p w:rsidR="00133177" w:rsidRPr="00133177" w:rsidRDefault="00133177" w:rsidP="00133177">
      <w:pPr>
        <w:pStyle w:val="PL"/>
      </w:pPr>
      <w:r w:rsidRPr="00133177">
        <w:t xml:space="preserve">            $ref: '#/components/schemas/QosData'</w:t>
      </w:r>
    </w:p>
    <w:p w:rsidR="00133177" w:rsidRPr="00133177" w:rsidRDefault="00133177" w:rsidP="00133177">
      <w:pPr>
        <w:pStyle w:val="PL"/>
      </w:pPr>
      <w:r w:rsidRPr="00133177">
        <w:t xml:space="preserve">          minPropertie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Map of QoS data policy decisions. The key used in this map for each entry is the qosId</w:t>
      </w:r>
    </w:p>
    <w:p w:rsidR="00133177" w:rsidRPr="00133177" w:rsidRDefault="00133177" w:rsidP="00133177">
      <w:pPr>
        <w:pStyle w:val="PL"/>
      </w:pPr>
      <w:r w:rsidRPr="00133177">
        <w:t xml:space="preserve">            attribute of the corresponding QosData.</w:t>
      </w:r>
    </w:p>
    <w:p w:rsidR="00133177" w:rsidRPr="00133177" w:rsidRDefault="00133177" w:rsidP="00133177">
      <w:pPr>
        <w:pStyle w:val="PL"/>
      </w:pPr>
      <w:r w:rsidRPr="00133177">
        <w:t xml:space="preserve">        chgDec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additionalProperties:</w:t>
      </w:r>
    </w:p>
    <w:p w:rsidR="00133177" w:rsidRPr="00133177" w:rsidRDefault="00133177" w:rsidP="00133177">
      <w:pPr>
        <w:pStyle w:val="PL"/>
      </w:pPr>
      <w:r w:rsidRPr="00133177">
        <w:t xml:space="preserve">            $ref: '#/components/schemas/ChargingData'</w:t>
      </w:r>
    </w:p>
    <w:p w:rsidR="00133177" w:rsidRPr="00133177" w:rsidRDefault="00133177" w:rsidP="00133177">
      <w:pPr>
        <w:pStyle w:val="PL"/>
      </w:pPr>
      <w:r w:rsidRPr="00133177">
        <w:t xml:space="preserve">          minPropertie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Map of Charging data policy decisions. The key used in this map for each entry</w:t>
      </w:r>
    </w:p>
    <w:p w:rsidR="00133177" w:rsidRPr="00133177" w:rsidRDefault="00133177" w:rsidP="00133177">
      <w:pPr>
        <w:pStyle w:val="PL"/>
      </w:pPr>
      <w:r w:rsidRPr="00133177">
        <w:t xml:space="preserve">            is the chgId attribute of the corresponding ChargingData.</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chargingInfo:</w:t>
      </w:r>
    </w:p>
    <w:p w:rsidR="00133177" w:rsidRPr="00133177" w:rsidRDefault="00133177" w:rsidP="00133177">
      <w:pPr>
        <w:pStyle w:val="PL"/>
      </w:pPr>
      <w:r w:rsidRPr="00133177">
        <w:t xml:space="preserve">          $ref: '#/components/schemas/ChargingInformation'</w:t>
      </w:r>
    </w:p>
    <w:p w:rsidR="00133177" w:rsidRPr="00133177" w:rsidRDefault="00133177" w:rsidP="00133177">
      <w:pPr>
        <w:pStyle w:val="PL"/>
      </w:pPr>
      <w:r w:rsidRPr="00133177">
        <w:t xml:space="preserve">        traffContDec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additionalProperties:</w:t>
      </w:r>
    </w:p>
    <w:p w:rsidR="00133177" w:rsidRPr="00133177" w:rsidRDefault="00133177" w:rsidP="00133177">
      <w:pPr>
        <w:pStyle w:val="PL"/>
      </w:pPr>
      <w:r w:rsidRPr="00133177">
        <w:t xml:space="preserve">            $ref: '#/components/schemas/TrafficControlData'</w:t>
      </w:r>
    </w:p>
    <w:p w:rsidR="00133177" w:rsidRPr="00133177" w:rsidRDefault="00133177" w:rsidP="00133177">
      <w:pPr>
        <w:pStyle w:val="PL"/>
      </w:pPr>
      <w:r w:rsidRPr="00133177">
        <w:t xml:space="preserve">          minPropertie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Map of Traffic Control data policy decisions. The key used in this map for each entry</w:t>
      </w:r>
    </w:p>
    <w:p w:rsidR="00133177" w:rsidRPr="00133177" w:rsidRDefault="00133177" w:rsidP="00133177">
      <w:pPr>
        <w:pStyle w:val="PL"/>
      </w:pPr>
      <w:r w:rsidRPr="00133177">
        <w:t xml:space="preserve">            is the tcId attribute of the corresponding TrafficControlData.</w:t>
      </w:r>
    </w:p>
    <w:p w:rsidR="00133177" w:rsidRPr="00133177" w:rsidRDefault="00133177" w:rsidP="00133177">
      <w:pPr>
        <w:pStyle w:val="PL"/>
      </w:pPr>
      <w:r w:rsidRPr="00133177">
        <w:t xml:space="preserve">        umDec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additionalProperties:</w:t>
      </w:r>
    </w:p>
    <w:p w:rsidR="00133177" w:rsidRPr="00133177" w:rsidRDefault="00133177" w:rsidP="00133177">
      <w:pPr>
        <w:pStyle w:val="PL"/>
      </w:pPr>
      <w:r w:rsidRPr="00133177">
        <w:t xml:space="preserve">            $ref: '#/components/schemas/UsageMonitoringData'</w:t>
      </w:r>
    </w:p>
    <w:p w:rsidR="00133177" w:rsidRPr="00133177" w:rsidRDefault="00133177" w:rsidP="00133177">
      <w:pPr>
        <w:pStyle w:val="PL"/>
      </w:pPr>
      <w:r w:rsidRPr="00133177">
        <w:t xml:space="preserve">          minPropertie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Map of Usage Monitoring data policy decisions. The key used in this map for each entry</w:t>
      </w:r>
    </w:p>
    <w:p w:rsidR="00133177" w:rsidRPr="00133177" w:rsidRDefault="00133177" w:rsidP="00133177">
      <w:pPr>
        <w:pStyle w:val="PL"/>
      </w:pPr>
      <w:r w:rsidRPr="00133177">
        <w:t xml:space="preserve">            is the umId attribute of the corresponding UsageMonitoringData.</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qosChar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additionalProperties:</w:t>
      </w:r>
    </w:p>
    <w:p w:rsidR="00133177" w:rsidRPr="00133177" w:rsidRDefault="00133177" w:rsidP="00133177">
      <w:pPr>
        <w:pStyle w:val="PL"/>
      </w:pPr>
      <w:r w:rsidRPr="00133177">
        <w:t xml:space="preserve">            $ref: '#/components/schemas/QosCharacteristics'</w:t>
      </w:r>
    </w:p>
    <w:p w:rsidR="00133177" w:rsidRPr="00133177" w:rsidRDefault="00133177" w:rsidP="00133177">
      <w:pPr>
        <w:pStyle w:val="PL"/>
      </w:pPr>
      <w:r w:rsidRPr="00133177">
        <w:t xml:space="preserve">          minPropertie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Map of QoS characteristics for non standard 5QIs. This map uses the 5QI values as keys.</w:t>
      </w:r>
    </w:p>
    <w:p w:rsidR="00133177" w:rsidRPr="00133177" w:rsidRDefault="00133177" w:rsidP="00133177">
      <w:pPr>
        <w:pStyle w:val="PL"/>
      </w:pPr>
      <w:r w:rsidRPr="00133177">
        <w:t xml:space="preserve">        qosMonDec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additionalProperties:</w:t>
      </w:r>
    </w:p>
    <w:p w:rsidR="00133177" w:rsidRPr="00133177" w:rsidRDefault="00133177" w:rsidP="00133177">
      <w:pPr>
        <w:pStyle w:val="PL"/>
      </w:pPr>
      <w:r w:rsidRPr="00133177">
        <w:t xml:space="preserve">            $ref: '#/components/schemas/QosMonitoringData'</w:t>
      </w:r>
    </w:p>
    <w:p w:rsidR="00133177" w:rsidRPr="00133177" w:rsidRDefault="00133177" w:rsidP="00133177">
      <w:pPr>
        <w:pStyle w:val="PL"/>
      </w:pPr>
      <w:r w:rsidRPr="00133177">
        <w:t xml:space="preserve">          minPropertie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Map of QoS Monitoring data policy decisions. The key used in this map for each entry</w:t>
      </w:r>
    </w:p>
    <w:p w:rsidR="00133177" w:rsidRPr="00133177" w:rsidRDefault="00133177" w:rsidP="00133177">
      <w:pPr>
        <w:pStyle w:val="PL"/>
      </w:pPr>
      <w:r w:rsidRPr="00133177">
        <w:t xml:space="preserve">            is the qmId attribute of the corresponding QosMonitoringData.</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reflectiveQoSTimer:</w:t>
      </w:r>
    </w:p>
    <w:p w:rsidR="00133177" w:rsidRPr="00133177" w:rsidRDefault="00133177" w:rsidP="00133177">
      <w:pPr>
        <w:pStyle w:val="PL"/>
      </w:pPr>
      <w:r w:rsidRPr="00133177">
        <w:t xml:space="preserve">          $ref: 'TS29571_CommonData.yaml#/components/schemas/DurationSec'</w:t>
      </w:r>
    </w:p>
    <w:p w:rsidR="00133177" w:rsidRPr="00133177" w:rsidRDefault="00133177" w:rsidP="00133177">
      <w:pPr>
        <w:pStyle w:val="PL"/>
      </w:pPr>
      <w:r w:rsidRPr="00133177">
        <w:t xml:space="preserve">        cond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additionalProperties:</w:t>
      </w:r>
    </w:p>
    <w:p w:rsidR="00133177" w:rsidRPr="00133177" w:rsidRDefault="00133177" w:rsidP="00133177">
      <w:pPr>
        <w:pStyle w:val="PL"/>
      </w:pPr>
      <w:r w:rsidRPr="00133177">
        <w:t xml:space="preserve">            $ref: '#/components/schemas/ConditionData'</w:t>
      </w:r>
    </w:p>
    <w:p w:rsidR="00133177" w:rsidRPr="00133177" w:rsidRDefault="00133177" w:rsidP="00133177">
      <w:pPr>
        <w:pStyle w:val="PL"/>
      </w:pPr>
      <w:r w:rsidRPr="00133177">
        <w:t xml:space="preserve">          minPropertie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 map of condition data with the content being as described in clause 5.6.2.9. The key</w:t>
      </w:r>
    </w:p>
    <w:p w:rsidR="00EC650F" w:rsidRDefault="00133177" w:rsidP="00133177">
      <w:pPr>
        <w:pStyle w:val="PL"/>
      </w:pPr>
      <w:r w:rsidRPr="00133177">
        <w:t xml:space="preserve">            used in this map for each entry is the condId attribute of the corresponding</w:t>
      </w:r>
    </w:p>
    <w:p w:rsidR="00133177" w:rsidRPr="00133177" w:rsidRDefault="00EC650F" w:rsidP="00133177">
      <w:pPr>
        <w:pStyle w:val="PL"/>
      </w:pPr>
      <w:r>
        <w:t xml:space="preserve">           </w:t>
      </w:r>
      <w:r w:rsidR="00133177" w:rsidRPr="00133177">
        <w:t xml:space="preserve"> ConditionData.</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revalidationTime:</w:t>
      </w:r>
    </w:p>
    <w:p w:rsidR="00133177" w:rsidRPr="00133177" w:rsidRDefault="00133177" w:rsidP="00133177">
      <w:pPr>
        <w:pStyle w:val="PL"/>
      </w:pPr>
      <w:r w:rsidRPr="00133177">
        <w:t xml:space="preserve">          $ref: 'TS29571_CommonData.yaml#/components/schemas/DateTime'</w:t>
      </w:r>
    </w:p>
    <w:p w:rsidR="00133177" w:rsidRPr="00133177" w:rsidRDefault="00133177" w:rsidP="00133177">
      <w:pPr>
        <w:pStyle w:val="PL"/>
      </w:pPr>
      <w:r w:rsidRPr="00133177">
        <w:t xml:space="preserve">        offline:</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the offline charging is applicable to the PDU session when it is included and </w:t>
      </w:r>
    </w:p>
    <w:p w:rsidR="00133177" w:rsidRPr="00133177" w:rsidRDefault="00133177" w:rsidP="00133177">
      <w:pPr>
        <w:pStyle w:val="PL"/>
      </w:pPr>
      <w:r w:rsidRPr="00133177">
        <w:t xml:space="preserve">            set to true.</w:t>
      </w:r>
    </w:p>
    <w:p w:rsidR="00133177" w:rsidRPr="00133177" w:rsidRDefault="00133177" w:rsidP="00133177">
      <w:pPr>
        <w:pStyle w:val="PL"/>
      </w:pPr>
      <w:r w:rsidRPr="00133177">
        <w:t xml:space="preserve">        online:</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the online charging is applicable to the PDU session when it is included and </w:t>
      </w:r>
    </w:p>
    <w:p w:rsidR="00133177" w:rsidRPr="00133177" w:rsidRDefault="00133177" w:rsidP="00133177">
      <w:pPr>
        <w:pStyle w:val="PL"/>
      </w:pPr>
      <w:r w:rsidRPr="00133177">
        <w:t xml:space="preserve">            set to true.</w:t>
      </w:r>
    </w:p>
    <w:p w:rsidR="00133177" w:rsidRPr="00133177" w:rsidRDefault="00133177" w:rsidP="00133177">
      <w:pPr>
        <w:pStyle w:val="PL"/>
      </w:pPr>
      <w:r w:rsidRPr="00133177">
        <w:t xml:space="preserve">        offlineChOnly:</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fault: false</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that the online charging method shall never be used for any PCC rule activated</w:t>
      </w:r>
    </w:p>
    <w:p w:rsidR="00133177" w:rsidRPr="00133177" w:rsidRDefault="00133177" w:rsidP="00133177">
      <w:pPr>
        <w:pStyle w:val="PL"/>
      </w:pPr>
      <w:r w:rsidRPr="00133177">
        <w:t xml:space="preserve">            during the lifetime of the PDU session.</w:t>
      </w:r>
    </w:p>
    <w:p w:rsidR="00133177" w:rsidRPr="00133177" w:rsidRDefault="00133177" w:rsidP="00133177">
      <w:pPr>
        <w:pStyle w:val="PL"/>
      </w:pPr>
      <w:r w:rsidRPr="00133177">
        <w:t xml:space="preserve">        policyCtrlReqTrigger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PolicyControlRequestTrigger'</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Defines the policy control request triggers subscribed by the PCF.</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lastReqRuleData:</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RequestedRuleData'</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Defines the last list of rule control data requested by the PCF.</w:t>
      </w:r>
    </w:p>
    <w:p w:rsidR="00133177" w:rsidRPr="00133177" w:rsidRDefault="00133177" w:rsidP="00133177">
      <w:pPr>
        <w:pStyle w:val="PL"/>
      </w:pPr>
      <w:r w:rsidRPr="00133177">
        <w:t xml:space="preserve">        lastReqUsageData:</w:t>
      </w:r>
    </w:p>
    <w:p w:rsidR="00133177" w:rsidRPr="00133177" w:rsidRDefault="00133177" w:rsidP="00133177">
      <w:pPr>
        <w:pStyle w:val="PL"/>
      </w:pPr>
      <w:r w:rsidRPr="00133177">
        <w:t xml:space="preserve">          $ref: '#/components/schemas/RequestedUsageData'</w:t>
      </w:r>
    </w:p>
    <w:p w:rsidR="00133177" w:rsidRPr="00133177" w:rsidRDefault="00133177" w:rsidP="00133177">
      <w:pPr>
        <w:pStyle w:val="PL"/>
      </w:pPr>
      <w:r w:rsidRPr="00133177">
        <w:t xml:space="preserve">        praInfo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additionalProperties:</w:t>
      </w:r>
    </w:p>
    <w:p w:rsidR="00133177" w:rsidRPr="00133177" w:rsidRDefault="00133177" w:rsidP="00133177">
      <w:pPr>
        <w:pStyle w:val="PL"/>
      </w:pPr>
      <w:r w:rsidRPr="00133177">
        <w:t xml:space="preserve">            $ref: 'TS29571_CommonData.yaml#/components/schemas/PresenceInfoRm'</w:t>
      </w:r>
    </w:p>
    <w:p w:rsidR="00133177" w:rsidRPr="00133177" w:rsidRDefault="00133177" w:rsidP="00133177">
      <w:pPr>
        <w:pStyle w:val="PL"/>
      </w:pPr>
      <w:r w:rsidRPr="00133177">
        <w:t xml:space="preserve">          minPropertie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Map of PRA information. The praId attribute within the PresenceInfo data type is the key </w:t>
      </w:r>
    </w:p>
    <w:p w:rsidR="00133177" w:rsidRPr="00133177" w:rsidRDefault="00133177" w:rsidP="00133177">
      <w:pPr>
        <w:pStyle w:val="PL"/>
      </w:pPr>
      <w:r w:rsidRPr="00133177">
        <w:t xml:space="preserve">            of the map.</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ipv4Index:</w:t>
      </w:r>
    </w:p>
    <w:p w:rsidR="00133177" w:rsidRPr="00133177" w:rsidRDefault="00133177" w:rsidP="00133177">
      <w:pPr>
        <w:pStyle w:val="PL"/>
      </w:pPr>
      <w:r w:rsidRPr="00133177">
        <w:t xml:space="preserve">          $ref: 'TS29519_Policy_Data.yaml#/components/schemas/IpIndex'</w:t>
      </w:r>
    </w:p>
    <w:p w:rsidR="00133177" w:rsidRPr="00133177" w:rsidRDefault="00133177" w:rsidP="00133177">
      <w:pPr>
        <w:pStyle w:val="PL"/>
      </w:pPr>
      <w:r w:rsidRPr="00133177">
        <w:t xml:space="preserve">        ipv6Index:</w:t>
      </w:r>
    </w:p>
    <w:p w:rsidR="00133177" w:rsidRPr="00133177" w:rsidRDefault="00133177" w:rsidP="00133177">
      <w:pPr>
        <w:pStyle w:val="PL"/>
      </w:pPr>
      <w:r w:rsidRPr="00133177">
        <w:t xml:space="preserve">          $ref: 'TS29519_Policy_Data.yaml#/components/schemas/IpIndex'</w:t>
      </w:r>
    </w:p>
    <w:p w:rsidR="00133177" w:rsidRPr="00133177" w:rsidRDefault="00133177" w:rsidP="00133177">
      <w:pPr>
        <w:pStyle w:val="PL"/>
      </w:pPr>
      <w:r w:rsidRPr="00133177">
        <w:t xml:space="preserve">        qosFlowUsage:</w:t>
      </w:r>
    </w:p>
    <w:p w:rsidR="00133177" w:rsidRPr="00133177" w:rsidRDefault="00133177" w:rsidP="00133177">
      <w:pPr>
        <w:pStyle w:val="PL"/>
      </w:pPr>
      <w:r w:rsidRPr="00133177">
        <w:t xml:space="preserve">          $ref: '#/components/schemas/QosFlowUsage'</w:t>
      </w:r>
    </w:p>
    <w:p w:rsidR="00133177" w:rsidRPr="00133177" w:rsidRDefault="00133177" w:rsidP="00133177">
      <w:pPr>
        <w:pStyle w:val="PL"/>
      </w:pPr>
      <w:r w:rsidRPr="00133177">
        <w:t xml:space="preserve">        relCause:</w:t>
      </w:r>
    </w:p>
    <w:p w:rsidR="00133177" w:rsidRPr="00133177" w:rsidRDefault="00133177" w:rsidP="00133177">
      <w:pPr>
        <w:pStyle w:val="PL"/>
      </w:pPr>
      <w:r w:rsidRPr="00133177">
        <w:t xml:space="preserve">          $ref: '#/components/schemas/SmPolicyAssociationReleaseCause'</w:t>
      </w:r>
    </w:p>
    <w:p w:rsidR="00133177" w:rsidRPr="00133177" w:rsidRDefault="00133177" w:rsidP="00133177">
      <w:pPr>
        <w:pStyle w:val="PL"/>
      </w:pPr>
      <w:r w:rsidRPr="00133177">
        <w:t xml:space="preserve">        suppFeat:</w:t>
      </w:r>
    </w:p>
    <w:p w:rsidR="00133177" w:rsidRPr="00133177" w:rsidRDefault="00133177" w:rsidP="00133177">
      <w:pPr>
        <w:pStyle w:val="PL"/>
      </w:pPr>
      <w:r w:rsidRPr="00133177">
        <w:t xml:space="preserve">          $ref: 'TS29571_CommonData.yaml#/components/schemas/SupportedFeatures'</w:t>
      </w:r>
    </w:p>
    <w:p w:rsidR="00133177" w:rsidRPr="00133177" w:rsidRDefault="00133177" w:rsidP="00133177">
      <w:pPr>
        <w:pStyle w:val="PL"/>
      </w:pPr>
      <w:r w:rsidRPr="00133177">
        <w:t xml:space="preserve">        tsnBridgeManCont:</w:t>
      </w:r>
    </w:p>
    <w:p w:rsidR="00133177" w:rsidRPr="00133177" w:rsidRDefault="00133177" w:rsidP="00133177">
      <w:pPr>
        <w:pStyle w:val="PL"/>
      </w:pPr>
      <w:r w:rsidRPr="00133177">
        <w:t xml:space="preserve">          $ref: '#/components/schemas/BridgeManagementContainer'</w:t>
      </w:r>
    </w:p>
    <w:p w:rsidR="00133177" w:rsidRPr="00133177" w:rsidRDefault="00133177" w:rsidP="00133177">
      <w:pPr>
        <w:pStyle w:val="PL"/>
      </w:pPr>
      <w:r w:rsidRPr="00133177">
        <w:t xml:space="preserve">        tsnPortManContDstt:</w:t>
      </w:r>
    </w:p>
    <w:p w:rsidR="00133177" w:rsidRPr="00133177" w:rsidRDefault="00133177" w:rsidP="00133177">
      <w:pPr>
        <w:pStyle w:val="PL"/>
      </w:pPr>
      <w:r w:rsidRPr="00133177">
        <w:t xml:space="preserve">          $ref: '#/components/schemas/PortManagementContainer'</w:t>
      </w:r>
    </w:p>
    <w:p w:rsidR="00133177" w:rsidRPr="00133177" w:rsidRDefault="00133177" w:rsidP="00133177">
      <w:pPr>
        <w:pStyle w:val="PL"/>
      </w:pPr>
      <w:r w:rsidRPr="00133177">
        <w:t xml:space="preserve">        tsnPortManContNwtt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PortManagementContainer'</w:t>
      </w:r>
    </w:p>
    <w:p w:rsidR="00133177" w:rsidRDefault="00133177" w:rsidP="00133177">
      <w:pPr>
        <w:pStyle w:val="PL"/>
      </w:pPr>
      <w:r w:rsidRPr="00133177">
        <w:t xml:space="preserve">          minItems: 1</w:t>
      </w:r>
    </w:p>
    <w:p w:rsidR="0082234C" w:rsidRDefault="0082234C" w:rsidP="00822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scNotifUri:</w:t>
      </w:r>
    </w:p>
    <w:p w:rsidR="0082234C" w:rsidRDefault="0082234C" w:rsidP="00822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ri'</w:t>
      </w:r>
    </w:p>
    <w:p w:rsidR="0082234C" w:rsidRDefault="0082234C" w:rsidP="00822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scNotifCorreId:</w:t>
      </w:r>
    </w:p>
    <w:p w:rsidR="0082234C" w:rsidRDefault="0082234C" w:rsidP="00822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string</w:t>
      </w:r>
    </w:p>
    <w:p w:rsidR="0082234C" w:rsidRDefault="0082234C" w:rsidP="00822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rsidR="0082234C" w:rsidRPr="00133177" w:rsidRDefault="0082234C" w:rsidP="0082234C">
      <w:pPr>
        <w:pStyle w:val="PL"/>
      </w:pPr>
      <w:r>
        <w:t xml:space="preserve">            Correlation identifier for TSC management information notifications.</w:t>
      </w:r>
    </w:p>
    <w:p w:rsidR="00133177" w:rsidRPr="00133177" w:rsidRDefault="00133177" w:rsidP="00133177">
      <w:pPr>
        <w:pStyle w:val="PL"/>
      </w:pPr>
      <w:r w:rsidRPr="00133177">
        <w:t xml:space="preserve">        redSessIndication:</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whether the PDU session is a redundant PDU session. If absent it means the PDU</w:t>
      </w:r>
    </w:p>
    <w:p w:rsidR="00133177" w:rsidRDefault="00133177" w:rsidP="00133177">
      <w:pPr>
        <w:pStyle w:val="PL"/>
      </w:pPr>
      <w:r w:rsidRPr="00133177">
        <w:t xml:space="preserve">            session is not a redundant PDU session.</w:t>
      </w:r>
    </w:p>
    <w:p w:rsidR="000619C7" w:rsidRPr="00133177" w:rsidRDefault="000619C7" w:rsidP="000619C7">
      <w:pPr>
        <w:pStyle w:val="PL"/>
      </w:pPr>
      <w:r w:rsidRPr="00133177">
        <w:t xml:space="preserve">        </w:t>
      </w:r>
      <w:r w:rsidRPr="00262D1D">
        <w:t>uePolCont</w:t>
      </w:r>
      <w:r w:rsidRPr="00133177">
        <w:t>:</w:t>
      </w:r>
    </w:p>
    <w:p w:rsidR="000619C7" w:rsidRDefault="000619C7" w:rsidP="000619C7">
      <w:pPr>
        <w:pStyle w:val="PL"/>
      </w:pPr>
      <w:r>
        <w:t xml:space="preserve">          $ref: '#/components/schemas/UePolicyContainer'</w:t>
      </w:r>
    </w:p>
    <w:p w:rsidR="00F06A13" w:rsidRPr="00133177" w:rsidRDefault="00F06A13" w:rsidP="00F06A13">
      <w:pPr>
        <w:pStyle w:val="PL"/>
      </w:pPr>
      <w:r w:rsidRPr="00133177">
        <w:t xml:space="preserve">        </w:t>
      </w:r>
      <w:r>
        <w:t>s</w:t>
      </w:r>
      <w:r w:rsidRPr="00F51521">
        <w:t>liceUsgCtrlInfo</w:t>
      </w:r>
      <w:r w:rsidRPr="00133177">
        <w:t>:</w:t>
      </w:r>
    </w:p>
    <w:p w:rsidR="00F06A13" w:rsidRDefault="00F06A13" w:rsidP="00F06A13">
      <w:pPr>
        <w:pStyle w:val="PL"/>
      </w:pPr>
      <w:r w:rsidRPr="00133177">
        <w:t xml:space="preserve">          $ref: '#/components/schemas/</w:t>
      </w:r>
      <w:r>
        <w:t>S</w:t>
      </w:r>
      <w:r w:rsidRPr="00F51521">
        <w:t>liceUsgCtrlInfo</w:t>
      </w:r>
      <w:r w:rsidRPr="00133177">
        <w:t>'</w:t>
      </w:r>
    </w:p>
    <w:p w:rsidR="00CA5CF7" w:rsidRPr="00133177" w:rsidRDefault="00CA5CF7" w:rsidP="00CA5CF7">
      <w:pPr>
        <w:pStyle w:val="PL"/>
      </w:pPr>
      <w:r w:rsidRPr="00133177">
        <w:t xml:space="preserve">        </w:t>
      </w:r>
      <w:r>
        <w:rPr>
          <w:lang w:eastAsia="zh-CN"/>
        </w:rPr>
        <w:t>vplmnOffload</w:t>
      </w:r>
      <w:r w:rsidRPr="00133177">
        <w:t>:</w:t>
      </w:r>
    </w:p>
    <w:p w:rsidR="00CA5CF7" w:rsidRDefault="00CA5CF7" w:rsidP="00CA5CF7">
      <w:pPr>
        <w:pStyle w:val="PL"/>
      </w:pPr>
      <w:r w:rsidRPr="00133177">
        <w:t xml:space="preserve">          $ref: 'TS29571_CommonData.yaml#/components/schemas/</w:t>
      </w:r>
      <w:r>
        <w:t>VplmnOffloadingInfo</w:t>
      </w:r>
      <w:r w:rsidRPr="00133177">
        <w:t>'</w:t>
      </w:r>
    </w:p>
    <w:p w:rsidR="00EC650F" w:rsidRPr="00133177" w:rsidRDefault="00EC650F" w:rsidP="00133177">
      <w:pPr>
        <w:pStyle w:val="PL"/>
      </w:pPr>
    </w:p>
    <w:p w:rsidR="00133177" w:rsidRPr="00133177" w:rsidRDefault="00133177" w:rsidP="00133177">
      <w:pPr>
        <w:pStyle w:val="PL"/>
      </w:pPr>
      <w:r w:rsidRPr="00133177">
        <w:t xml:space="preserve">    SmPolicyNotification:</w:t>
      </w:r>
    </w:p>
    <w:p w:rsidR="00133177" w:rsidRPr="00133177" w:rsidRDefault="00133177" w:rsidP="00133177">
      <w:pPr>
        <w:pStyle w:val="PL"/>
      </w:pPr>
      <w:r w:rsidRPr="00133177">
        <w:t xml:space="preserve">      description: Represents a notification on the update of the SM policie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resourceUri:</w:t>
      </w:r>
    </w:p>
    <w:p w:rsidR="00133177" w:rsidRPr="00133177" w:rsidRDefault="00133177" w:rsidP="00133177">
      <w:pPr>
        <w:pStyle w:val="PL"/>
      </w:pPr>
      <w:r w:rsidRPr="00133177">
        <w:t xml:space="preserve">          $ref: 'TS29571_CommonData.yaml#/components/schemas/Uri'</w:t>
      </w:r>
    </w:p>
    <w:p w:rsidR="00133177" w:rsidRPr="00133177" w:rsidRDefault="00133177" w:rsidP="00133177">
      <w:pPr>
        <w:pStyle w:val="PL"/>
      </w:pPr>
      <w:r w:rsidRPr="00133177">
        <w:t xml:space="preserve">        smPolicyDecision:</w:t>
      </w:r>
    </w:p>
    <w:p w:rsidR="00133177" w:rsidRDefault="00133177" w:rsidP="00133177">
      <w:pPr>
        <w:pStyle w:val="PL"/>
      </w:pPr>
      <w:r w:rsidRPr="00133177">
        <w:t xml:space="preserve">          $ref: '#/components/schemas/SmPolicyDecision'</w:t>
      </w:r>
    </w:p>
    <w:p w:rsidR="00EC650F" w:rsidRPr="00133177" w:rsidRDefault="00EC650F" w:rsidP="00133177">
      <w:pPr>
        <w:pStyle w:val="PL"/>
      </w:pPr>
    </w:p>
    <w:p w:rsidR="00133177" w:rsidRPr="00133177" w:rsidRDefault="00133177" w:rsidP="00133177">
      <w:pPr>
        <w:pStyle w:val="PL"/>
      </w:pPr>
      <w:r w:rsidRPr="00133177">
        <w:t xml:space="preserve">    PccRule:</w:t>
      </w:r>
    </w:p>
    <w:p w:rsidR="00133177" w:rsidRPr="00133177" w:rsidRDefault="00133177" w:rsidP="00133177">
      <w:pPr>
        <w:pStyle w:val="PL"/>
      </w:pPr>
      <w:r w:rsidRPr="00133177">
        <w:t xml:space="preserve">      description: Contains a PCC rule information.</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flowInfo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FlowInformation'</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An array of IP flow packet filter information.</w:t>
      </w:r>
    </w:p>
    <w:p w:rsidR="00133177" w:rsidRPr="00133177" w:rsidRDefault="00133177" w:rsidP="00133177">
      <w:pPr>
        <w:pStyle w:val="PL"/>
      </w:pPr>
      <w:r w:rsidRPr="00133177">
        <w:t xml:space="preserve">        app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A reference to the application detection filter configured at the UPF.</w:t>
      </w:r>
    </w:p>
    <w:p w:rsidR="00133177" w:rsidRPr="00133177" w:rsidRDefault="00133177" w:rsidP="00133177">
      <w:pPr>
        <w:pStyle w:val="PL"/>
      </w:pPr>
      <w:r w:rsidRPr="00133177">
        <w:t xml:space="preserve">        appDescriptor:</w:t>
      </w:r>
    </w:p>
    <w:p w:rsidR="00133177" w:rsidRPr="00133177" w:rsidRDefault="00133177" w:rsidP="00133177">
      <w:pPr>
        <w:pStyle w:val="PL"/>
      </w:pPr>
      <w:r w:rsidRPr="00133177">
        <w:t xml:space="preserve">          $ref: '#/components/schemas/ApplicationDescriptor'</w:t>
      </w:r>
    </w:p>
    <w:p w:rsidR="00133177" w:rsidRPr="00133177" w:rsidRDefault="00133177" w:rsidP="00133177">
      <w:pPr>
        <w:pStyle w:val="PL"/>
      </w:pPr>
      <w:r w:rsidRPr="00133177">
        <w:t xml:space="preserve">        contVer:</w:t>
      </w:r>
    </w:p>
    <w:p w:rsidR="00133177" w:rsidRDefault="00133177" w:rsidP="00133177">
      <w:pPr>
        <w:pStyle w:val="PL"/>
      </w:pPr>
      <w:r w:rsidRPr="00133177">
        <w:t xml:space="preserve">          $ref: 'TS29514_Npcf_PolicyAuthorization.yaml#/components/schemas/ContentVersion'</w:t>
      </w:r>
    </w:p>
    <w:p w:rsidR="001C6572" w:rsidRDefault="001C6572" w:rsidP="001C6572">
      <w:pPr>
        <w:pStyle w:val="PL"/>
        <w:rPr>
          <w:rFonts w:cs="Courier New"/>
          <w:szCs w:val="16"/>
        </w:rPr>
      </w:pPr>
      <w:r>
        <w:rPr>
          <w:rFonts w:cs="Courier New"/>
          <w:szCs w:val="16"/>
        </w:rPr>
        <w:t xml:space="preserve">        </w:t>
      </w:r>
      <w:r w:rsidR="009067B2">
        <w:t>p</w:t>
      </w:r>
      <w:r>
        <w:t>rot</w:t>
      </w:r>
      <w:r w:rsidR="009067B2">
        <w:t>o</w:t>
      </w:r>
      <w:r>
        <w:t>Desc</w:t>
      </w:r>
      <w:r w:rsidR="00D83E21" w:rsidRPr="00133177">
        <w:t>:</w:t>
      </w:r>
    </w:p>
    <w:p w:rsidR="001C6572" w:rsidRPr="00133177" w:rsidRDefault="001C6572" w:rsidP="001C6572">
      <w:pPr>
        <w:pStyle w:val="PL"/>
      </w:pPr>
      <w:r>
        <w:rPr>
          <w:rFonts w:cs="Courier New"/>
          <w:szCs w:val="16"/>
        </w:rPr>
        <w:t xml:space="preserve">          $ref: '</w:t>
      </w:r>
      <w:r>
        <w:rPr>
          <w:rFonts w:cs="Courier New"/>
          <w:szCs w:val="16"/>
          <w:lang w:val="en-US"/>
        </w:rPr>
        <w:t>TS29514_</w:t>
      </w:r>
      <w:r>
        <w:t>Npcf_PolicyAuthorization</w:t>
      </w:r>
      <w:r>
        <w:rPr>
          <w:rFonts w:cs="Courier New"/>
          <w:szCs w:val="16"/>
          <w:lang w:val="en-US"/>
        </w:rPr>
        <w:t>.yaml#</w:t>
      </w:r>
      <w:r>
        <w:rPr>
          <w:rFonts w:cs="Courier New"/>
          <w:szCs w:val="16"/>
        </w:rPr>
        <w:t>/components/schemas/</w:t>
      </w:r>
      <w:r>
        <w:t>ProtoDesc</w:t>
      </w:r>
      <w:r>
        <w:rPr>
          <w:rFonts w:cs="Courier New"/>
          <w:szCs w:val="16"/>
        </w:rPr>
        <w:t>'</w:t>
      </w:r>
    </w:p>
    <w:p w:rsidR="00133177" w:rsidRPr="00133177" w:rsidRDefault="00133177" w:rsidP="00133177">
      <w:pPr>
        <w:pStyle w:val="PL"/>
      </w:pPr>
      <w:r w:rsidRPr="00133177">
        <w:t xml:space="preserve">        pccRule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Univocally identifies the PCC rule within a PDU session.</w:t>
      </w:r>
    </w:p>
    <w:p w:rsidR="00133177" w:rsidRPr="00133177" w:rsidRDefault="00133177" w:rsidP="00133177">
      <w:pPr>
        <w:pStyle w:val="PL"/>
      </w:pPr>
      <w:r w:rsidRPr="00133177">
        <w:t xml:space="preserve">        precedence:</w:t>
      </w:r>
    </w:p>
    <w:p w:rsidR="00133177" w:rsidRPr="00133177" w:rsidRDefault="00133177" w:rsidP="00133177">
      <w:pPr>
        <w:pStyle w:val="PL"/>
      </w:pPr>
      <w:r w:rsidRPr="00133177">
        <w:t xml:space="preserve">          $ref: 'TS29571_CommonData.yaml#/components/schemas/Uinteger'</w:t>
      </w:r>
    </w:p>
    <w:p w:rsidR="00133177" w:rsidRPr="00133177" w:rsidRDefault="00133177" w:rsidP="00133177">
      <w:pPr>
        <w:pStyle w:val="PL"/>
      </w:pPr>
      <w:r w:rsidRPr="00133177">
        <w:t xml:space="preserve">        afSigProtocol:</w:t>
      </w:r>
    </w:p>
    <w:p w:rsidR="00133177" w:rsidRPr="00133177" w:rsidRDefault="00133177" w:rsidP="00133177">
      <w:pPr>
        <w:pStyle w:val="PL"/>
      </w:pPr>
      <w:r w:rsidRPr="00133177">
        <w:t xml:space="preserve">          $ref: '#/components/schemas/AfSigProtocol'</w:t>
      </w:r>
    </w:p>
    <w:p w:rsidR="00133177" w:rsidRPr="00133177" w:rsidRDefault="00133177" w:rsidP="00133177">
      <w:pPr>
        <w:pStyle w:val="PL"/>
      </w:pPr>
      <w:r w:rsidRPr="00133177">
        <w:t xml:space="preserve">        appReloc:</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Indication of application relocation possibility.</w:t>
      </w:r>
    </w:p>
    <w:p w:rsidR="00133177" w:rsidRPr="00133177" w:rsidRDefault="00133177" w:rsidP="00133177">
      <w:pPr>
        <w:pStyle w:val="PL"/>
      </w:pPr>
      <w:r w:rsidRPr="00133177">
        <w:t xml:space="preserve">        easRedisInd:</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Indicates the EAS rediscovery is required.</w:t>
      </w:r>
    </w:p>
    <w:p w:rsidR="00133177" w:rsidRPr="00133177" w:rsidRDefault="00133177" w:rsidP="00133177">
      <w:pPr>
        <w:pStyle w:val="PL"/>
      </w:pPr>
      <w:r w:rsidRPr="00133177">
        <w:t xml:space="preserve">        refQosData:</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max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 reference to the QosData policy decision type. It is the qosId described in </w:t>
      </w:r>
    </w:p>
    <w:p w:rsidR="00133177" w:rsidRPr="00133177" w:rsidRDefault="00133177" w:rsidP="00133177">
      <w:pPr>
        <w:pStyle w:val="PL"/>
      </w:pPr>
      <w:r w:rsidRPr="00133177">
        <w:t xml:space="preserve">            clause 5.6.2.8.</w:t>
      </w:r>
    </w:p>
    <w:p w:rsidR="00133177" w:rsidRPr="00133177" w:rsidRDefault="00133177" w:rsidP="00133177">
      <w:pPr>
        <w:pStyle w:val="PL"/>
      </w:pPr>
      <w:r w:rsidRPr="00133177">
        <w:t xml:space="preserve">        refAltQosParam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 Reference to the QosData policy decision type for the Alternative QoS parameter sets </w:t>
      </w:r>
    </w:p>
    <w:p w:rsidR="00133177" w:rsidRPr="00133177" w:rsidRDefault="00133177" w:rsidP="00133177">
      <w:pPr>
        <w:pStyle w:val="PL"/>
      </w:pPr>
      <w:r w:rsidRPr="00133177">
        <w:t xml:space="preserve">            of the service data flow.</w:t>
      </w:r>
    </w:p>
    <w:p w:rsidR="00133177" w:rsidRPr="00133177" w:rsidRDefault="00133177" w:rsidP="00133177">
      <w:pPr>
        <w:pStyle w:val="PL"/>
      </w:pPr>
      <w:r w:rsidRPr="00133177">
        <w:t xml:space="preserve">        refTcData:</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max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 reference to the TrafficControlData policy decision type. It is the tcId described in </w:t>
      </w:r>
    </w:p>
    <w:p w:rsidR="00133177" w:rsidRPr="00133177" w:rsidRDefault="00133177" w:rsidP="00133177">
      <w:pPr>
        <w:pStyle w:val="PL"/>
      </w:pPr>
      <w:r w:rsidRPr="00133177">
        <w:t xml:space="preserve">            clause 5.6.2.10.</w:t>
      </w:r>
    </w:p>
    <w:p w:rsidR="00133177" w:rsidRPr="00133177" w:rsidRDefault="00133177" w:rsidP="00133177">
      <w:pPr>
        <w:pStyle w:val="PL"/>
      </w:pPr>
      <w:r w:rsidRPr="00133177">
        <w:t xml:space="preserve">        refChgData:</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max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 reference to the ChargingData policy decision type. It is the chgId described in </w:t>
      </w:r>
    </w:p>
    <w:p w:rsidR="00133177" w:rsidRPr="00133177" w:rsidRDefault="00133177" w:rsidP="00133177">
      <w:pPr>
        <w:pStyle w:val="PL"/>
      </w:pPr>
      <w:r w:rsidRPr="00133177">
        <w:t xml:space="preserve">            clause 5.6.2.11.</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refChgN3gData:</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max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 reference to the ChargingData policy decision type only applicable to Non-3GPP access</w:t>
      </w:r>
    </w:p>
    <w:p w:rsidR="00133177" w:rsidRPr="00133177" w:rsidRDefault="00133177" w:rsidP="00133177">
      <w:pPr>
        <w:pStyle w:val="PL"/>
      </w:pPr>
      <w:r w:rsidRPr="00133177">
        <w:t xml:space="preserve">            if "ATSSS" feature is supported. It is the chgId described in clause 5.6.2.11.</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refUmData:</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max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 reference to UsageMonitoringData policy decision type. It is the umId described in </w:t>
      </w:r>
    </w:p>
    <w:p w:rsidR="00133177" w:rsidRPr="00133177" w:rsidRDefault="00133177" w:rsidP="00133177">
      <w:pPr>
        <w:pStyle w:val="PL"/>
      </w:pPr>
      <w:r w:rsidRPr="00133177">
        <w:t xml:space="preserve">            clause 5.6.2.12.</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refUmN3gData:</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max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 reference to UsageMonitoringData policy decision type only applicable to Non-3GPP</w:t>
      </w:r>
    </w:p>
    <w:p w:rsidR="00133177" w:rsidRPr="00133177" w:rsidRDefault="00133177" w:rsidP="00133177">
      <w:pPr>
        <w:pStyle w:val="PL"/>
      </w:pPr>
      <w:r w:rsidRPr="00133177">
        <w:t xml:space="preserve">            access if "ATSSS" feature is supported. It is the umId described in clause 5.6.2.12. </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refCondData:</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 reference to the condition data. It is the condId described in clause 5.6.2.9.</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refQosMon:</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max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 reference to the QosMonitoringData policy decision type. It is the qmId described in </w:t>
      </w:r>
    </w:p>
    <w:p w:rsidR="00133177" w:rsidRPr="00133177" w:rsidRDefault="00133177" w:rsidP="00133177">
      <w:pPr>
        <w:pStyle w:val="PL"/>
      </w:pPr>
      <w:r w:rsidRPr="00133177">
        <w:t xml:space="preserve">            clause 5.6.2.40. </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addrPreserInd:</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tscaiInputDl:</w:t>
      </w:r>
    </w:p>
    <w:p w:rsidR="00133177" w:rsidRPr="00133177" w:rsidRDefault="00133177" w:rsidP="00133177">
      <w:pPr>
        <w:pStyle w:val="PL"/>
      </w:pPr>
      <w:r w:rsidRPr="00133177">
        <w:t xml:space="preserve">          $ref: 'TS29514_Npcf_PolicyAuthorization.yaml#/components/schemas/TscaiInputContainer'</w:t>
      </w:r>
    </w:p>
    <w:p w:rsidR="00133177" w:rsidRPr="00133177" w:rsidRDefault="00133177" w:rsidP="00133177">
      <w:pPr>
        <w:pStyle w:val="PL"/>
      </w:pPr>
      <w:r w:rsidRPr="00133177">
        <w:t xml:space="preserve">        tscaiInputUl:</w:t>
      </w:r>
    </w:p>
    <w:p w:rsidR="00133177" w:rsidRPr="00133177" w:rsidRDefault="00133177" w:rsidP="00133177">
      <w:pPr>
        <w:pStyle w:val="PL"/>
      </w:pPr>
      <w:r w:rsidRPr="00133177">
        <w:t xml:space="preserve">          $ref: 'TS29514_Npcf_PolicyAuthorization.yaml#/components/schemas/TscaiInputContainer'</w:t>
      </w:r>
    </w:p>
    <w:p w:rsidR="00133177" w:rsidRPr="00133177" w:rsidRDefault="00133177" w:rsidP="00133177">
      <w:pPr>
        <w:pStyle w:val="PL"/>
      </w:pPr>
      <w:r w:rsidRPr="00133177">
        <w:t xml:space="preserve">        tscaiTimeDom:</w:t>
      </w:r>
    </w:p>
    <w:p w:rsidR="00133177" w:rsidRDefault="00133177" w:rsidP="00133177">
      <w:pPr>
        <w:pStyle w:val="PL"/>
      </w:pPr>
      <w:r w:rsidRPr="00133177">
        <w:t xml:space="preserve">          $ref: 'TS29571_CommonData.yaml#/components/schemas/Uinteger'</w:t>
      </w:r>
    </w:p>
    <w:p w:rsidR="00E86C25" w:rsidRDefault="00E86C25" w:rsidP="00E86C25">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rsidR="00E86C25" w:rsidRDefault="00E86C25" w:rsidP="00E86C25">
      <w:pPr>
        <w:pStyle w:val="PL"/>
        <w:rPr>
          <w:rFonts w:cs="Courier New"/>
          <w:szCs w:val="16"/>
        </w:rPr>
      </w:pPr>
      <w:r>
        <w:rPr>
          <w:rFonts w:cs="Courier New"/>
          <w:szCs w:val="16"/>
        </w:rPr>
        <w:t xml:space="preserve">          </w:t>
      </w:r>
      <w:r w:rsidRPr="00A83017">
        <w:rPr>
          <w:rFonts w:cs="Courier New"/>
          <w:szCs w:val="16"/>
        </w:rPr>
        <w:t>type: boolean</w:t>
      </w:r>
    </w:p>
    <w:p w:rsidR="00E86C25" w:rsidRDefault="00E86C25" w:rsidP="00E86C25">
      <w:pPr>
        <w:pStyle w:val="PL"/>
        <w:rPr>
          <w:lang w:eastAsia="zh-CN"/>
        </w:rPr>
      </w:pPr>
      <w:r>
        <w:t xml:space="preserve">          description: </w:t>
      </w:r>
      <w:r>
        <w:rPr>
          <w:rFonts w:hint="eastAsia"/>
          <w:lang w:eastAsia="zh-CN"/>
        </w:rPr>
        <w:t>&gt;</w:t>
      </w:r>
    </w:p>
    <w:p w:rsidR="00E86C25" w:rsidRDefault="00E86C25" w:rsidP="00E86C25">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t>provided</w:t>
      </w:r>
    </w:p>
    <w:p w:rsidR="00E86C25" w:rsidRPr="00133177" w:rsidRDefault="00E86C25" w:rsidP="00E86C25">
      <w:pPr>
        <w:pStyle w:val="PL"/>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rsidR="00133177" w:rsidRPr="00133177" w:rsidRDefault="00133177" w:rsidP="00133177">
      <w:pPr>
        <w:pStyle w:val="PL"/>
      </w:pPr>
      <w:r w:rsidRPr="00133177">
        <w:t xml:space="preserve">        ddNotifCtrl:</w:t>
      </w:r>
    </w:p>
    <w:p w:rsidR="00133177" w:rsidRPr="00133177" w:rsidRDefault="00133177" w:rsidP="00133177">
      <w:pPr>
        <w:pStyle w:val="PL"/>
      </w:pPr>
      <w:r w:rsidRPr="00133177">
        <w:t xml:space="preserve">          $ref: '#/components/schemas/DownlinkDataNotificationControl'</w:t>
      </w:r>
    </w:p>
    <w:p w:rsidR="00133177" w:rsidRPr="00133177" w:rsidRDefault="00133177" w:rsidP="00133177">
      <w:pPr>
        <w:pStyle w:val="PL"/>
      </w:pPr>
      <w:r w:rsidRPr="00133177">
        <w:t xml:space="preserve">        ddNotifCtrl2:</w:t>
      </w:r>
    </w:p>
    <w:p w:rsidR="00133177" w:rsidRPr="00133177" w:rsidRDefault="00133177" w:rsidP="00133177">
      <w:pPr>
        <w:pStyle w:val="PL"/>
      </w:pPr>
      <w:r w:rsidRPr="00133177">
        <w:t xml:space="preserve">          $ref: '#/components/schemas/DownlinkDataNotificationControlRm'</w:t>
      </w:r>
    </w:p>
    <w:p w:rsidR="00133177" w:rsidRPr="00133177" w:rsidRDefault="00133177" w:rsidP="00133177">
      <w:pPr>
        <w:pStyle w:val="PL"/>
      </w:pPr>
      <w:r w:rsidRPr="00133177">
        <w:t xml:space="preserve">        disUeNotif:</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packFiltAllPrec:</w:t>
      </w:r>
    </w:p>
    <w:p w:rsidR="00133177" w:rsidRDefault="00133177" w:rsidP="00133177">
      <w:pPr>
        <w:pStyle w:val="PL"/>
      </w:pPr>
      <w:r w:rsidRPr="00133177">
        <w:t xml:space="preserve">          $ref: 'TS29571_CommonData.yaml#/components/schemas/Uinteger'</w:t>
      </w:r>
    </w:p>
    <w:p w:rsidR="004E3A76" w:rsidRPr="002178AD" w:rsidRDefault="004E3A76" w:rsidP="004E3A76">
      <w:pPr>
        <w:pStyle w:val="PL"/>
      </w:pPr>
      <w:r w:rsidRPr="002178AD">
        <w:t xml:space="preserve">        </w:t>
      </w:r>
      <w:r w:rsidRPr="00502484">
        <w:t>nscSuppFeats</w:t>
      </w:r>
      <w:r w:rsidRPr="002178AD">
        <w:t>:</w:t>
      </w:r>
    </w:p>
    <w:p w:rsidR="004E3A76" w:rsidRPr="002178AD" w:rsidRDefault="004E3A76" w:rsidP="004E3A76">
      <w:pPr>
        <w:pStyle w:val="PL"/>
      </w:pPr>
      <w:r w:rsidRPr="002178AD">
        <w:t xml:space="preserve">          type: object</w:t>
      </w:r>
    </w:p>
    <w:p w:rsidR="004E3A76" w:rsidRPr="002178AD" w:rsidRDefault="004E3A76" w:rsidP="004E3A76">
      <w:pPr>
        <w:pStyle w:val="PL"/>
      </w:pPr>
      <w:r w:rsidRPr="002178AD">
        <w:t xml:space="preserve">          additionalProperties:</w:t>
      </w:r>
    </w:p>
    <w:p w:rsidR="004E3A76" w:rsidRDefault="004E3A76" w:rsidP="004E3A76">
      <w:pPr>
        <w:pStyle w:val="PL"/>
      </w:pPr>
      <w:r w:rsidRPr="002178AD">
        <w:t xml:space="preserve">            $ref: 'TS29571_CommonData.yaml#/components/schemas/SupportedFeatures'</w:t>
      </w:r>
    </w:p>
    <w:p w:rsidR="004E3A76" w:rsidRPr="002178AD" w:rsidRDefault="004E3A76" w:rsidP="004E3A76">
      <w:pPr>
        <w:pStyle w:val="PL"/>
      </w:pPr>
      <w:r>
        <w:t xml:space="preserve">          </w:t>
      </w:r>
      <w:r w:rsidRPr="002178AD">
        <w:t>minProperties: 1</w:t>
      </w:r>
    </w:p>
    <w:p w:rsidR="004E3A76" w:rsidRPr="002178AD" w:rsidRDefault="004E3A76" w:rsidP="004E3A76">
      <w:pPr>
        <w:pStyle w:val="PL"/>
        <w:rPr>
          <w:lang w:eastAsia="zh-CN"/>
        </w:rPr>
      </w:pPr>
      <w:r w:rsidRPr="002178AD">
        <w:t xml:space="preserve">          description: </w:t>
      </w:r>
      <w:r w:rsidRPr="002178AD">
        <w:rPr>
          <w:lang w:eastAsia="zh-CN"/>
        </w:rPr>
        <w:t>&gt;</w:t>
      </w:r>
    </w:p>
    <w:p w:rsidR="004E3A76" w:rsidRDefault="004E3A76" w:rsidP="004E3A76">
      <w:pPr>
        <w:spacing w:after="0"/>
        <w:rPr>
          <w:rFonts w:ascii="Courier New" w:hAnsi="Courier New"/>
          <w:noProof/>
          <w:sz w:val="16"/>
        </w:rPr>
      </w:pPr>
      <w:r w:rsidRPr="00066FD9">
        <w:rPr>
          <w:rFonts w:ascii="Courier New" w:hAnsi="Courier New"/>
          <w:noProof/>
          <w:sz w:val="16"/>
        </w:rPr>
        <w:t xml:space="preserve">            Identifies a list of Network Function Service Consumer supported </w:t>
      </w:r>
      <w:r>
        <w:rPr>
          <w:rFonts w:ascii="Courier New" w:hAnsi="Courier New"/>
          <w:noProof/>
          <w:sz w:val="16"/>
        </w:rPr>
        <w:t>per</w:t>
      </w:r>
      <w:r w:rsidRPr="00066FD9">
        <w:rPr>
          <w:rFonts w:ascii="Courier New" w:hAnsi="Courier New"/>
          <w:noProof/>
          <w:sz w:val="16"/>
        </w:rPr>
        <w:t xml:space="preserve"> service. The key</w:t>
      </w:r>
      <w:r>
        <w:rPr>
          <w:rFonts w:ascii="Courier New" w:hAnsi="Courier New"/>
          <w:noProof/>
          <w:sz w:val="16"/>
        </w:rPr>
        <w:t xml:space="preserve"> </w:t>
      </w:r>
    </w:p>
    <w:p w:rsidR="004E3A76" w:rsidRDefault="004E3A76" w:rsidP="004E3A76">
      <w:pPr>
        <w:spacing w:after="0"/>
        <w:rPr>
          <w:rFonts w:ascii="Courier New" w:hAnsi="Courier New"/>
          <w:noProof/>
          <w:sz w:val="16"/>
        </w:rPr>
      </w:pPr>
      <w:r>
        <w:rPr>
          <w:rFonts w:ascii="Courier New" w:hAnsi="Courier New"/>
          <w:noProof/>
          <w:sz w:val="16"/>
        </w:rPr>
        <w:t xml:space="preserve">            </w:t>
      </w:r>
      <w:r w:rsidRPr="00066FD9">
        <w:rPr>
          <w:rFonts w:ascii="Courier New" w:hAnsi="Courier New"/>
          <w:noProof/>
          <w:sz w:val="16"/>
        </w:rPr>
        <w:t>used in this map for each entry is the ServiceName value as defined in</w:t>
      </w:r>
    </w:p>
    <w:p w:rsidR="004E3A76" w:rsidRDefault="004E3A76" w:rsidP="004E3A76">
      <w:pPr>
        <w:pStyle w:val="PL"/>
      </w:pPr>
      <w:r w:rsidRPr="00066FD9">
        <w:t xml:space="preserve"> </w:t>
      </w:r>
      <w:r>
        <w:t xml:space="preserve">           </w:t>
      </w:r>
      <w:r w:rsidRPr="00066FD9">
        <w:t>3GPP TS 29.510[2</w:t>
      </w:r>
      <w:r>
        <w:t>9</w:t>
      </w:r>
      <w:r w:rsidRPr="00066FD9">
        <w:t>]</w:t>
      </w:r>
      <w:r>
        <w:t>.</w:t>
      </w:r>
    </w:p>
    <w:p w:rsidR="00BC02CD" w:rsidRPr="00133177" w:rsidRDefault="00BC02CD" w:rsidP="00BC02CD">
      <w:pPr>
        <w:pStyle w:val="PL"/>
      </w:pPr>
      <w:r w:rsidRPr="00133177">
        <w:t xml:space="preserve">        </w:t>
      </w:r>
      <w:r>
        <w:t>callInfo</w:t>
      </w:r>
      <w:r w:rsidRPr="00133177">
        <w:t>:</w:t>
      </w:r>
    </w:p>
    <w:p w:rsidR="00BC02CD" w:rsidRDefault="00BC02CD" w:rsidP="00BC02CD">
      <w:pPr>
        <w:pStyle w:val="PL"/>
      </w:pPr>
      <w:r w:rsidRPr="00133177">
        <w:t xml:space="preserve">          $ref: '#/components/schemas/</w:t>
      </w:r>
      <w:r>
        <w:t>CallInfo</w:t>
      </w:r>
      <w:r w:rsidRPr="00133177">
        <w:t>'</w:t>
      </w:r>
    </w:p>
    <w:p w:rsidR="00FA770C" w:rsidRPr="00133177" w:rsidRDefault="00FA770C" w:rsidP="00FA770C">
      <w:pPr>
        <w:pStyle w:val="PL"/>
      </w:pPr>
      <w:r w:rsidRPr="00133177">
        <w:t xml:space="preserve">        </w:t>
      </w:r>
      <w:r>
        <w:rPr>
          <w:lang w:eastAsia="zh-CN"/>
        </w:rPr>
        <w:t>traffParaData</w:t>
      </w:r>
      <w:r w:rsidRPr="00133177">
        <w:t>:</w:t>
      </w:r>
    </w:p>
    <w:p w:rsidR="00FA770C" w:rsidRPr="00133177" w:rsidRDefault="00FA770C" w:rsidP="00FA770C">
      <w:pPr>
        <w:pStyle w:val="PL"/>
      </w:pPr>
      <w:r w:rsidRPr="00133177">
        <w:t xml:space="preserve">          $ref: '#/components/schemas/</w:t>
      </w:r>
      <w:r w:rsidRPr="00823C7B">
        <w:t>TrafficPara</w:t>
      </w:r>
      <w:r w:rsidRPr="003107D3">
        <w:t>Data</w:t>
      </w:r>
      <w:r w:rsidRPr="00133177">
        <w:t>'</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pccRuleId</w:t>
      </w:r>
    </w:p>
    <w:p w:rsidR="00133177" w:rsidRDefault="00133177" w:rsidP="00133177">
      <w:pPr>
        <w:pStyle w:val="PL"/>
      </w:pPr>
      <w:r w:rsidRPr="00133177">
        <w:t xml:space="preserve">      nullable: true</w:t>
      </w:r>
    </w:p>
    <w:p w:rsidR="00EC650F" w:rsidRPr="00133177" w:rsidRDefault="00EC650F" w:rsidP="00133177">
      <w:pPr>
        <w:pStyle w:val="PL"/>
      </w:pPr>
    </w:p>
    <w:p w:rsidR="00133177" w:rsidRPr="00133177" w:rsidRDefault="00133177" w:rsidP="00133177">
      <w:pPr>
        <w:pStyle w:val="PL"/>
      </w:pPr>
      <w:r w:rsidRPr="00133177">
        <w:t xml:space="preserve">    SessionRule:</w:t>
      </w:r>
    </w:p>
    <w:p w:rsidR="00133177" w:rsidRPr="00133177" w:rsidRDefault="00133177" w:rsidP="00133177">
      <w:pPr>
        <w:pStyle w:val="PL"/>
      </w:pPr>
      <w:r w:rsidRPr="00133177">
        <w:t xml:space="preserve">      description: Contains session level policy information.</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authSessAmbr:</w:t>
      </w:r>
    </w:p>
    <w:p w:rsidR="00133177" w:rsidRPr="00133177" w:rsidRDefault="00133177" w:rsidP="00133177">
      <w:pPr>
        <w:pStyle w:val="PL"/>
      </w:pPr>
      <w:r w:rsidRPr="00133177">
        <w:t xml:space="preserve">          $ref: 'TS29571_CommonData.yaml#/components/schemas/Ambr'</w:t>
      </w:r>
    </w:p>
    <w:p w:rsidR="00133177" w:rsidRPr="00133177" w:rsidRDefault="00133177" w:rsidP="00133177">
      <w:pPr>
        <w:pStyle w:val="PL"/>
      </w:pPr>
      <w:r w:rsidRPr="00133177">
        <w:t xml:space="preserve">        authDefQos:</w:t>
      </w:r>
    </w:p>
    <w:p w:rsidR="00133177" w:rsidRPr="00133177" w:rsidRDefault="00133177" w:rsidP="00133177">
      <w:pPr>
        <w:pStyle w:val="PL"/>
      </w:pPr>
      <w:r w:rsidRPr="00133177">
        <w:t xml:space="preserve">          $ref: '#/components/schemas/AuthorizedDefaultQos'</w:t>
      </w:r>
    </w:p>
    <w:p w:rsidR="00133177" w:rsidRPr="00133177" w:rsidRDefault="00133177" w:rsidP="00133177">
      <w:pPr>
        <w:pStyle w:val="PL"/>
      </w:pPr>
      <w:r w:rsidRPr="00133177">
        <w:t xml:space="preserve">        sessRule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Univocally identifies the session rule within a PDU session.</w:t>
      </w:r>
    </w:p>
    <w:p w:rsidR="00133177" w:rsidRPr="00133177" w:rsidRDefault="00133177" w:rsidP="00133177">
      <w:pPr>
        <w:pStyle w:val="PL"/>
      </w:pPr>
      <w:r w:rsidRPr="00133177">
        <w:t xml:space="preserve">        refUmData:</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 reference to UsageMonitoringData policy decision type. It is the umId described in </w:t>
      </w:r>
    </w:p>
    <w:p w:rsidR="00133177" w:rsidRPr="00133177" w:rsidRDefault="00133177" w:rsidP="00133177">
      <w:pPr>
        <w:pStyle w:val="PL"/>
      </w:pPr>
      <w:r w:rsidRPr="00133177">
        <w:t xml:space="preserve">            clause 5.6.2.12.</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refUmN3gData:</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 reference to UsageMonitoringData policy decision type to apply for Non-3GPP access. It </w:t>
      </w:r>
    </w:p>
    <w:p w:rsidR="00133177" w:rsidRPr="00133177" w:rsidRDefault="00133177" w:rsidP="00133177">
      <w:pPr>
        <w:pStyle w:val="PL"/>
      </w:pPr>
      <w:r w:rsidRPr="00133177">
        <w:t xml:space="preserve">            is the umId described in clause 5.6.2.12.</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refCondData:</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 reference to the condition data. It is the condId described in clause 5.6.2.9.</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sessRuleId</w:t>
      </w:r>
    </w:p>
    <w:p w:rsidR="00133177" w:rsidRDefault="00133177" w:rsidP="00133177">
      <w:pPr>
        <w:pStyle w:val="PL"/>
      </w:pPr>
      <w:r w:rsidRPr="00133177">
        <w:t xml:space="preserve">      nullable: true</w:t>
      </w:r>
    </w:p>
    <w:p w:rsidR="00EC650F" w:rsidRPr="00133177" w:rsidRDefault="00EC650F" w:rsidP="00133177">
      <w:pPr>
        <w:pStyle w:val="PL"/>
      </w:pPr>
    </w:p>
    <w:p w:rsidR="00133177" w:rsidRPr="00133177" w:rsidRDefault="00133177" w:rsidP="00133177">
      <w:pPr>
        <w:pStyle w:val="PL"/>
      </w:pPr>
      <w:r w:rsidRPr="00133177">
        <w:t xml:space="preserve">    QosData:</w:t>
      </w:r>
    </w:p>
    <w:p w:rsidR="00133177" w:rsidRPr="00133177" w:rsidRDefault="00133177" w:rsidP="00133177">
      <w:pPr>
        <w:pStyle w:val="PL"/>
      </w:pPr>
      <w:r w:rsidRPr="00133177">
        <w:t xml:space="preserve">      description: Contains the QoS parameter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qos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Univocally identifies the QoS control policy data within a PDU session.</w:t>
      </w:r>
    </w:p>
    <w:p w:rsidR="00133177" w:rsidRPr="00133177" w:rsidRDefault="00133177" w:rsidP="00133177">
      <w:pPr>
        <w:pStyle w:val="PL"/>
      </w:pPr>
      <w:r w:rsidRPr="00133177">
        <w:t xml:space="preserve">        5qi:</w:t>
      </w:r>
    </w:p>
    <w:p w:rsidR="00133177" w:rsidRPr="00133177" w:rsidRDefault="00133177" w:rsidP="00133177">
      <w:pPr>
        <w:pStyle w:val="PL"/>
      </w:pPr>
      <w:r w:rsidRPr="00133177">
        <w:t xml:space="preserve">          $ref: 'TS29571_CommonData.yaml#/components/schemas/5Qi'</w:t>
      </w:r>
    </w:p>
    <w:p w:rsidR="00133177" w:rsidRPr="00133177" w:rsidRDefault="00133177" w:rsidP="00133177">
      <w:pPr>
        <w:pStyle w:val="PL"/>
      </w:pPr>
      <w:r w:rsidRPr="00133177">
        <w:t xml:space="preserve">        maxbrUl:</w:t>
      </w:r>
    </w:p>
    <w:p w:rsidR="00133177" w:rsidRPr="00133177" w:rsidRDefault="00133177" w:rsidP="00133177">
      <w:pPr>
        <w:pStyle w:val="PL"/>
      </w:pPr>
      <w:r w:rsidRPr="00133177">
        <w:t xml:space="preserve">          $ref: 'TS29571_CommonData.yaml#/components/schemas/BitRateRm'</w:t>
      </w:r>
    </w:p>
    <w:p w:rsidR="00133177" w:rsidRPr="00133177" w:rsidRDefault="00133177" w:rsidP="00133177">
      <w:pPr>
        <w:pStyle w:val="PL"/>
      </w:pPr>
      <w:r w:rsidRPr="00133177">
        <w:t xml:space="preserve">        maxbrDl:</w:t>
      </w:r>
    </w:p>
    <w:p w:rsidR="00133177" w:rsidRPr="00133177" w:rsidRDefault="00133177" w:rsidP="00133177">
      <w:pPr>
        <w:pStyle w:val="PL"/>
      </w:pPr>
      <w:r w:rsidRPr="00133177">
        <w:t xml:space="preserve">          $ref: 'TS29571_CommonData.yaml#/components/schemas/BitRateRm'</w:t>
      </w:r>
    </w:p>
    <w:p w:rsidR="00133177" w:rsidRPr="00133177" w:rsidRDefault="00133177" w:rsidP="00133177">
      <w:pPr>
        <w:pStyle w:val="PL"/>
      </w:pPr>
      <w:r w:rsidRPr="00133177">
        <w:t xml:space="preserve">        gbrUl:</w:t>
      </w:r>
    </w:p>
    <w:p w:rsidR="00133177" w:rsidRPr="00133177" w:rsidRDefault="00133177" w:rsidP="00133177">
      <w:pPr>
        <w:pStyle w:val="PL"/>
      </w:pPr>
      <w:r w:rsidRPr="00133177">
        <w:t xml:space="preserve">          $ref: 'TS29571_CommonData.yaml#/components/schemas/BitRateRm'</w:t>
      </w:r>
    </w:p>
    <w:p w:rsidR="00133177" w:rsidRPr="00133177" w:rsidRDefault="00133177" w:rsidP="00133177">
      <w:pPr>
        <w:pStyle w:val="PL"/>
      </w:pPr>
      <w:r w:rsidRPr="00133177">
        <w:t xml:space="preserve">        gbrDl:</w:t>
      </w:r>
    </w:p>
    <w:p w:rsidR="00133177" w:rsidRPr="00133177" w:rsidRDefault="00133177" w:rsidP="00133177">
      <w:pPr>
        <w:pStyle w:val="PL"/>
      </w:pPr>
      <w:r w:rsidRPr="00133177">
        <w:t xml:space="preserve">          $ref: 'TS29571_CommonData.yaml#/components/schemas/BitRateRm'</w:t>
      </w:r>
    </w:p>
    <w:p w:rsidR="00133177" w:rsidRPr="00133177" w:rsidRDefault="00133177" w:rsidP="00133177">
      <w:pPr>
        <w:pStyle w:val="PL"/>
      </w:pPr>
      <w:r w:rsidRPr="00133177">
        <w:t xml:space="preserve">        arp:</w:t>
      </w:r>
    </w:p>
    <w:p w:rsidR="00133177" w:rsidRPr="00133177" w:rsidRDefault="00133177" w:rsidP="00133177">
      <w:pPr>
        <w:pStyle w:val="PL"/>
      </w:pPr>
      <w:r w:rsidRPr="00133177">
        <w:t xml:space="preserve">          $ref: 'TS29571_CommonData.yaml#/components/schemas/Arp'</w:t>
      </w:r>
    </w:p>
    <w:p w:rsidR="00133177" w:rsidRPr="00133177" w:rsidRDefault="00133177" w:rsidP="00133177">
      <w:pPr>
        <w:pStyle w:val="PL"/>
      </w:pPr>
      <w:r w:rsidRPr="00133177">
        <w:t xml:space="preserve">        qnc:</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whether notifications are requested from 3GPP NG-RAN when the GFBR can no longer</w:t>
      </w:r>
    </w:p>
    <w:p w:rsidR="00133177" w:rsidRPr="00133177" w:rsidRDefault="00133177" w:rsidP="00133177">
      <w:pPr>
        <w:pStyle w:val="PL"/>
      </w:pPr>
      <w:r w:rsidRPr="00133177">
        <w:t xml:space="preserve">            (or again) be guaranteed for a QoS Flow during the lifetime of the QoS Flow.</w:t>
      </w:r>
    </w:p>
    <w:p w:rsidR="00133177" w:rsidRPr="00133177" w:rsidRDefault="00133177" w:rsidP="00133177">
      <w:pPr>
        <w:pStyle w:val="PL"/>
      </w:pPr>
      <w:r w:rsidRPr="00133177">
        <w:t xml:space="preserve">        priorityLevel:</w:t>
      </w:r>
    </w:p>
    <w:p w:rsidR="00133177" w:rsidRPr="00133177" w:rsidRDefault="00133177" w:rsidP="00133177">
      <w:pPr>
        <w:pStyle w:val="PL"/>
      </w:pPr>
      <w:r w:rsidRPr="00133177">
        <w:t xml:space="preserve">          $ref: 'TS29571_CommonData.yaml#/components/schemas/5QiPriorityLevelRm'</w:t>
      </w:r>
    </w:p>
    <w:p w:rsidR="00133177" w:rsidRPr="00133177" w:rsidRDefault="00133177" w:rsidP="00133177">
      <w:pPr>
        <w:pStyle w:val="PL"/>
      </w:pPr>
      <w:r w:rsidRPr="00133177">
        <w:t xml:space="preserve">        averWindow:</w:t>
      </w:r>
    </w:p>
    <w:p w:rsidR="00133177" w:rsidRPr="00133177" w:rsidRDefault="00133177" w:rsidP="00133177">
      <w:pPr>
        <w:pStyle w:val="PL"/>
      </w:pPr>
      <w:r w:rsidRPr="00133177">
        <w:t xml:space="preserve">          $ref: 'TS29571_CommonData.yaml#/components/schemas/AverWindowRm'</w:t>
      </w:r>
    </w:p>
    <w:p w:rsidR="00133177" w:rsidRPr="00133177" w:rsidRDefault="00133177" w:rsidP="00133177">
      <w:pPr>
        <w:pStyle w:val="PL"/>
      </w:pPr>
      <w:r w:rsidRPr="00133177">
        <w:t xml:space="preserve">        maxDataBurstVol:</w:t>
      </w:r>
    </w:p>
    <w:p w:rsidR="00133177" w:rsidRPr="00133177" w:rsidRDefault="00133177" w:rsidP="00133177">
      <w:pPr>
        <w:pStyle w:val="PL"/>
      </w:pPr>
      <w:r w:rsidRPr="00133177">
        <w:t xml:space="preserve">          $ref: 'TS29571_CommonData.yaml#/components/schemas/MaxDataBurstVolRm'</w:t>
      </w:r>
    </w:p>
    <w:p w:rsidR="00133177" w:rsidRPr="00133177" w:rsidRDefault="00133177" w:rsidP="00133177">
      <w:pPr>
        <w:pStyle w:val="PL"/>
      </w:pPr>
      <w:r w:rsidRPr="00133177">
        <w:t xml:space="preserve">        reflectiveQos:</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bookmarkStart w:id="7266" w:name="_Hlk119543547"/>
      <w:r w:rsidRPr="00133177">
        <w:t xml:space="preserve">            </w:t>
      </w:r>
      <w:bookmarkEnd w:id="7266"/>
      <w:r w:rsidRPr="00133177">
        <w:t xml:space="preserve">Indicates whether the QoS information is reflective for the corresponding service data </w:t>
      </w:r>
    </w:p>
    <w:p w:rsidR="00133177" w:rsidRPr="00133177" w:rsidRDefault="00133177" w:rsidP="00133177">
      <w:pPr>
        <w:pStyle w:val="PL"/>
      </w:pPr>
      <w:r w:rsidRPr="00133177">
        <w:t xml:space="preserve">            flow.</w:t>
      </w:r>
    </w:p>
    <w:p w:rsidR="00133177" w:rsidRPr="00133177" w:rsidRDefault="00133177" w:rsidP="00133177">
      <w:pPr>
        <w:pStyle w:val="PL"/>
      </w:pPr>
      <w:r w:rsidRPr="00133177">
        <w:t xml:space="preserve">        sharingKeyDl:</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by containing the same value, what PCC rules may share resource in downlink </w:t>
      </w:r>
    </w:p>
    <w:p w:rsidR="00133177" w:rsidRPr="00133177" w:rsidRDefault="00133177" w:rsidP="00133177">
      <w:pPr>
        <w:pStyle w:val="PL"/>
      </w:pPr>
      <w:r w:rsidRPr="00133177">
        <w:t xml:space="preserve">            direction.</w:t>
      </w:r>
    </w:p>
    <w:p w:rsidR="00133177" w:rsidRPr="00133177" w:rsidRDefault="00133177" w:rsidP="00133177">
      <w:pPr>
        <w:pStyle w:val="PL"/>
      </w:pPr>
      <w:r w:rsidRPr="00133177">
        <w:t xml:space="preserve">        sharingKeyUl:</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by containing the same value, what PCC rules may share resource in uplink </w:t>
      </w:r>
    </w:p>
    <w:p w:rsidR="00133177" w:rsidRPr="00133177" w:rsidRDefault="00133177" w:rsidP="00133177">
      <w:pPr>
        <w:pStyle w:val="PL"/>
      </w:pPr>
      <w:r w:rsidRPr="00133177">
        <w:t xml:space="preserve">            direction.</w:t>
      </w:r>
    </w:p>
    <w:p w:rsidR="00133177" w:rsidRPr="00133177" w:rsidRDefault="00133177" w:rsidP="00133177">
      <w:pPr>
        <w:pStyle w:val="PL"/>
      </w:pPr>
      <w:r w:rsidRPr="00133177">
        <w:t xml:space="preserve">        maxPacketLossRateDl:</w:t>
      </w:r>
    </w:p>
    <w:p w:rsidR="00133177" w:rsidRPr="00133177" w:rsidRDefault="00133177" w:rsidP="00133177">
      <w:pPr>
        <w:pStyle w:val="PL"/>
      </w:pPr>
      <w:r w:rsidRPr="00133177">
        <w:t xml:space="preserve">          $ref: 'TS29571_CommonData.yaml#/components/schemas/PacketLossRateRm'</w:t>
      </w:r>
    </w:p>
    <w:p w:rsidR="00133177" w:rsidRPr="00133177" w:rsidRDefault="00133177" w:rsidP="00133177">
      <w:pPr>
        <w:pStyle w:val="PL"/>
      </w:pPr>
      <w:r w:rsidRPr="00133177">
        <w:t xml:space="preserve">        maxPacketLossRateUl:</w:t>
      </w:r>
    </w:p>
    <w:p w:rsidR="00133177" w:rsidRPr="00133177" w:rsidRDefault="00133177" w:rsidP="00133177">
      <w:pPr>
        <w:pStyle w:val="PL"/>
      </w:pPr>
      <w:r w:rsidRPr="00133177">
        <w:t xml:space="preserve">          $ref: 'TS29571_CommonData.yaml#/components/schemas/PacketLossRateRm'</w:t>
      </w:r>
    </w:p>
    <w:p w:rsidR="00133177" w:rsidRPr="00133177" w:rsidRDefault="00133177" w:rsidP="00133177">
      <w:pPr>
        <w:pStyle w:val="PL"/>
      </w:pPr>
      <w:r w:rsidRPr="00133177">
        <w:t xml:space="preserve">        defQosFlowIndication:</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that the dynamic PCC rule shall always have its binding with the QoS Flow </w:t>
      </w:r>
    </w:p>
    <w:p w:rsidR="00133177" w:rsidRPr="00133177" w:rsidRDefault="00133177" w:rsidP="00133177">
      <w:pPr>
        <w:pStyle w:val="PL"/>
      </w:pPr>
      <w:r w:rsidRPr="00133177">
        <w:t xml:space="preserve">            associated with the default QoS rule</w:t>
      </w:r>
    </w:p>
    <w:p w:rsidR="00133177" w:rsidRPr="00133177" w:rsidRDefault="00133177" w:rsidP="00133177">
      <w:pPr>
        <w:pStyle w:val="PL"/>
      </w:pPr>
      <w:r w:rsidRPr="00133177">
        <w:t xml:space="preserve">        extMaxDataBurstVol:</w:t>
      </w:r>
    </w:p>
    <w:p w:rsidR="00133177" w:rsidRPr="00133177" w:rsidRDefault="00133177" w:rsidP="00133177">
      <w:pPr>
        <w:pStyle w:val="PL"/>
      </w:pPr>
      <w:r w:rsidRPr="00133177">
        <w:t xml:space="preserve">          $ref: 'TS29571_CommonData.yaml#/components/schemas/ExtMaxDataBurstVolRm'</w:t>
      </w:r>
    </w:p>
    <w:p w:rsidR="00133177" w:rsidRPr="00133177" w:rsidRDefault="00133177" w:rsidP="00133177">
      <w:pPr>
        <w:pStyle w:val="PL"/>
      </w:pPr>
      <w:r w:rsidRPr="00133177">
        <w:t xml:space="preserve">        packetDelayBudget:</w:t>
      </w:r>
    </w:p>
    <w:p w:rsidR="00133177" w:rsidRPr="00133177" w:rsidRDefault="00133177" w:rsidP="00133177">
      <w:pPr>
        <w:pStyle w:val="PL"/>
      </w:pPr>
      <w:r w:rsidRPr="00133177">
        <w:t xml:space="preserve">          $ref: 'TS29571_CommonData.yaml#/components/schemas/PacketDelBudget'</w:t>
      </w:r>
    </w:p>
    <w:p w:rsidR="00133177" w:rsidRPr="00133177" w:rsidRDefault="00133177" w:rsidP="00133177">
      <w:pPr>
        <w:pStyle w:val="PL"/>
      </w:pPr>
      <w:r w:rsidRPr="00133177">
        <w:t xml:space="preserve">        packetErrorRate:</w:t>
      </w:r>
    </w:p>
    <w:p w:rsidR="00133177" w:rsidRDefault="00133177" w:rsidP="00133177">
      <w:pPr>
        <w:pStyle w:val="PL"/>
      </w:pPr>
      <w:r w:rsidRPr="00133177">
        <w:t xml:space="preserve">          $ref: 'TS29571_CommonData.yaml#/components/schemas/PacketErrRate'</w:t>
      </w:r>
    </w:p>
    <w:p w:rsidR="00274B42" w:rsidRPr="00133177" w:rsidRDefault="00274B42" w:rsidP="00274B42">
      <w:pPr>
        <w:pStyle w:val="PL"/>
      </w:pPr>
      <w:r w:rsidRPr="00133177">
        <w:t xml:space="preserve">        </w:t>
      </w:r>
      <w:r>
        <w:rPr>
          <w:rFonts w:hint="eastAsia"/>
          <w:lang w:eastAsia="zh-CN"/>
        </w:rPr>
        <w:t>p</w:t>
      </w:r>
      <w:r>
        <w:rPr>
          <w:lang w:eastAsia="zh-CN"/>
        </w:rPr>
        <w:t>duSetQos</w:t>
      </w:r>
      <w:r w:rsidRPr="00133177">
        <w:t>:</w:t>
      </w:r>
    </w:p>
    <w:p w:rsidR="00274B42" w:rsidRPr="00133177" w:rsidRDefault="00274B42" w:rsidP="00274B42">
      <w:pPr>
        <w:pStyle w:val="PL"/>
      </w:pPr>
      <w:r w:rsidRPr="00133177">
        <w:t xml:space="preserve">          $ref: 'TS29571_CommonData.yaml#/components/schemas/</w:t>
      </w:r>
      <w:r>
        <w:rPr>
          <w:rFonts w:hint="eastAsia"/>
          <w:lang w:eastAsia="zh-CN"/>
        </w:rPr>
        <w:t>P</w:t>
      </w:r>
      <w:r>
        <w:rPr>
          <w:lang w:eastAsia="zh-CN"/>
        </w:rPr>
        <w:t>duSetQosParaRm</w:t>
      </w:r>
      <w:r w:rsidRPr="00133177">
        <w:t>'</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qosId</w:t>
      </w:r>
    </w:p>
    <w:p w:rsidR="00133177" w:rsidRDefault="00133177" w:rsidP="00133177">
      <w:pPr>
        <w:pStyle w:val="PL"/>
      </w:pPr>
      <w:r w:rsidRPr="00133177">
        <w:t xml:space="preserve">      nullable: true</w:t>
      </w:r>
    </w:p>
    <w:p w:rsidR="00EC650F" w:rsidRPr="00133177" w:rsidRDefault="00EC650F" w:rsidP="00133177">
      <w:pPr>
        <w:pStyle w:val="PL"/>
      </w:pPr>
    </w:p>
    <w:p w:rsidR="00133177" w:rsidRPr="00133177" w:rsidRDefault="00133177" w:rsidP="00133177">
      <w:pPr>
        <w:pStyle w:val="PL"/>
      </w:pPr>
      <w:r w:rsidRPr="00133177">
        <w:t xml:space="preserve">    ConditionData:</w:t>
      </w:r>
    </w:p>
    <w:p w:rsidR="00133177" w:rsidRPr="00133177" w:rsidRDefault="00133177" w:rsidP="00133177">
      <w:pPr>
        <w:pStyle w:val="PL"/>
      </w:pPr>
      <w:r w:rsidRPr="00133177">
        <w:t xml:space="preserve">      description: Contains conditions of applicability for a rule.</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cond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Uniquely identifies the condition data within a PDU session.</w:t>
      </w:r>
    </w:p>
    <w:p w:rsidR="00133177" w:rsidRPr="00133177" w:rsidRDefault="00133177" w:rsidP="00133177">
      <w:pPr>
        <w:pStyle w:val="PL"/>
      </w:pPr>
      <w:r w:rsidRPr="00133177">
        <w:t xml:space="preserve">        activationTime:</w:t>
      </w:r>
    </w:p>
    <w:p w:rsidR="00133177" w:rsidRPr="00133177" w:rsidRDefault="00133177" w:rsidP="00133177">
      <w:pPr>
        <w:pStyle w:val="PL"/>
      </w:pPr>
      <w:r w:rsidRPr="00133177">
        <w:t xml:space="preserve">          $ref: 'TS29571_CommonData.yaml#/components/schemas/DateTimeRm'</w:t>
      </w:r>
    </w:p>
    <w:p w:rsidR="00133177" w:rsidRPr="00133177" w:rsidRDefault="00133177" w:rsidP="00133177">
      <w:pPr>
        <w:pStyle w:val="PL"/>
      </w:pPr>
      <w:r w:rsidRPr="00133177">
        <w:t xml:space="preserve">        deactivationTime:</w:t>
      </w:r>
    </w:p>
    <w:p w:rsidR="00133177" w:rsidRPr="00133177" w:rsidRDefault="00133177" w:rsidP="00133177">
      <w:pPr>
        <w:pStyle w:val="PL"/>
      </w:pPr>
      <w:r w:rsidRPr="00133177">
        <w:t xml:space="preserve">          $ref: 'TS29571_CommonData.yaml#/components/schemas/DateTimeRm'</w:t>
      </w:r>
    </w:p>
    <w:p w:rsidR="00133177" w:rsidRPr="00133177" w:rsidRDefault="00133177" w:rsidP="00133177">
      <w:pPr>
        <w:pStyle w:val="PL"/>
      </w:pPr>
      <w:r w:rsidRPr="00133177">
        <w:t xml:space="preserve">        accessType:</w:t>
      </w:r>
    </w:p>
    <w:p w:rsidR="00133177" w:rsidRPr="00133177" w:rsidRDefault="00133177" w:rsidP="00133177">
      <w:pPr>
        <w:pStyle w:val="PL"/>
      </w:pPr>
      <w:r w:rsidRPr="00133177">
        <w:t xml:space="preserve">          $ref: 'TS29571_CommonData.yaml#/components/schemas/AccessType'</w:t>
      </w:r>
    </w:p>
    <w:p w:rsidR="00133177" w:rsidRPr="00133177" w:rsidRDefault="00133177" w:rsidP="00133177">
      <w:pPr>
        <w:pStyle w:val="PL"/>
      </w:pPr>
      <w:r w:rsidRPr="00133177">
        <w:t xml:space="preserve">        ratType:</w:t>
      </w:r>
    </w:p>
    <w:p w:rsidR="00133177" w:rsidRPr="00133177" w:rsidRDefault="00133177" w:rsidP="00133177">
      <w:pPr>
        <w:pStyle w:val="PL"/>
      </w:pPr>
      <w:r w:rsidRPr="00133177">
        <w:t xml:space="preserve">          $ref: 'TS29571_CommonData.yaml#/components/schemas/RatType'</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condId</w:t>
      </w:r>
    </w:p>
    <w:p w:rsidR="00133177" w:rsidRDefault="00133177" w:rsidP="00133177">
      <w:pPr>
        <w:pStyle w:val="PL"/>
      </w:pPr>
      <w:r w:rsidRPr="00133177">
        <w:t xml:space="preserve">      nullable: true</w:t>
      </w:r>
    </w:p>
    <w:p w:rsidR="00EC650F" w:rsidRPr="00133177" w:rsidRDefault="00EC650F" w:rsidP="00133177">
      <w:pPr>
        <w:pStyle w:val="PL"/>
      </w:pPr>
    </w:p>
    <w:p w:rsidR="00133177" w:rsidRPr="00133177" w:rsidRDefault="00133177" w:rsidP="00133177">
      <w:pPr>
        <w:pStyle w:val="PL"/>
      </w:pPr>
      <w:r w:rsidRPr="00133177">
        <w:t xml:space="preserve">    TrafficControlData:</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Contains parameters determining how flows associated with a PCC Rule are treated (e.g. </w:t>
      </w:r>
    </w:p>
    <w:p w:rsidR="00133177" w:rsidRPr="00133177" w:rsidRDefault="00133177" w:rsidP="00133177">
      <w:pPr>
        <w:pStyle w:val="PL"/>
      </w:pPr>
      <w:r w:rsidRPr="00133177">
        <w:t xml:space="preserve">        blocked, redirected, etc).</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tcId:</w:t>
      </w:r>
    </w:p>
    <w:p w:rsidR="00133177" w:rsidRPr="00133177" w:rsidRDefault="00133177" w:rsidP="00133177">
      <w:pPr>
        <w:pStyle w:val="PL"/>
      </w:pPr>
      <w:r w:rsidRPr="00133177">
        <w:t xml:space="preserve">          type: string</w:t>
      </w:r>
    </w:p>
    <w:p w:rsidR="00133177" w:rsidRDefault="00133177" w:rsidP="00133177">
      <w:pPr>
        <w:pStyle w:val="PL"/>
      </w:pPr>
      <w:r w:rsidRPr="00133177">
        <w:t xml:space="preserve">          description: Univocally identifies the traffic control policy data within a PDU session.</w:t>
      </w:r>
    </w:p>
    <w:p w:rsidR="00977B92" w:rsidRDefault="00977B92" w:rsidP="00977B92">
      <w:pPr>
        <w:pStyle w:val="PL"/>
        <w:rPr>
          <w:rFonts w:cs="Courier New"/>
          <w:szCs w:val="16"/>
        </w:rPr>
      </w:pPr>
      <w:r>
        <w:rPr>
          <w:rFonts w:cs="Courier New"/>
          <w:szCs w:val="16"/>
        </w:rPr>
        <w:t xml:space="preserve">        l</w:t>
      </w:r>
      <w:r>
        <w:t>4sInd</w:t>
      </w:r>
      <w:r>
        <w:rPr>
          <w:rFonts w:cs="Courier New"/>
          <w:szCs w:val="16"/>
        </w:rPr>
        <w:t>:</w:t>
      </w:r>
    </w:p>
    <w:p w:rsidR="00977B92" w:rsidRPr="00133177" w:rsidRDefault="00977B92" w:rsidP="00977B92">
      <w:pPr>
        <w:pStyle w:val="PL"/>
      </w:pPr>
      <w:r>
        <w:rPr>
          <w:rFonts w:cs="Courier New"/>
          <w:szCs w:val="16"/>
        </w:rPr>
        <w:t xml:space="preserve">          $ref: 'TS29514_Npcf_PolicyAuthorization.yaml#/components/schemas/UplinkDownlinkSupport'</w:t>
      </w:r>
    </w:p>
    <w:p w:rsidR="00133177" w:rsidRPr="00133177" w:rsidRDefault="00133177" w:rsidP="00133177">
      <w:pPr>
        <w:pStyle w:val="PL"/>
      </w:pPr>
      <w:r w:rsidRPr="00133177">
        <w:t xml:space="preserve">        flowStatus:</w:t>
      </w:r>
    </w:p>
    <w:p w:rsidR="00133177" w:rsidRPr="00133177" w:rsidRDefault="00133177" w:rsidP="00133177">
      <w:pPr>
        <w:pStyle w:val="PL"/>
      </w:pPr>
      <w:r w:rsidRPr="00133177">
        <w:t xml:space="preserve">          $ref: 'TS29514_Npcf_PolicyAuthorization.yaml#/components/schemas/FlowStatus'</w:t>
      </w:r>
    </w:p>
    <w:p w:rsidR="00133177" w:rsidRPr="00133177" w:rsidRDefault="00133177" w:rsidP="00133177">
      <w:pPr>
        <w:pStyle w:val="PL"/>
      </w:pPr>
      <w:r w:rsidRPr="00133177">
        <w:t xml:space="preserve">        redirectInfo:</w:t>
      </w:r>
    </w:p>
    <w:p w:rsidR="00133177" w:rsidRPr="00133177" w:rsidRDefault="00133177" w:rsidP="00133177">
      <w:pPr>
        <w:pStyle w:val="PL"/>
      </w:pPr>
      <w:r w:rsidRPr="00133177">
        <w:t xml:space="preserve">          $ref: '#/components/schemas/RedirectInformation'</w:t>
      </w:r>
    </w:p>
    <w:p w:rsidR="00133177" w:rsidRPr="00133177" w:rsidRDefault="00133177" w:rsidP="00133177">
      <w:pPr>
        <w:pStyle w:val="PL"/>
      </w:pPr>
      <w:r w:rsidRPr="00133177">
        <w:t xml:space="preserve">        addRedirectInfo:</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RedirectInformation'</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muteNotif:</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Indicates whether applicat'on's start or stop notification is to be muted.</w:t>
      </w:r>
    </w:p>
    <w:p w:rsidR="00133177" w:rsidRPr="00133177" w:rsidRDefault="00133177" w:rsidP="00133177">
      <w:pPr>
        <w:pStyle w:val="PL"/>
      </w:pPr>
      <w:r w:rsidRPr="00133177">
        <w:t xml:space="preserve">        trafficSteeringPolIdDl:</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Reference to a pre-configured traffic steering policy for downlink traffic at the SMF.</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trafficSteeringPolIdUl:</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Reference to a pre-configured traffic steering policy for uplink traffic at the SMF.</w:t>
      </w:r>
    </w:p>
    <w:p w:rsidR="00133177" w:rsidRDefault="00133177" w:rsidP="00133177">
      <w:pPr>
        <w:pStyle w:val="PL"/>
      </w:pPr>
      <w:r w:rsidRPr="00133177">
        <w:t xml:space="preserve">          nullable: true</w:t>
      </w:r>
    </w:p>
    <w:p w:rsidR="0054281D" w:rsidRPr="00B9682F" w:rsidRDefault="0054281D" w:rsidP="0054281D">
      <w:pPr>
        <w:pStyle w:val="PL"/>
      </w:pPr>
      <w:r w:rsidRPr="00B9682F">
        <w:t xml:space="preserve">        </w:t>
      </w:r>
      <w:r>
        <w:t>metadata</w:t>
      </w:r>
      <w:r w:rsidRPr="00B9682F">
        <w:t>:</w:t>
      </w:r>
    </w:p>
    <w:p w:rsidR="0054281D" w:rsidRPr="00133177" w:rsidRDefault="0054281D" w:rsidP="0054281D">
      <w:pPr>
        <w:pStyle w:val="PL"/>
      </w:pPr>
      <w:r w:rsidRPr="00B9682F">
        <w:t xml:space="preserve">          $ref: 'TS29571_CommonData.yaml#/components/schemas/</w:t>
      </w:r>
      <w:r>
        <w:t>Metadata</w:t>
      </w:r>
      <w:r w:rsidRPr="00B9682F">
        <w:t>'</w:t>
      </w:r>
    </w:p>
    <w:p w:rsidR="00133177" w:rsidRPr="00133177" w:rsidRDefault="00133177" w:rsidP="00133177">
      <w:pPr>
        <w:pStyle w:val="PL"/>
      </w:pPr>
      <w:r w:rsidRPr="00133177">
        <w:t xml:space="preserve">        routeToLoc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TS29571_CommonData.yaml#/components/schemas/RouteToLocation'</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A list of location which the traffic shall be routed to for the AF request</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maxAllowedUpLat:</w:t>
      </w:r>
    </w:p>
    <w:p w:rsidR="00133177" w:rsidRPr="00133177" w:rsidRDefault="00133177" w:rsidP="00133177">
      <w:pPr>
        <w:pStyle w:val="PL"/>
      </w:pPr>
      <w:r w:rsidRPr="00133177">
        <w:t xml:space="preserve">          $ref: 'TS29571_CommonData.yaml#/components/schemas/UintegerRm'</w:t>
      </w:r>
    </w:p>
    <w:p w:rsidR="00133177" w:rsidRPr="00133177" w:rsidRDefault="00133177" w:rsidP="00133177">
      <w:pPr>
        <w:pStyle w:val="PL"/>
      </w:pPr>
      <w:r w:rsidRPr="00133177">
        <w:t xml:space="preserve">        easIpReplaceInfo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TS29571_CommonData.yaml#/components/schemas/EasIpReplacementInfo'</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Contains EAS IP replacement information.</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traffCorreInd:</w:t>
      </w:r>
    </w:p>
    <w:p w:rsidR="00133177" w:rsidRDefault="00133177" w:rsidP="00133177">
      <w:pPr>
        <w:pStyle w:val="PL"/>
      </w:pPr>
      <w:r w:rsidRPr="00133177">
        <w:t xml:space="preserve">          type: boolean</w:t>
      </w:r>
    </w:p>
    <w:p w:rsidR="006F3D5C" w:rsidRDefault="006F3D5C" w:rsidP="006F3D5C">
      <w:pPr>
        <w:pStyle w:val="PL"/>
        <w:rPr>
          <w:rFonts w:cs="Courier New"/>
          <w:szCs w:val="16"/>
        </w:rPr>
      </w:pPr>
      <w:r>
        <w:rPr>
          <w:rFonts w:cs="Courier New"/>
          <w:szCs w:val="16"/>
        </w:rPr>
        <w:t xml:space="preserve">        tfcCorreInfo:</w:t>
      </w:r>
    </w:p>
    <w:p w:rsidR="006F3D5C" w:rsidRPr="00133177" w:rsidRDefault="006F3D5C" w:rsidP="006F3D5C">
      <w:pPr>
        <w:pStyle w:val="PL"/>
      </w:pPr>
      <w:r>
        <w:rPr>
          <w:rFonts w:cs="Courier New"/>
          <w:szCs w:val="16"/>
        </w:rPr>
        <w:t xml:space="preserve">          $ref: </w:t>
      </w:r>
      <w:r w:rsidR="008E5001">
        <w:rPr>
          <w:rFonts w:cs="Courier New"/>
          <w:szCs w:val="16"/>
        </w:rPr>
        <w:t>'TS29519</w:t>
      </w:r>
      <w:r>
        <w:rPr>
          <w:rFonts w:cs="Courier New"/>
          <w:szCs w:val="16"/>
        </w:rPr>
        <w:t>_</w:t>
      </w:r>
      <w:r w:rsidR="00F23238">
        <w:rPr>
          <w:rFonts w:cs="Courier New"/>
          <w:szCs w:val="16"/>
        </w:rPr>
        <w:t>Application_Data</w:t>
      </w:r>
      <w:r>
        <w:rPr>
          <w:rFonts w:cs="Courier New"/>
          <w:szCs w:val="16"/>
        </w:rPr>
        <w:t>.yaml#/components/schemas/TrafficCorrelationInfo'</w:t>
      </w:r>
    </w:p>
    <w:p w:rsidR="00133177" w:rsidRPr="00133177" w:rsidRDefault="00133177" w:rsidP="00133177">
      <w:pPr>
        <w:pStyle w:val="PL"/>
      </w:pPr>
      <w:r w:rsidRPr="00133177">
        <w:t xml:space="preserve">        simConnInd:</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whether simultaneous connectivity should be temporarily maintained for the </w:t>
      </w:r>
    </w:p>
    <w:p w:rsidR="00133177" w:rsidRPr="00133177" w:rsidRDefault="00133177" w:rsidP="00133177">
      <w:pPr>
        <w:pStyle w:val="PL"/>
      </w:pPr>
      <w:r w:rsidRPr="00133177">
        <w:t xml:space="preserve">            source and target PSA.</w:t>
      </w:r>
    </w:p>
    <w:p w:rsidR="00133177" w:rsidRPr="00133177" w:rsidRDefault="00133177" w:rsidP="00133177">
      <w:pPr>
        <w:pStyle w:val="PL"/>
      </w:pPr>
      <w:r w:rsidRPr="00133177">
        <w:t xml:space="preserve">        simConnTerm:</w:t>
      </w:r>
    </w:p>
    <w:p w:rsidR="00133177" w:rsidRPr="00133177" w:rsidRDefault="00133177" w:rsidP="00133177">
      <w:pPr>
        <w:pStyle w:val="PL"/>
      </w:pPr>
      <w:r w:rsidRPr="00133177">
        <w:t xml:space="preserve">          $ref: 'TS29571_CommonData.yaml#/components/schemas/DurationSec'</w:t>
      </w:r>
    </w:p>
    <w:p w:rsidR="00133177" w:rsidRPr="00133177" w:rsidRDefault="00133177" w:rsidP="00133177">
      <w:pPr>
        <w:pStyle w:val="PL"/>
      </w:pPr>
      <w:r w:rsidRPr="00133177">
        <w:t xml:space="preserve">        upPathChgEvent:</w:t>
      </w:r>
    </w:p>
    <w:p w:rsidR="00133177" w:rsidRPr="00133177" w:rsidRDefault="00133177" w:rsidP="00133177">
      <w:pPr>
        <w:pStyle w:val="PL"/>
      </w:pPr>
      <w:r w:rsidRPr="00133177">
        <w:t xml:space="preserve">          $ref: '#/components/schemas/UpPathChgEvent'</w:t>
      </w:r>
    </w:p>
    <w:p w:rsidR="00133177" w:rsidRPr="00133177" w:rsidRDefault="00133177" w:rsidP="00133177">
      <w:pPr>
        <w:pStyle w:val="PL"/>
      </w:pPr>
      <w:r w:rsidRPr="00133177">
        <w:t xml:space="preserve">        steerFun:</w:t>
      </w:r>
    </w:p>
    <w:p w:rsidR="00133177" w:rsidRPr="00133177" w:rsidRDefault="00133177" w:rsidP="00133177">
      <w:pPr>
        <w:pStyle w:val="PL"/>
      </w:pPr>
      <w:r w:rsidRPr="00133177">
        <w:t xml:space="preserve">          $ref: '#/components/schemas/SteeringFunctionality'</w:t>
      </w:r>
    </w:p>
    <w:p w:rsidR="00133177" w:rsidRPr="00133177" w:rsidRDefault="00133177" w:rsidP="00133177">
      <w:pPr>
        <w:pStyle w:val="PL"/>
      </w:pPr>
      <w:r w:rsidRPr="00133177">
        <w:t xml:space="preserve">        steerModeDl:</w:t>
      </w:r>
    </w:p>
    <w:p w:rsidR="00133177" w:rsidRPr="00133177" w:rsidRDefault="00133177" w:rsidP="00133177">
      <w:pPr>
        <w:pStyle w:val="PL"/>
      </w:pPr>
      <w:r w:rsidRPr="00133177">
        <w:t xml:space="preserve">          $ref: '#/components/schemas/SteeringMode'</w:t>
      </w:r>
    </w:p>
    <w:p w:rsidR="00133177" w:rsidRPr="00133177" w:rsidRDefault="00133177" w:rsidP="00133177">
      <w:pPr>
        <w:pStyle w:val="PL"/>
      </w:pPr>
      <w:r w:rsidRPr="00133177">
        <w:t xml:space="preserve">        steerModeUl:</w:t>
      </w:r>
    </w:p>
    <w:p w:rsidR="00133177" w:rsidRPr="00133177" w:rsidRDefault="00133177" w:rsidP="00133177">
      <w:pPr>
        <w:pStyle w:val="PL"/>
      </w:pPr>
      <w:r w:rsidRPr="00133177">
        <w:t xml:space="preserve">          $ref: '#/components/schemas/SteeringMode'</w:t>
      </w:r>
    </w:p>
    <w:p w:rsidR="00133177" w:rsidRPr="00133177" w:rsidRDefault="00133177" w:rsidP="00133177">
      <w:pPr>
        <w:pStyle w:val="PL"/>
      </w:pPr>
      <w:r w:rsidRPr="00133177">
        <w:t xml:space="preserve">        mulAccCtrl:</w:t>
      </w:r>
    </w:p>
    <w:p w:rsidR="00133177" w:rsidRDefault="00133177" w:rsidP="00133177">
      <w:pPr>
        <w:pStyle w:val="PL"/>
      </w:pPr>
      <w:r w:rsidRPr="00133177">
        <w:t xml:space="preserve">          $ref: '#/components/schemas/MulticastAccessControl'</w:t>
      </w:r>
    </w:p>
    <w:p w:rsidR="00177EE7" w:rsidRPr="00133177" w:rsidRDefault="00177EE7" w:rsidP="00177EE7">
      <w:pPr>
        <w:pStyle w:val="PL"/>
      </w:pPr>
      <w:r w:rsidRPr="00133177">
        <w:t xml:space="preserve">        </w:t>
      </w:r>
      <w:r>
        <w:rPr>
          <w:rFonts w:hint="eastAsia"/>
          <w:lang w:eastAsia="zh-CN"/>
        </w:rPr>
        <w:t>c</w:t>
      </w:r>
      <w:r>
        <w:rPr>
          <w:lang w:eastAsia="zh-CN"/>
        </w:rPr>
        <w:t>andDnaiInd</w:t>
      </w:r>
      <w:r w:rsidRPr="00133177">
        <w:t>:</w:t>
      </w:r>
    </w:p>
    <w:p w:rsidR="00177EE7" w:rsidRPr="00133177" w:rsidRDefault="00177EE7" w:rsidP="00177EE7">
      <w:pPr>
        <w:pStyle w:val="PL"/>
      </w:pPr>
      <w:r w:rsidRPr="00133177">
        <w:t xml:space="preserve">          type: boolean</w:t>
      </w:r>
    </w:p>
    <w:p w:rsidR="00177EE7" w:rsidRPr="00133177" w:rsidRDefault="00177EE7" w:rsidP="00177EE7">
      <w:pPr>
        <w:pStyle w:val="PL"/>
      </w:pPr>
      <w:r w:rsidRPr="00133177">
        <w:t xml:space="preserve">          description: &gt;</w:t>
      </w:r>
    </w:p>
    <w:p w:rsidR="00177EE7" w:rsidRDefault="00177EE7" w:rsidP="00177EE7">
      <w:pPr>
        <w:pStyle w:val="PL"/>
        <w:rPr>
          <w:rFonts w:cs="Arial"/>
          <w:szCs w:val="18"/>
          <w:lang w:eastAsia="zh-CN"/>
        </w:rPr>
      </w:pPr>
      <w:r w:rsidRPr="00133177">
        <w:t xml:space="preserve">            </w:t>
      </w:r>
      <w:r>
        <w:rPr>
          <w:rFonts w:hint="eastAsia"/>
          <w:lang w:eastAsia="zh-CN"/>
        </w:rPr>
        <w:t>I</w:t>
      </w:r>
      <w:r>
        <w:rPr>
          <w:lang w:eastAsia="zh-CN"/>
        </w:rPr>
        <w:t xml:space="preserve">ndication of reporting </w:t>
      </w:r>
      <w:r>
        <w:rPr>
          <w:rFonts w:eastAsia="DengXian"/>
        </w:rPr>
        <w:t>c</w:t>
      </w:r>
      <w:r w:rsidRPr="004366C0">
        <w:rPr>
          <w:rFonts w:eastAsia="DengXian"/>
        </w:rPr>
        <w:t>andidate DNAI(s)</w:t>
      </w:r>
      <w:r>
        <w:rPr>
          <w:rFonts w:eastAsia="DengXian"/>
        </w:rPr>
        <w:t xml:space="preserve">. If it is included and set to </w:t>
      </w:r>
      <w:r>
        <w:rPr>
          <w:lang w:eastAsia="zh-CN"/>
        </w:rPr>
        <w:t>"true"</w:t>
      </w:r>
      <w:r>
        <w:rPr>
          <w:rFonts w:cs="Arial"/>
          <w:szCs w:val="18"/>
          <w:lang w:eastAsia="zh-CN"/>
        </w:rPr>
        <w:t>, the</w:t>
      </w:r>
    </w:p>
    <w:p w:rsidR="00177EE7" w:rsidRDefault="00177EE7" w:rsidP="00177EE7">
      <w:pPr>
        <w:pStyle w:val="PL"/>
        <w:rPr>
          <w:rFonts w:cs="Arial"/>
          <w:szCs w:val="18"/>
          <w:lang w:eastAsia="zh-CN"/>
        </w:rPr>
      </w:pPr>
      <w:r w:rsidRPr="00133177">
        <w:t xml:space="preserve">           </w:t>
      </w:r>
      <w:r>
        <w:rPr>
          <w:rFonts w:cs="Arial"/>
          <w:szCs w:val="18"/>
          <w:lang w:eastAsia="zh-CN"/>
        </w:rPr>
        <w:t xml:space="preserve"> </w:t>
      </w:r>
      <w:r>
        <w:rPr>
          <w:rFonts w:eastAsia="DengXian"/>
        </w:rPr>
        <w:t>c</w:t>
      </w:r>
      <w:r w:rsidRPr="004366C0">
        <w:rPr>
          <w:rFonts w:eastAsia="DengXian"/>
        </w:rPr>
        <w:t>andidate DNAI(s)</w:t>
      </w:r>
      <w:r>
        <w:rPr>
          <w:rFonts w:eastAsia="DengXian"/>
        </w:rPr>
        <w:t xml:space="preserve"> for the PDU session need to be reported. </w:t>
      </w:r>
      <w:r>
        <w:rPr>
          <w:rFonts w:cs="Arial"/>
          <w:szCs w:val="18"/>
          <w:lang w:eastAsia="zh-CN"/>
        </w:rPr>
        <w:t>O</w:t>
      </w:r>
      <w:r w:rsidRPr="007249F9">
        <w:rPr>
          <w:rFonts w:cs="Arial"/>
          <w:szCs w:val="18"/>
          <w:lang w:eastAsia="zh-CN"/>
        </w:rPr>
        <w:t>therwise set to "false" or</w:t>
      </w:r>
    </w:p>
    <w:p w:rsidR="00177EE7" w:rsidRDefault="00177EE7" w:rsidP="00177EE7">
      <w:pPr>
        <w:pStyle w:val="PL"/>
        <w:rPr>
          <w:rFonts w:cs="Arial"/>
          <w:szCs w:val="18"/>
          <w:lang w:eastAsia="zh-CN"/>
        </w:rPr>
      </w:pPr>
      <w:r w:rsidRPr="007249F9">
        <w:rPr>
          <w:rFonts w:cs="Arial"/>
          <w:szCs w:val="18"/>
          <w:lang w:eastAsia="zh-CN"/>
        </w:rPr>
        <w:t xml:space="preserve"> </w:t>
      </w:r>
      <w:r w:rsidRPr="00133177">
        <w:t xml:space="preserve">           </w:t>
      </w:r>
      <w:r w:rsidRPr="007249F9">
        <w:rPr>
          <w:rFonts w:cs="Arial"/>
          <w:szCs w:val="18"/>
          <w:lang w:eastAsia="zh-CN"/>
        </w:rPr>
        <w:t>omit</w:t>
      </w:r>
      <w:r>
        <w:rPr>
          <w:rFonts w:cs="Arial"/>
          <w:szCs w:val="18"/>
          <w:lang w:eastAsia="zh-CN"/>
        </w:rPr>
        <w:t>ted</w:t>
      </w:r>
      <w:r w:rsidRPr="007249F9">
        <w:rPr>
          <w:rFonts w:cs="Arial"/>
          <w:szCs w:val="18"/>
          <w:lang w:eastAsia="zh-CN"/>
        </w:rPr>
        <w:t>.</w:t>
      </w:r>
    </w:p>
    <w:p w:rsidR="008961C4" w:rsidRPr="00133177" w:rsidRDefault="008961C4" w:rsidP="008961C4">
      <w:pPr>
        <w:pStyle w:val="PL"/>
      </w:pPr>
      <w:r w:rsidRPr="00133177">
        <w:t xml:space="preserve">        </w:t>
      </w:r>
      <w:r>
        <w:rPr>
          <w:lang w:eastAsia="zh-CN"/>
        </w:rPr>
        <w:t>datEndMark</w:t>
      </w:r>
      <w:r w:rsidRPr="003107D3">
        <w:rPr>
          <w:lang w:eastAsia="zh-CN"/>
        </w:rPr>
        <w:t>Ind</w:t>
      </w:r>
      <w:r w:rsidRPr="00133177">
        <w:t>:</w:t>
      </w:r>
    </w:p>
    <w:p w:rsidR="008961C4" w:rsidRPr="00133177" w:rsidRDefault="008961C4" w:rsidP="008961C4">
      <w:pPr>
        <w:pStyle w:val="PL"/>
      </w:pPr>
      <w:r w:rsidRPr="00133177">
        <w:t xml:space="preserve">          type: boolean</w:t>
      </w:r>
    </w:p>
    <w:p w:rsidR="008961C4" w:rsidRDefault="008961C4" w:rsidP="008961C4">
      <w:pPr>
        <w:pStyle w:val="PL"/>
        <w:rPr>
          <w:lang w:eastAsia="zh-CN"/>
        </w:rPr>
      </w:pPr>
      <w:r w:rsidRPr="00133177">
        <w:t xml:space="preserve">          description: </w:t>
      </w:r>
      <w:r w:rsidRPr="002178AD">
        <w:rPr>
          <w:lang w:eastAsia="zh-CN"/>
        </w:rPr>
        <w:t>&gt;</w:t>
      </w:r>
    </w:p>
    <w:p w:rsidR="008961C4" w:rsidRDefault="008961C4" w:rsidP="008961C4">
      <w:pPr>
        <w:pStyle w:val="PL"/>
        <w:rPr>
          <w:lang w:eastAsia="zh-CN"/>
        </w:rPr>
      </w:pPr>
      <w:r w:rsidRPr="00133177">
        <w:t xml:space="preserve">          </w:t>
      </w:r>
      <w:r>
        <w:t xml:space="preserve">  </w:t>
      </w:r>
      <w:r>
        <w:rPr>
          <w:lang w:eastAsia="zh-CN"/>
        </w:rPr>
        <w:t>T</w:t>
      </w:r>
      <w:r w:rsidRPr="00F726FD">
        <w:rPr>
          <w:lang w:eastAsia="zh-CN"/>
        </w:rPr>
        <w:t xml:space="preserve">he </w:t>
      </w:r>
      <w:r>
        <w:rPr>
          <w:lang w:eastAsia="zh-CN"/>
        </w:rPr>
        <w:t>data bu</w:t>
      </w:r>
      <w:r w:rsidRPr="00F726FD">
        <w:rPr>
          <w:lang w:eastAsia="zh-CN"/>
        </w:rPr>
        <w:t xml:space="preserve">rst </w:t>
      </w:r>
      <w:r>
        <w:rPr>
          <w:lang w:eastAsia="zh-CN"/>
        </w:rPr>
        <w:t>e</w:t>
      </w:r>
      <w:r w:rsidRPr="00F726FD">
        <w:rPr>
          <w:rFonts w:hint="eastAsia"/>
          <w:lang w:eastAsia="zh-CN"/>
        </w:rPr>
        <w:t>nd</w:t>
      </w:r>
      <w:r w:rsidRPr="00F726FD">
        <w:rPr>
          <w:lang w:eastAsia="zh-CN"/>
        </w:rPr>
        <w:t xml:space="preserve"> </w:t>
      </w:r>
      <w:r>
        <w:rPr>
          <w:lang w:eastAsia="zh-CN"/>
        </w:rPr>
        <w:t>m</w:t>
      </w:r>
      <w:r w:rsidRPr="00F726FD">
        <w:rPr>
          <w:rFonts w:hint="eastAsia"/>
          <w:lang w:eastAsia="zh-CN"/>
        </w:rPr>
        <w:t>arking</w:t>
      </w:r>
      <w:r w:rsidRPr="00F726FD">
        <w:rPr>
          <w:lang w:eastAsia="zh-CN"/>
        </w:rPr>
        <w:t xml:space="preserve"> </w:t>
      </w:r>
      <w:r>
        <w:rPr>
          <w:lang w:eastAsia="zh-CN"/>
        </w:rPr>
        <w:t>is enabled</w:t>
      </w:r>
      <w:r w:rsidRPr="003107D3">
        <w:t xml:space="preserve"> if it is set to "true". </w:t>
      </w:r>
      <w:r w:rsidRPr="003107D3">
        <w:rPr>
          <w:lang w:eastAsia="zh-CN"/>
        </w:rPr>
        <w:t>Default value is "false" if</w:t>
      </w:r>
    </w:p>
    <w:p w:rsidR="008961C4" w:rsidRPr="00133177" w:rsidRDefault="008961C4" w:rsidP="008961C4">
      <w:pPr>
        <w:pStyle w:val="PL"/>
      </w:pPr>
      <w:r w:rsidRPr="00133177">
        <w:t xml:space="preserve">          </w:t>
      </w:r>
      <w:r>
        <w:t xml:space="preserve"> </w:t>
      </w:r>
      <w:r w:rsidRPr="003107D3">
        <w:rPr>
          <w:lang w:eastAsia="zh-CN"/>
        </w:rPr>
        <w:t xml:space="preserve"> omitted</w:t>
      </w:r>
      <w:r>
        <w:t>.</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tcId</w:t>
      </w:r>
    </w:p>
    <w:p w:rsidR="00133177" w:rsidRDefault="00133177" w:rsidP="00133177">
      <w:pPr>
        <w:pStyle w:val="PL"/>
      </w:pPr>
      <w:r w:rsidRPr="00133177">
        <w:t xml:space="preserve">      nullable: true</w:t>
      </w:r>
    </w:p>
    <w:p w:rsidR="00EC650F" w:rsidRPr="00133177" w:rsidRDefault="00EC650F" w:rsidP="00133177">
      <w:pPr>
        <w:pStyle w:val="PL"/>
      </w:pPr>
    </w:p>
    <w:p w:rsidR="00133177" w:rsidRPr="00133177" w:rsidRDefault="00133177" w:rsidP="00133177">
      <w:pPr>
        <w:pStyle w:val="PL"/>
      </w:pPr>
      <w:r w:rsidRPr="00133177">
        <w:t xml:space="preserve">    ChargingData:</w:t>
      </w:r>
    </w:p>
    <w:p w:rsidR="00133177" w:rsidRPr="00133177" w:rsidRDefault="00133177" w:rsidP="00133177">
      <w:pPr>
        <w:pStyle w:val="PL"/>
      </w:pPr>
      <w:r w:rsidRPr="00133177">
        <w:t xml:space="preserve">      description: Contains charging related parameter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chg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Univocally identifies the charging control policy data within a PDU session.</w:t>
      </w:r>
    </w:p>
    <w:p w:rsidR="00133177" w:rsidRPr="00133177" w:rsidRDefault="00133177" w:rsidP="00133177">
      <w:pPr>
        <w:pStyle w:val="PL"/>
      </w:pPr>
      <w:r w:rsidRPr="00133177">
        <w:t xml:space="preserve">        meteringMethod:</w:t>
      </w:r>
    </w:p>
    <w:p w:rsidR="00133177" w:rsidRPr="00133177" w:rsidRDefault="00133177" w:rsidP="00133177">
      <w:pPr>
        <w:pStyle w:val="PL"/>
      </w:pPr>
      <w:r w:rsidRPr="00133177">
        <w:t xml:space="preserve">          $ref: '#/components/schemas/MeteringMethod'</w:t>
      </w:r>
    </w:p>
    <w:p w:rsidR="00133177" w:rsidRPr="00133177" w:rsidRDefault="00133177" w:rsidP="00133177">
      <w:pPr>
        <w:pStyle w:val="PL"/>
      </w:pPr>
      <w:r w:rsidRPr="00133177">
        <w:t xml:space="preserve">        offline:</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the offline charging is applicable to the PCC rule when it is included and set </w:t>
      </w:r>
    </w:p>
    <w:p w:rsidR="00133177" w:rsidRPr="00133177" w:rsidRDefault="00133177" w:rsidP="00133177">
      <w:pPr>
        <w:pStyle w:val="PL"/>
      </w:pPr>
      <w:r w:rsidRPr="00133177">
        <w:t xml:space="preserve">            to true.</w:t>
      </w:r>
    </w:p>
    <w:p w:rsidR="00133177" w:rsidRPr="00133177" w:rsidRDefault="00133177" w:rsidP="00133177">
      <w:pPr>
        <w:pStyle w:val="PL"/>
      </w:pPr>
      <w:r w:rsidRPr="00133177">
        <w:t xml:space="preserve">        online:</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bookmarkStart w:id="7267" w:name="_Hlk119543670"/>
      <w:r w:rsidRPr="00133177">
        <w:t xml:space="preserve">            </w:t>
      </w:r>
      <w:bookmarkEnd w:id="7267"/>
      <w:r w:rsidRPr="00133177">
        <w:t xml:space="preserve">Indicates the online charging is applicable to the PCC rule when it is included and set </w:t>
      </w:r>
    </w:p>
    <w:p w:rsidR="00133177" w:rsidRPr="00133177" w:rsidRDefault="00133177" w:rsidP="00133177">
      <w:pPr>
        <w:pStyle w:val="PL"/>
      </w:pPr>
      <w:r w:rsidRPr="00133177">
        <w:t xml:space="preserve">            to true.</w:t>
      </w:r>
    </w:p>
    <w:p w:rsidR="00133177" w:rsidRPr="00133177" w:rsidRDefault="00133177" w:rsidP="00133177">
      <w:pPr>
        <w:pStyle w:val="PL"/>
      </w:pPr>
      <w:r w:rsidRPr="00133177">
        <w:t xml:space="preserve">        sdfHandl:</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whether the service data flow is allowed to start while the SMF is waiting for </w:t>
      </w:r>
    </w:p>
    <w:p w:rsidR="00133177" w:rsidRPr="00133177" w:rsidRDefault="00133177" w:rsidP="00133177">
      <w:pPr>
        <w:pStyle w:val="PL"/>
      </w:pPr>
      <w:r w:rsidRPr="00133177">
        <w:t xml:space="preserve">            the response to the credit request.</w:t>
      </w:r>
    </w:p>
    <w:p w:rsidR="00133177" w:rsidRPr="00133177" w:rsidRDefault="00133177" w:rsidP="00133177">
      <w:pPr>
        <w:pStyle w:val="PL"/>
      </w:pPr>
      <w:r w:rsidRPr="00133177">
        <w:t xml:space="preserve">        ratingGroup:</w:t>
      </w:r>
    </w:p>
    <w:p w:rsidR="00133177" w:rsidRPr="00133177" w:rsidRDefault="00133177" w:rsidP="00133177">
      <w:pPr>
        <w:pStyle w:val="PL"/>
      </w:pPr>
      <w:r w:rsidRPr="00133177">
        <w:t xml:space="preserve">          $ref: 'TS29571_CommonData.yaml#/components/schemas/RatingGroup'</w:t>
      </w:r>
    </w:p>
    <w:p w:rsidR="00133177" w:rsidRPr="00133177" w:rsidRDefault="00133177" w:rsidP="00133177">
      <w:pPr>
        <w:pStyle w:val="PL"/>
      </w:pPr>
      <w:r w:rsidRPr="00133177">
        <w:t xml:space="preserve">        reportingLevel:</w:t>
      </w:r>
    </w:p>
    <w:p w:rsidR="00133177" w:rsidRPr="00133177" w:rsidRDefault="00133177" w:rsidP="00133177">
      <w:pPr>
        <w:pStyle w:val="PL"/>
      </w:pPr>
      <w:r w:rsidRPr="00133177">
        <w:t xml:space="preserve">          $ref: '#/components/schemas/ReportingLevel'</w:t>
      </w:r>
    </w:p>
    <w:p w:rsidR="00133177" w:rsidRPr="00133177" w:rsidRDefault="00133177" w:rsidP="00133177">
      <w:pPr>
        <w:pStyle w:val="PL"/>
      </w:pPr>
      <w:r w:rsidRPr="00133177">
        <w:t xml:space="preserve">        serviceId:</w:t>
      </w:r>
    </w:p>
    <w:p w:rsidR="00133177" w:rsidRPr="00133177" w:rsidRDefault="00133177" w:rsidP="00133177">
      <w:pPr>
        <w:pStyle w:val="PL"/>
      </w:pPr>
      <w:r w:rsidRPr="00133177">
        <w:t xml:space="preserve">          $ref: 'TS29571_CommonData.yaml#/components/schemas/ServiceId'</w:t>
      </w:r>
    </w:p>
    <w:p w:rsidR="00133177" w:rsidRPr="00133177" w:rsidRDefault="00133177" w:rsidP="00133177">
      <w:pPr>
        <w:pStyle w:val="PL"/>
      </w:pPr>
      <w:r w:rsidRPr="00133177">
        <w:t xml:space="preserve">        sponsor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Indicates the sponsor identity.</w:t>
      </w:r>
    </w:p>
    <w:p w:rsidR="00133177" w:rsidRPr="00133177" w:rsidRDefault="00133177" w:rsidP="00133177">
      <w:pPr>
        <w:pStyle w:val="PL"/>
      </w:pPr>
      <w:r w:rsidRPr="00133177">
        <w:t xml:space="preserve">        appSvcProv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Indicates the application service provider identity.</w:t>
      </w:r>
    </w:p>
    <w:p w:rsidR="00133177" w:rsidRPr="00133177" w:rsidRDefault="00133177" w:rsidP="00133177">
      <w:pPr>
        <w:pStyle w:val="PL"/>
      </w:pPr>
      <w:r w:rsidRPr="00133177">
        <w:t xml:space="preserve">        afChargingIdentifier:</w:t>
      </w:r>
    </w:p>
    <w:p w:rsidR="00133177" w:rsidRPr="00133177" w:rsidRDefault="00133177" w:rsidP="00133177">
      <w:pPr>
        <w:pStyle w:val="PL"/>
      </w:pPr>
      <w:r w:rsidRPr="00133177">
        <w:t xml:space="preserve">          $ref: 'TS29571_CommonData.yaml#/components/schemas/ChargingId'</w:t>
      </w:r>
    </w:p>
    <w:p w:rsidR="00133177" w:rsidRPr="00133177" w:rsidRDefault="00133177" w:rsidP="00133177">
      <w:pPr>
        <w:pStyle w:val="PL"/>
      </w:pPr>
      <w:r w:rsidRPr="00133177">
        <w:t xml:space="preserve">        afChargId:</w:t>
      </w:r>
    </w:p>
    <w:p w:rsidR="00133177" w:rsidRPr="00133177" w:rsidRDefault="00133177" w:rsidP="00133177">
      <w:pPr>
        <w:pStyle w:val="PL"/>
      </w:pPr>
      <w:r w:rsidRPr="00133177">
        <w:t xml:space="preserve">          $ref: 'TS29571_CommonData.yaml#/components/schemas/ApplicationChargingId'</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chgId</w:t>
      </w:r>
    </w:p>
    <w:p w:rsidR="00133177" w:rsidRDefault="00133177" w:rsidP="00133177">
      <w:pPr>
        <w:pStyle w:val="PL"/>
      </w:pPr>
      <w:r w:rsidRPr="00133177">
        <w:t xml:space="preserve">      nullable: true</w:t>
      </w:r>
    </w:p>
    <w:p w:rsidR="00EC650F" w:rsidRPr="00133177" w:rsidRDefault="00EC650F" w:rsidP="00133177">
      <w:pPr>
        <w:pStyle w:val="PL"/>
      </w:pPr>
    </w:p>
    <w:p w:rsidR="00133177" w:rsidRPr="00133177" w:rsidRDefault="00133177" w:rsidP="00133177">
      <w:pPr>
        <w:pStyle w:val="PL"/>
      </w:pPr>
      <w:r w:rsidRPr="00133177">
        <w:t xml:space="preserve">    UsageMonitoringData:</w:t>
      </w:r>
    </w:p>
    <w:p w:rsidR="00133177" w:rsidRPr="00133177" w:rsidRDefault="00133177" w:rsidP="00133177">
      <w:pPr>
        <w:pStyle w:val="PL"/>
      </w:pPr>
      <w:r w:rsidRPr="00133177">
        <w:t xml:space="preserve">      description: Contains usage monitoring related control information.</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um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Univocally identifies the usage monitoring policy data within a PDU session.</w:t>
      </w:r>
    </w:p>
    <w:p w:rsidR="00133177" w:rsidRPr="00133177" w:rsidRDefault="00133177" w:rsidP="00133177">
      <w:pPr>
        <w:pStyle w:val="PL"/>
      </w:pPr>
      <w:r w:rsidRPr="00133177">
        <w:t xml:space="preserve">        volumeThreshold:</w:t>
      </w:r>
    </w:p>
    <w:p w:rsidR="00133177" w:rsidRPr="00133177" w:rsidRDefault="00133177" w:rsidP="00133177">
      <w:pPr>
        <w:pStyle w:val="PL"/>
      </w:pPr>
      <w:r w:rsidRPr="00133177">
        <w:t xml:space="preserve">          $ref: 'TS29122_CommonData.yaml#/components/schemas/VolumeRm'</w:t>
      </w:r>
    </w:p>
    <w:p w:rsidR="00133177" w:rsidRPr="00133177" w:rsidRDefault="00133177" w:rsidP="00133177">
      <w:pPr>
        <w:pStyle w:val="PL"/>
      </w:pPr>
      <w:r w:rsidRPr="00133177">
        <w:t xml:space="preserve">        volumeThresholdUplink:</w:t>
      </w:r>
    </w:p>
    <w:p w:rsidR="00133177" w:rsidRPr="00133177" w:rsidRDefault="00133177" w:rsidP="00133177">
      <w:pPr>
        <w:pStyle w:val="PL"/>
      </w:pPr>
      <w:r w:rsidRPr="00133177">
        <w:t xml:space="preserve">          $ref: 'TS29122_CommonData.yaml#/components/schemas/VolumeRm'</w:t>
      </w:r>
    </w:p>
    <w:p w:rsidR="00133177" w:rsidRPr="00133177" w:rsidRDefault="00133177" w:rsidP="00133177">
      <w:pPr>
        <w:pStyle w:val="PL"/>
      </w:pPr>
      <w:r w:rsidRPr="00133177">
        <w:t xml:space="preserve">        volumeThresholdDownlink:</w:t>
      </w:r>
    </w:p>
    <w:p w:rsidR="00133177" w:rsidRPr="00133177" w:rsidRDefault="00133177" w:rsidP="00133177">
      <w:pPr>
        <w:pStyle w:val="PL"/>
      </w:pPr>
      <w:r w:rsidRPr="00133177">
        <w:t xml:space="preserve">          $ref: 'TS29122_CommonData.yaml#/components/schemas/VolumeRm'</w:t>
      </w:r>
    </w:p>
    <w:p w:rsidR="00133177" w:rsidRPr="00133177" w:rsidRDefault="00133177" w:rsidP="00133177">
      <w:pPr>
        <w:pStyle w:val="PL"/>
      </w:pPr>
      <w:r w:rsidRPr="00133177">
        <w:t xml:space="preserve">        timeThreshold:</w:t>
      </w:r>
    </w:p>
    <w:p w:rsidR="00133177" w:rsidRPr="00133177" w:rsidRDefault="00133177" w:rsidP="00133177">
      <w:pPr>
        <w:pStyle w:val="PL"/>
      </w:pPr>
      <w:r w:rsidRPr="00133177">
        <w:t xml:space="preserve">          $ref: 'TS29571_CommonData.yaml#/components/schemas/DurationSecRm'</w:t>
      </w:r>
    </w:p>
    <w:p w:rsidR="00133177" w:rsidRPr="00133177" w:rsidRDefault="00133177" w:rsidP="00133177">
      <w:pPr>
        <w:pStyle w:val="PL"/>
      </w:pPr>
      <w:r w:rsidRPr="00133177">
        <w:t xml:space="preserve">        monitoringTime:</w:t>
      </w:r>
    </w:p>
    <w:p w:rsidR="00133177" w:rsidRPr="00133177" w:rsidRDefault="00133177" w:rsidP="00133177">
      <w:pPr>
        <w:pStyle w:val="PL"/>
      </w:pPr>
      <w:r w:rsidRPr="00133177">
        <w:t xml:space="preserve">          $ref: 'TS29571_CommonData.yaml#/components/schemas/DateTimeRm'</w:t>
      </w:r>
    </w:p>
    <w:p w:rsidR="00133177" w:rsidRPr="00133177" w:rsidRDefault="00133177" w:rsidP="00133177">
      <w:pPr>
        <w:pStyle w:val="PL"/>
      </w:pPr>
      <w:r w:rsidRPr="00133177">
        <w:t xml:space="preserve">        nextVolThreshold:</w:t>
      </w:r>
    </w:p>
    <w:p w:rsidR="00133177" w:rsidRPr="00133177" w:rsidRDefault="00133177" w:rsidP="00133177">
      <w:pPr>
        <w:pStyle w:val="PL"/>
      </w:pPr>
      <w:r w:rsidRPr="00133177">
        <w:t xml:space="preserve">          $ref: 'TS29122_CommonData.yaml#/components/schemas/VolumeRm'</w:t>
      </w:r>
    </w:p>
    <w:p w:rsidR="00133177" w:rsidRPr="00133177" w:rsidRDefault="00133177" w:rsidP="00133177">
      <w:pPr>
        <w:pStyle w:val="PL"/>
      </w:pPr>
      <w:r w:rsidRPr="00133177">
        <w:t xml:space="preserve">        nextVolThresholdUplink:</w:t>
      </w:r>
    </w:p>
    <w:p w:rsidR="00133177" w:rsidRPr="00133177" w:rsidRDefault="00133177" w:rsidP="00133177">
      <w:pPr>
        <w:pStyle w:val="PL"/>
      </w:pPr>
      <w:r w:rsidRPr="00133177">
        <w:t xml:space="preserve">          $ref: 'TS29122_CommonData.yaml#/components/schemas/VolumeRm'</w:t>
      </w:r>
    </w:p>
    <w:p w:rsidR="00133177" w:rsidRPr="00133177" w:rsidRDefault="00133177" w:rsidP="00133177">
      <w:pPr>
        <w:pStyle w:val="PL"/>
      </w:pPr>
      <w:r w:rsidRPr="00133177">
        <w:t xml:space="preserve">        nextVolThresholdDownlink:</w:t>
      </w:r>
    </w:p>
    <w:p w:rsidR="00133177" w:rsidRPr="00133177" w:rsidRDefault="00133177" w:rsidP="00133177">
      <w:pPr>
        <w:pStyle w:val="PL"/>
      </w:pPr>
      <w:r w:rsidRPr="00133177">
        <w:t xml:space="preserve">          $ref: 'TS29122_CommonData.yaml#/components/schemas/VolumeRm'</w:t>
      </w:r>
    </w:p>
    <w:p w:rsidR="00133177" w:rsidRPr="00133177" w:rsidRDefault="00133177" w:rsidP="00133177">
      <w:pPr>
        <w:pStyle w:val="PL"/>
      </w:pPr>
      <w:r w:rsidRPr="00133177">
        <w:t xml:space="preserve">        nextTimeThreshold:</w:t>
      </w:r>
    </w:p>
    <w:p w:rsidR="00133177" w:rsidRPr="00133177" w:rsidRDefault="00133177" w:rsidP="00133177">
      <w:pPr>
        <w:pStyle w:val="PL"/>
      </w:pPr>
      <w:r w:rsidRPr="00133177">
        <w:t xml:space="preserve">          $ref: 'TS29571_CommonData.yaml#/components/schemas/DurationSecRm'</w:t>
      </w:r>
    </w:p>
    <w:p w:rsidR="00133177" w:rsidRPr="00133177" w:rsidRDefault="00133177" w:rsidP="00133177">
      <w:pPr>
        <w:pStyle w:val="PL"/>
      </w:pPr>
      <w:r w:rsidRPr="00133177">
        <w:t xml:space="preserve">        inactivityTime:</w:t>
      </w:r>
    </w:p>
    <w:p w:rsidR="00133177" w:rsidRPr="00133177" w:rsidRDefault="00133177" w:rsidP="00133177">
      <w:pPr>
        <w:pStyle w:val="PL"/>
      </w:pPr>
      <w:r w:rsidRPr="00133177">
        <w:t xml:space="preserve">          $ref: 'TS29571_CommonData.yaml#/components/schemas/DurationSecRm'</w:t>
      </w:r>
    </w:p>
    <w:p w:rsidR="00133177" w:rsidRPr="00133177" w:rsidRDefault="00133177" w:rsidP="00133177">
      <w:pPr>
        <w:pStyle w:val="PL"/>
      </w:pPr>
      <w:r w:rsidRPr="00133177">
        <w:t xml:space="preserve">        exUsagePccRuleId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Contains the PCC rule identifier(s) which corresponding service data flow(s) shall be</w:t>
      </w:r>
    </w:p>
    <w:p w:rsidR="00133177" w:rsidRPr="00133177" w:rsidRDefault="00133177" w:rsidP="00133177">
      <w:pPr>
        <w:pStyle w:val="PL"/>
      </w:pPr>
      <w:r w:rsidRPr="00133177">
        <w:t xml:space="preserve">            excluded from PDU Session usage monitoring. It is only included in the</w:t>
      </w:r>
    </w:p>
    <w:p w:rsidR="00133177" w:rsidRPr="00133177" w:rsidRDefault="00133177" w:rsidP="00133177">
      <w:pPr>
        <w:pStyle w:val="PL"/>
      </w:pPr>
      <w:r w:rsidRPr="00133177">
        <w:t xml:space="preserve">            UsageMonitoringData instance for session level usage monitoring.</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umId</w:t>
      </w:r>
    </w:p>
    <w:p w:rsidR="00133177" w:rsidRDefault="00133177" w:rsidP="00133177">
      <w:pPr>
        <w:pStyle w:val="PL"/>
      </w:pPr>
      <w:r w:rsidRPr="00133177">
        <w:t xml:space="preserve">      nullable: true</w:t>
      </w:r>
    </w:p>
    <w:p w:rsidR="00EC650F" w:rsidRPr="00133177" w:rsidRDefault="00EC650F" w:rsidP="00133177">
      <w:pPr>
        <w:pStyle w:val="PL"/>
      </w:pPr>
    </w:p>
    <w:p w:rsidR="00133177" w:rsidRPr="00133177" w:rsidRDefault="00133177" w:rsidP="00133177">
      <w:pPr>
        <w:pStyle w:val="PL"/>
      </w:pPr>
      <w:r w:rsidRPr="00133177">
        <w:t xml:space="preserve">    RedirectInformation:</w:t>
      </w:r>
    </w:p>
    <w:p w:rsidR="00133177" w:rsidRPr="00133177" w:rsidRDefault="00133177" w:rsidP="00133177">
      <w:pPr>
        <w:pStyle w:val="PL"/>
      </w:pPr>
      <w:r w:rsidRPr="00133177">
        <w:t xml:space="preserve">      description: Contains the redirect information.</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redirectEnabled:</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Indicates the redirect is enable.</w:t>
      </w:r>
    </w:p>
    <w:p w:rsidR="00133177" w:rsidRPr="00133177" w:rsidRDefault="00133177" w:rsidP="00133177">
      <w:pPr>
        <w:pStyle w:val="PL"/>
      </w:pPr>
      <w:r w:rsidRPr="00133177">
        <w:t xml:space="preserve">        redirectAddressType:</w:t>
      </w:r>
    </w:p>
    <w:p w:rsidR="00133177" w:rsidRPr="00133177" w:rsidRDefault="00133177" w:rsidP="00133177">
      <w:pPr>
        <w:pStyle w:val="PL"/>
      </w:pPr>
      <w:r w:rsidRPr="00133177">
        <w:t xml:space="preserve">          $ref: '#/components/schemas/RedirectAddressType'</w:t>
      </w:r>
    </w:p>
    <w:p w:rsidR="00133177" w:rsidRPr="00133177" w:rsidRDefault="00133177" w:rsidP="00133177">
      <w:pPr>
        <w:pStyle w:val="PL"/>
      </w:pPr>
      <w:r w:rsidRPr="00133177">
        <w:t xml:space="preserve">        redirectServerAddres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the address of the redirect server. If "redirectAddressType" attribute</w:t>
      </w:r>
    </w:p>
    <w:p w:rsidR="00133177" w:rsidRPr="00133177" w:rsidRDefault="00133177" w:rsidP="00133177">
      <w:pPr>
        <w:pStyle w:val="PL"/>
      </w:pPr>
      <w:r w:rsidRPr="00133177">
        <w:t xml:space="preserve">            indicates the IPV4_ADDR, the encoding is the same as the Ipv4Addr data type defined in</w:t>
      </w:r>
    </w:p>
    <w:p w:rsidR="00133177" w:rsidRPr="00133177" w:rsidRDefault="00133177" w:rsidP="00133177">
      <w:pPr>
        <w:pStyle w:val="PL"/>
      </w:pPr>
      <w:r w:rsidRPr="00133177">
        <w:t xml:space="preserve">            3GPP TS 29.571.If "redirectAddressType" attribute indicates the IPV6_ADDR, the encoding</w:t>
      </w:r>
    </w:p>
    <w:p w:rsidR="00133177" w:rsidRPr="00133177" w:rsidRDefault="00133177" w:rsidP="00133177">
      <w:pPr>
        <w:pStyle w:val="PL"/>
      </w:pPr>
      <w:r w:rsidRPr="00133177">
        <w:t xml:space="preserve">            is the same as the Ipv6Addr data type defined in 3GPP TS 29.571.If "redirectAddressType"</w:t>
      </w:r>
    </w:p>
    <w:p w:rsidR="00133177" w:rsidRPr="00133177" w:rsidRDefault="00133177" w:rsidP="00133177">
      <w:pPr>
        <w:pStyle w:val="PL"/>
      </w:pPr>
      <w:r w:rsidRPr="00133177">
        <w:t xml:space="preserve">            attribute indicates the URL or SIP_URI, the encoding is the same as the Uri data type</w:t>
      </w:r>
    </w:p>
    <w:p w:rsidR="00133177" w:rsidRDefault="00133177" w:rsidP="00133177">
      <w:pPr>
        <w:pStyle w:val="PL"/>
      </w:pPr>
      <w:r w:rsidRPr="00133177">
        <w:t xml:space="preserve">            defined in 3GPP TS 29.571.</w:t>
      </w:r>
    </w:p>
    <w:p w:rsidR="00EC650F" w:rsidRPr="00133177" w:rsidRDefault="00EC650F" w:rsidP="00133177">
      <w:pPr>
        <w:pStyle w:val="PL"/>
      </w:pPr>
    </w:p>
    <w:p w:rsidR="00133177" w:rsidRPr="00133177" w:rsidRDefault="00133177" w:rsidP="00133177">
      <w:pPr>
        <w:pStyle w:val="PL"/>
      </w:pPr>
      <w:r w:rsidRPr="00133177">
        <w:t xml:space="preserve">    FlowInformation:</w:t>
      </w:r>
    </w:p>
    <w:p w:rsidR="00133177" w:rsidRPr="00133177" w:rsidRDefault="00133177" w:rsidP="00133177">
      <w:pPr>
        <w:pStyle w:val="PL"/>
      </w:pPr>
      <w:r w:rsidRPr="00133177">
        <w:t xml:space="preserve">      description: Contains the flow information.</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flowDescription:</w:t>
      </w:r>
    </w:p>
    <w:p w:rsidR="00133177" w:rsidRPr="00133177" w:rsidRDefault="00133177" w:rsidP="00133177">
      <w:pPr>
        <w:pStyle w:val="PL"/>
      </w:pPr>
      <w:r w:rsidRPr="00133177">
        <w:t xml:space="preserve">          $ref: '#/components/schemas/FlowDescription'</w:t>
      </w:r>
    </w:p>
    <w:p w:rsidR="00133177" w:rsidRPr="00133177" w:rsidRDefault="00133177" w:rsidP="00133177">
      <w:pPr>
        <w:pStyle w:val="PL"/>
      </w:pPr>
      <w:r w:rsidRPr="00133177">
        <w:t xml:space="preserve">        ethFlowDescription:</w:t>
      </w:r>
    </w:p>
    <w:p w:rsidR="00133177" w:rsidRPr="00133177" w:rsidRDefault="00133177" w:rsidP="00133177">
      <w:pPr>
        <w:pStyle w:val="PL"/>
      </w:pPr>
      <w:r w:rsidRPr="00133177">
        <w:t xml:space="preserve">          $ref: 'TS29514_Npcf_PolicyAuthorization.yaml#/components/schemas/EthFlowDescription'</w:t>
      </w:r>
    </w:p>
    <w:p w:rsidR="00133177" w:rsidRPr="00133177" w:rsidRDefault="00133177" w:rsidP="00133177">
      <w:pPr>
        <w:pStyle w:val="PL"/>
      </w:pPr>
      <w:r w:rsidRPr="00133177">
        <w:t xml:space="preserve">        packFilt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An identifier of packet filter.</w:t>
      </w:r>
    </w:p>
    <w:p w:rsidR="00133177" w:rsidRPr="00133177" w:rsidRDefault="00133177" w:rsidP="00133177">
      <w:pPr>
        <w:pStyle w:val="PL"/>
      </w:pPr>
      <w:r w:rsidRPr="00133177">
        <w:t xml:space="preserve">        packetFilterUsage:</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The packet shall be sent to the UE.</w:t>
      </w:r>
    </w:p>
    <w:p w:rsidR="00133177" w:rsidRPr="00133177" w:rsidRDefault="00133177" w:rsidP="00133177">
      <w:pPr>
        <w:pStyle w:val="PL"/>
      </w:pPr>
      <w:r w:rsidRPr="00133177">
        <w:t xml:space="preserve">        tosTrafficClas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Contains the Ipv4 Type-of-Service and mask field or the Ipv6 Traffic-Class field and </w:t>
      </w:r>
    </w:p>
    <w:p w:rsidR="00133177" w:rsidRPr="00133177" w:rsidRDefault="00133177" w:rsidP="00133177">
      <w:pPr>
        <w:pStyle w:val="PL"/>
      </w:pPr>
      <w:r w:rsidRPr="00133177">
        <w:t xml:space="preserve">            mask field.</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spi:</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the security parameter index of the IPSec packet.</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flowLabel:</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the Ipv6 flow label header field.</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flowDirection:</w:t>
      </w:r>
    </w:p>
    <w:p w:rsidR="00133177" w:rsidRDefault="00133177" w:rsidP="00133177">
      <w:pPr>
        <w:pStyle w:val="PL"/>
      </w:pPr>
      <w:r w:rsidRPr="00133177">
        <w:t xml:space="preserve">          $ref: '#/components/schemas/FlowDirectionRm'</w:t>
      </w:r>
    </w:p>
    <w:p w:rsidR="00EC650F" w:rsidRPr="00133177" w:rsidRDefault="00EC650F" w:rsidP="00133177">
      <w:pPr>
        <w:pStyle w:val="PL"/>
      </w:pPr>
    </w:p>
    <w:p w:rsidR="00133177" w:rsidRPr="00133177" w:rsidRDefault="00133177" w:rsidP="00133177">
      <w:pPr>
        <w:pStyle w:val="PL"/>
      </w:pPr>
      <w:r w:rsidRPr="00133177">
        <w:t xml:space="preserve">    SmPolicyDeleteData:</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Contains the parameters to be sent to the PCF when an individual SM policy is deleted.</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userLocationInfo:</w:t>
      </w:r>
    </w:p>
    <w:p w:rsidR="00133177" w:rsidRPr="00133177" w:rsidRDefault="00133177" w:rsidP="00133177">
      <w:pPr>
        <w:pStyle w:val="PL"/>
      </w:pPr>
      <w:r w:rsidRPr="00133177">
        <w:t xml:space="preserve">          $ref: 'TS29571_CommonData.yaml#/components/schemas/UserLocation'</w:t>
      </w:r>
    </w:p>
    <w:p w:rsidR="00133177" w:rsidRPr="00133177" w:rsidRDefault="00133177" w:rsidP="00133177">
      <w:pPr>
        <w:pStyle w:val="PL"/>
      </w:pPr>
      <w:r w:rsidRPr="00133177">
        <w:t xml:space="preserve">        ueTimeZone:</w:t>
      </w:r>
    </w:p>
    <w:p w:rsidR="00133177" w:rsidRPr="00133177" w:rsidRDefault="00133177" w:rsidP="00133177">
      <w:pPr>
        <w:pStyle w:val="PL"/>
      </w:pPr>
      <w:r w:rsidRPr="00133177">
        <w:t xml:space="preserve">          $ref: 'TS29571_CommonData.yaml#/components/schemas/TimeZone'</w:t>
      </w:r>
    </w:p>
    <w:p w:rsidR="00133177" w:rsidRPr="00133177" w:rsidRDefault="00133177" w:rsidP="00133177">
      <w:pPr>
        <w:pStyle w:val="PL"/>
      </w:pPr>
      <w:r w:rsidRPr="00133177">
        <w:t xml:space="preserve">        servingNetwork:</w:t>
      </w:r>
    </w:p>
    <w:p w:rsidR="00133177" w:rsidRPr="00133177" w:rsidRDefault="00133177" w:rsidP="00133177">
      <w:pPr>
        <w:pStyle w:val="PL"/>
      </w:pPr>
      <w:r w:rsidRPr="00133177">
        <w:t xml:space="preserve">          $ref: 'TS29571_CommonData.yaml#/components/schemas/PlmnIdNid'</w:t>
      </w:r>
    </w:p>
    <w:p w:rsidR="00133177" w:rsidRPr="00133177" w:rsidRDefault="00133177" w:rsidP="00133177">
      <w:pPr>
        <w:pStyle w:val="PL"/>
      </w:pPr>
      <w:r w:rsidRPr="00133177">
        <w:t xml:space="preserve">        userLocationInfoTime:</w:t>
      </w:r>
    </w:p>
    <w:p w:rsidR="00133177" w:rsidRPr="00133177" w:rsidRDefault="00133177" w:rsidP="00133177">
      <w:pPr>
        <w:pStyle w:val="PL"/>
      </w:pPr>
      <w:r w:rsidRPr="00133177">
        <w:t xml:space="preserve">          $ref: 'TS29571_CommonData.yaml#/components/schemas/DateTime'</w:t>
      </w:r>
    </w:p>
    <w:p w:rsidR="00133177" w:rsidRPr="00133177" w:rsidRDefault="00133177" w:rsidP="00133177">
      <w:pPr>
        <w:pStyle w:val="PL"/>
      </w:pPr>
      <w:r w:rsidRPr="00133177">
        <w:t xml:space="preserve">        ranNasRelCause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RanNasRelCause'</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Contains the RAN and/or NAS release cause.</w:t>
      </w:r>
    </w:p>
    <w:p w:rsidR="00133177" w:rsidRPr="00133177" w:rsidRDefault="00133177" w:rsidP="00133177">
      <w:pPr>
        <w:pStyle w:val="PL"/>
      </w:pPr>
      <w:r w:rsidRPr="00133177">
        <w:t xml:space="preserve">        accuUsageReport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AccuUsageReport'</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Contains the usage report</w:t>
      </w:r>
    </w:p>
    <w:p w:rsidR="00133177" w:rsidRPr="00133177" w:rsidRDefault="00133177" w:rsidP="00133177">
      <w:pPr>
        <w:pStyle w:val="PL"/>
      </w:pPr>
      <w:r w:rsidRPr="00133177">
        <w:t xml:space="preserve">        pduSessRelCause:</w:t>
      </w:r>
    </w:p>
    <w:p w:rsidR="00133177" w:rsidRPr="00133177" w:rsidRDefault="00133177" w:rsidP="00133177">
      <w:pPr>
        <w:pStyle w:val="PL"/>
      </w:pPr>
      <w:r w:rsidRPr="00133177">
        <w:t xml:space="preserve">          $ref: '#/components/schemas/PduSessionRelCause'</w:t>
      </w:r>
    </w:p>
    <w:p w:rsidR="00EC650F" w:rsidRPr="00133177" w:rsidRDefault="00EC650F" w:rsidP="00133177">
      <w:pPr>
        <w:pStyle w:val="PL"/>
      </w:pPr>
    </w:p>
    <w:p w:rsidR="00133177" w:rsidRPr="00133177" w:rsidRDefault="00133177" w:rsidP="00133177">
      <w:pPr>
        <w:pStyle w:val="PL"/>
      </w:pPr>
      <w:r w:rsidRPr="00133177">
        <w:t xml:space="preserve">    QosCharacteristics:</w:t>
      </w:r>
    </w:p>
    <w:p w:rsidR="00133177" w:rsidRPr="00133177" w:rsidRDefault="00133177" w:rsidP="00133177">
      <w:pPr>
        <w:pStyle w:val="PL"/>
      </w:pPr>
      <w:r w:rsidRPr="00133177">
        <w:t xml:space="preserve">      description: Contains QoS characteristics for a non-standardized or a non-configured 5QI.</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5qi:</w:t>
      </w:r>
    </w:p>
    <w:p w:rsidR="00133177" w:rsidRPr="00133177" w:rsidRDefault="00133177" w:rsidP="00133177">
      <w:pPr>
        <w:pStyle w:val="PL"/>
      </w:pPr>
      <w:r w:rsidRPr="00133177">
        <w:t xml:space="preserve">          $ref: 'TS29571_CommonData.yaml#/components/schemas/5Qi'</w:t>
      </w:r>
    </w:p>
    <w:p w:rsidR="00133177" w:rsidRPr="00133177" w:rsidRDefault="00133177" w:rsidP="00133177">
      <w:pPr>
        <w:pStyle w:val="PL"/>
      </w:pPr>
      <w:r w:rsidRPr="00133177">
        <w:t xml:space="preserve">        resourceType:</w:t>
      </w:r>
    </w:p>
    <w:p w:rsidR="00133177" w:rsidRPr="00133177" w:rsidRDefault="00133177" w:rsidP="00133177">
      <w:pPr>
        <w:pStyle w:val="PL"/>
      </w:pPr>
      <w:r w:rsidRPr="00133177">
        <w:t xml:space="preserve">          $ref: 'TS29571_CommonData.yaml#/components/schemas/QosResourceType'</w:t>
      </w:r>
    </w:p>
    <w:p w:rsidR="00133177" w:rsidRPr="00133177" w:rsidRDefault="00133177" w:rsidP="00133177">
      <w:pPr>
        <w:pStyle w:val="PL"/>
      </w:pPr>
      <w:r w:rsidRPr="00133177">
        <w:t xml:space="preserve">        priorityLevel:</w:t>
      </w:r>
    </w:p>
    <w:p w:rsidR="00133177" w:rsidRPr="00133177" w:rsidRDefault="00133177" w:rsidP="00133177">
      <w:pPr>
        <w:pStyle w:val="PL"/>
      </w:pPr>
      <w:r w:rsidRPr="00133177">
        <w:t xml:space="preserve">          $ref: 'TS29571_CommonData.yaml#/components/schemas/5QiPriorityLevel'</w:t>
      </w:r>
    </w:p>
    <w:p w:rsidR="00133177" w:rsidRPr="00133177" w:rsidRDefault="00133177" w:rsidP="00133177">
      <w:pPr>
        <w:pStyle w:val="PL"/>
      </w:pPr>
      <w:r w:rsidRPr="00133177">
        <w:t xml:space="preserve">        packetDelayBudget:</w:t>
      </w:r>
    </w:p>
    <w:p w:rsidR="00133177" w:rsidRPr="00133177" w:rsidRDefault="00133177" w:rsidP="00133177">
      <w:pPr>
        <w:pStyle w:val="PL"/>
      </w:pPr>
      <w:r w:rsidRPr="00133177">
        <w:t xml:space="preserve">          $ref: 'TS29571_CommonData.yaml#/components/schemas/PacketDelBudget'</w:t>
      </w:r>
    </w:p>
    <w:p w:rsidR="00133177" w:rsidRPr="00133177" w:rsidRDefault="00133177" w:rsidP="00133177">
      <w:pPr>
        <w:pStyle w:val="PL"/>
      </w:pPr>
      <w:r w:rsidRPr="00133177">
        <w:t xml:space="preserve">        packetErrorRate:</w:t>
      </w:r>
    </w:p>
    <w:p w:rsidR="00133177" w:rsidRPr="00133177" w:rsidRDefault="00133177" w:rsidP="00133177">
      <w:pPr>
        <w:pStyle w:val="PL"/>
      </w:pPr>
      <w:r w:rsidRPr="00133177">
        <w:t xml:space="preserve">          $ref: 'TS29571_CommonData.yaml#/components/schemas/PacketErrRate'</w:t>
      </w:r>
    </w:p>
    <w:p w:rsidR="00133177" w:rsidRPr="00133177" w:rsidRDefault="00133177" w:rsidP="00133177">
      <w:pPr>
        <w:pStyle w:val="PL"/>
      </w:pPr>
      <w:r w:rsidRPr="00133177">
        <w:t xml:space="preserve">        averagingWindow:</w:t>
      </w:r>
    </w:p>
    <w:p w:rsidR="00133177" w:rsidRPr="00133177" w:rsidRDefault="00133177" w:rsidP="00133177">
      <w:pPr>
        <w:pStyle w:val="PL"/>
      </w:pPr>
      <w:r w:rsidRPr="00133177">
        <w:t xml:space="preserve">          $ref: 'TS29571_CommonData.yaml#/components/schemas/AverWindow'</w:t>
      </w:r>
    </w:p>
    <w:p w:rsidR="00133177" w:rsidRPr="00133177" w:rsidRDefault="00133177" w:rsidP="00133177">
      <w:pPr>
        <w:pStyle w:val="PL"/>
      </w:pPr>
      <w:r w:rsidRPr="00133177">
        <w:t xml:space="preserve">        maxDataBurstVol:</w:t>
      </w:r>
    </w:p>
    <w:p w:rsidR="00133177" w:rsidRPr="00133177" w:rsidRDefault="00133177" w:rsidP="00133177">
      <w:pPr>
        <w:pStyle w:val="PL"/>
      </w:pPr>
      <w:r w:rsidRPr="00133177">
        <w:t xml:space="preserve">          $ref: 'TS29571_CommonData.yaml#/components/schemas/MaxDataBurstVol'</w:t>
      </w:r>
    </w:p>
    <w:p w:rsidR="00133177" w:rsidRPr="00133177" w:rsidRDefault="00133177" w:rsidP="00133177">
      <w:pPr>
        <w:pStyle w:val="PL"/>
      </w:pPr>
      <w:r w:rsidRPr="00133177">
        <w:t xml:space="preserve">        extMaxDataBurstVol:</w:t>
      </w:r>
    </w:p>
    <w:p w:rsidR="00133177" w:rsidRPr="00133177" w:rsidRDefault="00133177" w:rsidP="00133177">
      <w:pPr>
        <w:pStyle w:val="PL"/>
      </w:pPr>
      <w:r w:rsidRPr="00133177">
        <w:t xml:space="preserve">          $ref: 'TS29571_CommonData.yaml#/components/schemas/ExtMaxDataBurstVol'</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5qi</w:t>
      </w:r>
    </w:p>
    <w:p w:rsidR="00133177" w:rsidRPr="00133177" w:rsidRDefault="00133177" w:rsidP="00133177">
      <w:pPr>
        <w:pStyle w:val="PL"/>
      </w:pPr>
      <w:r w:rsidRPr="00133177">
        <w:t xml:space="preserve">        - resourceType</w:t>
      </w:r>
    </w:p>
    <w:p w:rsidR="00133177" w:rsidRPr="00133177" w:rsidRDefault="00133177" w:rsidP="00133177">
      <w:pPr>
        <w:pStyle w:val="PL"/>
      </w:pPr>
      <w:r w:rsidRPr="00133177">
        <w:t xml:space="preserve">        - priorityLevel</w:t>
      </w:r>
    </w:p>
    <w:p w:rsidR="00133177" w:rsidRPr="00133177" w:rsidRDefault="00133177" w:rsidP="00133177">
      <w:pPr>
        <w:pStyle w:val="PL"/>
      </w:pPr>
      <w:r w:rsidRPr="00133177">
        <w:t xml:space="preserve">        - packetDelayBudget</w:t>
      </w:r>
    </w:p>
    <w:p w:rsidR="00133177" w:rsidRDefault="00133177" w:rsidP="00133177">
      <w:pPr>
        <w:pStyle w:val="PL"/>
      </w:pPr>
      <w:r w:rsidRPr="00133177">
        <w:t xml:space="preserve">        - packetErrorRate</w:t>
      </w:r>
    </w:p>
    <w:p w:rsidR="00EC650F" w:rsidRPr="00133177" w:rsidRDefault="00EC650F" w:rsidP="00133177">
      <w:pPr>
        <w:pStyle w:val="PL"/>
      </w:pPr>
    </w:p>
    <w:p w:rsidR="00133177" w:rsidRPr="00133177" w:rsidRDefault="00133177" w:rsidP="00133177">
      <w:pPr>
        <w:pStyle w:val="PL"/>
      </w:pPr>
      <w:r w:rsidRPr="00133177">
        <w:t xml:space="preserve">    ChargingInformation:</w:t>
      </w:r>
    </w:p>
    <w:p w:rsidR="00133177" w:rsidRPr="00133177" w:rsidRDefault="00133177" w:rsidP="00133177">
      <w:pPr>
        <w:pStyle w:val="PL"/>
      </w:pPr>
      <w:r w:rsidRPr="00133177">
        <w:t xml:space="preserve">      description: Contains the addresses of the charging function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primaryChfAddress:</w:t>
      </w:r>
    </w:p>
    <w:p w:rsidR="00133177" w:rsidRPr="00133177" w:rsidRDefault="00133177" w:rsidP="00133177">
      <w:pPr>
        <w:pStyle w:val="PL"/>
      </w:pPr>
      <w:r w:rsidRPr="00133177">
        <w:t xml:space="preserve">          $ref: 'TS29571_CommonData.yaml#/components/schemas/Uri'</w:t>
      </w:r>
    </w:p>
    <w:p w:rsidR="00133177" w:rsidRPr="00133177" w:rsidRDefault="00133177" w:rsidP="00133177">
      <w:pPr>
        <w:pStyle w:val="PL"/>
      </w:pPr>
      <w:r w:rsidRPr="00133177">
        <w:t xml:space="preserve">        secondaryChfAddress:</w:t>
      </w:r>
    </w:p>
    <w:p w:rsidR="00133177" w:rsidRPr="00133177" w:rsidRDefault="00133177" w:rsidP="00133177">
      <w:pPr>
        <w:pStyle w:val="PL"/>
      </w:pPr>
      <w:r w:rsidRPr="00133177">
        <w:t xml:space="preserve">          $ref: 'TS29571_CommonData.yaml#/components/schemas/Uri'</w:t>
      </w:r>
    </w:p>
    <w:p w:rsidR="00133177" w:rsidRPr="00133177" w:rsidRDefault="00133177" w:rsidP="00133177">
      <w:pPr>
        <w:pStyle w:val="PL"/>
      </w:pPr>
      <w:r w:rsidRPr="00133177">
        <w:t xml:space="preserve">        primaryChfSetId:</w:t>
      </w:r>
    </w:p>
    <w:p w:rsidR="00133177" w:rsidRPr="00133177" w:rsidRDefault="00133177" w:rsidP="00133177">
      <w:pPr>
        <w:pStyle w:val="PL"/>
      </w:pPr>
      <w:r w:rsidRPr="00133177">
        <w:t xml:space="preserve">          $ref: 'TS29571_CommonData.yaml#/components/schemas/NfSetId'</w:t>
      </w:r>
    </w:p>
    <w:p w:rsidR="00133177" w:rsidRPr="00133177" w:rsidRDefault="00133177" w:rsidP="00133177">
      <w:pPr>
        <w:pStyle w:val="PL"/>
      </w:pPr>
      <w:r w:rsidRPr="00133177">
        <w:t xml:space="preserve">        primaryChfInstanceId:</w:t>
      </w:r>
    </w:p>
    <w:p w:rsidR="00133177" w:rsidRPr="00133177" w:rsidRDefault="00133177" w:rsidP="00133177">
      <w:pPr>
        <w:pStyle w:val="PL"/>
      </w:pPr>
      <w:r w:rsidRPr="00133177">
        <w:t xml:space="preserve">          $ref: 'TS29571_CommonData.yaml#/components/schemas/NfInstanceId'</w:t>
      </w:r>
    </w:p>
    <w:p w:rsidR="00133177" w:rsidRPr="00133177" w:rsidRDefault="00133177" w:rsidP="00133177">
      <w:pPr>
        <w:pStyle w:val="PL"/>
      </w:pPr>
      <w:r w:rsidRPr="00133177">
        <w:t xml:space="preserve">        secondaryChfSetId:</w:t>
      </w:r>
    </w:p>
    <w:p w:rsidR="00133177" w:rsidRPr="00133177" w:rsidRDefault="00133177" w:rsidP="00133177">
      <w:pPr>
        <w:pStyle w:val="PL"/>
      </w:pPr>
      <w:r w:rsidRPr="00133177">
        <w:t xml:space="preserve">          $ref: 'TS29571_CommonData.yaml#/components/schemas/NfSetId'</w:t>
      </w:r>
    </w:p>
    <w:p w:rsidR="00133177" w:rsidRPr="00133177" w:rsidRDefault="00133177" w:rsidP="00133177">
      <w:pPr>
        <w:pStyle w:val="PL"/>
      </w:pPr>
      <w:r w:rsidRPr="00133177">
        <w:t xml:space="preserve">        secondaryChfInstanceId:</w:t>
      </w:r>
    </w:p>
    <w:p w:rsidR="00133177" w:rsidRPr="00133177" w:rsidRDefault="00133177" w:rsidP="00133177">
      <w:pPr>
        <w:pStyle w:val="PL"/>
      </w:pPr>
      <w:r w:rsidRPr="00133177">
        <w:t xml:space="preserve">          $ref: 'TS29571_CommonData.yaml#/components/schemas/NfInstanceId'</w:t>
      </w:r>
    </w:p>
    <w:p w:rsidR="00133177" w:rsidRPr="00133177" w:rsidRDefault="00133177" w:rsidP="00133177">
      <w:pPr>
        <w:pStyle w:val="PL"/>
      </w:pPr>
      <w:r w:rsidRPr="00133177">
        <w:t xml:space="preserve">      required:</w:t>
      </w:r>
    </w:p>
    <w:p w:rsidR="00133177" w:rsidRDefault="00133177" w:rsidP="00133177">
      <w:pPr>
        <w:pStyle w:val="PL"/>
      </w:pPr>
      <w:r w:rsidRPr="00133177">
        <w:t xml:space="preserve">        - primaryChfAddress</w:t>
      </w:r>
    </w:p>
    <w:p w:rsidR="00EC650F" w:rsidRPr="00133177" w:rsidRDefault="00EC650F" w:rsidP="00133177">
      <w:pPr>
        <w:pStyle w:val="PL"/>
      </w:pPr>
    </w:p>
    <w:p w:rsidR="00133177" w:rsidRPr="00133177" w:rsidRDefault="00133177" w:rsidP="00133177">
      <w:pPr>
        <w:pStyle w:val="PL"/>
      </w:pPr>
      <w:r w:rsidRPr="00133177">
        <w:t xml:space="preserve">    AccuUsageReport:</w:t>
      </w:r>
    </w:p>
    <w:p w:rsidR="00133177" w:rsidRPr="00133177" w:rsidRDefault="00133177" w:rsidP="00133177">
      <w:pPr>
        <w:pStyle w:val="PL"/>
      </w:pPr>
      <w:r w:rsidRPr="00133177">
        <w:t xml:space="preserve">      description: Contains the accumulated usage report information.</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refUmIds:</w:t>
      </w:r>
    </w:p>
    <w:p w:rsidR="00133177" w:rsidRPr="00133177" w:rsidRDefault="00133177" w:rsidP="00133177">
      <w:pPr>
        <w:pStyle w:val="PL"/>
      </w:pPr>
      <w:r w:rsidRPr="00133177">
        <w:t xml:space="preserve">          type: string</w:t>
      </w:r>
    </w:p>
    <w:p w:rsidR="00EC650F" w:rsidRDefault="00133177" w:rsidP="00133177">
      <w:pPr>
        <w:pStyle w:val="PL"/>
      </w:pPr>
      <w:r w:rsidRPr="00133177">
        <w:t xml:space="preserve">          description: </w:t>
      </w:r>
      <w:r w:rsidR="00EC650F">
        <w:t>&gt;</w:t>
      </w:r>
    </w:p>
    <w:p w:rsidR="00133177" w:rsidRPr="00133177" w:rsidRDefault="00EC650F" w:rsidP="00133177">
      <w:pPr>
        <w:pStyle w:val="PL"/>
      </w:pPr>
      <w:r>
        <w:t xml:space="preserve">            </w:t>
      </w:r>
      <w:r w:rsidR="00133177" w:rsidRPr="00133177">
        <w:t>An id referencing UsageMonitoringData objects associated with this usage report.</w:t>
      </w:r>
    </w:p>
    <w:p w:rsidR="00133177" w:rsidRPr="00133177" w:rsidRDefault="00133177" w:rsidP="00133177">
      <w:pPr>
        <w:pStyle w:val="PL"/>
      </w:pPr>
      <w:r w:rsidRPr="00133177">
        <w:t xml:space="preserve">        volUsage:</w:t>
      </w:r>
    </w:p>
    <w:p w:rsidR="00133177" w:rsidRPr="00133177" w:rsidRDefault="00133177" w:rsidP="00133177">
      <w:pPr>
        <w:pStyle w:val="PL"/>
      </w:pPr>
      <w:r w:rsidRPr="00133177">
        <w:t xml:space="preserve">          $ref: 'TS29122_CommonData.yaml#/components/schemas/Volume'</w:t>
      </w:r>
    </w:p>
    <w:p w:rsidR="00133177" w:rsidRPr="00133177" w:rsidRDefault="00133177" w:rsidP="00133177">
      <w:pPr>
        <w:pStyle w:val="PL"/>
      </w:pPr>
      <w:r w:rsidRPr="00133177">
        <w:t xml:space="preserve">        volUsageUplink:</w:t>
      </w:r>
    </w:p>
    <w:p w:rsidR="00133177" w:rsidRPr="00133177" w:rsidRDefault="00133177" w:rsidP="00133177">
      <w:pPr>
        <w:pStyle w:val="PL"/>
      </w:pPr>
      <w:r w:rsidRPr="00133177">
        <w:t xml:space="preserve">          $ref: 'TS29122_CommonData.yaml#/components/schemas/Volume'</w:t>
      </w:r>
    </w:p>
    <w:p w:rsidR="00133177" w:rsidRPr="00133177" w:rsidRDefault="00133177" w:rsidP="00133177">
      <w:pPr>
        <w:pStyle w:val="PL"/>
      </w:pPr>
      <w:r w:rsidRPr="00133177">
        <w:t xml:space="preserve">        volUsageDownlink:</w:t>
      </w:r>
    </w:p>
    <w:p w:rsidR="00133177" w:rsidRPr="00133177" w:rsidRDefault="00133177" w:rsidP="00133177">
      <w:pPr>
        <w:pStyle w:val="PL"/>
      </w:pPr>
      <w:r w:rsidRPr="00133177">
        <w:t xml:space="preserve">          $ref: 'TS29122_CommonData.yaml#/components/schemas/Volume'</w:t>
      </w:r>
    </w:p>
    <w:p w:rsidR="00133177" w:rsidRPr="00133177" w:rsidRDefault="00133177" w:rsidP="00133177">
      <w:pPr>
        <w:pStyle w:val="PL"/>
      </w:pPr>
      <w:r w:rsidRPr="00133177">
        <w:t xml:space="preserve">        timeUsage:</w:t>
      </w:r>
    </w:p>
    <w:p w:rsidR="00133177" w:rsidRPr="00133177" w:rsidRDefault="00133177" w:rsidP="00133177">
      <w:pPr>
        <w:pStyle w:val="PL"/>
      </w:pPr>
      <w:r w:rsidRPr="00133177">
        <w:t xml:space="preserve">          $ref: 'TS29571_CommonData.yaml#/components/schemas/DurationSec'</w:t>
      </w:r>
    </w:p>
    <w:p w:rsidR="00133177" w:rsidRPr="00133177" w:rsidRDefault="00133177" w:rsidP="00133177">
      <w:pPr>
        <w:pStyle w:val="PL"/>
      </w:pPr>
      <w:r w:rsidRPr="00133177">
        <w:t xml:space="preserve">        nextVolUsage:</w:t>
      </w:r>
    </w:p>
    <w:p w:rsidR="00133177" w:rsidRPr="00133177" w:rsidRDefault="00133177" w:rsidP="00133177">
      <w:pPr>
        <w:pStyle w:val="PL"/>
      </w:pPr>
      <w:r w:rsidRPr="00133177">
        <w:t xml:space="preserve">          $ref: 'TS29122_CommonData.yaml#/components/schemas/Volume'</w:t>
      </w:r>
    </w:p>
    <w:p w:rsidR="00133177" w:rsidRPr="00133177" w:rsidRDefault="00133177" w:rsidP="00133177">
      <w:pPr>
        <w:pStyle w:val="PL"/>
      </w:pPr>
      <w:r w:rsidRPr="00133177">
        <w:t xml:space="preserve">        nextVolUsageUplink:</w:t>
      </w:r>
    </w:p>
    <w:p w:rsidR="00133177" w:rsidRPr="00133177" w:rsidRDefault="00133177" w:rsidP="00133177">
      <w:pPr>
        <w:pStyle w:val="PL"/>
      </w:pPr>
      <w:r w:rsidRPr="00133177">
        <w:t xml:space="preserve">          $ref: 'TS29122_CommonData.yaml#/components/schemas/Volume'</w:t>
      </w:r>
    </w:p>
    <w:p w:rsidR="00133177" w:rsidRPr="00133177" w:rsidRDefault="00133177" w:rsidP="00133177">
      <w:pPr>
        <w:pStyle w:val="PL"/>
      </w:pPr>
      <w:r w:rsidRPr="00133177">
        <w:t xml:space="preserve">        nextVolUsageDownlink:</w:t>
      </w:r>
    </w:p>
    <w:p w:rsidR="00133177" w:rsidRPr="00133177" w:rsidRDefault="00133177" w:rsidP="00133177">
      <w:pPr>
        <w:pStyle w:val="PL"/>
      </w:pPr>
      <w:r w:rsidRPr="00133177">
        <w:t xml:space="preserve">          $ref: 'TS29122_CommonData.yaml#/components/schemas/Volume'</w:t>
      </w:r>
    </w:p>
    <w:p w:rsidR="00133177" w:rsidRPr="00133177" w:rsidRDefault="00133177" w:rsidP="00133177">
      <w:pPr>
        <w:pStyle w:val="PL"/>
      </w:pPr>
      <w:r w:rsidRPr="00133177">
        <w:t xml:space="preserve">        nextTimeUsage:</w:t>
      </w:r>
    </w:p>
    <w:p w:rsidR="00133177" w:rsidRPr="00133177" w:rsidRDefault="00133177" w:rsidP="00133177">
      <w:pPr>
        <w:pStyle w:val="PL"/>
      </w:pPr>
      <w:r w:rsidRPr="00133177">
        <w:t xml:space="preserve">          $ref: 'TS29571_CommonData.yaml#/components/schemas/DurationSec'</w:t>
      </w:r>
    </w:p>
    <w:p w:rsidR="00133177" w:rsidRPr="00133177" w:rsidRDefault="00133177" w:rsidP="00133177">
      <w:pPr>
        <w:pStyle w:val="PL"/>
      </w:pPr>
      <w:r w:rsidRPr="00133177">
        <w:t xml:space="preserve">      required:</w:t>
      </w:r>
    </w:p>
    <w:p w:rsidR="00133177" w:rsidRDefault="00133177" w:rsidP="00133177">
      <w:pPr>
        <w:pStyle w:val="PL"/>
      </w:pPr>
      <w:r w:rsidRPr="00133177">
        <w:t xml:space="preserve">        - refUmIds</w:t>
      </w:r>
    </w:p>
    <w:p w:rsidR="00EC650F" w:rsidRPr="00133177" w:rsidRDefault="00EC650F" w:rsidP="00133177">
      <w:pPr>
        <w:pStyle w:val="PL"/>
      </w:pPr>
    </w:p>
    <w:p w:rsidR="00133177" w:rsidRPr="00133177" w:rsidRDefault="00133177" w:rsidP="00133177">
      <w:pPr>
        <w:pStyle w:val="PL"/>
      </w:pPr>
      <w:r w:rsidRPr="00133177">
        <w:t xml:space="preserve">    SmPolicyUpdateContextData:</w:t>
      </w:r>
    </w:p>
    <w:p w:rsidR="00133177" w:rsidRPr="00133177" w:rsidRDefault="00133177" w:rsidP="00133177">
      <w:pPr>
        <w:pStyle w:val="PL"/>
      </w:pPr>
      <w:r w:rsidRPr="00133177">
        <w:t xml:space="preserve">      description: &gt;</w:t>
      </w:r>
    </w:p>
    <w:p w:rsidR="00133177" w:rsidRPr="00133177" w:rsidRDefault="00133177" w:rsidP="00133177">
      <w:pPr>
        <w:pStyle w:val="PL"/>
        <w:rPr>
          <w:noProof/>
        </w:rPr>
      </w:pPr>
      <w:bookmarkStart w:id="7268" w:name="_Hlk119543758"/>
      <w:r w:rsidRPr="00133177">
        <w:rPr>
          <w:noProof/>
        </w:rPr>
        <w:t xml:space="preserve">        </w:t>
      </w:r>
      <w:bookmarkEnd w:id="7268"/>
      <w:r w:rsidRPr="00133177">
        <w:rPr>
          <w:noProof/>
        </w:rPr>
        <w:t>Contains the policy control request trigger(s) that were met and the corresponding new</w:t>
      </w:r>
    </w:p>
    <w:p w:rsidR="00133177" w:rsidRPr="00133177" w:rsidRDefault="00133177" w:rsidP="00133177">
      <w:pPr>
        <w:pStyle w:val="PL"/>
      </w:pPr>
      <w:r w:rsidRPr="00133177">
        <w:t xml:space="preserve">        value(s) or the error report of the policy enforcement.</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repPolicyCtrlReqTrigger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PolicyControlRequestTrigger'</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The policy control reqeust trigges which are met.</w:t>
      </w:r>
    </w:p>
    <w:p w:rsidR="00133177" w:rsidRPr="00133177" w:rsidRDefault="00133177" w:rsidP="00133177">
      <w:pPr>
        <w:pStyle w:val="PL"/>
      </w:pPr>
      <w:r w:rsidRPr="00133177">
        <w:t xml:space="preserve">        accNetChId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AccNetChId'</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the access network charging identifier for the PCC rule(s) or whole PDU </w:t>
      </w:r>
    </w:p>
    <w:p w:rsidR="00133177" w:rsidRPr="00133177" w:rsidRDefault="00133177" w:rsidP="00133177">
      <w:pPr>
        <w:pStyle w:val="PL"/>
      </w:pPr>
      <w:r w:rsidRPr="00133177">
        <w:t xml:space="preserve">            session.</w:t>
      </w:r>
    </w:p>
    <w:p w:rsidR="00133177" w:rsidRPr="00133177" w:rsidRDefault="00133177" w:rsidP="00133177">
      <w:pPr>
        <w:pStyle w:val="PL"/>
      </w:pPr>
      <w:r w:rsidRPr="00133177">
        <w:t xml:space="preserve">        accessType:</w:t>
      </w:r>
    </w:p>
    <w:p w:rsidR="00133177" w:rsidRPr="00133177" w:rsidRDefault="00133177" w:rsidP="00133177">
      <w:pPr>
        <w:pStyle w:val="PL"/>
      </w:pPr>
      <w:r w:rsidRPr="00133177">
        <w:t xml:space="preserve">          $ref: 'TS29571_CommonData.yaml#/components/schemas/AccessType'</w:t>
      </w:r>
    </w:p>
    <w:p w:rsidR="00133177" w:rsidRPr="00133177" w:rsidRDefault="00133177" w:rsidP="00133177">
      <w:pPr>
        <w:pStyle w:val="PL"/>
      </w:pPr>
      <w:r w:rsidRPr="00133177">
        <w:t xml:space="preserve">        ratType:</w:t>
      </w:r>
    </w:p>
    <w:p w:rsidR="00133177" w:rsidRPr="00133177" w:rsidRDefault="00133177" w:rsidP="00133177">
      <w:pPr>
        <w:pStyle w:val="PL"/>
      </w:pPr>
      <w:r w:rsidRPr="00133177">
        <w:t xml:space="preserve">          $ref: 'TS29571_CommonData.yaml#/components/schemas/RatType'</w:t>
      </w:r>
    </w:p>
    <w:p w:rsidR="00133177" w:rsidRPr="00133177" w:rsidRDefault="00133177" w:rsidP="00133177">
      <w:pPr>
        <w:pStyle w:val="PL"/>
      </w:pPr>
      <w:r w:rsidRPr="00133177">
        <w:t xml:space="preserve">        addAccessInfo:</w:t>
      </w:r>
    </w:p>
    <w:p w:rsidR="00133177" w:rsidRPr="00133177" w:rsidRDefault="00133177" w:rsidP="00133177">
      <w:pPr>
        <w:pStyle w:val="PL"/>
      </w:pPr>
      <w:r w:rsidRPr="00133177">
        <w:t xml:space="preserve">          $ref: '#/components/schemas/AdditionalAccessInfo'</w:t>
      </w:r>
    </w:p>
    <w:p w:rsidR="00133177" w:rsidRPr="00133177" w:rsidRDefault="00133177" w:rsidP="00133177">
      <w:pPr>
        <w:pStyle w:val="PL"/>
      </w:pPr>
      <w:r w:rsidRPr="00133177">
        <w:t xml:space="preserve">        relAccessInfo:</w:t>
      </w:r>
    </w:p>
    <w:p w:rsidR="00133177" w:rsidRPr="00133177" w:rsidRDefault="00133177" w:rsidP="00133177">
      <w:pPr>
        <w:pStyle w:val="PL"/>
      </w:pPr>
      <w:r w:rsidRPr="00133177">
        <w:t xml:space="preserve">          $ref: '#/components/schemas/AdditionalAccessInfo'</w:t>
      </w:r>
    </w:p>
    <w:p w:rsidR="00133177" w:rsidRPr="00133177" w:rsidRDefault="00133177" w:rsidP="00133177">
      <w:pPr>
        <w:pStyle w:val="PL"/>
      </w:pPr>
      <w:r w:rsidRPr="00133177">
        <w:t xml:space="preserve">        servingNetwork:</w:t>
      </w:r>
    </w:p>
    <w:p w:rsidR="00133177" w:rsidRPr="00133177" w:rsidRDefault="00133177" w:rsidP="00133177">
      <w:pPr>
        <w:pStyle w:val="PL"/>
      </w:pPr>
      <w:r w:rsidRPr="00133177">
        <w:t xml:space="preserve">          $ref: 'TS29571_CommonData.yaml#/components/schemas/PlmnIdNid'</w:t>
      </w:r>
    </w:p>
    <w:p w:rsidR="00133177" w:rsidRPr="00133177" w:rsidRDefault="00133177" w:rsidP="00133177">
      <w:pPr>
        <w:pStyle w:val="PL"/>
      </w:pPr>
      <w:r w:rsidRPr="00133177">
        <w:t xml:space="preserve">        userLocationInfo:</w:t>
      </w:r>
    </w:p>
    <w:p w:rsidR="00133177" w:rsidRPr="00133177" w:rsidRDefault="00133177" w:rsidP="00133177">
      <w:pPr>
        <w:pStyle w:val="PL"/>
      </w:pPr>
      <w:r w:rsidRPr="00133177">
        <w:t xml:space="preserve">          $ref: 'TS29571_CommonData.yaml#/components/schemas/UserLocation'</w:t>
      </w:r>
    </w:p>
    <w:p w:rsidR="00133177" w:rsidRPr="00133177" w:rsidRDefault="00133177" w:rsidP="00133177">
      <w:pPr>
        <w:pStyle w:val="PL"/>
      </w:pPr>
      <w:r w:rsidRPr="00133177">
        <w:t xml:space="preserve">        ueTimeZone:</w:t>
      </w:r>
    </w:p>
    <w:p w:rsidR="00133177" w:rsidRPr="00133177" w:rsidRDefault="00133177" w:rsidP="00133177">
      <w:pPr>
        <w:pStyle w:val="PL"/>
      </w:pPr>
      <w:r w:rsidRPr="00133177">
        <w:t xml:space="preserve">          $ref: 'TS29571_CommonData.yaml#/components/schemas/TimeZone'</w:t>
      </w:r>
    </w:p>
    <w:p w:rsidR="00133177" w:rsidRPr="00133177" w:rsidRDefault="00133177" w:rsidP="00133177">
      <w:pPr>
        <w:pStyle w:val="PL"/>
      </w:pPr>
      <w:r w:rsidRPr="00133177">
        <w:t xml:space="preserve">        relIpv4Address:</w:t>
      </w:r>
    </w:p>
    <w:p w:rsidR="00133177" w:rsidRPr="00133177" w:rsidRDefault="00133177" w:rsidP="00133177">
      <w:pPr>
        <w:pStyle w:val="PL"/>
      </w:pPr>
      <w:r w:rsidRPr="00133177">
        <w:t xml:space="preserve">          $ref: 'TS29571_CommonData.yaml#/components/schemas/Ipv4Addr'</w:t>
      </w:r>
    </w:p>
    <w:p w:rsidR="00133177" w:rsidRPr="00133177" w:rsidRDefault="00133177" w:rsidP="00133177">
      <w:pPr>
        <w:pStyle w:val="PL"/>
      </w:pPr>
      <w:r w:rsidRPr="00133177">
        <w:t xml:space="preserve">        ipv4Address:</w:t>
      </w:r>
    </w:p>
    <w:p w:rsidR="00133177" w:rsidRPr="00133177" w:rsidRDefault="00133177" w:rsidP="00133177">
      <w:pPr>
        <w:pStyle w:val="PL"/>
      </w:pPr>
      <w:r w:rsidRPr="00133177">
        <w:t xml:space="preserve">          $ref: 'TS29571_CommonData.yaml#/components/schemas/Ipv4Addr'</w:t>
      </w:r>
    </w:p>
    <w:p w:rsidR="00133177" w:rsidRPr="00133177" w:rsidRDefault="00133177" w:rsidP="00133177">
      <w:pPr>
        <w:pStyle w:val="PL"/>
      </w:pPr>
      <w:r w:rsidRPr="00133177">
        <w:t xml:space="preserve">        ipDomain:</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Indicates the IPv4 address domain</w:t>
      </w:r>
    </w:p>
    <w:p w:rsidR="00133177" w:rsidRPr="00133177" w:rsidRDefault="00133177" w:rsidP="00133177">
      <w:pPr>
        <w:pStyle w:val="PL"/>
      </w:pPr>
      <w:r w:rsidRPr="00133177">
        <w:t xml:space="preserve">        ipv6AddressPrefix:</w:t>
      </w:r>
    </w:p>
    <w:p w:rsidR="00133177" w:rsidRPr="00133177" w:rsidRDefault="00133177" w:rsidP="00133177">
      <w:pPr>
        <w:pStyle w:val="PL"/>
      </w:pPr>
      <w:r w:rsidRPr="00133177">
        <w:t xml:space="preserve">          $ref: 'TS29571_CommonData.yaml#/components/schemas/Ipv6Prefix'</w:t>
      </w:r>
    </w:p>
    <w:p w:rsidR="00133177" w:rsidRPr="00133177" w:rsidRDefault="00133177" w:rsidP="00133177">
      <w:pPr>
        <w:pStyle w:val="PL"/>
      </w:pPr>
      <w:r w:rsidRPr="00133177">
        <w:t xml:space="preserve">        relIpv6AddressPrefix:</w:t>
      </w:r>
    </w:p>
    <w:p w:rsidR="00133177" w:rsidRPr="00133177" w:rsidRDefault="00133177" w:rsidP="00133177">
      <w:pPr>
        <w:pStyle w:val="PL"/>
      </w:pPr>
      <w:r w:rsidRPr="00133177">
        <w:t xml:space="preserve">          $ref: 'TS29571_CommonData.yaml#/components/schemas/Ipv6Prefix'</w:t>
      </w:r>
    </w:p>
    <w:p w:rsidR="00133177" w:rsidRPr="00133177" w:rsidRDefault="00133177" w:rsidP="00133177">
      <w:pPr>
        <w:pStyle w:val="PL"/>
      </w:pPr>
      <w:r w:rsidRPr="00133177">
        <w:t xml:space="preserve">        addIpv6AddrPrefixes:</w:t>
      </w:r>
    </w:p>
    <w:p w:rsidR="00133177" w:rsidRPr="00133177" w:rsidRDefault="00133177" w:rsidP="00133177">
      <w:pPr>
        <w:pStyle w:val="PL"/>
      </w:pPr>
      <w:r w:rsidRPr="00133177">
        <w:t xml:space="preserve">          $ref: 'TS29571_CommonData.yaml#/components/schemas/Ipv6Prefix'</w:t>
      </w:r>
    </w:p>
    <w:p w:rsidR="00133177" w:rsidRPr="00133177" w:rsidRDefault="00133177" w:rsidP="00133177">
      <w:pPr>
        <w:pStyle w:val="PL"/>
      </w:pPr>
      <w:r w:rsidRPr="00133177">
        <w:t xml:space="preserve">        addRelIpv6AddrPrefixes:</w:t>
      </w:r>
    </w:p>
    <w:p w:rsidR="00133177" w:rsidRDefault="00133177" w:rsidP="00133177">
      <w:pPr>
        <w:pStyle w:val="PL"/>
      </w:pPr>
      <w:r w:rsidRPr="00133177">
        <w:t xml:space="preserve">          $ref: 'TS29571_CommonData.yaml#/components/schemas/Ipv6Prefix'</w:t>
      </w:r>
    </w:p>
    <w:p w:rsidR="00E54B69" w:rsidRDefault="00E54B69" w:rsidP="00E54B69">
      <w:pPr>
        <w:pStyle w:val="PL"/>
      </w:pPr>
      <w:r w:rsidRPr="00133177">
        <w:t xml:space="preserve">        </w:t>
      </w:r>
      <w:r>
        <w:t>multi</w:t>
      </w:r>
      <w:r w:rsidRPr="00133177">
        <w:t>Ipv6Prefixes:</w:t>
      </w:r>
    </w:p>
    <w:p w:rsidR="00E54B69" w:rsidRPr="00133177" w:rsidRDefault="00E54B69" w:rsidP="00E54B69">
      <w:pPr>
        <w:pStyle w:val="PL"/>
      </w:pPr>
      <w:r w:rsidRPr="00133177">
        <w:t xml:space="preserve">          type: array</w:t>
      </w:r>
    </w:p>
    <w:p w:rsidR="00E54B69" w:rsidRPr="00133177" w:rsidRDefault="00E54B69" w:rsidP="00E54B69">
      <w:pPr>
        <w:pStyle w:val="PL"/>
      </w:pPr>
      <w:r w:rsidRPr="00133177">
        <w:t xml:space="preserve">          items:</w:t>
      </w:r>
    </w:p>
    <w:p w:rsidR="00E54B69" w:rsidRPr="00133177" w:rsidRDefault="00E54B69" w:rsidP="00E54B69">
      <w:pPr>
        <w:pStyle w:val="PL"/>
      </w:pPr>
      <w:r w:rsidRPr="00133177">
        <w:t xml:space="preserve">            $ref: 'TS29571_CommonData.yaml#/components/schemas/Ipv6Prefix'</w:t>
      </w:r>
    </w:p>
    <w:p w:rsidR="00E54B69" w:rsidRPr="00133177" w:rsidRDefault="00E54B69" w:rsidP="00E54B69">
      <w:pPr>
        <w:pStyle w:val="PL"/>
      </w:pPr>
      <w:r w:rsidRPr="00133177">
        <w:t xml:space="preserve">          minItems: 1</w:t>
      </w:r>
    </w:p>
    <w:p w:rsidR="00E54B69" w:rsidRPr="00133177" w:rsidRDefault="00E54B69" w:rsidP="00E54B69">
      <w:pPr>
        <w:pStyle w:val="PL"/>
      </w:pPr>
      <w:r w:rsidRPr="00133177">
        <w:t xml:space="preserve">          description: The </w:t>
      </w:r>
      <w:r>
        <w:t>multiple allocated IPv6 prefixes of the served UE</w:t>
      </w:r>
      <w:r w:rsidRPr="00133177">
        <w:t>.</w:t>
      </w:r>
    </w:p>
    <w:p w:rsidR="00E54B69" w:rsidRPr="00133177" w:rsidRDefault="00E54B69" w:rsidP="00E54B69">
      <w:pPr>
        <w:pStyle w:val="PL"/>
      </w:pPr>
      <w:r w:rsidRPr="00133177">
        <w:t xml:space="preserve">        </w:t>
      </w:r>
      <w:r>
        <w:t>multi</w:t>
      </w:r>
      <w:r w:rsidRPr="00133177">
        <w:t>RelIpv6Prefixes:</w:t>
      </w:r>
    </w:p>
    <w:p w:rsidR="00E54B69" w:rsidRPr="00133177" w:rsidRDefault="00E54B69" w:rsidP="00E54B69">
      <w:pPr>
        <w:pStyle w:val="PL"/>
      </w:pPr>
      <w:r w:rsidRPr="00133177">
        <w:t xml:space="preserve">          type: array</w:t>
      </w:r>
    </w:p>
    <w:p w:rsidR="00E54B69" w:rsidRPr="00133177" w:rsidRDefault="00E54B69" w:rsidP="00E54B69">
      <w:pPr>
        <w:pStyle w:val="PL"/>
      </w:pPr>
      <w:r w:rsidRPr="00133177">
        <w:t xml:space="preserve">          items:</w:t>
      </w:r>
    </w:p>
    <w:p w:rsidR="00E54B69" w:rsidRPr="00133177" w:rsidRDefault="00E54B69" w:rsidP="00E54B69">
      <w:pPr>
        <w:pStyle w:val="PL"/>
      </w:pPr>
      <w:r w:rsidRPr="00133177">
        <w:t xml:space="preserve">            $ref: 'TS29571_CommonData.yaml#/components/schemas/Ipv6Prefix'</w:t>
      </w:r>
    </w:p>
    <w:p w:rsidR="00E54B69" w:rsidRPr="00133177" w:rsidRDefault="00E54B69" w:rsidP="00E54B69">
      <w:pPr>
        <w:pStyle w:val="PL"/>
      </w:pPr>
      <w:r w:rsidRPr="00133177">
        <w:t xml:space="preserve">          minItems: 1</w:t>
      </w:r>
    </w:p>
    <w:p w:rsidR="00E54B69" w:rsidRPr="00133177" w:rsidRDefault="00E54B69" w:rsidP="00E54B69">
      <w:pPr>
        <w:pStyle w:val="PL"/>
      </w:pPr>
      <w:r w:rsidRPr="00133177">
        <w:t xml:space="preserve">          description: The </w:t>
      </w:r>
      <w:r>
        <w:t>multiple released IPv6 prefixes of the served UE</w:t>
      </w:r>
      <w:r w:rsidRPr="00133177">
        <w:t>.</w:t>
      </w:r>
    </w:p>
    <w:p w:rsidR="00133177" w:rsidRPr="00133177" w:rsidRDefault="00133177" w:rsidP="00133177">
      <w:pPr>
        <w:pStyle w:val="PL"/>
      </w:pPr>
      <w:r w:rsidRPr="00133177">
        <w:t xml:space="preserve">        relUeMac:</w:t>
      </w:r>
    </w:p>
    <w:p w:rsidR="00133177" w:rsidRPr="00133177" w:rsidRDefault="00133177" w:rsidP="00133177">
      <w:pPr>
        <w:pStyle w:val="PL"/>
      </w:pPr>
      <w:r w:rsidRPr="00133177">
        <w:t xml:space="preserve">          $ref: 'TS29571_CommonData.yaml#/components/schemas/MacAddr48'</w:t>
      </w:r>
    </w:p>
    <w:p w:rsidR="00133177" w:rsidRPr="00133177" w:rsidRDefault="00133177" w:rsidP="00133177">
      <w:pPr>
        <w:pStyle w:val="PL"/>
      </w:pPr>
      <w:r w:rsidRPr="00133177">
        <w:t xml:space="preserve">        ueMac:</w:t>
      </w:r>
    </w:p>
    <w:p w:rsidR="00133177" w:rsidRPr="00133177" w:rsidRDefault="00133177" w:rsidP="00133177">
      <w:pPr>
        <w:pStyle w:val="PL"/>
      </w:pPr>
      <w:r w:rsidRPr="00133177">
        <w:t xml:space="preserve">          $ref: 'TS29571_CommonData.yaml#/components/schemas/MacAddr48'</w:t>
      </w:r>
    </w:p>
    <w:p w:rsidR="00133177" w:rsidRPr="00133177" w:rsidRDefault="00133177" w:rsidP="00133177">
      <w:pPr>
        <w:pStyle w:val="PL"/>
      </w:pPr>
      <w:r w:rsidRPr="00133177">
        <w:t xml:space="preserve">        subsSessAmbr:</w:t>
      </w:r>
    </w:p>
    <w:p w:rsidR="00133177" w:rsidRPr="00133177" w:rsidRDefault="00133177" w:rsidP="00133177">
      <w:pPr>
        <w:pStyle w:val="PL"/>
      </w:pPr>
      <w:r w:rsidRPr="00133177">
        <w:t xml:space="preserve">          $ref: 'TS29571_CommonData.yaml#/components/schemas/Ambr'</w:t>
      </w:r>
    </w:p>
    <w:p w:rsidR="00133177" w:rsidRPr="00133177" w:rsidRDefault="00133177" w:rsidP="00133177">
      <w:pPr>
        <w:pStyle w:val="PL"/>
      </w:pPr>
      <w:r w:rsidRPr="00133177">
        <w:t xml:space="preserve">        authProfIndex:</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Indicates the DN-AAA authorization profile index</w:t>
      </w:r>
    </w:p>
    <w:p w:rsidR="00133177" w:rsidRPr="00133177" w:rsidRDefault="00133177" w:rsidP="00133177">
      <w:pPr>
        <w:pStyle w:val="PL"/>
      </w:pPr>
      <w:r w:rsidRPr="00133177">
        <w:t xml:space="preserve">        subsDefQos:</w:t>
      </w:r>
    </w:p>
    <w:p w:rsidR="00133177" w:rsidRPr="00133177" w:rsidRDefault="00133177" w:rsidP="00133177">
      <w:pPr>
        <w:pStyle w:val="PL"/>
      </w:pPr>
      <w:r w:rsidRPr="00133177">
        <w:t xml:space="preserve">          $ref: 'TS29571_CommonData.yaml#/components/schemas/SubscribedDefaultQos'</w:t>
      </w:r>
    </w:p>
    <w:p w:rsidR="00133177" w:rsidRPr="00133177" w:rsidRDefault="00133177" w:rsidP="00133177">
      <w:pPr>
        <w:pStyle w:val="PL"/>
      </w:pPr>
      <w:r w:rsidRPr="00133177">
        <w:t xml:space="preserve">        vplmnQos:</w:t>
      </w:r>
    </w:p>
    <w:p w:rsidR="00133177" w:rsidRPr="00133177" w:rsidRDefault="00133177" w:rsidP="00133177">
      <w:pPr>
        <w:pStyle w:val="PL"/>
      </w:pPr>
      <w:r w:rsidRPr="00133177">
        <w:t xml:space="preserve">          $ref: 'TS29502_Nsmf_PDUSession.yaml#/components/schemas/VplmnQos'</w:t>
      </w:r>
    </w:p>
    <w:p w:rsidR="00133177" w:rsidRPr="00133177" w:rsidRDefault="00133177" w:rsidP="00133177">
      <w:pPr>
        <w:pStyle w:val="PL"/>
      </w:pPr>
      <w:r w:rsidRPr="00133177">
        <w:t xml:space="preserve">        vplmnQosNotApp:</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f it is included and set to true, indicates that the QoS constraints in the VPLMN are</w:t>
      </w:r>
    </w:p>
    <w:p w:rsidR="00133177" w:rsidRPr="00133177" w:rsidRDefault="00133177" w:rsidP="00133177">
      <w:pPr>
        <w:pStyle w:val="PL"/>
      </w:pPr>
      <w:r w:rsidRPr="00133177">
        <w:t xml:space="preserve">            not applicable.</w:t>
      </w:r>
    </w:p>
    <w:p w:rsidR="00133177" w:rsidRPr="00133177" w:rsidRDefault="00133177" w:rsidP="00133177">
      <w:pPr>
        <w:pStyle w:val="PL"/>
      </w:pPr>
      <w:r w:rsidRPr="00133177">
        <w:t xml:space="preserve">        numOfPackFilter:</w:t>
      </w:r>
    </w:p>
    <w:p w:rsidR="00133177" w:rsidRPr="00133177" w:rsidRDefault="00133177" w:rsidP="00133177">
      <w:pPr>
        <w:pStyle w:val="PL"/>
      </w:pPr>
      <w:r w:rsidRPr="00133177">
        <w:t xml:space="preserve">          type: integer</w:t>
      </w:r>
    </w:p>
    <w:p w:rsidR="00133177" w:rsidRPr="00133177" w:rsidRDefault="00133177" w:rsidP="00133177">
      <w:pPr>
        <w:pStyle w:val="PL"/>
      </w:pPr>
      <w:r w:rsidRPr="00133177">
        <w:t xml:space="preserve">          description: Contains the number of supported packet filter for signalled QoS rules.</w:t>
      </w:r>
    </w:p>
    <w:p w:rsidR="00133177" w:rsidRPr="00133177" w:rsidRDefault="00133177" w:rsidP="00133177">
      <w:pPr>
        <w:pStyle w:val="PL"/>
      </w:pPr>
      <w:r w:rsidRPr="00133177">
        <w:t xml:space="preserve">        accuUsageReport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AccuUsageReport'</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Contains the usage report</w:t>
      </w:r>
    </w:p>
    <w:p w:rsidR="00133177" w:rsidRPr="00133177" w:rsidRDefault="00133177" w:rsidP="00133177">
      <w:pPr>
        <w:pStyle w:val="PL"/>
      </w:pPr>
      <w:r w:rsidRPr="00133177">
        <w:t xml:space="preserve">        3gppPsDataOffStatus:</w:t>
      </w:r>
    </w:p>
    <w:p w:rsidR="00133177" w:rsidRPr="00133177" w:rsidRDefault="00133177" w:rsidP="00133177">
      <w:pPr>
        <w:pStyle w:val="PL"/>
      </w:pPr>
      <w:r w:rsidRPr="00133177">
        <w:t xml:space="preserve">          type: boolean</w:t>
      </w:r>
    </w:p>
    <w:p w:rsidR="00EC650F" w:rsidRDefault="00133177" w:rsidP="00133177">
      <w:pPr>
        <w:pStyle w:val="PL"/>
      </w:pPr>
      <w:r w:rsidRPr="00133177">
        <w:t xml:space="preserve">          description: </w:t>
      </w:r>
      <w:r w:rsidR="00EC650F">
        <w:t>&gt;</w:t>
      </w:r>
    </w:p>
    <w:p w:rsidR="00133177" w:rsidRPr="00133177" w:rsidRDefault="00EC650F" w:rsidP="00133177">
      <w:pPr>
        <w:pStyle w:val="PL"/>
      </w:pPr>
      <w:r>
        <w:t xml:space="preserve">            </w:t>
      </w:r>
      <w:r w:rsidR="00133177" w:rsidRPr="00133177">
        <w:t>If it is included and set to true, the 3GPP PS Data Off is activated by the UE.</w:t>
      </w:r>
    </w:p>
    <w:p w:rsidR="00133177" w:rsidRPr="00133177" w:rsidRDefault="00133177" w:rsidP="00133177">
      <w:pPr>
        <w:pStyle w:val="PL"/>
      </w:pPr>
      <w:r w:rsidRPr="00133177">
        <w:t xml:space="preserve">        appDetectionInfo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AppDetectionInfo'</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Report the start/stop of the application traffic and detected SDF descriptions</w:t>
      </w:r>
    </w:p>
    <w:p w:rsidR="00133177" w:rsidRPr="00133177" w:rsidRDefault="00133177" w:rsidP="00133177">
      <w:pPr>
        <w:pStyle w:val="PL"/>
      </w:pPr>
      <w:r w:rsidRPr="00133177">
        <w:t xml:space="preserve">            if applicable.</w:t>
      </w:r>
    </w:p>
    <w:p w:rsidR="00133177" w:rsidRPr="00133177" w:rsidRDefault="00133177" w:rsidP="00133177">
      <w:pPr>
        <w:pStyle w:val="PL"/>
      </w:pPr>
      <w:r w:rsidRPr="00133177">
        <w:t xml:space="preserve">        ruleReport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RuleReport'</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Used to report the PCC rule failure.</w:t>
      </w:r>
    </w:p>
    <w:p w:rsidR="00133177" w:rsidRPr="00133177" w:rsidRDefault="00133177" w:rsidP="00133177">
      <w:pPr>
        <w:pStyle w:val="PL"/>
      </w:pPr>
      <w:r w:rsidRPr="00133177">
        <w:t xml:space="preserve">        sessRuleReport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SessionRuleReport'</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Used to report the session rule failure.</w:t>
      </w:r>
    </w:p>
    <w:p w:rsidR="00133177" w:rsidRPr="00133177" w:rsidRDefault="00133177" w:rsidP="00133177">
      <w:pPr>
        <w:pStyle w:val="PL"/>
      </w:pPr>
      <w:r w:rsidRPr="00133177">
        <w:t xml:space="preserve">        qncReport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QosNotificationControlInfo'</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QoS Notification Control information.</w:t>
      </w:r>
    </w:p>
    <w:p w:rsidR="00133177" w:rsidRPr="00133177" w:rsidRDefault="00133177" w:rsidP="00133177">
      <w:pPr>
        <w:pStyle w:val="PL"/>
      </w:pPr>
      <w:r w:rsidRPr="00133177">
        <w:t xml:space="preserve">        qosMonReport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QosMonitoringReport'</w:t>
      </w:r>
    </w:p>
    <w:p w:rsidR="00133177" w:rsidRDefault="00133177" w:rsidP="00133177">
      <w:pPr>
        <w:pStyle w:val="PL"/>
      </w:pPr>
      <w:r w:rsidRPr="00133177">
        <w:t xml:space="preserve">          minItems: 1</w:t>
      </w:r>
    </w:p>
    <w:p w:rsidR="00983429" w:rsidRPr="00133177" w:rsidRDefault="00983429" w:rsidP="00983429">
      <w:pPr>
        <w:pStyle w:val="PL"/>
      </w:pPr>
      <w:r w:rsidRPr="00133177">
        <w:t xml:space="preserve">        qosMon</w:t>
      </w:r>
      <w:r>
        <w:t>DatRate</w:t>
      </w:r>
      <w:r w:rsidRPr="00133177">
        <w:t>Reps:</w:t>
      </w:r>
    </w:p>
    <w:p w:rsidR="00983429" w:rsidRPr="00133177" w:rsidRDefault="00983429" w:rsidP="00983429">
      <w:pPr>
        <w:pStyle w:val="PL"/>
      </w:pPr>
      <w:r w:rsidRPr="00133177">
        <w:t xml:space="preserve">          type: array</w:t>
      </w:r>
    </w:p>
    <w:p w:rsidR="00983429" w:rsidRPr="00133177" w:rsidRDefault="00983429" w:rsidP="00983429">
      <w:pPr>
        <w:pStyle w:val="PL"/>
      </w:pPr>
      <w:r w:rsidRPr="00133177">
        <w:t xml:space="preserve">          items:</w:t>
      </w:r>
    </w:p>
    <w:p w:rsidR="00983429" w:rsidRPr="00133177" w:rsidRDefault="00983429" w:rsidP="00983429">
      <w:pPr>
        <w:pStyle w:val="PL"/>
      </w:pPr>
      <w:r w:rsidRPr="00133177">
        <w:t xml:space="preserve">            $ref: '#/components/schemas/QosMonitoringReport'</w:t>
      </w:r>
    </w:p>
    <w:p w:rsidR="00983429" w:rsidRPr="00133177" w:rsidRDefault="00983429" w:rsidP="00983429">
      <w:pPr>
        <w:pStyle w:val="PL"/>
      </w:pPr>
      <w:r w:rsidRPr="00133177">
        <w:t xml:space="preserve">          minItems: 1</w:t>
      </w:r>
    </w:p>
    <w:p w:rsidR="00133177" w:rsidRPr="00133177" w:rsidRDefault="00133177" w:rsidP="00133177">
      <w:pPr>
        <w:pStyle w:val="PL"/>
      </w:pPr>
      <w:r w:rsidRPr="00133177">
        <w:t xml:space="preserve">        userLocationInfoTime:</w:t>
      </w:r>
    </w:p>
    <w:p w:rsidR="00133177" w:rsidRPr="00133177" w:rsidRDefault="00133177" w:rsidP="00133177">
      <w:pPr>
        <w:pStyle w:val="PL"/>
      </w:pPr>
      <w:r w:rsidRPr="00133177">
        <w:t xml:space="preserve">          $ref: 'TS29571_CommonData.yaml#/components/schemas/DateTime'</w:t>
      </w:r>
    </w:p>
    <w:p w:rsidR="00133177" w:rsidRPr="00133177" w:rsidRDefault="00133177" w:rsidP="00133177">
      <w:pPr>
        <w:pStyle w:val="PL"/>
      </w:pPr>
      <w:r w:rsidRPr="00133177">
        <w:t xml:space="preserve">        repPraInfo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additionalProperties:</w:t>
      </w:r>
    </w:p>
    <w:p w:rsidR="00133177" w:rsidRPr="00133177" w:rsidRDefault="00133177" w:rsidP="00133177">
      <w:pPr>
        <w:pStyle w:val="PL"/>
      </w:pPr>
      <w:r w:rsidRPr="00133177">
        <w:t xml:space="preserve">            $ref: 'TS29571_CommonData.yaml#/components/schemas/PresenceInfo'</w:t>
      </w:r>
    </w:p>
    <w:p w:rsidR="00133177" w:rsidRPr="00133177" w:rsidRDefault="00133177" w:rsidP="00133177">
      <w:pPr>
        <w:pStyle w:val="PL"/>
      </w:pPr>
      <w:r w:rsidRPr="00133177">
        <w:t xml:space="preserve">          minPropertie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Reports the changes of presence reporting area. The praId attribute within the</w:t>
      </w:r>
    </w:p>
    <w:p w:rsidR="00133177" w:rsidRPr="00133177" w:rsidRDefault="00133177" w:rsidP="00133177">
      <w:pPr>
        <w:pStyle w:val="PL"/>
      </w:pPr>
      <w:r w:rsidRPr="00133177">
        <w:t xml:space="preserve">            PresenceInfo data type is the key of the map.</w:t>
      </w:r>
    </w:p>
    <w:p w:rsidR="00133177" w:rsidRPr="00133177" w:rsidRDefault="00133177" w:rsidP="00133177">
      <w:pPr>
        <w:pStyle w:val="PL"/>
      </w:pPr>
      <w:r w:rsidRPr="00133177">
        <w:t xml:space="preserve">        ueInitResReq:</w:t>
      </w:r>
    </w:p>
    <w:p w:rsidR="00133177" w:rsidRPr="00133177" w:rsidRDefault="00133177" w:rsidP="00133177">
      <w:pPr>
        <w:pStyle w:val="PL"/>
      </w:pPr>
      <w:r w:rsidRPr="00133177">
        <w:t xml:space="preserve">          $ref: '#/components/schemas/UeInitiatedResourceRequest'</w:t>
      </w:r>
    </w:p>
    <w:p w:rsidR="00133177" w:rsidRPr="00133177" w:rsidRDefault="00133177" w:rsidP="00133177">
      <w:pPr>
        <w:pStyle w:val="PL"/>
      </w:pPr>
      <w:r w:rsidRPr="00133177">
        <w:t xml:space="preserve">        refQosIndication:</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f it is included and set to true, the reflective QoS is supported by the UE. If it is</w:t>
      </w:r>
    </w:p>
    <w:p w:rsidR="00133177" w:rsidRPr="00133177" w:rsidRDefault="00133177" w:rsidP="00133177">
      <w:pPr>
        <w:pStyle w:val="PL"/>
      </w:pPr>
      <w:r w:rsidRPr="00133177">
        <w:t xml:space="preserve">            included and set to false, the reflective QoS is revoked by the UE.</w:t>
      </w:r>
    </w:p>
    <w:p w:rsidR="00133177" w:rsidRPr="00133177" w:rsidRDefault="00133177" w:rsidP="00133177">
      <w:pPr>
        <w:pStyle w:val="PL"/>
      </w:pPr>
      <w:r w:rsidRPr="00133177">
        <w:t xml:space="preserve">        qosFlowUsage:</w:t>
      </w:r>
    </w:p>
    <w:p w:rsidR="00133177" w:rsidRPr="00133177" w:rsidRDefault="00133177" w:rsidP="00133177">
      <w:pPr>
        <w:pStyle w:val="PL"/>
      </w:pPr>
      <w:r w:rsidRPr="00133177">
        <w:t xml:space="preserve">          $ref: '#/components/schemas/QosFlowUsage'</w:t>
      </w:r>
    </w:p>
    <w:p w:rsidR="00133177" w:rsidRPr="00133177" w:rsidRDefault="00133177" w:rsidP="00133177">
      <w:pPr>
        <w:pStyle w:val="PL"/>
      </w:pPr>
      <w:r w:rsidRPr="00133177">
        <w:t xml:space="preserve">        creditManageStatus:</w:t>
      </w:r>
    </w:p>
    <w:p w:rsidR="00133177" w:rsidRPr="00133177" w:rsidRDefault="00133177" w:rsidP="00133177">
      <w:pPr>
        <w:pStyle w:val="PL"/>
      </w:pPr>
      <w:r w:rsidRPr="00133177">
        <w:t xml:space="preserve">          $ref: '#/components/schemas/CreditManagementStatus'</w:t>
      </w:r>
    </w:p>
    <w:p w:rsidR="00133177" w:rsidRPr="00133177" w:rsidRDefault="00133177" w:rsidP="00133177">
      <w:pPr>
        <w:pStyle w:val="PL"/>
      </w:pPr>
      <w:r w:rsidRPr="00133177">
        <w:t xml:space="preserve">        servNfId:</w:t>
      </w:r>
    </w:p>
    <w:p w:rsidR="00133177" w:rsidRPr="00133177" w:rsidRDefault="00133177" w:rsidP="00133177">
      <w:pPr>
        <w:pStyle w:val="PL"/>
      </w:pPr>
      <w:r w:rsidRPr="00133177">
        <w:t xml:space="preserve">          $ref: '#/components/schemas/ServingNfIdentity'</w:t>
      </w:r>
    </w:p>
    <w:p w:rsidR="00133177" w:rsidRPr="00133177" w:rsidRDefault="00133177" w:rsidP="00133177">
      <w:pPr>
        <w:pStyle w:val="PL"/>
      </w:pPr>
      <w:r w:rsidRPr="00133177">
        <w:t xml:space="preserve">        traceReq:</w:t>
      </w:r>
    </w:p>
    <w:p w:rsidR="00133177" w:rsidRPr="00133177" w:rsidRDefault="00133177" w:rsidP="00133177">
      <w:pPr>
        <w:pStyle w:val="PL"/>
      </w:pPr>
      <w:r w:rsidRPr="00133177">
        <w:t xml:space="preserve">          $ref: 'TS29571_CommonData.yaml#/components/schemas/TraceData'</w:t>
      </w:r>
    </w:p>
    <w:p w:rsidR="00133177" w:rsidRPr="00133177" w:rsidRDefault="00133177" w:rsidP="00133177">
      <w:pPr>
        <w:pStyle w:val="PL"/>
      </w:pPr>
      <w:r w:rsidRPr="00133177">
        <w:t xml:space="preserve">        maPduInd:</w:t>
      </w:r>
    </w:p>
    <w:p w:rsidR="00133177" w:rsidRPr="00133177" w:rsidRDefault="00133177" w:rsidP="00133177">
      <w:pPr>
        <w:pStyle w:val="PL"/>
      </w:pPr>
      <w:r w:rsidRPr="00133177">
        <w:t xml:space="preserve">          $ref: '#/components/schemas/MaPduIndication'</w:t>
      </w:r>
    </w:p>
    <w:p w:rsidR="00133177" w:rsidRPr="00133177" w:rsidRDefault="00133177" w:rsidP="00133177">
      <w:pPr>
        <w:pStyle w:val="PL"/>
      </w:pPr>
      <w:r w:rsidRPr="00133177">
        <w:t xml:space="preserve">        atsssCapab:</w:t>
      </w:r>
    </w:p>
    <w:p w:rsidR="00133177" w:rsidRPr="00133177" w:rsidRDefault="00133177" w:rsidP="00133177">
      <w:pPr>
        <w:pStyle w:val="PL"/>
      </w:pPr>
      <w:r w:rsidRPr="00133177">
        <w:t xml:space="preserve">          $ref: '#/components/schemas/AtsssCapability'</w:t>
      </w:r>
    </w:p>
    <w:p w:rsidR="00133177" w:rsidRPr="00133177" w:rsidRDefault="00133177" w:rsidP="00133177">
      <w:pPr>
        <w:pStyle w:val="PL"/>
      </w:pPr>
      <w:r w:rsidRPr="00133177">
        <w:t xml:space="preserve">        tsnBridgeInfo:</w:t>
      </w:r>
    </w:p>
    <w:p w:rsidR="00133177" w:rsidRPr="00133177" w:rsidRDefault="00133177" w:rsidP="00133177">
      <w:pPr>
        <w:pStyle w:val="PL"/>
      </w:pPr>
      <w:r w:rsidRPr="00133177">
        <w:t xml:space="preserve">          $ref: '#/components/schemas/TsnBridgeInfo'</w:t>
      </w:r>
    </w:p>
    <w:p w:rsidR="00133177" w:rsidRPr="00133177" w:rsidRDefault="00133177" w:rsidP="00133177">
      <w:pPr>
        <w:pStyle w:val="PL"/>
      </w:pPr>
      <w:r w:rsidRPr="00133177">
        <w:t xml:space="preserve">        tsnBridgeManCont:</w:t>
      </w:r>
    </w:p>
    <w:p w:rsidR="00133177" w:rsidRPr="00133177" w:rsidRDefault="00133177" w:rsidP="00133177">
      <w:pPr>
        <w:pStyle w:val="PL"/>
      </w:pPr>
      <w:r w:rsidRPr="00133177">
        <w:t xml:space="preserve">          $ref: '#/components/schemas/BridgeManagementContainer'</w:t>
      </w:r>
    </w:p>
    <w:p w:rsidR="00133177" w:rsidRPr="00133177" w:rsidRDefault="00133177" w:rsidP="00133177">
      <w:pPr>
        <w:pStyle w:val="PL"/>
      </w:pPr>
      <w:r w:rsidRPr="00133177">
        <w:t xml:space="preserve">        tsnPortManContDstt:</w:t>
      </w:r>
    </w:p>
    <w:p w:rsidR="00133177" w:rsidRPr="00133177" w:rsidRDefault="00133177" w:rsidP="00133177">
      <w:pPr>
        <w:pStyle w:val="PL"/>
      </w:pPr>
      <w:r w:rsidRPr="00133177">
        <w:t xml:space="preserve">          $ref: '#/components/schemas/PortManagementContainer'</w:t>
      </w:r>
    </w:p>
    <w:p w:rsidR="00133177" w:rsidRPr="00133177" w:rsidRDefault="00133177" w:rsidP="00133177">
      <w:pPr>
        <w:pStyle w:val="PL"/>
      </w:pPr>
      <w:r w:rsidRPr="00133177">
        <w:t xml:space="preserve">        tsnPortManContNwtt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PortManagementContainer'</w:t>
      </w:r>
    </w:p>
    <w:p w:rsidR="00133177" w:rsidRDefault="00133177" w:rsidP="00133177">
      <w:pPr>
        <w:pStyle w:val="PL"/>
      </w:pPr>
      <w:r w:rsidRPr="00133177">
        <w:t xml:space="preserve">          minItems: 1</w:t>
      </w:r>
    </w:p>
    <w:p w:rsidR="0082234C" w:rsidRDefault="0082234C" w:rsidP="00822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scNotifUri:</w:t>
      </w:r>
    </w:p>
    <w:p w:rsidR="0082234C" w:rsidRDefault="0082234C" w:rsidP="00822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ri'</w:t>
      </w:r>
    </w:p>
    <w:p w:rsidR="0082234C" w:rsidRDefault="0082234C" w:rsidP="00822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scNotifCorreId:</w:t>
      </w:r>
    </w:p>
    <w:p w:rsidR="0082234C" w:rsidRDefault="0082234C" w:rsidP="00822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string</w:t>
      </w:r>
    </w:p>
    <w:p w:rsidR="0082234C" w:rsidRDefault="0082234C" w:rsidP="008223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rsidR="0082234C" w:rsidRPr="00133177" w:rsidRDefault="0082234C" w:rsidP="0082234C">
      <w:pPr>
        <w:pStyle w:val="PL"/>
      </w:pPr>
      <w:r>
        <w:t xml:space="preserve">            Correlation identifier for TSC management information notifications.</w:t>
      </w:r>
    </w:p>
    <w:p w:rsidR="00133177" w:rsidRPr="00133177" w:rsidRDefault="00133177" w:rsidP="00133177">
      <w:pPr>
        <w:pStyle w:val="PL"/>
      </w:pPr>
      <w:r w:rsidRPr="00133177">
        <w:t xml:space="preserve">        mulAddrInfo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IpMulticastAddressInfo'</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policyDecFailureReport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PolicyDecisionFailureCode'</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Contains the type(s) of failed policy decision and/or condition data.</w:t>
      </w:r>
    </w:p>
    <w:p w:rsidR="00133177" w:rsidRPr="00133177" w:rsidRDefault="00133177" w:rsidP="00133177">
      <w:pPr>
        <w:pStyle w:val="PL"/>
      </w:pPr>
      <w:r w:rsidRPr="00133177">
        <w:t xml:space="preserve">        invalidPolicyDec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TS29571_CommonData.yaml#/components/schemas/InvalidParam'</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the invalid parameters for the reported type(s) of the failed policy decision</w:t>
      </w:r>
    </w:p>
    <w:p w:rsidR="00133177" w:rsidRPr="00133177" w:rsidRDefault="00133177" w:rsidP="00133177">
      <w:pPr>
        <w:pStyle w:val="PL"/>
      </w:pPr>
      <w:r w:rsidRPr="00133177">
        <w:t xml:space="preserve">            and/or condition data.</w:t>
      </w:r>
    </w:p>
    <w:p w:rsidR="00133177" w:rsidRPr="00133177" w:rsidRDefault="00133177" w:rsidP="00133177">
      <w:pPr>
        <w:pStyle w:val="PL"/>
      </w:pPr>
      <w:r w:rsidRPr="00133177">
        <w:t xml:space="preserve">        trafficDescriptor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TS29571_CommonData.yaml#/components/schemas/DddTrafficDescriptor'</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pccRule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Contains the identifier of the PCC rule which is used for traffic detection of event.</w:t>
      </w:r>
    </w:p>
    <w:p w:rsidR="00133177" w:rsidRPr="00133177" w:rsidRDefault="00133177" w:rsidP="00133177">
      <w:pPr>
        <w:pStyle w:val="PL"/>
      </w:pPr>
      <w:r w:rsidRPr="00133177">
        <w:t xml:space="preserve">        typesOfNotif:</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TS29571_CommonData.yaml#/components/schemas/DlDataDeliveryStatus'</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interGrpId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TS29571_CommonData.yaml#/components/schemas/GroupId'</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satBackhaulCategory:</w:t>
      </w:r>
    </w:p>
    <w:p w:rsidR="00133177" w:rsidRPr="00133177" w:rsidRDefault="00133177" w:rsidP="00133177">
      <w:pPr>
        <w:pStyle w:val="PL"/>
      </w:pPr>
      <w:r w:rsidRPr="00133177">
        <w:t xml:space="preserve">          $ref: 'TS29571_CommonData.yaml#/components/schemas/SatelliteBackhaulCategory'</w:t>
      </w:r>
    </w:p>
    <w:p w:rsidR="00133177" w:rsidRPr="00133177" w:rsidRDefault="00133177" w:rsidP="00133177">
      <w:pPr>
        <w:pStyle w:val="PL"/>
      </w:pPr>
      <w:r w:rsidRPr="00133177">
        <w:t xml:space="preserve">        pcfUeInfo:</w:t>
      </w:r>
    </w:p>
    <w:p w:rsidR="00133177" w:rsidRPr="00133177" w:rsidRDefault="00133177" w:rsidP="00133177">
      <w:pPr>
        <w:pStyle w:val="PL"/>
      </w:pPr>
      <w:r w:rsidRPr="00133177">
        <w:t xml:space="preserve">          $ref: 'TS29571_CommonData.yaml#/components/schemas/PcfUeCallbackInfo'</w:t>
      </w:r>
    </w:p>
    <w:p w:rsidR="00133177" w:rsidRPr="00133177" w:rsidRDefault="00133177" w:rsidP="00133177">
      <w:pPr>
        <w:pStyle w:val="PL"/>
      </w:pPr>
      <w:r w:rsidRPr="00133177">
        <w:t xml:space="preserve">        nwdafData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NwdafData'</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anGwStatus:</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When it is included and set to true, it indicates that the AN-Gateway has failed and</w:t>
      </w:r>
    </w:p>
    <w:p w:rsidR="00133177" w:rsidRPr="00133177" w:rsidRDefault="00133177" w:rsidP="00133177">
      <w:pPr>
        <w:pStyle w:val="PL"/>
      </w:pPr>
      <w:r w:rsidRPr="00133177">
        <w:t xml:space="preserve">            that the PCF should refrain from sending policy decisions to the SMF until it is</w:t>
      </w:r>
    </w:p>
    <w:p w:rsidR="00133177" w:rsidRDefault="00133177" w:rsidP="00133177">
      <w:pPr>
        <w:pStyle w:val="PL"/>
      </w:pPr>
      <w:r w:rsidRPr="00133177">
        <w:t xml:space="preserve">            informed that the AN-Gateway has been recovered.</w:t>
      </w:r>
    </w:p>
    <w:p w:rsidR="000619C7" w:rsidRPr="00133177" w:rsidRDefault="000619C7" w:rsidP="000619C7">
      <w:pPr>
        <w:pStyle w:val="PL"/>
      </w:pPr>
      <w:r w:rsidRPr="00133177">
        <w:t xml:space="preserve">        </w:t>
      </w:r>
      <w:r w:rsidRPr="00262D1D">
        <w:t>uePolCont</w:t>
      </w:r>
      <w:r w:rsidRPr="00133177">
        <w:t>:</w:t>
      </w:r>
    </w:p>
    <w:p w:rsidR="000619C7" w:rsidRDefault="000619C7" w:rsidP="000619C7">
      <w:pPr>
        <w:pStyle w:val="PL"/>
      </w:pPr>
      <w:r>
        <w:t xml:space="preserve">          $ref: '#/components/schemas/UePolicyContainer'</w:t>
      </w:r>
    </w:p>
    <w:p w:rsidR="00E4775D" w:rsidRPr="009A54CF" w:rsidRDefault="00E4775D" w:rsidP="00E477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r w:rsidRPr="002F750E">
        <w:rPr>
          <w:rFonts w:ascii="Courier New" w:hAnsi="Courier New"/>
          <w:sz w:val="16"/>
        </w:rPr>
        <w:t>urspEnfInfo</w:t>
      </w:r>
      <w:r w:rsidRPr="009A54CF">
        <w:rPr>
          <w:rFonts w:ascii="Courier New" w:hAnsi="Courier New"/>
          <w:sz w:val="16"/>
        </w:rPr>
        <w:t>:</w:t>
      </w:r>
    </w:p>
    <w:p w:rsidR="00E4775D" w:rsidRDefault="00E4775D" w:rsidP="00E4775D">
      <w:pPr>
        <w:pStyle w:val="PL"/>
      </w:pPr>
      <w:r w:rsidRPr="009A54CF">
        <w:t xml:space="preserve">          $ref: '#/components/schemas/</w:t>
      </w:r>
      <w:r>
        <w:rPr>
          <w:rFonts w:hint="eastAsia"/>
          <w:lang w:eastAsia="zh-CN"/>
        </w:rPr>
        <w:t>U</w:t>
      </w:r>
      <w:r>
        <w:rPr>
          <w:lang w:eastAsia="zh-CN"/>
        </w:rPr>
        <w:t>rspEnforcementInfo</w:t>
      </w:r>
      <w:r w:rsidRPr="009A54CF">
        <w:t>'</w:t>
      </w:r>
    </w:p>
    <w:p w:rsidR="007872B6" w:rsidRPr="002E5CBA" w:rsidRDefault="007872B6" w:rsidP="007872B6">
      <w:pPr>
        <w:pStyle w:val="PL"/>
        <w:rPr>
          <w:lang w:val="en-US"/>
        </w:rPr>
      </w:pPr>
      <w:r w:rsidRPr="002E5CBA">
        <w:rPr>
          <w:lang w:val="en-US"/>
        </w:rPr>
        <w:t xml:space="preserve">        sscMode:</w:t>
      </w:r>
    </w:p>
    <w:p w:rsidR="007872B6" w:rsidRPr="002E5CBA" w:rsidRDefault="007872B6" w:rsidP="007872B6">
      <w:pPr>
        <w:pStyle w:val="PL"/>
        <w:rPr>
          <w:lang w:val="en-US"/>
        </w:rPr>
      </w:pPr>
      <w:r w:rsidRPr="002E5CBA">
        <w:rPr>
          <w:lang w:val="en-US"/>
        </w:rPr>
        <w:t xml:space="preserve">          </w:t>
      </w:r>
      <w:r w:rsidRPr="00133177">
        <w:t>$ref: 'TS29571_CommonData.yaml#/components/schemas/</w:t>
      </w:r>
      <w:r>
        <w:t>SscMode</w:t>
      </w:r>
      <w:r w:rsidRPr="00133177">
        <w:t>'</w:t>
      </w:r>
    </w:p>
    <w:p w:rsidR="007872B6" w:rsidRPr="00133177" w:rsidRDefault="007872B6" w:rsidP="007872B6">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704"/>
          <w:tab w:val="left" w:pos="1988"/>
          <w:tab w:val="left" w:pos="2272"/>
          <w:tab w:val="left" w:pos="2556"/>
          <w:tab w:val="left" w:pos="2840"/>
        </w:tabs>
      </w:pPr>
      <w:r w:rsidRPr="00133177">
        <w:t xml:space="preserve">        </w:t>
      </w:r>
      <w:r>
        <w:t>ueReqD</w:t>
      </w:r>
      <w:r w:rsidRPr="00133177">
        <w:t>nn:</w:t>
      </w:r>
    </w:p>
    <w:p w:rsidR="007872B6" w:rsidRPr="00133177" w:rsidRDefault="007872B6" w:rsidP="007872B6">
      <w:pPr>
        <w:pStyle w:val="PL"/>
      </w:pPr>
      <w:r w:rsidRPr="00133177">
        <w:t xml:space="preserve">          $ref: 'TS29571_CommonData.yaml#/components/schemas/Dnn'</w:t>
      </w:r>
    </w:p>
    <w:p w:rsidR="007872B6" w:rsidRPr="009A54CF" w:rsidRDefault="007872B6" w:rsidP="007872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r>
        <w:rPr>
          <w:rFonts w:ascii="Courier New" w:hAnsi="Courier New"/>
          <w:sz w:val="16"/>
        </w:rPr>
        <w:t>redundantPduSessionInfo</w:t>
      </w:r>
      <w:r w:rsidRPr="009A54CF">
        <w:rPr>
          <w:rFonts w:ascii="Courier New" w:hAnsi="Courier New"/>
          <w:sz w:val="16"/>
        </w:rPr>
        <w:t>:</w:t>
      </w:r>
    </w:p>
    <w:p w:rsidR="007872B6" w:rsidRDefault="007872B6" w:rsidP="007872B6">
      <w:pPr>
        <w:pStyle w:val="PL"/>
      </w:pPr>
      <w:r w:rsidRPr="009A54CF">
        <w:t xml:space="preserve">          $ref: '</w:t>
      </w:r>
      <w:r>
        <w:t>TS29502_Nsmf_PDUSession.yaml</w:t>
      </w:r>
      <w:r w:rsidRPr="009A54CF">
        <w:t>#/components/schemas/</w:t>
      </w:r>
      <w:r>
        <w:rPr>
          <w:lang w:eastAsia="zh-CN"/>
        </w:rPr>
        <w:t>RedundantPduSessionInformation</w:t>
      </w:r>
      <w:r w:rsidRPr="009A54CF">
        <w:t>'</w:t>
      </w:r>
    </w:p>
    <w:p w:rsidR="00977B92" w:rsidRPr="00133177" w:rsidRDefault="00977B92" w:rsidP="00977B92">
      <w:pPr>
        <w:pStyle w:val="PL"/>
      </w:pPr>
      <w:r w:rsidRPr="00133177">
        <w:t xml:space="preserve">        </w:t>
      </w:r>
      <w:r>
        <w:t>l4s</w:t>
      </w:r>
      <w:r w:rsidRPr="00133177">
        <w:t>Reports:</w:t>
      </w:r>
    </w:p>
    <w:p w:rsidR="00977B92" w:rsidRPr="00133177" w:rsidRDefault="00977B92" w:rsidP="00977B92">
      <w:pPr>
        <w:pStyle w:val="PL"/>
      </w:pPr>
      <w:r w:rsidRPr="00133177">
        <w:t xml:space="preserve">          type: array</w:t>
      </w:r>
    </w:p>
    <w:p w:rsidR="00977B92" w:rsidRPr="00133177" w:rsidRDefault="00977B92" w:rsidP="00977B92">
      <w:pPr>
        <w:pStyle w:val="PL"/>
      </w:pPr>
      <w:r w:rsidRPr="00133177">
        <w:t xml:space="preserve">          items:</w:t>
      </w:r>
    </w:p>
    <w:p w:rsidR="00977B92" w:rsidRPr="00133177" w:rsidRDefault="00977B92" w:rsidP="00977B92">
      <w:pPr>
        <w:pStyle w:val="PL"/>
      </w:pPr>
      <w:r w:rsidRPr="00133177">
        <w:t xml:space="preserve">            $ref: '#/components/schemas/</w:t>
      </w:r>
      <w:r>
        <w:t>L4sSupport</w:t>
      </w:r>
      <w:r w:rsidRPr="00133177">
        <w:t>Info'</w:t>
      </w:r>
    </w:p>
    <w:p w:rsidR="00977B92" w:rsidRPr="00133177" w:rsidRDefault="00977B92" w:rsidP="00977B92">
      <w:pPr>
        <w:pStyle w:val="PL"/>
      </w:pPr>
      <w:r w:rsidRPr="00133177">
        <w:t xml:space="preserve">          minItems: 1</w:t>
      </w:r>
    </w:p>
    <w:p w:rsidR="00977B92" w:rsidRDefault="00977B92" w:rsidP="00977B92">
      <w:pPr>
        <w:pStyle w:val="PL"/>
      </w:pPr>
      <w:r w:rsidRPr="00133177">
        <w:t xml:space="preserve">          description: </w:t>
      </w:r>
      <w:r>
        <w:t>ECN marking for L4S support availability in 5GS</w:t>
      </w:r>
      <w:r w:rsidRPr="00133177">
        <w:t>.</w:t>
      </w:r>
    </w:p>
    <w:p w:rsidR="001F7D29" w:rsidRPr="00133177" w:rsidRDefault="001F7D29" w:rsidP="001F7D29">
      <w:pPr>
        <w:pStyle w:val="PL"/>
      </w:pPr>
      <w:r w:rsidRPr="00133177">
        <w:t xml:space="preserve">        sliceInfo:</w:t>
      </w:r>
    </w:p>
    <w:p w:rsidR="001F7D29" w:rsidRDefault="001F7D29" w:rsidP="001F7D29">
      <w:pPr>
        <w:pStyle w:val="PL"/>
      </w:pPr>
      <w:r w:rsidRPr="00133177">
        <w:t xml:space="preserve">          $ref: 'TS29571_CommonData.yaml#/components/schemas/Snssai'</w:t>
      </w:r>
    </w:p>
    <w:p w:rsidR="00DD4995" w:rsidRPr="001B22CA" w:rsidRDefault="00DD4995" w:rsidP="00DD49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22CA">
        <w:rPr>
          <w:rFonts w:ascii="Courier New" w:hAnsi="Courier New"/>
          <w:sz w:val="16"/>
        </w:rPr>
        <w:t xml:space="preserve">        </w:t>
      </w:r>
      <w:r w:rsidRPr="00C17473">
        <w:rPr>
          <w:rFonts w:ascii="Courier New" w:hAnsi="Courier New"/>
          <w:sz w:val="16"/>
        </w:rPr>
        <w:t>batOffset</w:t>
      </w:r>
      <w:r>
        <w:rPr>
          <w:rFonts w:ascii="Courier New" w:hAnsi="Courier New"/>
          <w:sz w:val="16"/>
        </w:rPr>
        <w:t>Info</w:t>
      </w:r>
      <w:r w:rsidRPr="001B22CA">
        <w:rPr>
          <w:rFonts w:ascii="Courier New" w:hAnsi="Courier New"/>
          <w:sz w:val="16"/>
        </w:rPr>
        <w:t>:</w:t>
      </w:r>
    </w:p>
    <w:p w:rsidR="00DD4995" w:rsidRDefault="00DD4995" w:rsidP="00DD4995">
      <w:pPr>
        <w:pStyle w:val="PL"/>
      </w:pPr>
      <w:r w:rsidRPr="001B22CA">
        <w:t xml:space="preserve">          $ref: </w:t>
      </w:r>
      <w:r w:rsidRPr="00C17473">
        <w:t>'TS29514_Npcf_PolicyAuthorization.yaml#/components/schemas/BatOffsetInfo'</w:t>
      </w:r>
    </w:p>
    <w:p w:rsidR="00A4094F" w:rsidRPr="00133177" w:rsidRDefault="00A4094F" w:rsidP="00A4094F">
      <w:pPr>
        <w:pStyle w:val="PL"/>
      </w:pPr>
      <w:r w:rsidRPr="00133177">
        <w:t xml:space="preserve">        </w:t>
      </w:r>
      <w:r>
        <w:rPr>
          <w:rFonts w:hint="eastAsia"/>
          <w:lang w:eastAsia="zh-CN"/>
        </w:rPr>
        <w:t>h</w:t>
      </w:r>
      <w:r>
        <w:rPr>
          <w:lang w:eastAsia="zh-CN"/>
        </w:rPr>
        <w:t>rsboInd</w:t>
      </w:r>
      <w:r w:rsidRPr="00133177">
        <w:t>:</w:t>
      </w:r>
    </w:p>
    <w:p w:rsidR="00A4094F" w:rsidRPr="00133177" w:rsidRDefault="00A4094F" w:rsidP="00A4094F">
      <w:pPr>
        <w:pStyle w:val="PL"/>
      </w:pPr>
      <w:r w:rsidRPr="00133177">
        <w:t xml:space="preserve">          type: boolean</w:t>
      </w:r>
    </w:p>
    <w:p w:rsidR="00A4094F" w:rsidRPr="00133177" w:rsidRDefault="00A4094F" w:rsidP="00A4094F">
      <w:pPr>
        <w:pStyle w:val="PL"/>
      </w:pPr>
      <w:r w:rsidRPr="00133177">
        <w:t xml:space="preserve">          description: &gt;</w:t>
      </w:r>
    </w:p>
    <w:p w:rsidR="00A4094F" w:rsidRDefault="00A4094F" w:rsidP="00A4094F">
      <w:pPr>
        <w:pStyle w:val="PL"/>
      </w:pPr>
      <w:r w:rsidRPr="00133177">
        <w:t xml:space="preserve">            </w:t>
      </w:r>
      <w:r w:rsidRPr="00837DA6">
        <w:t>HR-SBO support indication</w:t>
      </w:r>
      <w:r>
        <w:rPr>
          <w:rFonts w:eastAsia="DengXian"/>
        </w:rPr>
        <w:t xml:space="preserve">. If present and set to </w:t>
      </w:r>
      <w:r>
        <w:rPr>
          <w:lang w:eastAsia="zh-CN"/>
        </w:rPr>
        <w:t>"true"</w:t>
      </w:r>
      <w:r>
        <w:rPr>
          <w:rFonts w:cs="Arial"/>
          <w:szCs w:val="18"/>
          <w:lang w:eastAsia="zh-CN"/>
        </w:rPr>
        <w:t xml:space="preserve">, it indicates that the </w:t>
      </w:r>
      <w:r>
        <w:t>HR-SBO is</w:t>
      </w:r>
    </w:p>
    <w:p w:rsidR="00A4094F" w:rsidRDefault="00A4094F" w:rsidP="00A4094F">
      <w:pPr>
        <w:pStyle w:val="PL"/>
      </w:pPr>
      <w:r w:rsidRPr="00133177">
        <w:t xml:space="preserve">           </w:t>
      </w:r>
      <w:r>
        <w:t xml:space="preserve"> supported</w:t>
      </w:r>
      <w:r>
        <w:rPr>
          <w:rFonts w:eastAsia="DengXian"/>
        </w:rPr>
        <w:t xml:space="preserve">. </w:t>
      </w:r>
      <w:r w:rsidR="00E96183">
        <w:rPr>
          <w:rFonts w:eastAsia="DengXian"/>
        </w:rPr>
        <w:t xml:space="preserve">If present and set to </w:t>
      </w:r>
      <w:r w:rsidR="00E96183">
        <w:rPr>
          <w:lang w:eastAsia="zh-CN"/>
        </w:rPr>
        <w:t>"false"</w:t>
      </w:r>
      <w:r w:rsidR="00E96183">
        <w:rPr>
          <w:rFonts w:cs="Arial"/>
          <w:szCs w:val="18"/>
          <w:lang w:eastAsia="zh-CN"/>
        </w:rPr>
        <w:t xml:space="preserve">, it indicates that the </w:t>
      </w:r>
      <w:r w:rsidR="00E96183">
        <w:t>HR-SBO is not supported</w:t>
      </w:r>
      <w:r w:rsidR="00E96183">
        <w:rPr>
          <w:rFonts w:eastAsia="DengXian"/>
        </w:rPr>
        <w:t>.</w:t>
      </w:r>
    </w:p>
    <w:p w:rsidR="00E54B69" w:rsidRDefault="00E54B69" w:rsidP="00E54B69">
      <w:pPr>
        <w:pStyle w:val="PL"/>
      </w:pPr>
      <w:r w:rsidRPr="00133177">
        <w:t xml:space="preserve">      </w:t>
      </w:r>
      <w:r>
        <w:t>allOf:</w:t>
      </w:r>
    </w:p>
    <w:p w:rsidR="00E54B69" w:rsidRDefault="00E54B69" w:rsidP="00E54B69">
      <w:pPr>
        <w:pStyle w:val="PL"/>
      </w:pPr>
      <w:r>
        <w:t xml:space="preserve">        - not: </w:t>
      </w:r>
    </w:p>
    <w:p w:rsidR="00E54B69" w:rsidRDefault="00E54B69" w:rsidP="00E54B69">
      <w:pPr>
        <w:pStyle w:val="PL"/>
      </w:pPr>
      <w:r>
        <w:t xml:space="preserve">            required: [multi</w:t>
      </w:r>
      <w:r w:rsidRPr="00133177">
        <w:t>Ipv6Prefixes</w:t>
      </w:r>
      <w:r>
        <w:t xml:space="preserve">, </w:t>
      </w:r>
      <w:r w:rsidRPr="00133177">
        <w:t>ipv6AddressPrefix</w:t>
      </w:r>
      <w:r>
        <w:t>]</w:t>
      </w:r>
    </w:p>
    <w:p w:rsidR="00E54B69" w:rsidRDefault="00E54B69" w:rsidP="00E54B69">
      <w:pPr>
        <w:pStyle w:val="PL"/>
      </w:pPr>
      <w:r>
        <w:t xml:space="preserve">        - not: </w:t>
      </w:r>
    </w:p>
    <w:p w:rsidR="00E54B69" w:rsidRDefault="00E54B69" w:rsidP="00E54B69">
      <w:pPr>
        <w:pStyle w:val="PL"/>
      </w:pPr>
      <w:r>
        <w:t xml:space="preserve">            required: [multi</w:t>
      </w:r>
      <w:r w:rsidRPr="00133177">
        <w:t>Ipv6Prefixes</w:t>
      </w:r>
      <w:r>
        <w:t xml:space="preserve">, </w:t>
      </w:r>
      <w:r w:rsidRPr="00133177">
        <w:t>addIpv6AddrPrefixes</w:t>
      </w:r>
      <w:r>
        <w:t>]</w:t>
      </w:r>
    </w:p>
    <w:p w:rsidR="00E54B69" w:rsidRDefault="00E54B69" w:rsidP="00E54B69">
      <w:pPr>
        <w:pStyle w:val="PL"/>
      </w:pPr>
      <w:r>
        <w:t xml:space="preserve">        - not: </w:t>
      </w:r>
    </w:p>
    <w:p w:rsidR="00E54B69" w:rsidRDefault="00E54B69" w:rsidP="00E54B69">
      <w:pPr>
        <w:pStyle w:val="PL"/>
      </w:pPr>
      <w:r>
        <w:t xml:space="preserve">            required: [multi</w:t>
      </w:r>
      <w:r w:rsidRPr="00133177">
        <w:t>RelIpv6Prefixes</w:t>
      </w:r>
      <w:r>
        <w:t>, relI</w:t>
      </w:r>
      <w:r w:rsidRPr="00133177">
        <w:t>pv6AddressPrefix</w:t>
      </w:r>
      <w:r>
        <w:t>]</w:t>
      </w:r>
    </w:p>
    <w:p w:rsidR="00E54B69" w:rsidRDefault="00E54B69" w:rsidP="00E54B69">
      <w:pPr>
        <w:pStyle w:val="PL"/>
      </w:pPr>
      <w:r>
        <w:t xml:space="preserve">        - not: </w:t>
      </w:r>
    </w:p>
    <w:p w:rsidR="00E54B69" w:rsidRDefault="00E54B69" w:rsidP="00E54B69">
      <w:pPr>
        <w:pStyle w:val="PL"/>
      </w:pPr>
      <w:r>
        <w:t xml:space="preserve">            required: [multi</w:t>
      </w:r>
      <w:r w:rsidRPr="00133177">
        <w:t>RelIpv6Prefixes</w:t>
      </w:r>
      <w:r>
        <w:t>, relA</w:t>
      </w:r>
      <w:r w:rsidRPr="00133177">
        <w:t>ddIpv6AddrPrefixe</w:t>
      </w:r>
      <w:r>
        <w:t>s]</w:t>
      </w:r>
    </w:p>
    <w:p w:rsidR="008733B5" w:rsidRPr="00133177" w:rsidRDefault="008733B5" w:rsidP="00133177">
      <w:pPr>
        <w:pStyle w:val="PL"/>
      </w:pPr>
    </w:p>
    <w:p w:rsidR="00133177" w:rsidRPr="00133177" w:rsidRDefault="00133177" w:rsidP="00133177">
      <w:pPr>
        <w:pStyle w:val="PL"/>
      </w:pPr>
      <w:r w:rsidRPr="00133177">
        <w:t xml:space="preserve">    UpPathChgEvent:</w:t>
      </w:r>
    </w:p>
    <w:p w:rsidR="00133177" w:rsidRPr="00133177" w:rsidRDefault="00133177" w:rsidP="00133177">
      <w:pPr>
        <w:pStyle w:val="PL"/>
      </w:pPr>
      <w:r w:rsidRPr="00133177">
        <w:t xml:space="preserve">      description: Contains the UP path change event subscription from the AF.</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notificationUri:</w:t>
      </w:r>
    </w:p>
    <w:p w:rsidR="00133177" w:rsidRPr="00133177" w:rsidRDefault="00133177" w:rsidP="00133177">
      <w:pPr>
        <w:pStyle w:val="PL"/>
      </w:pPr>
      <w:r w:rsidRPr="00133177">
        <w:t xml:space="preserve">          $ref: 'TS29571_CommonData.yaml#/components/schemas/Uri'</w:t>
      </w:r>
    </w:p>
    <w:p w:rsidR="00133177" w:rsidRPr="00133177" w:rsidRDefault="00133177" w:rsidP="00133177">
      <w:pPr>
        <w:pStyle w:val="PL"/>
      </w:pPr>
      <w:r w:rsidRPr="00133177">
        <w:t xml:space="preserve">        notifCorre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t is used to set the value of Notification Correlation ID in the notification sent by</w:t>
      </w:r>
    </w:p>
    <w:p w:rsidR="00133177" w:rsidRPr="00133177" w:rsidRDefault="00133177" w:rsidP="00133177">
      <w:pPr>
        <w:pStyle w:val="PL"/>
      </w:pPr>
      <w:r w:rsidRPr="00133177">
        <w:t xml:space="preserve">            the SMF.</w:t>
      </w:r>
    </w:p>
    <w:p w:rsidR="00133177" w:rsidRPr="00133177" w:rsidRDefault="00133177" w:rsidP="00133177">
      <w:pPr>
        <w:pStyle w:val="PL"/>
      </w:pPr>
      <w:r w:rsidRPr="00133177">
        <w:t xml:space="preserve">        dnaiChgType:</w:t>
      </w:r>
    </w:p>
    <w:p w:rsidR="00133177" w:rsidRPr="00133177" w:rsidRDefault="00133177" w:rsidP="00133177">
      <w:pPr>
        <w:pStyle w:val="PL"/>
      </w:pPr>
      <w:r w:rsidRPr="00133177">
        <w:t xml:space="preserve">          $ref: 'TS29571_CommonData.yaml#/components/schemas/DnaiChangeType'</w:t>
      </w:r>
    </w:p>
    <w:p w:rsidR="00133177" w:rsidRPr="00133177" w:rsidRDefault="00133177" w:rsidP="00133177">
      <w:pPr>
        <w:pStyle w:val="PL"/>
      </w:pPr>
      <w:r w:rsidRPr="00133177">
        <w:t xml:space="preserve">        afAckInd:</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notificationUri</w:t>
      </w:r>
    </w:p>
    <w:p w:rsidR="00133177" w:rsidRPr="00133177" w:rsidRDefault="00133177" w:rsidP="00133177">
      <w:pPr>
        <w:pStyle w:val="PL"/>
      </w:pPr>
      <w:r w:rsidRPr="00133177">
        <w:t xml:space="preserve">        - notifCorreId</w:t>
      </w:r>
    </w:p>
    <w:p w:rsidR="00133177" w:rsidRPr="00133177" w:rsidRDefault="00133177" w:rsidP="00133177">
      <w:pPr>
        <w:pStyle w:val="PL"/>
      </w:pPr>
      <w:r w:rsidRPr="00133177">
        <w:t xml:space="preserve">        - dnaiChgType</w:t>
      </w:r>
    </w:p>
    <w:p w:rsidR="00133177" w:rsidRDefault="00133177" w:rsidP="00133177">
      <w:pPr>
        <w:pStyle w:val="PL"/>
      </w:pPr>
      <w:r w:rsidRPr="00133177">
        <w:t xml:space="preserve">      nullable: true</w:t>
      </w:r>
    </w:p>
    <w:p w:rsidR="008733B5" w:rsidRPr="00133177" w:rsidRDefault="008733B5" w:rsidP="00133177">
      <w:pPr>
        <w:pStyle w:val="PL"/>
      </w:pPr>
    </w:p>
    <w:p w:rsidR="00133177" w:rsidRPr="00133177" w:rsidRDefault="00133177" w:rsidP="00133177">
      <w:pPr>
        <w:pStyle w:val="PL"/>
      </w:pPr>
      <w:r w:rsidRPr="00133177">
        <w:t xml:space="preserve">    TerminationNotification:</w:t>
      </w:r>
    </w:p>
    <w:p w:rsidR="00133177" w:rsidRPr="00133177" w:rsidRDefault="00133177" w:rsidP="00133177">
      <w:pPr>
        <w:pStyle w:val="PL"/>
      </w:pPr>
      <w:r w:rsidRPr="00133177">
        <w:t xml:space="preserve">      description: Represents a Termination Notification.</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resourceUri:</w:t>
      </w:r>
    </w:p>
    <w:p w:rsidR="00133177" w:rsidRPr="00133177" w:rsidRDefault="00133177" w:rsidP="00133177">
      <w:pPr>
        <w:pStyle w:val="PL"/>
      </w:pPr>
      <w:r w:rsidRPr="00133177">
        <w:t xml:space="preserve">          $ref: 'TS29571_CommonData.yaml#/components/schemas/Uri'</w:t>
      </w:r>
    </w:p>
    <w:p w:rsidR="00133177" w:rsidRPr="00133177" w:rsidRDefault="00133177" w:rsidP="00133177">
      <w:pPr>
        <w:pStyle w:val="PL"/>
      </w:pPr>
      <w:r w:rsidRPr="00133177">
        <w:t xml:space="preserve">        cause:</w:t>
      </w:r>
    </w:p>
    <w:p w:rsidR="00133177" w:rsidRPr="00133177" w:rsidRDefault="00133177" w:rsidP="00133177">
      <w:pPr>
        <w:pStyle w:val="PL"/>
      </w:pPr>
      <w:r w:rsidRPr="00133177">
        <w:t xml:space="preserve">          $ref: '#/components/schemas/SmPolicyAssociationReleaseCause'</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resourceUri</w:t>
      </w:r>
    </w:p>
    <w:p w:rsidR="00133177" w:rsidRDefault="00133177" w:rsidP="00133177">
      <w:pPr>
        <w:pStyle w:val="PL"/>
      </w:pPr>
      <w:r w:rsidRPr="00133177">
        <w:t xml:space="preserve">        - cause</w:t>
      </w:r>
    </w:p>
    <w:p w:rsidR="008733B5" w:rsidRPr="00133177" w:rsidRDefault="008733B5" w:rsidP="00133177">
      <w:pPr>
        <w:pStyle w:val="PL"/>
      </w:pPr>
    </w:p>
    <w:p w:rsidR="00133177" w:rsidRPr="00133177" w:rsidRDefault="00133177" w:rsidP="00133177">
      <w:pPr>
        <w:pStyle w:val="PL"/>
      </w:pPr>
      <w:r w:rsidRPr="00133177">
        <w:t xml:space="preserve">    AppDetectionInfo:</w:t>
      </w:r>
    </w:p>
    <w:p w:rsidR="00133177" w:rsidRPr="00133177" w:rsidRDefault="00133177" w:rsidP="00133177">
      <w:pPr>
        <w:pStyle w:val="PL"/>
      </w:pPr>
      <w:r w:rsidRPr="00133177">
        <w:t xml:space="preserve">      description: Contains the detected application's traffic information.</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app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A reference to the application detection filter configured at the UPF</w:t>
      </w:r>
    </w:p>
    <w:p w:rsidR="00133177" w:rsidRPr="00133177" w:rsidRDefault="00133177" w:rsidP="00133177">
      <w:pPr>
        <w:pStyle w:val="PL"/>
      </w:pPr>
      <w:r w:rsidRPr="00133177">
        <w:t xml:space="preserve">        instance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dentifier sent by the SMF in order to allow correlation of application Start and Stop</w:t>
      </w:r>
    </w:p>
    <w:p w:rsidR="00133177" w:rsidRPr="00133177" w:rsidRDefault="00133177" w:rsidP="00133177">
      <w:pPr>
        <w:pStyle w:val="PL"/>
      </w:pPr>
      <w:r w:rsidRPr="00133177">
        <w:t xml:space="preserve">            events to the specific service data flow description, if service data flow descriptions</w:t>
      </w:r>
    </w:p>
    <w:p w:rsidR="00133177" w:rsidRPr="00133177" w:rsidRDefault="00133177" w:rsidP="00133177">
      <w:pPr>
        <w:pStyle w:val="PL"/>
      </w:pPr>
      <w:r w:rsidRPr="00133177">
        <w:t xml:space="preserve">            are deducible.</w:t>
      </w:r>
    </w:p>
    <w:p w:rsidR="00133177" w:rsidRPr="00133177" w:rsidRDefault="00133177" w:rsidP="00133177">
      <w:pPr>
        <w:pStyle w:val="PL"/>
      </w:pPr>
      <w:r w:rsidRPr="00133177">
        <w:t xml:space="preserve">        sdfDescription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FlowInformation'</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Contains the detected service data flow descriptions if they are deducible.</w:t>
      </w:r>
    </w:p>
    <w:p w:rsidR="00133177" w:rsidRPr="00133177" w:rsidRDefault="00133177" w:rsidP="00133177">
      <w:pPr>
        <w:pStyle w:val="PL"/>
      </w:pPr>
      <w:r w:rsidRPr="00133177">
        <w:t xml:space="preserve">      required:</w:t>
      </w:r>
    </w:p>
    <w:p w:rsidR="00133177" w:rsidRDefault="00133177" w:rsidP="00133177">
      <w:pPr>
        <w:pStyle w:val="PL"/>
      </w:pPr>
      <w:r w:rsidRPr="00133177">
        <w:t xml:space="preserve">        - appId</w:t>
      </w:r>
    </w:p>
    <w:p w:rsidR="008733B5" w:rsidRPr="00133177" w:rsidRDefault="008733B5" w:rsidP="00133177">
      <w:pPr>
        <w:pStyle w:val="PL"/>
      </w:pPr>
    </w:p>
    <w:p w:rsidR="00133177" w:rsidRPr="00133177" w:rsidRDefault="00133177" w:rsidP="00133177">
      <w:pPr>
        <w:pStyle w:val="PL"/>
      </w:pPr>
      <w:r w:rsidRPr="00133177">
        <w:t xml:space="preserve">    AccNetChId:</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Contains the access network charging identifier for the PCC rule(s) or for the whole</w:t>
      </w:r>
    </w:p>
    <w:p w:rsidR="00133177" w:rsidRPr="00133177" w:rsidRDefault="00133177" w:rsidP="00133177">
      <w:pPr>
        <w:pStyle w:val="PL"/>
      </w:pPr>
      <w:r w:rsidRPr="00133177">
        <w:t xml:space="preserve">        PDU session.</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accNetChaIdValue:</w:t>
      </w:r>
    </w:p>
    <w:p w:rsidR="00133177" w:rsidRPr="00133177" w:rsidRDefault="00133177" w:rsidP="00133177">
      <w:pPr>
        <w:pStyle w:val="PL"/>
      </w:pPr>
      <w:r w:rsidRPr="00133177">
        <w:t xml:space="preserve">          $ref: 'TS29571_CommonData.yaml#/components/schemas/ChargingId'</w:t>
      </w:r>
    </w:p>
    <w:p w:rsidR="00133177" w:rsidRPr="00133177" w:rsidRDefault="00133177" w:rsidP="00133177">
      <w:pPr>
        <w:pStyle w:val="PL"/>
      </w:pPr>
      <w:r w:rsidRPr="00133177">
        <w:t xml:space="preserve">        accNetCharg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A character string containing the access network charging id.</w:t>
      </w:r>
    </w:p>
    <w:p w:rsidR="00133177" w:rsidRPr="00133177" w:rsidRDefault="00133177" w:rsidP="00133177">
      <w:pPr>
        <w:pStyle w:val="PL"/>
      </w:pPr>
      <w:r w:rsidRPr="00133177">
        <w:t xml:space="preserve">        refPccRuleId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Contains the identifier of the PCC rule(s) associated to the provided Access Network</w:t>
      </w:r>
    </w:p>
    <w:p w:rsidR="00133177" w:rsidRPr="00133177" w:rsidRDefault="00133177" w:rsidP="00133177">
      <w:pPr>
        <w:pStyle w:val="PL"/>
      </w:pPr>
      <w:r w:rsidRPr="00133177">
        <w:t xml:space="preserve">            Charging Identifier.</w:t>
      </w:r>
    </w:p>
    <w:p w:rsidR="00133177" w:rsidRPr="00133177" w:rsidRDefault="00133177" w:rsidP="00133177">
      <w:pPr>
        <w:pStyle w:val="PL"/>
      </w:pPr>
      <w:r w:rsidRPr="00133177">
        <w:t xml:space="preserve">        sessionChScope:</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When it is included and set to true, indicates the Access Network Charging Identifier</w:t>
      </w:r>
    </w:p>
    <w:p w:rsidR="00133177" w:rsidRPr="00133177" w:rsidRDefault="00133177" w:rsidP="00133177">
      <w:pPr>
        <w:pStyle w:val="PL"/>
      </w:pPr>
      <w:r w:rsidRPr="00133177">
        <w:t xml:space="preserve">            applies to the whole PDU Session</w:t>
      </w:r>
    </w:p>
    <w:p w:rsidR="00133177" w:rsidRPr="00133177" w:rsidRDefault="00133177" w:rsidP="00133177">
      <w:pPr>
        <w:pStyle w:val="PL"/>
      </w:pPr>
      <w:r w:rsidRPr="00133177">
        <w:t xml:space="preserve">      oneOf:</w:t>
      </w:r>
    </w:p>
    <w:p w:rsidR="00133177" w:rsidRPr="00133177" w:rsidRDefault="00133177" w:rsidP="00133177">
      <w:pPr>
        <w:pStyle w:val="PL"/>
      </w:pPr>
      <w:r w:rsidRPr="00133177">
        <w:t xml:space="preserve">        - required: [accNetChaIdValue]</w:t>
      </w:r>
    </w:p>
    <w:p w:rsidR="00133177" w:rsidRDefault="00133177" w:rsidP="00133177">
      <w:pPr>
        <w:pStyle w:val="PL"/>
      </w:pPr>
      <w:r w:rsidRPr="00133177">
        <w:t xml:space="preserve">        - required: [accNetChargId]</w:t>
      </w:r>
    </w:p>
    <w:p w:rsidR="008733B5" w:rsidRPr="00133177" w:rsidRDefault="008733B5" w:rsidP="00133177">
      <w:pPr>
        <w:pStyle w:val="PL"/>
      </w:pPr>
    </w:p>
    <w:p w:rsidR="00133177" w:rsidRPr="00133177" w:rsidRDefault="00133177" w:rsidP="00133177">
      <w:pPr>
        <w:pStyle w:val="PL"/>
      </w:pPr>
      <w:r w:rsidRPr="00133177">
        <w:t xml:space="preserve">    AccNetChargingAddress:</w:t>
      </w:r>
    </w:p>
    <w:p w:rsidR="00133177" w:rsidRPr="00133177" w:rsidRDefault="00133177" w:rsidP="00133177">
      <w:pPr>
        <w:pStyle w:val="PL"/>
      </w:pPr>
      <w:r w:rsidRPr="00133177">
        <w:t xml:space="preserve">      description: Describes the network entity within the access network performing charging</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required: [anChargIpv4Addr]</w:t>
      </w:r>
    </w:p>
    <w:p w:rsidR="00133177" w:rsidRPr="00133177" w:rsidRDefault="00133177" w:rsidP="00133177">
      <w:pPr>
        <w:pStyle w:val="PL"/>
      </w:pPr>
      <w:r w:rsidRPr="00133177">
        <w:t xml:space="preserve">        - required: [anChargIpv6Addr]</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anChargIpv4Addr:</w:t>
      </w:r>
    </w:p>
    <w:p w:rsidR="00133177" w:rsidRPr="00133177" w:rsidRDefault="00133177" w:rsidP="00133177">
      <w:pPr>
        <w:pStyle w:val="PL"/>
      </w:pPr>
      <w:r w:rsidRPr="00133177">
        <w:t xml:space="preserve">          $ref: 'TS29571_CommonData.yaml#/components/schemas/Ipv4Addr'</w:t>
      </w:r>
    </w:p>
    <w:p w:rsidR="00133177" w:rsidRPr="00133177" w:rsidRDefault="00133177" w:rsidP="00133177">
      <w:pPr>
        <w:pStyle w:val="PL"/>
      </w:pPr>
      <w:r w:rsidRPr="00133177">
        <w:t xml:space="preserve">        anChargIpv6Addr:</w:t>
      </w:r>
    </w:p>
    <w:p w:rsidR="00133177" w:rsidRDefault="00133177" w:rsidP="00133177">
      <w:pPr>
        <w:pStyle w:val="PL"/>
      </w:pPr>
      <w:r w:rsidRPr="00133177">
        <w:t xml:space="preserve">          $ref: 'TS29571_CommonData.yaml#/components/schemas/Ipv6Addr'</w:t>
      </w:r>
    </w:p>
    <w:p w:rsidR="008733B5" w:rsidRPr="00133177" w:rsidRDefault="008733B5" w:rsidP="00133177">
      <w:pPr>
        <w:pStyle w:val="PL"/>
      </w:pPr>
    </w:p>
    <w:p w:rsidR="00133177" w:rsidRPr="00133177" w:rsidRDefault="00133177" w:rsidP="00133177">
      <w:pPr>
        <w:pStyle w:val="PL"/>
      </w:pPr>
      <w:r w:rsidRPr="00133177">
        <w:t xml:space="preserve">    RequestedRuleData:</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Contains rule data requested by the PCF to receive information associated with PCC rule(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refPccRuleId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n array of PCC rule id references to the PCC rules associated with the control data. </w:t>
      </w:r>
    </w:p>
    <w:p w:rsidR="00133177" w:rsidRPr="00133177" w:rsidRDefault="00133177" w:rsidP="00133177">
      <w:pPr>
        <w:pStyle w:val="PL"/>
      </w:pPr>
      <w:r w:rsidRPr="00133177">
        <w:t xml:space="preserve">        reqData:</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RequestedRuleDataType'</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rray of requested rule data type elements indicating what type of rule data is</w:t>
      </w:r>
    </w:p>
    <w:p w:rsidR="00133177" w:rsidRPr="00133177" w:rsidRDefault="00133177" w:rsidP="00133177">
      <w:pPr>
        <w:pStyle w:val="PL"/>
      </w:pPr>
      <w:r w:rsidRPr="00133177">
        <w:t xml:space="preserve">            requested for the corresponding referenced PCC rules.</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refPccRuleIds</w:t>
      </w:r>
    </w:p>
    <w:p w:rsidR="00133177" w:rsidRDefault="00133177" w:rsidP="00133177">
      <w:pPr>
        <w:pStyle w:val="PL"/>
      </w:pPr>
      <w:r w:rsidRPr="00133177">
        <w:t xml:space="preserve">        - reqData</w:t>
      </w:r>
    </w:p>
    <w:p w:rsidR="008733B5" w:rsidRPr="00133177" w:rsidRDefault="008733B5" w:rsidP="00133177">
      <w:pPr>
        <w:pStyle w:val="PL"/>
      </w:pPr>
    </w:p>
    <w:p w:rsidR="00133177" w:rsidRPr="00133177" w:rsidRDefault="00133177" w:rsidP="00133177">
      <w:pPr>
        <w:pStyle w:val="PL"/>
      </w:pPr>
      <w:r w:rsidRPr="00133177">
        <w:t xml:space="preserve">    RequestedUsageData:</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Contains usage data requested by the PCF requesting usage reports for the corresponding</w:t>
      </w:r>
    </w:p>
    <w:p w:rsidR="00133177" w:rsidRPr="00133177" w:rsidRDefault="00133177" w:rsidP="00133177">
      <w:pPr>
        <w:pStyle w:val="PL"/>
      </w:pPr>
      <w:r w:rsidRPr="00133177">
        <w:t xml:space="preserve">            usage monitoring data instance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refUmId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n array of usage monitoring data id references to the usage monitoring data instances</w:t>
      </w:r>
    </w:p>
    <w:p w:rsidR="00133177" w:rsidRPr="00133177" w:rsidRDefault="00133177" w:rsidP="00133177">
      <w:pPr>
        <w:pStyle w:val="PL"/>
      </w:pPr>
      <w:r w:rsidRPr="00133177">
        <w:t xml:space="preserve">            for which the PCF is requesting a usage report. This attribute shall only be provided</w:t>
      </w:r>
    </w:p>
    <w:p w:rsidR="00133177" w:rsidRPr="00133177" w:rsidRDefault="00133177" w:rsidP="00133177">
      <w:pPr>
        <w:pStyle w:val="PL"/>
      </w:pPr>
      <w:r w:rsidRPr="00133177">
        <w:t xml:space="preserve">            when allUmIds is not set to true.</w:t>
      </w:r>
    </w:p>
    <w:p w:rsidR="00133177" w:rsidRPr="00133177" w:rsidRDefault="00133177" w:rsidP="00133177">
      <w:pPr>
        <w:pStyle w:val="PL"/>
      </w:pPr>
      <w:r w:rsidRPr="00133177">
        <w:t xml:space="preserve">        allUmIds:</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boolean indicates whether requested usage data applies to all usage monitoring data</w:t>
      </w:r>
    </w:p>
    <w:p w:rsidR="00133177" w:rsidRPr="00133177" w:rsidRDefault="00133177" w:rsidP="00133177">
      <w:pPr>
        <w:pStyle w:val="PL"/>
      </w:pPr>
      <w:r w:rsidRPr="00133177">
        <w:t xml:space="preserve">            instances. When it's not included, it means requested usage data shall only apply to the</w:t>
      </w:r>
    </w:p>
    <w:p w:rsidR="00133177" w:rsidRDefault="00133177" w:rsidP="00133177">
      <w:pPr>
        <w:pStyle w:val="PL"/>
      </w:pPr>
      <w:r w:rsidRPr="00133177">
        <w:t xml:space="preserve">            usage monitoring data instances referenced by the refUmIds attribute.</w:t>
      </w:r>
    </w:p>
    <w:p w:rsidR="008733B5" w:rsidRPr="00133177" w:rsidRDefault="008733B5" w:rsidP="00133177">
      <w:pPr>
        <w:pStyle w:val="PL"/>
      </w:pPr>
    </w:p>
    <w:p w:rsidR="00133177" w:rsidRPr="00133177" w:rsidRDefault="00133177" w:rsidP="00133177">
      <w:pPr>
        <w:pStyle w:val="PL"/>
      </w:pPr>
      <w:r w:rsidRPr="00133177">
        <w:t xml:space="preserve">    UeCampingRep:</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Contains the current applicable values corresponding to the policy control request trigger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accessType:</w:t>
      </w:r>
    </w:p>
    <w:p w:rsidR="00133177" w:rsidRPr="00133177" w:rsidRDefault="00133177" w:rsidP="00133177">
      <w:pPr>
        <w:pStyle w:val="PL"/>
      </w:pPr>
      <w:r w:rsidRPr="00133177">
        <w:t xml:space="preserve">          $ref: 'TS29571_CommonData.yaml#/components/schemas/AccessType'</w:t>
      </w:r>
    </w:p>
    <w:p w:rsidR="00133177" w:rsidRPr="00133177" w:rsidRDefault="00133177" w:rsidP="00133177">
      <w:pPr>
        <w:pStyle w:val="PL"/>
      </w:pPr>
      <w:r w:rsidRPr="00133177">
        <w:t xml:space="preserve">        ratType:</w:t>
      </w:r>
    </w:p>
    <w:p w:rsidR="00133177" w:rsidRPr="00133177" w:rsidRDefault="00133177" w:rsidP="00133177">
      <w:pPr>
        <w:pStyle w:val="PL"/>
      </w:pPr>
      <w:r w:rsidRPr="00133177">
        <w:t xml:space="preserve">          $ref: 'TS29571_CommonData.yaml#/components/schemas/RatType'</w:t>
      </w:r>
    </w:p>
    <w:p w:rsidR="00133177" w:rsidRPr="00133177" w:rsidRDefault="00133177" w:rsidP="00133177">
      <w:pPr>
        <w:pStyle w:val="PL"/>
      </w:pPr>
      <w:r w:rsidRPr="00133177">
        <w:t xml:space="preserve">        servNfId:</w:t>
      </w:r>
    </w:p>
    <w:p w:rsidR="00133177" w:rsidRPr="00133177" w:rsidRDefault="00133177" w:rsidP="00133177">
      <w:pPr>
        <w:pStyle w:val="PL"/>
      </w:pPr>
      <w:r w:rsidRPr="00133177">
        <w:t xml:space="preserve">          $ref: '#/components/schemas/ServingNfIdentity'</w:t>
      </w:r>
    </w:p>
    <w:p w:rsidR="00133177" w:rsidRPr="00133177" w:rsidRDefault="00133177" w:rsidP="00133177">
      <w:pPr>
        <w:pStyle w:val="PL"/>
      </w:pPr>
      <w:r w:rsidRPr="00133177">
        <w:t xml:space="preserve">        servingNetwork:</w:t>
      </w:r>
    </w:p>
    <w:p w:rsidR="00133177" w:rsidRPr="00133177" w:rsidRDefault="00133177" w:rsidP="00133177">
      <w:pPr>
        <w:pStyle w:val="PL"/>
      </w:pPr>
      <w:r w:rsidRPr="00133177">
        <w:t xml:space="preserve">          $ref: 'TS29571_CommonData.yaml#/components/schemas/PlmnIdNid'</w:t>
      </w:r>
    </w:p>
    <w:p w:rsidR="00133177" w:rsidRPr="00133177" w:rsidRDefault="00133177" w:rsidP="00133177">
      <w:pPr>
        <w:pStyle w:val="PL"/>
      </w:pPr>
      <w:r w:rsidRPr="00133177">
        <w:t xml:space="preserve">        userLocationInfo:</w:t>
      </w:r>
    </w:p>
    <w:p w:rsidR="00133177" w:rsidRPr="00133177" w:rsidRDefault="00133177" w:rsidP="00133177">
      <w:pPr>
        <w:pStyle w:val="PL"/>
      </w:pPr>
      <w:r w:rsidRPr="00133177">
        <w:t xml:space="preserve">          $ref: 'TS29571_CommonData.yaml#/components/schemas/UserLocation'</w:t>
      </w:r>
    </w:p>
    <w:p w:rsidR="00133177" w:rsidRPr="00133177" w:rsidRDefault="00133177" w:rsidP="00133177">
      <w:pPr>
        <w:pStyle w:val="PL"/>
      </w:pPr>
      <w:r w:rsidRPr="00133177">
        <w:t xml:space="preserve">        ueTimeZone:</w:t>
      </w:r>
    </w:p>
    <w:p w:rsidR="00133177" w:rsidRPr="00133177" w:rsidRDefault="00133177" w:rsidP="00133177">
      <w:pPr>
        <w:pStyle w:val="PL"/>
      </w:pPr>
      <w:r w:rsidRPr="00133177">
        <w:t xml:space="preserve">          $ref: 'TS29571_CommonData.yaml#/components/schemas/TimeZone'</w:t>
      </w:r>
    </w:p>
    <w:p w:rsidR="00133177" w:rsidRPr="00133177" w:rsidRDefault="00133177" w:rsidP="00133177">
      <w:pPr>
        <w:pStyle w:val="PL"/>
      </w:pPr>
      <w:r w:rsidRPr="00133177">
        <w:t xml:space="preserve">        netLocAccSupp:</w:t>
      </w:r>
    </w:p>
    <w:p w:rsidR="00133177" w:rsidRPr="00133177" w:rsidRDefault="00133177" w:rsidP="00133177">
      <w:pPr>
        <w:pStyle w:val="PL"/>
      </w:pPr>
      <w:r w:rsidRPr="00133177">
        <w:t xml:space="preserve">          $ref: '#/components/schemas/NetLocAccessSupport'</w:t>
      </w:r>
    </w:p>
    <w:p w:rsidR="00133177" w:rsidRPr="00133177" w:rsidRDefault="00133177" w:rsidP="00133177">
      <w:pPr>
        <w:pStyle w:val="PL"/>
      </w:pPr>
      <w:r w:rsidRPr="00133177">
        <w:t xml:space="preserve">        satBackhaulCategory:</w:t>
      </w:r>
    </w:p>
    <w:p w:rsidR="00133177" w:rsidRDefault="00133177" w:rsidP="00133177">
      <w:pPr>
        <w:pStyle w:val="PL"/>
      </w:pPr>
      <w:r w:rsidRPr="00133177">
        <w:t xml:space="preserve">          $ref: 'TS29571_CommonData.yaml#/components/schemas/SatelliteBackhaulCategory'</w:t>
      </w:r>
    </w:p>
    <w:p w:rsidR="007872B6" w:rsidRPr="009A54CF" w:rsidRDefault="007872B6" w:rsidP="007872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r w:rsidRPr="002F750E">
        <w:rPr>
          <w:rFonts w:ascii="Courier New" w:hAnsi="Courier New"/>
          <w:sz w:val="16"/>
        </w:rPr>
        <w:t>urspEnfInfo</w:t>
      </w:r>
      <w:r w:rsidRPr="009A54CF">
        <w:rPr>
          <w:rFonts w:ascii="Courier New" w:hAnsi="Courier New"/>
          <w:sz w:val="16"/>
        </w:rPr>
        <w:t>:</w:t>
      </w:r>
    </w:p>
    <w:p w:rsidR="007872B6" w:rsidRDefault="007872B6" w:rsidP="007872B6">
      <w:pPr>
        <w:pStyle w:val="PL"/>
      </w:pPr>
      <w:r w:rsidRPr="009A54CF">
        <w:t xml:space="preserve">          $ref: '#/components/schemas/</w:t>
      </w:r>
      <w:r>
        <w:rPr>
          <w:lang w:eastAsia="zh-CN"/>
        </w:rPr>
        <w:t>UrspEnforcementInfo</w:t>
      </w:r>
      <w:r w:rsidRPr="009A54CF">
        <w:t>'</w:t>
      </w:r>
    </w:p>
    <w:p w:rsidR="007872B6" w:rsidRPr="002E5CBA" w:rsidRDefault="007872B6" w:rsidP="007872B6">
      <w:pPr>
        <w:pStyle w:val="PL"/>
        <w:rPr>
          <w:lang w:val="en-US"/>
        </w:rPr>
      </w:pPr>
      <w:r w:rsidRPr="002E5CBA">
        <w:rPr>
          <w:lang w:val="en-US"/>
        </w:rPr>
        <w:t xml:space="preserve">        sscMode:</w:t>
      </w:r>
    </w:p>
    <w:p w:rsidR="007872B6" w:rsidRPr="002E5CBA" w:rsidRDefault="007872B6" w:rsidP="007872B6">
      <w:pPr>
        <w:pStyle w:val="PL"/>
        <w:rPr>
          <w:lang w:val="en-US"/>
        </w:rPr>
      </w:pPr>
      <w:r w:rsidRPr="002E5CBA">
        <w:rPr>
          <w:lang w:val="en-US"/>
        </w:rPr>
        <w:t xml:space="preserve">          </w:t>
      </w:r>
      <w:r w:rsidRPr="00133177">
        <w:t>$ref: 'TS29571_CommonData.yaml#/components/schemas/</w:t>
      </w:r>
      <w:r>
        <w:t>SscMode</w:t>
      </w:r>
      <w:r w:rsidRPr="00133177">
        <w:t>'</w:t>
      </w:r>
    </w:p>
    <w:p w:rsidR="007872B6" w:rsidRPr="00133177" w:rsidRDefault="007872B6" w:rsidP="007872B6">
      <w:pPr>
        <w:pStyle w:val="PL"/>
      </w:pPr>
      <w:r w:rsidRPr="00133177">
        <w:t xml:space="preserve">        </w:t>
      </w:r>
      <w:r>
        <w:t>ueReqD</w:t>
      </w:r>
      <w:r w:rsidRPr="00133177">
        <w:t>nn:</w:t>
      </w:r>
    </w:p>
    <w:p w:rsidR="007872B6" w:rsidRPr="00133177" w:rsidRDefault="007872B6" w:rsidP="007872B6">
      <w:pPr>
        <w:pStyle w:val="PL"/>
      </w:pPr>
      <w:r w:rsidRPr="00133177">
        <w:t xml:space="preserve">          $ref: 'TS29571_CommonData.yaml#/components/schemas/Dnn'</w:t>
      </w:r>
    </w:p>
    <w:p w:rsidR="007872B6" w:rsidRPr="009A54CF" w:rsidRDefault="007872B6" w:rsidP="007872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w:t>
      </w:r>
      <w:r>
        <w:rPr>
          <w:rFonts w:ascii="Courier New" w:hAnsi="Courier New"/>
          <w:sz w:val="16"/>
        </w:rPr>
        <w:t>redundantPduSessionInfo</w:t>
      </w:r>
      <w:r w:rsidRPr="009A54CF">
        <w:rPr>
          <w:rFonts w:ascii="Courier New" w:hAnsi="Courier New"/>
          <w:sz w:val="16"/>
        </w:rPr>
        <w:t>:</w:t>
      </w:r>
    </w:p>
    <w:p w:rsidR="007872B6" w:rsidRDefault="007872B6" w:rsidP="007872B6">
      <w:pPr>
        <w:pStyle w:val="PL"/>
      </w:pPr>
      <w:r w:rsidRPr="009A54CF">
        <w:t xml:space="preserve">          $ref: '</w:t>
      </w:r>
      <w:r>
        <w:t>TS29502_Nsmf_PDUSession.yaml</w:t>
      </w:r>
      <w:r w:rsidRPr="009A54CF">
        <w:t>#/components/schemas/</w:t>
      </w:r>
      <w:r>
        <w:rPr>
          <w:lang w:eastAsia="zh-CN"/>
        </w:rPr>
        <w:t>RedundantPduSessionInformation</w:t>
      </w:r>
      <w:r w:rsidRPr="009A54CF">
        <w:t>'</w:t>
      </w:r>
    </w:p>
    <w:p w:rsidR="008733B5" w:rsidRPr="00133177" w:rsidRDefault="008733B5" w:rsidP="00133177">
      <w:pPr>
        <w:pStyle w:val="PL"/>
      </w:pPr>
    </w:p>
    <w:p w:rsidR="00133177" w:rsidRPr="00133177" w:rsidRDefault="00133177" w:rsidP="00133177">
      <w:pPr>
        <w:pStyle w:val="PL"/>
      </w:pPr>
      <w:r w:rsidRPr="00133177">
        <w:t xml:space="preserve">    RuleReport:</w:t>
      </w:r>
    </w:p>
    <w:p w:rsidR="00133177" w:rsidRPr="00133177" w:rsidRDefault="00133177" w:rsidP="00133177">
      <w:pPr>
        <w:pStyle w:val="PL"/>
      </w:pPr>
      <w:r w:rsidRPr="00133177">
        <w:t xml:space="preserve">      description: Reports the status of PCC.</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pccRuleId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Contains the identifier of the affected PCC rule(s).</w:t>
      </w:r>
    </w:p>
    <w:p w:rsidR="00133177" w:rsidRPr="00133177" w:rsidRDefault="00133177" w:rsidP="00133177">
      <w:pPr>
        <w:pStyle w:val="PL"/>
      </w:pPr>
      <w:r w:rsidRPr="00133177">
        <w:t xml:space="preserve">        ruleStatus:</w:t>
      </w:r>
    </w:p>
    <w:p w:rsidR="00133177" w:rsidRPr="00133177" w:rsidRDefault="00133177" w:rsidP="00133177">
      <w:pPr>
        <w:pStyle w:val="PL"/>
      </w:pPr>
      <w:r w:rsidRPr="00133177">
        <w:t xml:space="preserve">          $ref: '#/components/schemas/RuleStatus'</w:t>
      </w:r>
    </w:p>
    <w:p w:rsidR="00133177" w:rsidRPr="00133177" w:rsidRDefault="00133177" w:rsidP="00133177">
      <w:pPr>
        <w:pStyle w:val="PL"/>
      </w:pPr>
      <w:r w:rsidRPr="00133177">
        <w:t xml:space="preserve">        contVer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TS29514_Npcf_PolicyAuthorization.yaml#/components/schemas/ContentVersion'</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Indicates the version of a PCC rule.</w:t>
      </w:r>
    </w:p>
    <w:p w:rsidR="00133177" w:rsidRPr="00133177" w:rsidRDefault="00133177" w:rsidP="00133177">
      <w:pPr>
        <w:pStyle w:val="PL"/>
      </w:pPr>
      <w:r w:rsidRPr="00133177">
        <w:t xml:space="preserve">        failureCode:</w:t>
      </w:r>
    </w:p>
    <w:p w:rsidR="00133177" w:rsidRPr="00133177" w:rsidRDefault="00133177" w:rsidP="00133177">
      <w:pPr>
        <w:pStyle w:val="PL"/>
      </w:pPr>
      <w:r w:rsidRPr="00133177">
        <w:t xml:space="preserve">          $ref: '#/components/schemas/FailureCode'</w:t>
      </w:r>
    </w:p>
    <w:p w:rsidR="00133177" w:rsidRPr="00133177" w:rsidRDefault="00133177" w:rsidP="00133177">
      <w:pPr>
        <w:pStyle w:val="PL"/>
      </w:pPr>
      <w:r w:rsidRPr="00133177">
        <w:t xml:space="preserve">        retryAfter:</w:t>
      </w:r>
    </w:p>
    <w:p w:rsidR="00133177" w:rsidRPr="00133177" w:rsidRDefault="00133177" w:rsidP="00133177">
      <w:pPr>
        <w:pStyle w:val="PL"/>
      </w:pPr>
      <w:r w:rsidRPr="00133177">
        <w:t xml:space="preserve">          $ref: 'TS29571_CommonData.yaml#/components/schemas/Uinteger'</w:t>
      </w:r>
    </w:p>
    <w:p w:rsidR="00133177" w:rsidRPr="00133177" w:rsidRDefault="00133177" w:rsidP="00133177">
      <w:pPr>
        <w:pStyle w:val="PL"/>
      </w:pPr>
      <w:r w:rsidRPr="00133177">
        <w:t xml:space="preserve">        finUnitAct:</w:t>
      </w:r>
    </w:p>
    <w:p w:rsidR="00133177" w:rsidRPr="00133177" w:rsidRDefault="00133177" w:rsidP="00133177">
      <w:pPr>
        <w:pStyle w:val="PL"/>
      </w:pPr>
      <w:r w:rsidRPr="00133177">
        <w:t xml:space="preserve">          $ref: 'TS32291_Nchf_ConvergedCharging.yaml#/components/schemas/FinalUnitAction'</w:t>
      </w:r>
    </w:p>
    <w:p w:rsidR="00133177" w:rsidRPr="00133177" w:rsidRDefault="00133177" w:rsidP="00133177">
      <w:pPr>
        <w:pStyle w:val="PL"/>
      </w:pPr>
      <w:r w:rsidRPr="00133177">
        <w:t xml:space="preserve">        ranNasRelCause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RanNasRelCause'</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indicates the RAN or NAS release cause code information.</w:t>
      </w:r>
    </w:p>
    <w:p w:rsidR="00133177" w:rsidRPr="00133177" w:rsidRDefault="00133177" w:rsidP="00133177">
      <w:pPr>
        <w:pStyle w:val="PL"/>
      </w:pPr>
      <w:r w:rsidRPr="00133177">
        <w:t xml:space="preserve">        altQosParam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the alternative QoS parameter set that the NG-RAN can guarantee. It is</w:t>
      </w:r>
    </w:p>
    <w:p w:rsidR="00133177" w:rsidRPr="00133177" w:rsidRDefault="00133177" w:rsidP="00133177">
      <w:pPr>
        <w:pStyle w:val="PL"/>
      </w:pPr>
      <w:r w:rsidRPr="00133177">
        <w:t xml:space="preserve">            included during the report of successfull resource allocation and indicates that NG-RAN</w:t>
      </w:r>
    </w:p>
    <w:p w:rsidR="00133177" w:rsidRPr="00133177" w:rsidRDefault="00133177" w:rsidP="00133177">
      <w:pPr>
        <w:pStyle w:val="PL"/>
      </w:pPr>
      <w:r w:rsidRPr="00133177">
        <w:t xml:space="preserve">            used an alternative QoS profile because the requested QoS could not be allocated..</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pccRuleIds</w:t>
      </w:r>
    </w:p>
    <w:p w:rsidR="00133177" w:rsidRDefault="00133177" w:rsidP="00133177">
      <w:pPr>
        <w:pStyle w:val="PL"/>
      </w:pPr>
      <w:r w:rsidRPr="00133177">
        <w:t xml:space="preserve">        - ruleStatus</w:t>
      </w:r>
    </w:p>
    <w:p w:rsidR="008733B5" w:rsidRPr="00133177" w:rsidRDefault="008733B5" w:rsidP="00133177">
      <w:pPr>
        <w:pStyle w:val="PL"/>
      </w:pPr>
    </w:p>
    <w:p w:rsidR="00133177" w:rsidRPr="00133177" w:rsidRDefault="00133177" w:rsidP="00133177">
      <w:pPr>
        <w:pStyle w:val="PL"/>
      </w:pPr>
      <w:r w:rsidRPr="00133177">
        <w:t xml:space="preserve">    RanNasRelCause:</w:t>
      </w:r>
    </w:p>
    <w:p w:rsidR="00133177" w:rsidRPr="00133177" w:rsidRDefault="00133177" w:rsidP="00133177">
      <w:pPr>
        <w:pStyle w:val="PL"/>
      </w:pPr>
      <w:r w:rsidRPr="00133177">
        <w:t xml:space="preserve">      description: Contains the RAN/NAS release cause.</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ngApCause:</w:t>
      </w:r>
    </w:p>
    <w:p w:rsidR="00133177" w:rsidRPr="00133177" w:rsidRDefault="00133177" w:rsidP="00133177">
      <w:pPr>
        <w:pStyle w:val="PL"/>
      </w:pPr>
      <w:r w:rsidRPr="00133177">
        <w:t xml:space="preserve">          $ref: 'TS29571_CommonData.yaml#/components/schemas/NgApCause'</w:t>
      </w:r>
    </w:p>
    <w:p w:rsidR="00133177" w:rsidRPr="00133177" w:rsidRDefault="00133177" w:rsidP="00133177">
      <w:pPr>
        <w:pStyle w:val="PL"/>
      </w:pPr>
      <w:r w:rsidRPr="00133177">
        <w:t xml:space="preserve">        5gMmCause:</w:t>
      </w:r>
    </w:p>
    <w:p w:rsidR="00133177" w:rsidRPr="00133177" w:rsidRDefault="00133177" w:rsidP="00133177">
      <w:pPr>
        <w:pStyle w:val="PL"/>
      </w:pPr>
      <w:r w:rsidRPr="00133177">
        <w:t xml:space="preserve">          $ref: 'TS29571_CommonData.yaml#/components/schemas/5GMmCause'</w:t>
      </w:r>
    </w:p>
    <w:p w:rsidR="00133177" w:rsidRPr="00133177" w:rsidRDefault="00133177" w:rsidP="00133177">
      <w:pPr>
        <w:pStyle w:val="PL"/>
      </w:pPr>
      <w:r w:rsidRPr="00133177">
        <w:t xml:space="preserve">        5gSmCause:</w:t>
      </w:r>
    </w:p>
    <w:p w:rsidR="00133177" w:rsidRPr="00133177" w:rsidRDefault="00133177" w:rsidP="00133177">
      <w:pPr>
        <w:pStyle w:val="PL"/>
      </w:pPr>
      <w:r w:rsidRPr="00133177">
        <w:t xml:space="preserve">          $ref: '#/components/schemas/5GSmCause'</w:t>
      </w:r>
    </w:p>
    <w:p w:rsidR="00133177" w:rsidRPr="00133177" w:rsidRDefault="00133177" w:rsidP="00133177">
      <w:pPr>
        <w:pStyle w:val="PL"/>
      </w:pPr>
      <w:r w:rsidRPr="00133177">
        <w:t xml:space="preserve">        epsCause:</w:t>
      </w:r>
    </w:p>
    <w:p w:rsidR="00133177" w:rsidRDefault="00133177" w:rsidP="00133177">
      <w:pPr>
        <w:pStyle w:val="PL"/>
      </w:pPr>
      <w:r w:rsidRPr="00133177">
        <w:t xml:space="preserve">          $ref: '#/components/schemas/EpsRanNasRelCause'</w:t>
      </w:r>
    </w:p>
    <w:p w:rsidR="008733B5" w:rsidRPr="00133177" w:rsidRDefault="008733B5" w:rsidP="00133177">
      <w:pPr>
        <w:pStyle w:val="PL"/>
      </w:pPr>
    </w:p>
    <w:p w:rsidR="00133177" w:rsidRPr="00133177" w:rsidRDefault="00133177" w:rsidP="00133177">
      <w:pPr>
        <w:pStyle w:val="PL"/>
      </w:pPr>
      <w:r w:rsidRPr="00133177">
        <w:t xml:space="preserve">    UeInitiatedResourceRequest:</w:t>
      </w:r>
    </w:p>
    <w:p w:rsidR="00133177" w:rsidRPr="00133177" w:rsidRDefault="00133177" w:rsidP="00133177">
      <w:pPr>
        <w:pStyle w:val="PL"/>
      </w:pPr>
      <w:r w:rsidRPr="00133177">
        <w:t xml:space="preserve">      description: Indicates that a UE requests specific QoS handling for the selected SDF.</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pccRule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ruleOp:</w:t>
      </w:r>
    </w:p>
    <w:p w:rsidR="00133177" w:rsidRPr="00133177" w:rsidRDefault="00133177" w:rsidP="00133177">
      <w:pPr>
        <w:pStyle w:val="PL"/>
      </w:pPr>
      <w:r w:rsidRPr="00133177">
        <w:t xml:space="preserve">          $ref: '#/components/schemas/RuleOperation'</w:t>
      </w:r>
    </w:p>
    <w:p w:rsidR="00133177" w:rsidRPr="00133177" w:rsidRDefault="00133177" w:rsidP="00133177">
      <w:pPr>
        <w:pStyle w:val="PL"/>
      </w:pPr>
      <w:r w:rsidRPr="00133177">
        <w:t xml:space="preserve">        precedence:</w:t>
      </w:r>
    </w:p>
    <w:p w:rsidR="00133177" w:rsidRPr="00133177" w:rsidRDefault="00133177" w:rsidP="00133177">
      <w:pPr>
        <w:pStyle w:val="PL"/>
      </w:pPr>
      <w:r w:rsidRPr="00133177">
        <w:t xml:space="preserve">          type: integer</w:t>
      </w:r>
    </w:p>
    <w:p w:rsidR="00133177" w:rsidRPr="00133177" w:rsidRDefault="00133177" w:rsidP="00133177">
      <w:pPr>
        <w:pStyle w:val="PL"/>
      </w:pPr>
      <w:r w:rsidRPr="00133177">
        <w:t xml:space="preserve">        packFiltInfo:</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PacketFilterInfo'</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reqQos:</w:t>
      </w:r>
    </w:p>
    <w:p w:rsidR="00133177" w:rsidRPr="00133177" w:rsidRDefault="00133177" w:rsidP="00133177">
      <w:pPr>
        <w:pStyle w:val="PL"/>
      </w:pPr>
      <w:r w:rsidRPr="00133177">
        <w:t xml:space="preserve">          $ref: '#/components/schemas/RequestedQos'</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ruleOp</w:t>
      </w:r>
    </w:p>
    <w:p w:rsidR="00133177" w:rsidRDefault="00133177" w:rsidP="00133177">
      <w:pPr>
        <w:pStyle w:val="PL"/>
      </w:pPr>
      <w:r w:rsidRPr="00133177">
        <w:t xml:space="preserve">        - packFiltInfo</w:t>
      </w:r>
    </w:p>
    <w:p w:rsidR="008733B5" w:rsidRPr="00133177" w:rsidRDefault="008733B5" w:rsidP="00133177">
      <w:pPr>
        <w:pStyle w:val="PL"/>
      </w:pPr>
    </w:p>
    <w:p w:rsidR="00133177" w:rsidRPr="00133177" w:rsidRDefault="00133177" w:rsidP="00133177">
      <w:pPr>
        <w:pStyle w:val="PL"/>
      </w:pPr>
      <w:r w:rsidRPr="00133177">
        <w:t xml:space="preserve">    PacketFilterInfo:</w:t>
      </w:r>
    </w:p>
    <w:p w:rsidR="008733B5" w:rsidRDefault="00133177" w:rsidP="00133177">
      <w:pPr>
        <w:pStyle w:val="PL"/>
      </w:pPr>
      <w:r w:rsidRPr="00133177">
        <w:t xml:space="preserve">      description: </w:t>
      </w:r>
      <w:r w:rsidR="008733B5">
        <w:t>&gt;</w:t>
      </w:r>
    </w:p>
    <w:p w:rsidR="00133177" w:rsidRPr="00133177" w:rsidRDefault="008733B5" w:rsidP="00133177">
      <w:pPr>
        <w:pStyle w:val="PL"/>
      </w:pPr>
      <w:r>
        <w:t xml:space="preserve">        </w:t>
      </w:r>
      <w:r w:rsidR="00133177" w:rsidRPr="00133177">
        <w:t>Contains the information from a single packet filter sent from the SMF to the PCF.</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packFilt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An identifier of packet filter.</w:t>
      </w:r>
    </w:p>
    <w:p w:rsidR="00133177" w:rsidRPr="00133177" w:rsidRDefault="00133177" w:rsidP="00133177">
      <w:pPr>
        <w:pStyle w:val="PL"/>
      </w:pPr>
      <w:r w:rsidRPr="00133177">
        <w:t xml:space="preserve">        packFiltCont:</w:t>
      </w:r>
    </w:p>
    <w:p w:rsidR="00133177" w:rsidRPr="00133177" w:rsidRDefault="00133177" w:rsidP="00133177">
      <w:pPr>
        <w:pStyle w:val="PL"/>
      </w:pPr>
      <w:r w:rsidRPr="00133177">
        <w:t xml:space="preserve">          $ref: '#/components/schemas/PacketFilterContent'</w:t>
      </w:r>
    </w:p>
    <w:p w:rsidR="00133177" w:rsidRPr="00133177" w:rsidRDefault="00133177" w:rsidP="00133177">
      <w:pPr>
        <w:pStyle w:val="PL"/>
      </w:pPr>
      <w:r w:rsidRPr="00133177">
        <w:t xml:space="preserve">        tosTrafficClas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Contains the Ipv4 Type-of-Service and mask field or the Ipv6 Traffic-Class field and</w:t>
      </w:r>
    </w:p>
    <w:p w:rsidR="00133177" w:rsidRPr="00133177" w:rsidRDefault="00133177" w:rsidP="00133177">
      <w:pPr>
        <w:pStyle w:val="PL"/>
      </w:pPr>
      <w:r w:rsidRPr="00133177">
        <w:t xml:space="preserve">            mask field.</w:t>
      </w:r>
    </w:p>
    <w:p w:rsidR="00133177" w:rsidRPr="00133177" w:rsidRDefault="00133177" w:rsidP="00133177">
      <w:pPr>
        <w:pStyle w:val="PL"/>
      </w:pPr>
      <w:r w:rsidRPr="00133177">
        <w:t xml:space="preserve">        spi:</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The security parameter index of the IPSec packet.</w:t>
      </w:r>
    </w:p>
    <w:p w:rsidR="00133177" w:rsidRPr="00133177" w:rsidRDefault="00133177" w:rsidP="00133177">
      <w:pPr>
        <w:pStyle w:val="PL"/>
      </w:pPr>
      <w:r w:rsidRPr="00133177">
        <w:t xml:space="preserve">        flowLabel:</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The Ipv6 flow label header field.</w:t>
      </w:r>
    </w:p>
    <w:p w:rsidR="00133177" w:rsidRPr="00133177" w:rsidRDefault="00133177" w:rsidP="00133177">
      <w:pPr>
        <w:pStyle w:val="PL"/>
      </w:pPr>
      <w:r w:rsidRPr="00133177">
        <w:t xml:space="preserve">        flowDirection:</w:t>
      </w:r>
    </w:p>
    <w:p w:rsidR="00133177" w:rsidRDefault="00133177" w:rsidP="00133177">
      <w:pPr>
        <w:pStyle w:val="PL"/>
      </w:pPr>
      <w:r w:rsidRPr="00133177">
        <w:t xml:space="preserve">          $ref: '#/components/schemas/FlowDirection'</w:t>
      </w:r>
    </w:p>
    <w:p w:rsidR="008733B5" w:rsidRPr="00133177" w:rsidRDefault="008733B5" w:rsidP="00133177">
      <w:pPr>
        <w:pStyle w:val="PL"/>
      </w:pPr>
    </w:p>
    <w:p w:rsidR="00133177" w:rsidRPr="00133177" w:rsidRDefault="00133177" w:rsidP="00133177">
      <w:pPr>
        <w:pStyle w:val="PL"/>
      </w:pPr>
      <w:r w:rsidRPr="00133177">
        <w:t xml:space="preserve">    RequestedQos:</w:t>
      </w:r>
    </w:p>
    <w:p w:rsidR="00133177" w:rsidRPr="00133177" w:rsidRDefault="00133177" w:rsidP="00133177">
      <w:pPr>
        <w:pStyle w:val="PL"/>
      </w:pPr>
      <w:r w:rsidRPr="00133177">
        <w:t xml:space="preserve">      description: Contains the QoS information requested by the UE.</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5qi:</w:t>
      </w:r>
    </w:p>
    <w:p w:rsidR="00133177" w:rsidRPr="00133177" w:rsidRDefault="00133177" w:rsidP="00133177">
      <w:pPr>
        <w:pStyle w:val="PL"/>
      </w:pPr>
      <w:r w:rsidRPr="00133177">
        <w:t xml:space="preserve">          $ref: 'TS29571_CommonData.yaml#/components/schemas/5Qi'</w:t>
      </w:r>
    </w:p>
    <w:p w:rsidR="00133177" w:rsidRPr="00133177" w:rsidRDefault="00133177" w:rsidP="00133177">
      <w:pPr>
        <w:pStyle w:val="PL"/>
      </w:pPr>
      <w:r w:rsidRPr="00133177">
        <w:t xml:space="preserve">        gbrUl:</w:t>
      </w:r>
    </w:p>
    <w:p w:rsidR="00133177" w:rsidRPr="00133177" w:rsidRDefault="00133177" w:rsidP="00133177">
      <w:pPr>
        <w:pStyle w:val="PL"/>
      </w:pPr>
      <w:r w:rsidRPr="00133177">
        <w:t xml:space="preserve">          $ref: 'TS29571_CommonData.yaml#/components/schemas/BitRate'</w:t>
      </w:r>
    </w:p>
    <w:p w:rsidR="00133177" w:rsidRPr="00133177" w:rsidRDefault="00133177" w:rsidP="00133177">
      <w:pPr>
        <w:pStyle w:val="PL"/>
      </w:pPr>
      <w:r w:rsidRPr="00133177">
        <w:t xml:space="preserve">        gbrDl:</w:t>
      </w:r>
    </w:p>
    <w:p w:rsidR="00133177" w:rsidRPr="00133177" w:rsidRDefault="00133177" w:rsidP="00133177">
      <w:pPr>
        <w:pStyle w:val="PL"/>
      </w:pPr>
      <w:r w:rsidRPr="00133177">
        <w:t xml:space="preserve">          $ref: 'TS29571_CommonData.yaml#/components/schemas/BitRate'</w:t>
      </w:r>
    </w:p>
    <w:p w:rsidR="00133177" w:rsidRPr="00133177" w:rsidRDefault="00133177" w:rsidP="00133177">
      <w:pPr>
        <w:pStyle w:val="PL"/>
      </w:pPr>
      <w:r w:rsidRPr="00133177">
        <w:t xml:space="preserve">      required:</w:t>
      </w:r>
    </w:p>
    <w:p w:rsidR="00133177" w:rsidRDefault="00133177" w:rsidP="00133177">
      <w:pPr>
        <w:pStyle w:val="PL"/>
        <w:tabs>
          <w:tab w:val="clear" w:pos="384"/>
          <w:tab w:val="left" w:pos="385"/>
        </w:tabs>
      </w:pPr>
      <w:r w:rsidRPr="00133177">
        <w:t xml:space="preserve">        - 5qi</w:t>
      </w:r>
    </w:p>
    <w:p w:rsidR="008733B5" w:rsidRPr="00133177" w:rsidRDefault="008733B5" w:rsidP="00133177">
      <w:pPr>
        <w:pStyle w:val="PL"/>
        <w:tabs>
          <w:tab w:val="clear" w:pos="384"/>
          <w:tab w:val="left" w:pos="385"/>
        </w:tabs>
      </w:pPr>
    </w:p>
    <w:p w:rsidR="00133177" w:rsidRPr="00133177" w:rsidRDefault="00133177" w:rsidP="00133177">
      <w:pPr>
        <w:pStyle w:val="PL"/>
      </w:pPr>
      <w:r w:rsidRPr="00133177">
        <w:t xml:space="preserve">    QosNotificationControlInfo:</w:t>
      </w:r>
    </w:p>
    <w:p w:rsidR="00133177" w:rsidRPr="00133177" w:rsidRDefault="00133177" w:rsidP="00133177">
      <w:pPr>
        <w:pStyle w:val="PL"/>
      </w:pPr>
      <w:r w:rsidRPr="00133177">
        <w:t xml:space="preserve">      description: Contains the QoS Notification Control Information.</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refPccRuleId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n array of PCC rule id references to the PCC rules associated with the QoS notification</w:t>
      </w:r>
    </w:p>
    <w:p w:rsidR="00133177" w:rsidRPr="00133177" w:rsidRDefault="00133177" w:rsidP="00133177">
      <w:pPr>
        <w:pStyle w:val="PL"/>
      </w:pPr>
      <w:r w:rsidRPr="00133177">
        <w:t xml:space="preserve">            control info.</w:t>
      </w:r>
    </w:p>
    <w:p w:rsidR="00133177" w:rsidRPr="00133177" w:rsidRDefault="00133177" w:rsidP="00133177">
      <w:pPr>
        <w:pStyle w:val="PL"/>
      </w:pPr>
      <w:r w:rsidRPr="00133177">
        <w:t xml:space="preserve">        notifType:</w:t>
      </w:r>
    </w:p>
    <w:p w:rsidR="00133177" w:rsidRPr="00133177" w:rsidRDefault="00133177" w:rsidP="00133177">
      <w:pPr>
        <w:pStyle w:val="PL"/>
      </w:pPr>
      <w:r w:rsidRPr="00133177">
        <w:t xml:space="preserve">          $ref: 'TS29514_Npcf_PolicyAuthorization.yaml#/components/schemas/QosNotifType'</w:t>
      </w:r>
    </w:p>
    <w:p w:rsidR="00133177" w:rsidRPr="00133177" w:rsidRDefault="00133177" w:rsidP="00133177">
      <w:pPr>
        <w:pStyle w:val="PL"/>
      </w:pPr>
      <w:r w:rsidRPr="00133177">
        <w:t xml:space="preserve">        contVer:</w:t>
      </w:r>
    </w:p>
    <w:p w:rsidR="00133177" w:rsidRPr="00133177" w:rsidRDefault="00133177" w:rsidP="00133177">
      <w:pPr>
        <w:pStyle w:val="PL"/>
      </w:pPr>
      <w:r w:rsidRPr="00133177">
        <w:t xml:space="preserve">          $ref: 'TS29514_Npcf_PolicyAuthorization.yaml#/components/schemas/ContentVersion'</w:t>
      </w:r>
    </w:p>
    <w:p w:rsidR="00133177" w:rsidRPr="00133177" w:rsidRDefault="00133177" w:rsidP="00133177">
      <w:pPr>
        <w:pStyle w:val="PL"/>
      </w:pPr>
      <w:r w:rsidRPr="00133177">
        <w:t xml:space="preserve">        altQosParam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the alternative QoS parameter set the NG-RAN can guarantee. When it is omitted</w:t>
      </w:r>
    </w:p>
    <w:p w:rsidR="00133177" w:rsidRPr="00133177" w:rsidRDefault="00133177" w:rsidP="00133177">
      <w:pPr>
        <w:pStyle w:val="PL"/>
      </w:pPr>
      <w:r w:rsidRPr="00133177">
        <w:t xml:space="preserve">            and the notifType attribute is set to NOT_GUAARANTEED it indicates that the lowest</w:t>
      </w:r>
    </w:p>
    <w:p w:rsidR="00133177" w:rsidRPr="00133177" w:rsidRDefault="00133177" w:rsidP="00133177">
      <w:pPr>
        <w:pStyle w:val="PL"/>
      </w:pPr>
      <w:r w:rsidRPr="00133177">
        <w:t xml:space="preserve">            priority alternative QoS profile could not be fulfilled.</w:t>
      </w:r>
    </w:p>
    <w:p w:rsidR="00133177" w:rsidRPr="00133177" w:rsidRDefault="00133177" w:rsidP="00133177">
      <w:pPr>
        <w:pStyle w:val="PL"/>
      </w:pPr>
      <w:r w:rsidRPr="00133177">
        <w:t xml:space="preserve">        altQosNotSuppInd:</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When present and set to true it indicates that the Alternative QoS profiles are not</w:t>
      </w:r>
    </w:p>
    <w:p w:rsidR="00133177" w:rsidRPr="00133177" w:rsidRDefault="00133177" w:rsidP="00133177">
      <w:pPr>
        <w:pStyle w:val="PL"/>
      </w:pPr>
      <w:r w:rsidRPr="00133177">
        <w:t xml:space="preserve">            supported by NG-RAN.</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refPccRuleIds</w:t>
      </w:r>
    </w:p>
    <w:p w:rsidR="00133177" w:rsidRDefault="00133177" w:rsidP="00133177">
      <w:pPr>
        <w:pStyle w:val="PL"/>
        <w:tabs>
          <w:tab w:val="clear" w:pos="384"/>
          <w:tab w:val="left" w:pos="385"/>
        </w:tabs>
      </w:pPr>
      <w:r w:rsidRPr="00133177">
        <w:t xml:space="preserve">        - notifType</w:t>
      </w:r>
    </w:p>
    <w:p w:rsidR="008733B5" w:rsidRPr="00133177" w:rsidRDefault="008733B5" w:rsidP="00133177">
      <w:pPr>
        <w:pStyle w:val="PL"/>
        <w:tabs>
          <w:tab w:val="clear" w:pos="384"/>
          <w:tab w:val="left" w:pos="385"/>
        </w:tabs>
      </w:pPr>
    </w:p>
    <w:p w:rsidR="00133177" w:rsidRPr="00133177" w:rsidRDefault="00133177" w:rsidP="00133177">
      <w:pPr>
        <w:pStyle w:val="PL"/>
      </w:pPr>
      <w:r w:rsidRPr="00133177">
        <w:t xml:space="preserve">    PartialSuccessReport:</w:t>
      </w:r>
    </w:p>
    <w:p w:rsidR="00133177" w:rsidRPr="00133177" w:rsidRDefault="00133177" w:rsidP="00133177">
      <w:pPr>
        <w:pStyle w:val="PL"/>
      </w:pPr>
      <w:r w:rsidRPr="00133177">
        <w:t xml:space="preserve">      description: &gt;</w:t>
      </w:r>
    </w:p>
    <w:p w:rsidR="00133177" w:rsidRPr="00133177" w:rsidRDefault="00133177" w:rsidP="00133177">
      <w:pPr>
        <w:pStyle w:val="PL"/>
      </w:pPr>
      <w:bookmarkStart w:id="7269" w:name="_Hlk119543908"/>
      <w:r w:rsidRPr="00133177">
        <w:t xml:space="preserve">        </w:t>
      </w:r>
      <w:bookmarkEnd w:id="7269"/>
      <w:r w:rsidRPr="00133177">
        <w:t xml:space="preserve">Includes the information reported by the SMF when some of the PCC rules and/or session rules </w:t>
      </w:r>
    </w:p>
    <w:p w:rsidR="00133177" w:rsidRPr="00133177" w:rsidRDefault="00133177" w:rsidP="00133177">
      <w:pPr>
        <w:pStyle w:val="PL"/>
      </w:pPr>
      <w:r w:rsidRPr="00133177">
        <w:t xml:space="preserve">        and/or policy decision and/or condition data are not successfully installed/activated or</w:t>
      </w:r>
    </w:p>
    <w:p w:rsidR="00133177" w:rsidRPr="00133177" w:rsidRDefault="00133177" w:rsidP="00133177">
      <w:pPr>
        <w:pStyle w:val="PL"/>
      </w:pPr>
      <w:r w:rsidRPr="00133177">
        <w:t xml:space="preserve">        stored.</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failureCause:</w:t>
      </w:r>
    </w:p>
    <w:p w:rsidR="00133177" w:rsidRPr="00133177" w:rsidRDefault="00133177" w:rsidP="00133177">
      <w:pPr>
        <w:pStyle w:val="PL"/>
      </w:pPr>
      <w:r w:rsidRPr="00133177">
        <w:t xml:space="preserve">          $ref: '#/components/schemas/FailureCause'</w:t>
      </w:r>
    </w:p>
    <w:p w:rsidR="00133177" w:rsidRPr="00133177" w:rsidRDefault="00133177" w:rsidP="00133177">
      <w:pPr>
        <w:pStyle w:val="PL"/>
      </w:pPr>
      <w:r w:rsidRPr="00133177">
        <w:t xml:space="preserve">        ruleReport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RuleReport'</w:t>
      </w:r>
    </w:p>
    <w:p w:rsidR="00133177" w:rsidRPr="00133177" w:rsidRDefault="00133177" w:rsidP="00133177">
      <w:pPr>
        <w:pStyle w:val="PL"/>
      </w:pPr>
      <w:r w:rsidRPr="00133177">
        <w:t xml:space="preserve">          minItems: 1</w:t>
      </w:r>
    </w:p>
    <w:p w:rsidR="008733B5" w:rsidRDefault="00133177" w:rsidP="00133177">
      <w:pPr>
        <w:pStyle w:val="PL"/>
      </w:pPr>
      <w:r w:rsidRPr="00133177">
        <w:t xml:space="preserve">          description: </w:t>
      </w:r>
      <w:r w:rsidR="008733B5">
        <w:t>&gt;</w:t>
      </w:r>
    </w:p>
    <w:p w:rsidR="008733B5" w:rsidRDefault="008733B5" w:rsidP="00133177">
      <w:pPr>
        <w:pStyle w:val="PL"/>
      </w:pPr>
      <w:r>
        <w:t xml:space="preserve">            </w:t>
      </w:r>
      <w:r w:rsidR="00133177" w:rsidRPr="00133177">
        <w:t>Information about the PCC rules provisioned by the PCF not successfully</w:t>
      </w:r>
    </w:p>
    <w:p w:rsidR="00133177" w:rsidRPr="00133177" w:rsidRDefault="008733B5" w:rsidP="00133177">
      <w:pPr>
        <w:pStyle w:val="PL"/>
      </w:pPr>
      <w:r>
        <w:t xml:space="preserve">           </w:t>
      </w:r>
      <w:r w:rsidR="00133177" w:rsidRPr="00133177">
        <w:t xml:space="preserve"> installed/activated.</w:t>
      </w:r>
    </w:p>
    <w:p w:rsidR="00133177" w:rsidRPr="00133177" w:rsidRDefault="00133177" w:rsidP="00133177">
      <w:pPr>
        <w:pStyle w:val="PL"/>
      </w:pPr>
      <w:r w:rsidRPr="00133177">
        <w:t xml:space="preserve">        sessRuleReport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SessionRuleReport'</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formation about the session rules provisioned by the PCF not successfully installed.</w:t>
      </w:r>
    </w:p>
    <w:p w:rsidR="00133177" w:rsidRPr="00133177" w:rsidRDefault="00133177" w:rsidP="00133177">
      <w:pPr>
        <w:pStyle w:val="PL"/>
      </w:pPr>
      <w:r w:rsidRPr="00133177">
        <w:t xml:space="preserve">        ueCampingRep:</w:t>
      </w:r>
    </w:p>
    <w:p w:rsidR="00133177" w:rsidRPr="00133177" w:rsidRDefault="00133177" w:rsidP="00133177">
      <w:pPr>
        <w:pStyle w:val="PL"/>
      </w:pPr>
      <w:r w:rsidRPr="00133177">
        <w:t xml:space="preserve">          $ref: '#/components/schemas/UeCampingRep'</w:t>
      </w:r>
    </w:p>
    <w:p w:rsidR="00133177" w:rsidRPr="00133177" w:rsidRDefault="00133177" w:rsidP="00133177">
      <w:pPr>
        <w:pStyle w:val="PL"/>
      </w:pPr>
      <w:r w:rsidRPr="00133177">
        <w:t xml:space="preserve">        policyDecFailureReport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PolicyDecisionFailureCode'</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Contains the type(s) of failed policy decision and/or condition data.</w:t>
      </w:r>
    </w:p>
    <w:p w:rsidR="00133177" w:rsidRPr="00133177" w:rsidRDefault="00133177" w:rsidP="00133177">
      <w:pPr>
        <w:pStyle w:val="PL"/>
      </w:pPr>
      <w:r w:rsidRPr="00133177">
        <w:t xml:space="preserve">        invalidPolicyDec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TS29571_CommonData.yaml#/components/schemas/InvalidParam'</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the invalid parameters for the reported type(s) of the failed policy decision</w:t>
      </w:r>
    </w:p>
    <w:p w:rsidR="00133177" w:rsidRPr="00133177" w:rsidRDefault="00133177" w:rsidP="00133177">
      <w:pPr>
        <w:pStyle w:val="PL"/>
      </w:pPr>
      <w:r w:rsidRPr="00133177">
        <w:t xml:space="preserve">            and/or condition data.</w:t>
      </w:r>
    </w:p>
    <w:p w:rsidR="00133177" w:rsidRPr="00133177" w:rsidRDefault="00133177" w:rsidP="00133177">
      <w:pPr>
        <w:pStyle w:val="PL"/>
      </w:pPr>
      <w:r w:rsidRPr="00133177">
        <w:t xml:space="preserve">      required:</w:t>
      </w:r>
    </w:p>
    <w:p w:rsidR="00133177" w:rsidRDefault="00133177" w:rsidP="00133177">
      <w:pPr>
        <w:pStyle w:val="PL"/>
      </w:pPr>
      <w:r w:rsidRPr="00133177">
        <w:t xml:space="preserve">        - failureCause</w:t>
      </w:r>
    </w:p>
    <w:p w:rsidR="00955C3A" w:rsidRPr="00133177" w:rsidRDefault="00955C3A" w:rsidP="00133177">
      <w:pPr>
        <w:pStyle w:val="PL"/>
      </w:pPr>
    </w:p>
    <w:p w:rsidR="00133177" w:rsidRPr="00133177" w:rsidRDefault="00133177" w:rsidP="00133177">
      <w:pPr>
        <w:pStyle w:val="PL"/>
      </w:pPr>
      <w:r w:rsidRPr="00133177">
        <w:t xml:space="preserve">    AuthorizedDefaultQos:</w:t>
      </w:r>
    </w:p>
    <w:p w:rsidR="00133177" w:rsidRPr="00133177" w:rsidRDefault="00133177" w:rsidP="00133177">
      <w:pPr>
        <w:pStyle w:val="PL"/>
      </w:pPr>
      <w:r w:rsidRPr="00133177">
        <w:t xml:space="preserve">      description: Represents the Authorized Default Qo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5qi:</w:t>
      </w:r>
    </w:p>
    <w:p w:rsidR="00133177" w:rsidRPr="00133177" w:rsidRDefault="00133177" w:rsidP="00133177">
      <w:pPr>
        <w:pStyle w:val="PL"/>
      </w:pPr>
      <w:r w:rsidRPr="00133177">
        <w:t xml:space="preserve">          $ref: 'TS29571_CommonData.yaml#/components/schemas/5Qi'</w:t>
      </w:r>
    </w:p>
    <w:p w:rsidR="00133177" w:rsidRPr="00133177" w:rsidRDefault="00133177" w:rsidP="00133177">
      <w:pPr>
        <w:pStyle w:val="PL"/>
      </w:pPr>
      <w:r w:rsidRPr="00133177">
        <w:t xml:space="preserve">        arp:</w:t>
      </w:r>
    </w:p>
    <w:p w:rsidR="00133177" w:rsidRPr="00133177" w:rsidRDefault="00133177" w:rsidP="00133177">
      <w:pPr>
        <w:pStyle w:val="PL"/>
      </w:pPr>
      <w:r w:rsidRPr="00133177">
        <w:t xml:space="preserve">          $ref: 'TS29571_CommonData.yaml#/components/schemas/Arp'</w:t>
      </w:r>
    </w:p>
    <w:p w:rsidR="00133177" w:rsidRPr="00133177" w:rsidRDefault="00133177" w:rsidP="00133177">
      <w:pPr>
        <w:pStyle w:val="PL"/>
      </w:pPr>
      <w:r w:rsidRPr="00133177">
        <w:t xml:space="preserve">        priorityLevel:</w:t>
      </w:r>
    </w:p>
    <w:p w:rsidR="00133177" w:rsidRPr="00133177" w:rsidRDefault="00133177" w:rsidP="00133177">
      <w:pPr>
        <w:pStyle w:val="PL"/>
      </w:pPr>
      <w:r w:rsidRPr="00133177">
        <w:t xml:space="preserve">          $ref: 'TS29571_CommonData.yaml#/components/schemas/5QiPriorityLevelRm'</w:t>
      </w:r>
    </w:p>
    <w:p w:rsidR="00133177" w:rsidRPr="00133177" w:rsidRDefault="00133177" w:rsidP="00133177">
      <w:pPr>
        <w:pStyle w:val="PL"/>
      </w:pPr>
      <w:r w:rsidRPr="00133177">
        <w:t xml:space="preserve">        averWindow:</w:t>
      </w:r>
    </w:p>
    <w:p w:rsidR="00133177" w:rsidRPr="00133177" w:rsidRDefault="00133177" w:rsidP="00133177">
      <w:pPr>
        <w:pStyle w:val="PL"/>
      </w:pPr>
      <w:r w:rsidRPr="00133177">
        <w:t xml:space="preserve">          $ref: 'TS29571_CommonData.yaml#/components/schemas/AverWindowRm'</w:t>
      </w:r>
    </w:p>
    <w:p w:rsidR="00133177" w:rsidRPr="00133177" w:rsidRDefault="00133177" w:rsidP="00133177">
      <w:pPr>
        <w:pStyle w:val="PL"/>
      </w:pPr>
      <w:r w:rsidRPr="00133177">
        <w:t xml:space="preserve">        maxDataBurstVol:</w:t>
      </w:r>
    </w:p>
    <w:p w:rsidR="00133177" w:rsidRPr="00133177" w:rsidRDefault="00133177" w:rsidP="00133177">
      <w:pPr>
        <w:pStyle w:val="PL"/>
        <w:tabs>
          <w:tab w:val="clear" w:pos="384"/>
          <w:tab w:val="left" w:pos="385"/>
        </w:tabs>
      </w:pPr>
      <w:r w:rsidRPr="00133177">
        <w:t xml:space="preserve">          $ref: 'TS29571_CommonData.yaml#/components/schemas/MaxDataBurstVolRm'</w:t>
      </w:r>
    </w:p>
    <w:p w:rsidR="00133177" w:rsidRPr="00133177" w:rsidRDefault="00133177" w:rsidP="00133177">
      <w:pPr>
        <w:pStyle w:val="PL"/>
      </w:pPr>
      <w:r w:rsidRPr="00133177">
        <w:t xml:space="preserve">        maxbrUl:</w:t>
      </w:r>
    </w:p>
    <w:p w:rsidR="00133177" w:rsidRPr="00133177" w:rsidRDefault="00133177" w:rsidP="00133177">
      <w:pPr>
        <w:pStyle w:val="PL"/>
      </w:pPr>
      <w:r w:rsidRPr="00133177">
        <w:t xml:space="preserve">          $ref: 'TS29571_CommonData.yaml#/components/schemas/BitRateRm'</w:t>
      </w:r>
    </w:p>
    <w:p w:rsidR="00133177" w:rsidRPr="00133177" w:rsidRDefault="00133177" w:rsidP="00133177">
      <w:pPr>
        <w:pStyle w:val="PL"/>
      </w:pPr>
      <w:r w:rsidRPr="00133177">
        <w:t xml:space="preserve">        maxbrDl:</w:t>
      </w:r>
    </w:p>
    <w:p w:rsidR="00133177" w:rsidRPr="00133177" w:rsidRDefault="00133177" w:rsidP="00133177">
      <w:pPr>
        <w:pStyle w:val="PL"/>
      </w:pPr>
      <w:r w:rsidRPr="00133177">
        <w:t xml:space="preserve">          $ref: 'TS29571_CommonData.yaml#/components/schemas/BitRateRm'</w:t>
      </w:r>
    </w:p>
    <w:p w:rsidR="00133177" w:rsidRPr="00133177" w:rsidRDefault="00133177" w:rsidP="00133177">
      <w:pPr>
        <w:pStyle w:val="PL"/>
      </w:pPr>
      <w:r w:rsidRPr="00133177">
        <w:t xml:space="preserve">        gbrUl:</w:t>
      </w:r>
    </w:p>
    <w:p w:rsidR="00133177" w:rsidRPr="00133177" w:rsidRDefault="00133177" w:rsidP="00133177">
      <w:pPr>
        <w:pStyle w:val="PL"/>
      </w:pPr>
      <w:r w:rsidRPr="00133177">
        <w:t xml:space="preserve">          $ref: 'TS29571_CommonData.yaml#/components/schemas/BitRateRm'</w:t>
      </w:r>
    </w:p>
    <w:p w:rsidR="00133177" w:rsidRPr="00133177" w:rsidRDefault="00133177" w:rsidP="00133177">
      <w:pPr>
        <w:pStyle w:val="PL"/>
      </w:pPr>
      <w:r w:rsidRPr="00133177">
        <w:t xml:space="preserve">        gbrDl:</w:t>
      </w:r>
    </w:p>
    <w:p w:rsidR="00133177" w:rsidRPr="00133177" w:rsidRDefault="00133177" w:rsidP="00133177">
      <w:pPr>
        <w:pStyle w:val="PL"/>
      </w:pPr>
      <w:r w:rsidRPr="00133177">
        <w:t xml:space="preserve">          $ref: 'TS29571_CommonData.yaml#/components/schemas/BitRateRm'</w:t>
      </w:r>
    </w:p>
    <w:p w:rsidR="00133177" w:rsidRPr="00133177" w:rsidRDefault="00133177" w:rsidP="00133177">
      <w:pPr>
        <w:pStyle w:val="PL"/>
      </w:pPr>
      <w:r w:rsidRPr="00133177">
        <w:t xml:space="preserve">        extMaxDataBurstVol:</w:t>
      </w:r>
    </w:p>
    <w:p w:rsidR="00133177" w:rsidRDefault="00133177" w:rsidP="00133177">
      <w:pPr>
        <w:pStyle w:val="PL"/>
        <w:tabs>
          <w:tab w:val="clear" w:pos="384"/>
          <w:tab w:val="left" w:pos="385"/>
        </w:tabs>
      </w:pPr>
      <w:r w:rsidRPr="00133177">
        <w:t xml:space="preserve">          $ref: 'TS29571_CommonData.yaml#/components/schemas/ExtMaxDataBurstVolRm'</w:t>
      </w:r>
    </w:p>
    <w:p w:rsidR="00955C3A" w:rsidRPr="00133177" w:rsidRDefault="00955C3A" w:rsidP="00133177">
      <w:pPr>
        <w:pStyle w:val="PL"/>
        <w:tabs>
          <w:tab w:val="clear" w:pos="384"/>
          <w:tab w:val="left" w:pos="385"/>
        </w:tabs>
      </w:pPr>
    </w:p>
    <w:p w:rsidR="00133177" w:rsidRPr="00133177" w:rsidRDefault="00133177" w:rsidP="00133177">
      <w:pPr>
        <w:pStyle w:val="PL"/>
      </w:pPr>
      <w:r w:rsidRPr="00133177">
        <w:t xml:space="preserve">    ErrorReport:</w:t>
      </w:r>
    </w:p>
    <w:p w:rsidR="00133177" w:rsidRPr="00133177" w:rsidRDefault="00133177" w:rsidP="00133177">
      <w:pPr>
        <w:pStyle w:val="PL"/>
      </w:pPr>
      <w:r w:rsidRPr="00133177">
        <w:t xml:space="preserve">      description: Contains the rule,policy decision and/or condition data error reports.</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error:</w:t>
      </w:r>
    </w:p>
    <w:p w:rsidR="00133177" w:rsidRPr="00133177" w:rsidRDefault="00133177" w:rsidP="00133177">
      <w:pPr>
        <w:pStyle w:val="PL"/>
      </w:pPr>
      <w:r w:rsidRPr="00133177">
        <w:t xml:space="preserve">          $ref: 'TS29571_CommonData.yaml#/components/schemas/ProblemDetails'</w:t>
      </w:r>
    </w:p>
    <w:p w:rsidR="00133177" w:rsidRPr="00133177" w:rsidRDefault="00133177" w:rsidP="00133177">
      <w:pPr>
        <w:pStyle w:val="PL"/>
      </w:pPr>
      <w:r w:rsidRPr="00133177">
        <w:t xml:space="preserve">        ruleReport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RuleReport'</w:t>
      </w:r>
    </w:p>
    <w:p w:rsidR="00133177" w:rsidRPr="00133177" w:rsidRDefault="00133177" w:rsidP="00133177">
      <w:pPr>
        <w:pStyle w:val="PL"/>
      </w:pPr>
      <w:r w:rsidRPr="00133177">
        <w:t xml:space="preserve">          minItems: 1</w:t>
      </w:r>
    </w:p>
    <w:p w:rsidR="00133177" w:rsidRPr="00133177" w:rsidRDefault="00133177" w:rsidP="00133177">
      <w:pPr>
        <w:pStyle w:val="PL"/>
        <w:tabs>
          <w:tab w:val="clear" w:pos="384"/>
          <w:tab w:val="left" w:pos="385"/>
        </w:tabs>
      </w:pPr>
      <w:r w:rsidRPr="00133177">
        <w:t xml:space="preserve">          description: Used to report the PCC rule failure.</w:t>
      </w:r>
    </w:p>
    <w:p w:rsidR="00133177" w:rsidRPr="00133177" w:rsidRDefault="00133177" w:rsidP="00133177">
      <w:pPr>
        <w:pStyle w:val="PL"/>
      </w:pPr>
      <w:r w:rsidRPr="00133177">
        <w:t xml:space="preserve">        sessRuleReport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SessionRuleReport'</w:t>
      </w:r>
    </w:p>
    <w:p w:rsidR="00133177" w:rsidRPr="00133177" w:rsidRDefault="00133177" w:rsidP="00133177">
      <w:pPr>
        <w:pStyle w:val="PL"/>
      </w:pPr>
      <w:r w:rsidRPr="00133177">
        <w:t xml:space="preserve">          minItems: 1</w:t>
      </w:r>
    </w:p>
    <w:p w:rsidR="00133177" w:rsidRPr="00133177" w:rsidRDefault="00133177" w:rsidP="00133177">
      <w:pPr>
        <w:pStyle w:val="PL"/>
        <w:tabs>
          <w:tab w:val="clear" w:pos="384"/>
          <w:tab w:val="left" w:pos="385"/>
        </w:tabs>
      </w:pPr>
      <w:r w:rsidRPr="00133177">
        <w:t xml:space="preserve">          description: Used to report the session rule failure.</w:t>
      </w:r>
    </w:p>
    <w:p w:rsidR="00133177" w:rsidRPr="00133177" w:rsidRDefault="00133177" w:rsidP="00133177">
      <w:pPr>
        <w:pStyle w:val="PL"/>
      </w:pPr>
      <w:r w:rsidRPr="00133177">
        <w:t xml:space="preserve">        polDecFailureReport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PolicyDecisionFailureCode'</w:t>
      </w:r>
    </w:p>
    <w:p w:rsidR="00133177" w:rsidRPr="00133177" w:rsidRDefault="00133177" w:rsidP="00133177">
      <w:pPr>
        <w:pStyle w:val="PL"/>
      </w:pPr>
      <w:r w:rsidRPr="00133177">
        <w:t xml:space="preserve">          minItems: 1</w:t>
      </w:r>
    </w:p>
    <w:p w:rsidR="00133177" w:rsidRPr="00133177" w:rsidRDefault="00133177" w:rsidP="00133177">
      <w:pPr>
        <w:pStyle w:val="PL"/>
        <w:tabs>
          <w:tab w:val="clear" w:pos="384"/>
          <w:tab w:val="left" w:pos="385"/>
        </w:tabs>
      </w:pPr>
      <w:r w:rsidRPr="00133177">
        <w:t xml:space="preserve">          description: Used to report failure of the policy decision and/or condition data.</w:t>
      </w:r>
    </w:p>
    <w:p w:rsidR="00133177" w:rsidRPr="00133177" w:rsidRDefault="00133177" w:rsidP="00133177">
      <w:pPr>
        <w:pStyle w:val="PL"/>
      </w:pPr>
      <w:r w:rsidRPr="00133177">
        <w:t xml:space="preserve">        invalidPolicyDec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TS29571_CommonData.yaml#/components/schemas/InvalidParam'</w:t>
      </w:r>
    </w:p>
    <w:p w:rsidR="00133177" w:rsidRPr="00133177" w:rsidRDefault="00133177" w:rsidP="00133177">
      <w:pPr>
        <w:pStyle w:val="PL"/>
      </w:pPr>
      <w:r w:rsidRPr="00133177">
        <w:t xml:space="preserve">          minItems: 1</w:t>
      </w:r>
    </w:p>
    <w:p w:rsidR="00133177" w:rsidRPr="00133177" w:rsidRDefault="00133177" w:rsidP="00133177">
      <w:pPr>
        <w:pStyle w:val="PL"/>
        <w:tabs>
          <w:tab w:val="clear" w:pos="384"/>
          <w:tab w:val="left" w:pos="385"/>
        </w:tabs>
      </w:pPr>
      <w:r w:rsidRPr="00133177">
        <w:t xml:space="preserve">          description: &gt;</w:t>
      </w:r>
    </w:p>
    <w:p w:rsidR="00133177" w:rsidRPr="00133177" w:rsidRDefault="00133177" w:rsidP="00133177">
      <w:pPr>
        <w:pStyle w:val="PL"/>
        <w:tabs>
          <w:tab w:val="clear" w:pos="384"/>
          <w:tab w:val="left" w:pos="385"/>
        </w:tabs>
      </w:pPr>
      <w:r w:rsidRPr="00133177">
        <w:t xml:space="preserve">            Indicates the invalid parameters for the reported type(s) of the failed policy decision</w:t>
      </w:r>
    </w:p>
    <w:p w:rsidR="00133177" w:rsidRDefault="00133177" w:rsidP="00133177">
      <w:pPr>
        <w:pStyle w:val="PL"/>
        <w:tabs>
          <w:tab w:val="clear" w:pos="384"/>
          <w:tab w:val="left" w:pos="385"/>
        </w:tabs>
      </w:pPr>
      <w:r w:rsidRPr="00133177">
        <w:t xml:space="preserve">            and/or condition data.</w:t>
      </w:r>
    </w:p>
    <w:p w:rsidR="00955C3A" w:rsidRPr="00133177" w:rsidRDefault="00955C3A" w:rsidP="00133177">
      <w:pPr>
        <w:pStyle w:val="PL"/>
        <w:tabs>
          <w:tab w:val="clear" w:pos="384"/>
          <w:tab w:val="left" w:pos="385"/>
        </w:tabs>
      </w:pPr>
    </w:p>
    <w:p w:rsidR="00133177" w:rsidRPr="00133177" w:rsidRDefault="00133177" w:rsidP="00133177">
      <w:pPr>
        <w:pStyle w:val="PL"/>
      </w:pPr>
      <w:r w:rsidRPr="00133177">
        <w:t xml:space="preserve">    SessionRuleReport:</w:t>
      </w:r>
    </w:p>
    <w:p w:rsidR="00133177" w:rsidRPr="00133177" w:rsidRDefault="00133177" w:rsidP="00133177">
      <w:pPr>
        <w:pStyle w:val="PL"/>
      </w:pPr>
      <w:r w:rsidRPr="00133177">
        <w:t xml:space="preserve">      description: Represents reporting of the status of a session rule.</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ruleId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Contains the identifier of the affected session rule(s).</w:t>
      </w:r>
    </w:p>
    <w:p w:rsidR="00133177" w:rsidRPr="00133177" w:rsidRDefault="00133177" w:rsidP="00133177">
      <w:pPr>
        <w:pStyle w:val="PL"/>
      </w:pPr>
      <w:r w:rsidRPr="00133177">
        <w:t xml:space="preserve">        ruleStatus:</w:t>
      </w:r>
    </w:p>
    <w:p w:rsidR="00133177" w:rsidRPr="00133177" w:rsidRDefault="00133177" w:rsidP="00133177">
      <w:pPr>
        <w:pStyle w:val="PL"/>
      </w:pPr>
      <w:r w:rsidRPr="00133177">
        <w:t xml:space="preserve">          $ref: '#/components/schemas/RuleStatus'</w:t>
      </w:r>
    </w:p>
    <w:p w:rsidR="00133177" w:rsidRPr="00133177" w:rsidRDefault="00133177" w:rsidP="00133177">
      <w:pPr>
        <w:pStyle w:val="PL"/>
      </w:pPr>
      <w:r w:rsidRPr="00133177">
        <w:t xml:space="preserve">        sessRuleFailureCode:</w:t>
      </w:r>
    </w:p>
    <w:p w:rsidR="00133177" w:rsidRPr="00133177" w:rsidRDefault="00133177" w:rsidP="00133177">
      <w:pPr>
        <w:pStyle w:val="PL"/>
      </w:pPr>
      <w:r w:rsidRPr="00133177">
        <w:t xml:space="preserve">          $ref: '#/components/schemas/SessionRuleFailureCode'</w:t>
      </w:r>
    </w:p>
    <w:p w:rsidR="00133177" w:rsidRPr="00133177" w:rsidRDefault="00133177" w:rsidP="00133177">
      <w:pPr>
        <w:pStyle w:val="PL"/>
      </w:pPr>
      <w:r w:rsidRPr="00133177">
        <w:t xml:space="preserve">        policyDecFailureReport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PolicyDecisionFailureCode'</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Contains the type(s) of failed policy decision and/or condition data.</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ruleIds</w:t>
      </w:r>
    </w:p>
    <w:p w:rsidR="00133177" w:rsidRDefault="00133177" w:rsidP="00133177">
      <w:pPr>
        <w:pStyle w:val="PL"/>
        <w:tabs>
          <w:tab w:val="clear" w:pos="384"/>
          <w:tab w:val="left" w:pos="385"/>
        </w:tabs>
      </w:pPr>
      <w:r w:rsidRPr="00133177">
        <w:t xml:space="preserve">        - ruleStatus</w:t>
      </w:r>
    </w:p>
    <w:p w:rsidR="00955C3A" w:rsidRPr="00133177" w:rsidRDefault="00955C3A" w:rsidP="00133177">
      <w:pPr>
        <w:pStyle w:val="PL"/>
        <w:tabs>
          <w:tab w:val="clear" w:pos="384"/>
          <w:tab w:val="left" w:pos="385"/>
        </w:tabs>
      </w:pPr>
    </w:p>
    <w:p w:rsidR="00133177" w:rsidRPr="00133177" w:rsidRDefault="00133177" w:rsidP="00133177">
      <w:pPr>
        <w:pStyle w:val="PL"/>
      </w:pPr>
      <w:r w:rsidRPr="00133177">
        <w:t xml:space="preserve">    ServingNfIdentity:</w:t>
      </w:r>
    </w:p>
    <w:p w:rsidR="00133177" w:rsidRPr="00133177" w:rsidRDefault="00133177" w:rsidP="00133177">
      <w:pPr>
        <w:pStyle w:val="PL"/>
      </w:pPr>
      <w:r w:rsidRPr="00133177">
        <w:t xml:space="preserve">      description: Contains the serving Network Function identity.</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servNfInstId:</w:t>
      </w:r>
    </w:p>
    <w:p w:rsidR="00133177" w:rsidRPr="00133177" w:rsidRDefault="00133177" w:rsidP="00133177">
      <w:pPr>
        <w:pStyle w:val="PL"/>
      </w:pPr>
      <w:r w:rsidRPr="00133177">
        <w:t xml:space="preserve">          $ref: 'TS29571_CommonData.yaml#/components/schemas/NfInstanceId'</w:t>
      </w:r>
    </w:p>
    <w:p w:rsidR="00133177" w:rsidRPr="00133177" w:rsidRDefault="00133177" w:rsidP="00133177">
      <w:pPr>
        <w:pStyle w:val="PL"/>
      </w:pPr>
      <w:r w:rsidRPr="00133177">
        <w:t xml:space="preserve">        guami:</w:t>
      </w:r>
    </w:p>
    <w:p w:rsidR="00133177" w:rsidRPr="00133177" w:rsidRDefault="00133177" w:rsidP="00133177">
      <w:pPr>
        <w:pStyle w:val="PL"/>
      </w:pPr>
      <w:r w:rsidRPr="00133177">
        <w:t xml:space="preserve">          $ref: 'TS29571_CommonData.yaml#/components/schemas/Guami'</w:t>
      </w:r>
    </w:p>
    <w:p w:rsidR="00133177" w:rsidRPr="00133177" w:rsidRDefault="00133177" w:rsidP="00133177">
      <w:pPr>
        <w:pStyle w:val="PL"/>
      </w:pPr>
      <w:r w:rsidRPr="00133177">
        <w:t xml:space="preserve">        anGwAddr:</w:t>
      </w:r>
    </w:p>
    <w:p w:rsidR="00133177" w:rsidRPr="00133177" w:rsidRDefault="00133177" w:rsidP="00133177">
      <w:pPr>
        <w:pStyle w:val="PL"/>
        <w:tabs>
          <w:tab w:val="clear" w:pos="384"/>
          <w:tab w:val="left" w:pos="385"/>
        </w:tabs>
      </w:pPr>
      <w:r w:rsidRPr="00133177">
        <w:t xml:space="preserve">          $ref: 'TS29514_Npcf_PolicyAuthorization.yaml#/components/schemas/AnGwAddress'</w:t>
      </w:r>
    </w:p>
    <w:p w:rsidR="00133177" w:rsidRPr="00133177" w:rsidRDefault="00133177" w:rsidP="00133177">
      <w:pPr>
        <w:pStyle w:val="PL"/>
      </w:pPr>
      <w:r w:rsidRPr="00133177">
        <w:t xml:space="preserve">        sgsnAddr:</w:t>
      </w:r>
    </w:p>
    <w:p w:rsidR="00133177" w:rsidRDefault="00133177" w:rsidP="00133177">
      <w:pPr>
        <w:pStyle w:val="PL"/>
        <w:tabs>
          <w:tab w:val="clear" w:pos="384"/>
          <w:tab w:val="left" w:pos="385"/>
        </w:tabs>
      </w:pPr>
      <w:r w:rsidRPr="00133177">
        <w:t xml:space="preserve">          $ref: '#/components/schemas/SgsnAddress'</w:t>
      </w:r>
    </w:p>
    <w:p w:rsidR="00955C3A" w:rsidRPr="00133177" w:rsidRDefault="00955C3A" w:rsidP="00133177">
      <w:pPr>
        <w:pStyle w:val="PL"/>
        <w:tabs>
          <w:tab w:val="clear" w:pos="384"/>
          <w:tab w:val="left" w:pos="385"/>
        </w:tabs>
      </w:pPr>
    </w:p>
    <w:p w:rsidR="00133177" w:rsidRPr="00133177" w:rsidRDefault="00133177" w:rsidP="00133177">
      <w:pPr>
        <w:pStyle w:val="PL"/>
      </w:pPr>
      <w:r w:rsidRPr="00133177">
        <w:t xml:space="preserve">    SteeringMode:</w:t>
      </w:r>
    </w:p>
    <w:p w:rsidR="00133177" w:rsidRPr="00133177" w:rsidRDefault="00133177" w:rsidP="00133177">
      <w:pPr>
        <w:pStyle w:val="PL"/>
      </w:pPr>
      <w:r w:rsidRPr="00133177">
        <w:t xml:space="preserve">      description: Contains the steering mode value and parameters determined by the PCF.</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steerModeValue:</w:t>
      </w:r>
    </w:p>
    <w:p w:rsidR="00133177" w:rsidRPr="00133177" w:rsidRDefault="00133177" w:rsidP="00133177">
      <w:pPr>
        <w:pStyle w:val="PL"/>
      </w:pPr>
      <w:r w:rsidRPr="00133177">
        <w:t xml:space="preserve">          $ref: '#/components/schemas/SteerModeValue'</w:t>
      </w:r>
    </w:p>
    <w:p w:rsidR="00133177" w:rsidRPr="00133177" w:rsidRDefault="00133177" w:rsidP="00133177">
      <w:pPr>
        <w:pStyle w:val="PL"/>
      </w:pPr>
      <w:r w:rsidRPr="00133177">
        <w:t xml:space="preserve">        active:</w:t>
      </w:r>
    </w:p>
    <w:p w:rsidR="00133177" w:rsidRPr="00133177" w:rsidRDefault="00133177" w:rsidP="00133177">
      <w:pPr>
        <w:pStyle w:val="PL"/>
      </w:pPr>
      <w:r w:rsidRPr="00133177">
        <w:t xml:space="preserve">          $ref: 'TS29571_CommonData.yaml#/components/schemas/AccessType'</w:t>
      </w:r>
    </w:p>
    <w:p w:rsidR="00133177" w:rsidRPr="00133177" w:rsidRDefault="00133177" w:rsidP="00133177">
      <w:pPr>
        <w:pStyle w:val="PL"/>
      </w:pPr>
      <w:r w:rsidRPr="00133177">
        <w:t xml:space="preserve">        standby:</w:t>
      </w:r>
    </w:p>
    <w:p w:rsidR="00133177" w:rsidRPr="00133177" w:rsidRDefault="00133177" w:rsidP="00133177">
      <w:pPr>
        <w:pStyle w:val="PL"/>
      </w:pPr>
      <w:r w:rsidRPr="00133177">
        <w:t xml:space="preserve">          $ref: 'TS29571_CommonData.yaml#/components/schemas/AccessTypeRm'</w:t>
      </w:r>
    </w:p>
    <w:p w:rsidR="00133177" w:rsidRPr="00133177" w:rsidRDefault="00133177" w:rsidP="00133177">
      <w:pPr>
        <w:pStyle w:val="PL"/>
      </w:pPr>
      <w:r w:rsidRPr="00133177">
        <w:t xml:space="preserve">        3gLoad:</w:t>
      </w:r>
    </w:p>
    <w:p w:rsidR="00133177" w:rsidRPr="00133177" w:rsidRDefault="00133177" w:rsidP="00133177">
      <w:pPr>
        <w:pStyle w:val="PL"/>
      </w:pPr>
      <w:r w:rsidRPr="00133177">
        <w:t xml:space="preserve">          $ref: 'TS29571_CommonData.yaml#/components/schemas/Uinteger'</w:t>
      </w:r>
    </w:p>
    <w:p w:rsidR="00133177" w:rsidRPr="00133177" w:rsidRDefault="00133177" w:rsidP="00133177">
      <w:pPr>
        <w:pStyle w:val="PL"/>
      </w:pPr>
      <w:r w:rsidRPr="00133177">
        <w:t xml:space="preserve">        prioAcc:</w:t>
      </w:r>
    </w:p>
    <w:p w:rsidR="00133177" w:rsidRPr="00133177" w:rsidRDefault="00133177" w:rsidP="00133177">
      <w:pPr>
        <w:pStyle w:val="PL"/>
      </w:pPr>
      <w:r w:rsidRPr="00133177">
        <w:t xml:space="preserve">          $ref: 'TS29571_CommonData.yaml#/components/schemas/AccessType'</w:t>
      </w:r>
    </w:p>
    <w:p w:rsidR="00133177" w:rsidRPr="00133177" w:rsidRDefault="00133177" w:rsidP="00133177">
      <w:pPr>
        <w:pStyle w:val="PL"/>
      </w:pPr>
      <w:r w:rsidRPr="00133177">
        <w:t xml:space="preserve">        thresValue:</w:t>
      </w:r>
    </w:p>
    <w:p w:rsidR="00133177" w:rsidRPr="00133177" w:rsidRDefault="00133177" w:rsidP="00133177">
      <w:pPr>
        <w:pStyle w:val="PL"/>
      </w:pPr>
      <w:r w:rsidRPr="00133177">
        <w:t xml:space="preserve">          $ref: '#/components/schemas/ThresholdValue'</w:t>
      </w:r>
    </w:p>
    <w:p w:rsidR="00133177" w:rsidRPr="00133177" w:rsidRDefault="00133177" w:rsidP="00133177">
      <w:pPr>
        <w:pStyle w:val="PL"/>
      </w:pPr>
      <w:r w:rsidRPr="00133177">
        <w:t xml:space="preserve">        steerModeInd:</w:t>
      </w:r>
    </w:p>
    <w:p w:rsidR="00133177" w:rsidRDefault="00133177" w:rsidP="00133177">
      <w:pPr>
        <w:pStyle w:val="PL"/>
      </w:pPr>
      <w:r w:rsidRPr="00133177">
        <w:t xml:space="preserve">          $ref: '#/components/schemas/SteerModeIndicator'</w:t>
      </w:r>
    </w:p>
    <w:p w:rsidR="003C77D5" w:rsidRPr="005632D0" w:rsidRDefault="003C77D5" w:rsidP="003C77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w:t>
      </w:r>
      <w:r>
        <w:rPr>
          <w:rFonts w:ascii="Courier New" w:hAnsi="Courier New"/>
          <w:sz w:val="16"/>
        </w:rPr>
        <w:t>primary</w:t>
      </w:r>
      <w:r w:rsidRPr="005632D0">
        <w:rPr>
          <w:rFonts w:ascii="Courier New" w:hAnsi="Courier New"/>
          <w:sz w:val="16"/>
        </w:rPr>
        <w:t>:</w:t>
      </w:r>
    </w:p>
    <w:p w:rsidR="003C77D5" w:rsidRPr="005632D0" w:rsidRDefault="003C77D5" w:rsidP="003C77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ref: 'TS29571_CommonData.yaml#/components/schemas/AccessType</w:t>
      </w:r>
      <w:r>
        <w:rPr>
          <w:rFonts w:ascii="Courier New" w:hAnsi="Courier New"/>
          <w:sz w:val="16"/>
        </w:rPr>
        <w:t>Rm</w:t>
      </w:r>
      <w:r w:rsidRPr="005632D0">
        <w:rPr>
          <w:rFonts w:ascii="Courier New" w:hAnsi="Courier New"/>
          <w:sz w:val="16"/>
        </w:rPr>
        <w:t>'</w:t>
      </w:r>
    </w:p>
    <w:p w:rsidR="003C77D5" w:rsidRPr="003C77D5" w:rsidRDefault="003C77D5" w:rsidP="00133177">
      <w:pPr>
        <w:pStyle w:val="PL"/>
      </w:pPr>
    </w:p>
    <w:p w:rsidR="00133177" w:rsidRPr="00133177" w:rsidRDefault="00133177" w:rsidP="00133177">
      <w:pPr>
        <w:pStyle w:val="PL"/>
      </w:pPr>
      <w:r w:rsidRPr="00133177">
        <w:t xml:space="preserve">      required:</w:t>
      </w:r>
    </w:p>
    <w:p w:rsidR="00133177" w:rsidRDefault="00133177" w:rsidP="00133177">
      <w:pPr>
        <w:pStyle w:val="PL"/>
        <w:tabs>
          <w:tab w:val="clear" w:pos="384"/>
          <w:tab w:val="left" w:pos="385"/>
        </w:tabs>
      </w:pPr>
      <w:r w:rsidRPr="00133177">
        <w:t xml:space="preserve">        - steerModeValue</w:t>
      </w:r>
    </w:p>
    <w:p w:rsidR="00955C3A" w:rsidRPr="00133177" w:rsidRDefault="00955C3A" w:rsidP="00133177">
      <w:pPr>
        <w:pStyle w:val="PL"/>
        <w:tabs>
          <w:tab w:val="clear" w:pos="384"/>
          <w:tab w:val="left" w:pos="385"/>
        </w:tabs>
      </w:pPr>
    </w:p>
    <w:p w:rsidR="00133177" w:rsidRPr="00133177" w:rsidRDefault="00133177" w:rsidP="00133177">
      <w:pPr>
        <w:pStyle w:val="PL"/>
      </w:pPr>
      <w:r w:rsidRPr="00133177">
        <w:t xml:space="preserve">    AdditionalAccessInfo:</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the combination of additional Access Type and RAT Type for a MA PDU session.</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accessType:</w:t>
      </w:r>
    </w:p>
    <w:p w:rsidR="00133177" w:rsidRPr="00133177" w:rsidRDefault="00133177" w:rsidP="00133177">
      <w:pPr>
        <w:pStyle w:val="PL"/>
      </w:pPr>
      <w:r w:rsidRPr="00133177">
        <w:t xml:space="preserve">          $ref: 'TS29571_CommonData.yaml#/components/schemas/AccessType'</w:t>
      </w:r>
    </w:p>
    <w:p w:rsidR="00133177" w:rsidRPr="00133177" w:rsidRDefault="00133177" w:rsidP="00133177">
      <w:pPr>
        <w:pStyle w:val="PL"/>
      </w:pPr>
      <w:r w:rsidRPr="00133177">
        <w:t xml:space="preserve">        ratType:</w:t>
      </w:r>
    </w:p>
    <w:p w:rsidR="00133177" w:rsidRPr="00133177" w:rsidRDefault="00133177" w:rsidP="00133177">
      <w:pPr>
        <w:pStyle w:val="PL"/>
      </w:pPr>
      <w:r w:rsidRPr="00133177">
        <w:t xml:space="preserve">          $ref: 'TS29571_CommonData.yaml#/components/schemas/RatType'</w:t>
      </w:r>
    </w:p>
    <w:p w:rsidR="00133177" w:rsidRPr="00133177" w:rsidRDefault="00133177" w:rsidP="00133177">
      <w:pPr>
        <w:pStyle w:val="PL"/>
      </w:pPr>
      <w:r w:rsidRPr="00133177">
        <w:t xml:space="preserve">      required:</w:t>
      </w:r>
    </w:p>
    <w:p w:rsidR="00133177" w:rsidRDefault="00133177" w:rsidP="00133177">
      <w:pPr>
        <w:pStyle w:val="PL"/>
        <w:tabs>
          <w:tab w:val="clear" w:pos="384"/>
          <w:tab w:val="left" w:pos="385"/>
        </w:tabs>
      </w:pPr>
      <w:r w:rsidRPr="00133177">
        <w:t xml:space="preserve">        - accessType</w:t>
      </w:r>
    </w:p>
    <w:p w:rsidR="00955C3A" w:rsidRPr="00133177" w:rsidRDefault="00955C3A" w:rsidP="00133177">
      <w:pPr>
        <w:pStyle w:val="PL"/>
        <w:tabs>
          <w:tab w:val="clear" w:pos="384"/>
          <w:tab w:val="left" w:pos="385"/>
        </w:tabs>
      </w:pPr>
    </w:p>
    <w:p w:rsidR="00133177" w:rsidRPr="00133177" w:rsidRDefault="00133177" w:rsidP="00133177">
      <w:pPr>
        <w:pStyle w:val="PL"/>
      </w:pPr>
      <w:r w:rsidRPr="00133177">
        <w:t xml:space="preserve">    QosMonitoringData:</w:t>
      </w:r>
    </w:p>
    <w:p w:rsidR="00133177" w:rsidRPr="00133177" w:rsidRDefault="00133177" w:rsidP="00133177">
      <w:pPr>
        <w:pStyle w:val="PL"/>
      </w:pPr>
      <w:r w:rsidRPr="00133177">
        <w:t xml:space="preserve">      description: Contains QoS monitoring related control information.</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qm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Univocally identifies the QoS monitoring policy data within a PDU session.</w:t>
      </w:r>
    </w:p>
    <w:p w:rsidR="00133177" w:rsidRPr="00133177" w:rsidRDefault="00133177" w:rsidP="00133177">
      <w:pPr>
        <w:pStyle w:val="PL"/>
      </w:pPr>
      <w:r w:rsidRPr="00133177">
        <w:t xml:space="preserve">        reqQosMonParam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RequestedQosMonitoringParameter'</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gt;</w:t>
      </w:r>
    </w:p>
    <w:p w:rsidR="00133177" w:rsidRPr="00133177" w:rsidRDefault="00133177" w:rsidP="00FF44B5">
      <w:pPr>
        <w:pStyle w:val="PL"/>
      </w:pPr>
      <w:r w:rsidRPr="00133177">
        <w:t xml:space="preserve">            indicates the </w:t>
      </w:r>
      <w:r w:rsidR="00FF44B5" w:rsidRPr="00610213">
        <w:rPr>
          <w:rFonts w:cs="Courier New"/>
        </w:rPr>
        <w:t>QoS information</w:t>
      </w:r>
      <w:r w:rsidRPr="00133177">
        <w:t xml:space="preserve"> to be monitored when the QoS Monitoring is enabled for</w:t>
      </w:r>
    </w:p>
    <w:p w:rsidR="00133177" w:rsidRPr="00133177" w:rsidRDefault="00133177" w:rsidP="00133177">
      <w:pPr>
        <w:pStyle w:val="PL"/>
      </w:pPr>
      <w:r w:rsidRPr="00133177">
        <w:t xml:space="preserve">            the service data flow.</w:t>
      </w:r>
    </w:p>
    <w:p w:rsidR="00133177" w:rsidRPr="00133177" w:rsidRDefault="00133177" w:rsidP="00133177">
      <w:pPr>
        <w:pStyle w:val="PL"/>
      </w:pPr>
      <w:r w:rsidRPr="00133177">
        <w:t xml:space="preserve">        repFreq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ReportingFrequency'</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repThreshDl:</w:t>
      </w:r>
    </w:p>
    <w:p w:rsidR="00133177" w:rsidRPr="00133177" w:rsidRDefault="00133177" w:rsidP="00133177">
      <w:pPr>
        <w:pStyle w:val="PL"/>
      </w:pPr>
      <w:r w:rsidRPr="00133177">
        <w:t xml:space="preserve">          type: integer</w:t>
      </w:r>
    </w:p>
    <w:p w:rsidR="00133177" w:rsidRPr="00133177" w:rsidRDefault="00133177" w:rsidP="00133177">
      <w:pPr>
        <w:pStyle w:val="PL"/>
      </w:pPr>
      <w:r w:rsidRPr="00133177">
        <w:t xml:space="preserve">          description: Indicates the period of time in units of miliiseconds for DL packet delay.</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repThreshUl:</w:t>
      </w:r>
    </w:p>
    <w:p w:rsidR="00133177" w:rsidRPr="00133177" w:rsidRDefault="00133177" w:rsidP="00133177">
      <w:pPr>
        <w:pStyle w:val="PL"/>
      </w:pPr>
      <w:r w:rsidRPr="00133177">
        <w:t xml:space="preserve">          type: integer</w:t>
      </w:r>
    </w:p>
    <w:p w:rsidR="00133177" w:rsidRPr="00133177" w:rsidRDefault="00133177" w:rsidP="00133177">
      <w:pPr>
        <w:pStyle w:val="PL"/>
      </w:pPr>
      <w:r w:rsidRPr="00133177">
        <w:t xml:space="preserve">          description: Indicates the period of time in units of miliiseconds for UL packet delay.</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repThreshRp:</w:t>
      </w:r>
    </w:p>
    <w:p w:rsidR="00133177" w:rsidRPr="00133177" w:rsidRDefault="00133177" w:rsidP="00133177">
      <w:pPr>
        <w:pStyle w:val="PL"/>
      </w:pPr>
      <w:r w:rsidRPr="00133177">
        <w:t xml:space="preserve">          type: integer</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the period of time in units of miliiseconds for round trip packet delay.</w:t>
      </w:r>
    </w:p>
    <w:p w:rsidR="00133177" w:rsidRDefault="00133177" w:rsidP="00133177">
      <w:pPr>
        <w:pStyle w:val="PL"/>
      </w:pPr>
      <w:r w:rsidRPr="00133177">
        <w:t xml:space="preserve">          nullable: true</w:t>
      </w:r>
    </w:p>
    <w:p w:rsidR="007915D5" w:rsidRDefault="007915D5" w:rsidP="007915D5">
      <w:pPr>
        <w:pStyle w:val="PL"/>
      </w:pPr>
      <w:r>
        <w:t xml:space="preserve">        </w:t>
      </w:r>
      <w:r>
        <w:rPr>
          <w:lang w:eastAsia="zh-CN"/>
        </w:rPr>
        <w:t>conThreshDl</w:t>
      </w:r>
      <w:r>
        <w:t>:</w:t>
      </w:r>
    </w:p>
    <w:p w:rsidR="007915D5" w:rsidRDefault="007915D5" w:rsidP="007915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Uinteger'</w:t>
      </w:r>
    </w:p>
    <w:p w:rsidR="007915D5" w:rsidRPr="003418A8" w:rsidRDefault="007915D5" w:rsidP="007915D5">
      <w:pPr>
        <w:pStyle w:val="PL"/>
      </w:pPr>
      <w:r w:rsidRPr="00133177">
        <w:t xml:space="preserve">          nullable: true</w:t>
      </w:r>
    </w:p>
    <w:p w:rsidR="007915D5" w:rsidRDefault="007915D5" w:rsidP="007915D5">
      <w:pPr>
        <w:pStyle w:val="PL"/>
      </w:pPr>
      <w:r>
        <w:t xml:space="preserve">        </w:t>
      </w:r>
      <w:r>
        <w:rPr>
          <w:lang w:eastAsia="zh-CN"/>
        </w:rPr>
        <w:t>conThreshUl</w:t>
      </w:r>
      <w:r>
        <w:t>:</w:t>
      </w:r>
    </w:p>
    <w:p w:rsidR="007915D5" w:rsidRDefault="007915D5" w:rsidP="007915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F07ED9">
        <w:rPr>
          <w:rFonts w:ascii="Courier New" w:hAnsi="Courier New" w:cs="Courier New"/>
          <w:sz w:val="16"/>
          <w:szCs w:val="16"/>
        </w:rPr>
        <w:t xml:space="preserve">          $ref: 'TS29571_CommonData.yaml#/components/schemas/Uinteger'</w:t>
      </w:r>
    </w:p>
    <w:p w:rsidR="007915D5" w:rsidRPr="00133177" w:rsidRDefault="007915D5" w:rsidP="007915D5">
      <w:pPr>
        <w:pStyle w:val="PL"/>
      </w:pPr>
      <w:r w:rsidRPr="00133177">
        <w:t xml:space="preserve">          nullable: true</w:t>
      </w:r>
    </w:p>
    <w:p w:rsidR="00133177" w:rsidRPr="00133177" w:rsidRDefault="00133177" w:rsidP="00133177">
      <w:pPr>
        <w:pStyle w:val="PL"/>
      </w:pPr>
      <w:r w:rsidRPr="00133177">
        <w:t xml:space="preserve">        waitTime:</w:t>
      </w:r>
    </w:p>
    <w:p w:rsidR="00133177" w:rsidRPr="00133177" w:rsidRDefault="00133177" w:rsidP="00133177">
      <w:pPr>
        <w:pStyle w:val="PL"/>
      </w:pPr>
      <w:r w:rsidRPr="00133177">
        <w:t xml:space="preserve">          $ref: 'TS29571_CommonData.yaml#/components/schemas/DurationSecRm'</w:t>
      </w:r>
    </w:p>
    <w:p w:rsidR="00133177" w:rsidRPr="00133177" w:rsidRDefault="00133177" w:rsidP="00133177">
      <w:pPr>
        <w:pStyle w:val="PL"/>
      </w:pPr>
      <w:r w:rsidRPr="00133177">
        <w:t xml:space="preserve">        repPeriod:</w:t>
      </w:r>
    </w:p>
    <w:p w:rsidR="00133177" w:rsidRPr="00133177" w:rsidRDefault="00133177" w:rsidP="00133177">
      <w:pPr>
        <w:pStyle w:val="PL"/>
      </w:pPr>
      <w:r w:rsidRPr="00133177">
        <w:t xml:space="preserve">          $ref: 'TS29571_CommonData.yaml#/components/schemas/DurationSecRm'</w:t>
      </w:r>
    </w:p>
    <w:p w:rsidR="00133177" w:rsidRPr="00133177" w:rsidRDefault="00133177" w:rsidP="00133177">
      <w:pPr>
        <w:pStyle w:val="PL"/>
      </w:pPr>
      <w:r w:rsidRPr="00133177">
        <w:t xml:space="preserve">        notifyUri:</w:t>
      </w:r>
    </w:p>
    <w:p w:rsidR="00133177" w:rsidRPr="00133177" w:rsidRDefault="00133177" w:rsidP="00133177">
      <w:pPr>
        <w:pStyle w:val="PL"/>
      </w:pPr>
      <w:r w:rsidRPr="00133177">
        <w:t xml:space="preserve">          $ref: 'TS29571_CommonData.yaml#/components/schemas/UriRm'</w:t>
      </w:r>
    </w:p>
    <w:p w:rsidR="00133177" w:rsidRPr="00133177" w:rsidRDefault="00133177" w:rsidP="00133177">
      <w:pPr>
        <w:pStyle w:val="PL"/>
      </w:pPr>
      <w:r w:rsidRPr="00133177">
        <w:t xml:space="preserve">        notifyCorreId:</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directNotifInd:</w:t>
      </w:r>
    </w:p>
    <w:p w:rsidR="00133177" w:rsidRPr="00133177" w:rsidRDefault="00133177" w:rsidP="00133177">
      <w:pPr>
        <w:pStyle w:val="PL"/>
      </w:pPr>
      <w:r w:rsidRPr="00133177">
        <w:t xml:space="preserve">          type: boolea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that the direct event notification sent by UPF to the Local NEF or AF is </w:t>
      </w:r>
    </w:p>
    <w:p w:rsidR="00133177" w:rsidRPr="00133177" w:rsidRDefault="00133177" w:rsidP="00133177">
      <w:pPr>
        <w:pStyle w:val="PL"/>
      </w:pPr>
      <w:r w:rsidRPr="00133177">
        <w:t xml:space="preserve">            requested if it is included and set to true.</w:t>
      </w:r>
    </w:p>
    <w:p w:rsidR="00983429" w:rsidRDefault="00983429" w:rsidP="00983429">
      <w:pPr>
        <w:pStyle w:val="PL"/>
      </w:pPr>
      <w:r>
        <w:t xml:space="preserve">        avrgWndw:</w:t>
      </w:r>
    </w:p>
    <w:p w:rsidR="00983429" w:rsidRDefault="00983429" w:rsidP="00983429">
      <w:pPr>
        <w:pStyle w:val="PL"/>
      </w:pPr>
      <w:r>
        <w:t xml:space="preserve">          $ref: 'TS29571_CommonData.yaml#/components/schemas/AverWindowRm'</w:t>
      </w:r>
    </w:p>
    <w:p w:rsidR="00983429" w:rsidRPr="00133177" w:rsidRDefault="00983429" w:rsidP="00983429">
      <w:pPr>
        <w:pStyle w:val="PL"/>
      </w:pPr>
      <w:r w:rsidRPr="00133177">
        <w:t xml:space="preserve">        </w:t>
      </w:r>
      <w:r>
        <w:t>r</w:t>
      </w:r>
      <w:r>
        <w:rPr>
          <w:lang w:eastAsia="zh-CN"/>
        </w:rPr>
        <w:t>epThreshDatRateUl</w:t>
      </w:r>
      <w:r w:rsidRPr="00133177">
        <w:t>:</w:t>
      </w:r>
    </w:p>
    <w:p w:rsidR="00983429" w:rsidRPr="00133177" w:rsidRDefault="00983429" w:rsidP="00983429">
      <w:pPr>
        <w:pStyle w:val="PL"/>
      </w:pPr>
      <w:r w:rsidRPr="00133177">
        <w:t xml:space="preserve">          $ref: 'TS29571_CommonData.yaml#/components/schemas/BitRate</w:t>
      </w:r>
      <w:r>
        <w:t>Rm</w:t>
      </w:r>
      <w:r w:rsidRPr="00133177">
        <w:t>'</w:t>
      </w:r>
    </w:p>
    <w:p w:rsidR="00983429" w:rsidRPr="00133177" w:rsidRDefault="00983429" w:rsidP="00983429">
      <w:pPr>
        <w:pStyle w:val="PL"/>
      </w:pPr>
      <w:r w:rsidRPr="00133177">
        <w:t xml:space="preserve">        </w:t>
      </w:r>
      <w:r>
        <w:t>r</w:t>
      </w:r>
      <w:r>
        <w:rPr>
          <w:lang w:eastAsia="zh-CN"/>
        </w:rPr>
        <w:t>epThreshDatRateDl</w:t>
      </w:r>
      <w:r w:rsidRPr="00133177">
        <w:t>:</w:t>
      </w:r>
    </w:p>
    <w:p w:rsidR="00983429" w:rsidRDefault="00983429" w:rsidP="00983429">
      <w:pPr>
        <w:pStyle w:val="PL"/>
      </w:pPr>
      <w:r w:rsidRPr="00133177">
        <w:t xml:space="preserve">          $ref: 'TS29571_CommonData.yaml#/components/schemas/BitRate</w:t>
      </w:r>
      <w:r>
        <w:t>Rm</w:t>
      </w:r>
      <w:r w:rsidRPr="00133177">
        <w:t>'</w:t>
      </w:r>
    </w:p>
    <w:p w:rsidR="00C83D3B" w:rsidRDefault="00C83D3B" w:rsidP="00C83D3B">
      <w:pPr>
        <w:pStyle w:val="PL"/>
      </w:pPr>
      <w:r>
        <w:t xml:space="preserve">        dataCollAppId:</w:t>
      </w:r>
    </w:p>
    <w:p w:rsidR="00C83D3B" w:rsidRDefault="00C83D3B" w:rsidP="00C83D3B">
      <w:pPr>
        <w:pStyle w:val="PL"/>
      </w:pPr>
      <w:r w:rsidRPr="00133177">
        <w:t xml:space="preserve">          $ref: 'TS29571_CommonData.yaml#/components/schemas/</w:t>
      </w:r>
      <w:r>
        <w:t>ApplicationId</w:t>
      </w:r>
      <w:r w:rsidRPr="00133177">
        <w:t>'</w:t>
      </w:r>
    </w:p>
    <w:p w:rsidR="00133177" w:rsidRPr="00133177" w:rsidRDefault="00133177" w:rsidP="00133177">
      <w:pPr>
        <w:pStyle w:val="PL"/>
      </w:pPr>
      <w:r w:rsidRPr="00133177">
        <w:t xml:space="preserve">      required:</w:t>
      </w:r>
    </w:p>
    <w:p w:rsidR="00133177" w:rsidRPr="00133177" w:rsidRDefault="00133177" w:rsidP="00133177">
      <w:pPr>
        <w:pStyle w:val="PL"/>
      </w:pPr>
      <w:r w:rsidRPr="00133177">
        <w:t xml:space="preserve">        - qmId</w:t>
      </w:r>
    </w:p>
    <w:p w:rsidR="00133177" w:rsidRPr="00133177" w:rsidRDefault="00133177" w:rsidP="00133177">
      <w:pPr>
        <w:pStyle w:val="PL"/>
      </w:pPr>
      <w:r w:rsidRPr="00133177">
        <w:t xml:space="preserve">        - reqQosMonParams</w:t>
      </w:r>
    </w:p>
    <w:p w:rsidR="00133177" w:rsidRPr="00133177" w:rsidRDefault="00133177" w:rsidP="00133177">
      <w:pPr>
        <w:pStyle w:val="PL"/>
      </w:pPr>
      <w:r w:rsidRPr="00133177">
        <w:t xml:space="preserve">        - repFreqs</w:t>
      </w:r>
    </w:p>
    <w:p w:rsidR="00133177" w:rsidRDefault="00133177" w:rsidP="00133177">
      <w:pPr>
        <w:pStyle w:val="PL"/>
        <w:tabs>
          <w:tab w:val="clear" w:pos="384"/>
          <w:tab w:val="left" w:pos="385"/>
        </w:tabs>
      </w:pPr>
      <w:r w:rsidRPr="00133177">
        <w:t xml:space="preserve">      nullable: true</w:t>
      </w:r>
    </w:p>
    <w:p w:rsidR="00955C3A" w:rsidRPr="00133177" w:rsidRDefault="00955C3A" w:rsidP="00133177">
      <w:pPr>
        <w:pStyle w:val="PL"/>
        <w:tabs>
          <w:tab w:val="clear" w:pos="384"/>
          <w:tab w:val="left" w:pos="385"/>
        </w:tabs>
      </w:pPr>
    </w:p>
    <w:p w:rsidR="00133177" w:rsidRPr="00133177" w:rsidRDefault="00133177" w:rsidP="00133177">
      <w:pPr>
        <w:pStyle w:val="PL"/>
      </w:pPr>
      <w:r w:rsidRPr="00133177">
        <w:t xml:space="preserve">    QosMonitoringReport:</w:t>
      </w:r>
    </w:p>
    <w:p w:rsidR="00133177" w:rsidRPr="00133177" w:rsidRDefault="00133177" w:rsidP="00133177">
      <w:pPr>
        <w:pStyle w:val="PL"/>
      </w:pPr>
      <w:r w:rsidRPr="00133177">
        <w:t xml:space="preserve">      description: Contains reporting information on QoS monitoring.</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refPccRuleId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An array of PCC rule id references to the PCC rules associated with the QoS monitoring</w:t>
      </w:r>
    </w:p>
    <w:p w:rsidR="00133177" w:rsidRPr="00133177" w:rsidRDefault="00133177" w:rsidP="00133177">
      <w:pPr>
        <w:pStyle w:val="PL"/>
      </w:pPr>
      <w:r w:rsidRPr="00133177">
        <w:t xml:space="preserve">            report.</w:t>
      </w:r>
    </w:p>
    <w:p w:rsidR="00133177" w:rsidRPr="00133177" w:rsidRDefault="00133177" w:rsidP="00133177">
      <w:pPr>
        <w:pStyle w:val="PL"/>
      </w:pPr>
      <w:r w:rsidRPr="00133177">
        <w:t xml:space="preserve">        ulDelay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type: integer</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dlDelay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tabs>
          <w:tab w:val="clear" w:pos="384"/>
          <w:tab w:val="left" w:pos="385"/>
        </w:tabs>
      </w:pPr>
      <w:r w:rsidRPr="00133177">
        <w:t xml:space="preserve">            type: integer</w:t>
      </w:r>
    </w:p>
    <w:p w:rsidR="00133177" w:rsidRPr="00133177" w:rsidRDefault="00133177" w:rsidP="00133177">
      <w:pPr>
        <w:pStyle w:val="PL"/>
        <w:tabs>
          <w:tab w:val="clear" w:pos="384"/>
          <w:tab w:val="left" w:pos="385"/>
        </w:tabs>
      </w:pPr>
      <w:r w:rsidRPr="00133177">
        <w:t xml:space="preserve">          minItems: 1</w:t>
      </w:r>
    </w:p>
    <w:p w:rsidR="00133177" w:rsidRPr="00133177" w:rsidRDefault="00133177" w:rsidP="00133177">
      <w:pPr>
        <w:pStyle w:val="PL"/>
      </w:pPr>
      <w:r w:rsidRPr="00133177">
        <w:t xml:space="preserve">        rtDelay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tabs>
          <w:tab w:val="clear" w:pos="384"/>
          <w:tab w:val="left" w:pos="385"/>
        </w:tabs>
      </w:pPr>
      <w:r w:rsidRPr="00133177">
        <w:t xml:space="preserve">            type: integer</w:t>
      </w:r>
    </w:p>
    <w:p w:rsidR="00133177" w:rsidRDefault="00133177" w:rsidP="00133177">
      <w:pPr>
        <w:pStyle w:val="PL"/>
        <w:tabs>
          <w:tab w:val="clear" w:pos="384"/>
          <w:tab w:val="left" w:pos="385"/>
        </w:tabs>
      </w:pPr>
      <w:r w:rsidRPr="00133177">
        <w:t xml:space="preserve">          minItems: 1</w:t>
      </w:r>
    </w:p>
    <w:p w:rsidR="00544059" w:rsidRDefault="00544059" w:rsidP="00544059">
      <w:pPr>
        <w:pStyle w:val="PL"/>
        <w:tabs>
          <w:tab w:val="clear" w:pos="384"/>
          <w:tab w:val="left" w:pos="385"/>
        </w:tabs>
      </w:pPr>
      <w:r>
        <w:t xml:space="preserve">        pdmf:</w:t>
      </w:r>
    </w:p>
    <w:p w:rsidR="00544059" w:rsidRDefault="00544059" w:rsidP="00544059">
      <w:pPr>
        <w:pStyle w:val="PL"/>
        <w:tabs>
          <w:tab w:val="clear" w:pos="384"/>
          <w:tab w:val="left" w:pos="385"/>
        </w:tabs>
      </w:pPr>
      <w:r>
        <w:t xml:space="preserve">          type: boolean</w:t>
      </w:r>
    </w:p>
    <w:p w:rsidR="00544059" w:rsidRDefault="00544059" w:rsidP="00544059">
      <w:pPr>
        <w:pStyle w:val="PL"/>
        <w:tabs>
          <w:tab w:val="clear" w:pos="384"/>
          <w:tab w:val="left" w:pos="385"/>
        </w:tabs>
        <w:rPr>
          <w:color w:val="000000"/>
          <w:lang w:val="en-US" w:eastAsia="fr-FR"/>
        </w:rPr>
      </w:pPr>
      <w:r>
        <w:t xml:space="preserve">          description: </w:t>
      </w:r>
      <w:r w:rsidRPr="00544059">
        <w:rPr>
          <w:color w:val="000000"/>
          <w:lang w:val="en-US" w:eastAsia="fr-FR"/>
        </w:rPr>
        <w:t>Represents the packet delay measurement failure indicator.</w:t>
      </w:r>
    </w:p>
    <w:p w:rsidR="00811BEC" w:rsidRPr="00133177" w:rsidRDefault="00811BEC" w:rsidP="00811BEC">
      <w:pPr>
        <w:pStyle w:val="PL"/>
      </w:pPr>
      <w:r w:rsidRPr="00133177">
        <w:t xml:space="preserve">        </w:t>
      </w:r>
      <w:r>
        <w:t>u</w:t>
      </w:r>
      <w:r>
        <w:rPr>
          <w:lang w:eastAsia="zh-CN"/>
        </w:rPr>
        <w:t>lDataRate</w:t>
      </w:r>
      <w:r w:rsidRPr="00133177">
        <w:t>:</w:t>
      </w:r>
    </w:p>
    <w:p w:rsidR="00811BEC" w:rsidRPr="00133177" w:rsidRDefault="00811BEC" w:rsidP="00811BEC">
      <w:pPr>
        <w:pStyle w:val="PL"/>
      </w:pPr>
      <w:r w:rsidRPr="00133177">
        <w:t xml:space="preserve">          $ref: 'TS29571_CommonData.yaml#/components/schemas/BitRate'</w:t>
      </w:r>
    </w:p>
    <w:p w:rsidR="00811BEC" w:rsidRPr="00133177" w:rsidRDefault="00811BEC" w:rsidP="00811BEC">
      <w:pPr>
        <w:pStyle w:val="PL"/>
      </w:pPr>
      <w:r w:rsidRPr="00133177">
        <w:t xml:space="preserve">        </w:t>
      </w:r>
      <w:r>
        <w:t>d</w:t>
      </w:r>
      <w:r>
        <w:rPr>
          <w:lang w:eastAsia="zh-CN"/>
        </w:rPr>
        <w:t>lDataRate</w:t>
      </w:r>
      <w:r w:rsidRPr="00133177">
        <w:t>:</w:t>
      </w:r>
    </w:p>
    <w:p w:rsidR="00811BEC" w:rsidRDefault="00811BEC" w:rsidP="00811BEC">
      <w:pPr>
        <w:pStyle w:val="PL"/>
        <w:tabs>
          <w:tab w:val="clear" w:pos="384"/>
          <w:tab w:val="left" w:pos="385"/>
        </w:tabs>
      </w:pPr>
      <w:r w:rsidRPr="00133177">
        <w:t xml:space="preserve">          $ref: 'TS29571_CommonData.yaml#/components/schemas/BitRate'</w:t>
      </w:r>
    </w:p>
    <w:p w:rsidR="007915D5" w:rsidRPr="00133177" w:rsidRDefault="007915D5" w:rsidP="007915D5">
      <w:pPr>
        <w:pStyle w:val="PL"/>
      </w:pPr>
      <w:r w:rsidRPr="00133177">
        <w:t xml:space="preserve">        </w:t>
      </w:r>
      <w:r>
        <w:rPr>
          <w:lang w:val="en-US" w:eastAsia="zh-CN"/>
        </w:rPr>
        <w:t>ulC</w:t>
      </w:r>
      <w:r>
        <w:rPr>
          <w:rFonts w:hint="eastAsia"/>
          <w:lang w:val="en-US" w:eastAsia="zh-CN"/>
        </w:rPr>
        <w:t>ongInfo</w:t>
      </w:r>
      <w:r w:rsidRPr="00133177">
        <w:t>:</w:t>
      </w:r>
    </w:p>
    <w:p w:rsidR="007915D5" w:rsidRDefault="007915D5" w:rsidP="007915D5">
      <w:pPr>
        <w:pStyle w:val="PL"/>
        <w:tabs>
          <w:tab w:val="clear" w:pos="384"/>
          <w:tab w:val="left" w:pos="385"/>
        </w:tabs>
      </w:pPr>
      <w:r>
        <w:t xml:space="preserve">          </w:t>
      </w:r>
      <w:r w:rsidR="00DA7347" w:rsidRPr="00F07ED9">
        <w:rPr>
          <w:rFonts w:cs="Courier New"/>
          <w:szCs w:val="16"/>
        </w:rPr>
        <w:t>$ref: 'TS29571_CommonData.yaml#/components/schemas/Uinteger'</w:t>
      </w:r>
    </w:p>
    <w:p w:rsidR="007915D5" w:rsidRPr="00133177" w:rsidRDefault="007915D5" w:rsidP="007915D5">
      <w:pPr>
        <w:pStyle w:val="PL"/>
      </w:pPr>
      <w:r w:rsidRPr="00133177">
        <w:t xml:space="preserve">        </w:t>
      </w:r>
      <w:r>
        <w:rPr>
          <w:lang w:val="en-US" w:eastAsia="zh-CN"/>
        </w:rPr>
        <w:t>dlC</w:t>
      </w:r>
      <w:r>
        <w:rPr>
          <w:rFonts w:hint="eastAsia"/>
          <w:lang w:val="en-US" w:eastAsia="zh-CN"/>
        </w:rPr>
        <w:t>ongInfo</w:t>
      </w:r>
      <w:r w:rsidRPr="00133177">
        <w:t>:</w:t>
      </w:r>
    </w:p>
    <w:p w:rsidR="007915D5" w:rsidRPr="00133177" w:rsidRDefault="007915D5" w:rsidP="007915D5">
      <w:pPr>
        <w:pStyle w:val="PL"/>
        <w:tabs>
          <w:tab w:val="clear" w:pos="384"/>
          <w:tab w:val="left" w:pos="385"/>
        </w:tabs>
      </w:pPr>
      <w:r>
        <w:t xml:space="preserve">          </w:t>
      </w:r>
      <w:r w:rsidR="00DA7347" w:rsidRPr="00F07ED9">
        <w:rPr>
          <w:rFonts w:cs="Courier New"/>
          <w:szCs w:val="16"/>
        </w:rPr>
        <w:t>$ref: 'TS29571_CommonData.yaml#/components/schemas/Uinteger'</w:t>
      </w:r>
    </w:p>
    <w:p w:rsidR="007915D5" w:rsidRDefault="007915D5" w:rsidP="007915D5">
      <w:pPr>
        <w:pStyle w:val="PL"/>
        <w:tabs>
          <w:tab w:val="clear" w:pos="384"/>
          <w:tab w:val="left" w:pos="385"/>
        </w:tabs>
      </w:pPr>
      <w:r>
        <w:t xml:space="preserve">        </w:t>
      </w:r>
      <w:r>
        <w:rPr>
          <w:rFonts w:hint="eastAsia"/>
          <w:lang w:val="en-US" w:eastAsia="zh-CN"/>
        </w:rPr>
        <w:t>cimf</w:t>
      </w:r>
      <w:r>
        <w:t>:</w:t>
      </w:r>
    </w:p>
    <w:p w:rsidR="007915D5" w:rsidRDefault="007915D5" w:rsidP="007915D5">
      <w:pPr>
        <w:pStyle w:val="PL"/>
        <w:tabs>
          <w:tab w:val="clear" w:pos="384"/>
          <w:tab w:val="left" w:pos="385"/>
        </w:tabs>
      </w:pPr>
      <w:r>
        <w:t xml:space="preserve">          type: boolean</w:t>
      </w:r>
    </w:p>
    <w:p w:rsidR="007915D5" w:rsidRDefault="007915D5" w:rsidP="007915D5">
      <w:pPr>
        <w:pStyle w:val="PL"/>
      </w:pPr>
      <w:r>
        <w:t xml:space="preserve">          description: </w:t>
      </w:r>
      <w:r w:rsidRPr="00133177">
        <w:t>&gt;</w:t>
      </w:r>
    </w:p>
    <w:p w:rsidR="007915D5" w:rsidRDefault="007915D5" w:rsidP="007915D5">
      <w:pPr>
        <w:pStyle w:val="PL"/>
        <w:tabs>
          <w:tab w:val="clear" w:pos="384"/>
          <w:tab w:val="left" w:pos="385"/>
        </w:tabs>
      </w:pPr>
      <w:r>
        <w:t xml:space="preserve">            </w:t>
      </w:r>
      <w:r w:rsidRPr="000739C4">
        <w:rPr>
          <w:rFonts w:hint="eastAsia"/>
        </w:rPr>
        <w:t>Congestion information</w:t>
      </w:r>
      <w:r w:rsidRPr="000739C4">
        <w:t xml:space="preserve"> measurement failure indicator. When set to true, it indicates</w:t>
      </w:r>
    </w:p>
    <w:p w:rsidR="007915D5" w:rsidRPr="00133177" w:rsidRDefault="007915D5" w:rsidP="007915D5">
      <w:pPr>
        <w:pStyle w:val="PL"/>
        <w:tabs>
          <w:tab w:val="clear" w:pos="384"/>
          <w:tab w:val="left" w:pos="385"/>
        </w:tabs>
      </w:pPr>
      <w:r>
        <w:t xml:space="preserve">           </w:t>
      </w:r>
      <w:r w:rsidRPr="000739C4">
        <w:t xml:space="preserve"> that a </w:t>
      </w:r>
      <w:r w:rsidRPr="000739C4">
        <w:rPr>
          <w:rFonts w:hint="eastAsia"/>
        </w:rPr>
        <w:t>congestion information</w:t>
      </w:r>
      <w:r w:rsidRPr="000739C4">
        <w:t xml:space="preserve"> failure has occurred.Default value is false if omitted.</w:t>
      </w:r>
    </w:p>
    <w:p w:rsidR="00133177" w:rsidRPr="00133177" w:rsidRDefault="00133177" w:rsidP="00133177">
      <w:pPr>
        <w:pStyle w:val="PL"/>
      </w:pPr>
      <w:r w:rsidRPr="00133177">
        <w:t xml:space="preserve">      required:</w:t>
      </w:r>
    </w:p>
    <w:p w:rsidR="00133177" w:rsidRPr="00133177" w:rsidRDefault="00133177" w:rsidP="00133177">
      <w:pPr>
        <w:pStyle w:val="PL"/>
        <w:tabs>
          <w:tab w:val="clear" w:pos="384"/>
          <w:tab w:val="left" w:pos="385"/>
        </w:tabs>
      </w:pPr>
      <w:r w:rsidRPr="00133177">
        <w:t xml:space="preserve">        - refPccRuleIds</w:t>
      </w:r>
    </w:p>
    <w:p w:rsidR="00133177" w:rsidRPr="00133177" w:rsidRDefault="00133177" w:rsidP="00133177">
      <w:pPr>
        <w:pStyle w:val="PL"/>
      </w:pPr>
      <w:r w:rsidRPr="00133177">
        <w:t>#</w:t>
      </w:r>
    </w:p>
    <w:p w:rsidR="00133177" w:rsidRPr="00133177" w:rsidRDefault="00133177" w:rsidP="00133177">
      <w:pPr>
        <w:pStyle w:val="PL"/>
      </w:pPr>
      <w:r w:rsidRPr="00133177">
        <w:t xml:space="preserve">    TsnBridgeInfo:</w:t>
      </w:r>
    </w:p>
    <w:p w:rsidR="00133177" w:rsidRPr="00133177" w:rsidRDefault="00133177" w:rsidP="00133177">
      <w:pPr>
        <w:pStyle w:val="PL"/>
      </w:pPr>
      <w:r w:rsidRPr="00133177">
        <w:t xml:space="preserve">      description: Contains parameters that describe and identify the TSC user plane node.</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bridgeId:</w:t>
      </w:r>
    </w:p>
    <w:p w:rsidR="00133177" w:rsidRPr="00133177" w:rsidRDefault="00133177" w:rsidP="00133177">
      <w:pPr>
        <w:pStyle w:val="PL"/>
      </w:pPr>
      <w:r w:rsidRPr="00133177">
        <w:t xml:space="preserve">          $ref: 'TS29571_CommonData.yaml#/components/schemas/Uint64'</w:t>
      </w:r>
    </w:p>
    <w:p w:rsidR="00133177" w:rsidRPr="00133177" w:rsidRDefault="00133177" w:rsidP="00133177">
      <w:pPr>
        <w:pStyle w:val="PL"/>
      </w:pPr>
      <w:r w:rsidRPr="00133177">
        <w:t xml:space="preserve">        dsttAddr:</w:t>
      </w:r>
    </w:p>
    <w:p w:rsidR="00133177" w:rsidRPr="00133177" w:rsidRDefault="00133177" w:rsidP="00133177">
      <w:pPr>
        <w:pStyle w:val="PL"/>
      </w:pPr>
      <w:r w:rsidRPr="00133177">
        <w:t xml:space="preserve">          $ref: 'TS29571_CommonData.yaml#/components/schemas/MacAddr48'</w:t>
      </w:r>
    </w:p>
    <w:p w:rsidR="00133177" w:rsidRPr="00133177" w:rsidRDefault="00133177" w:rsidP="00133177">
      <w:pPr>
        <w:pStyle w:val="PL"/>
      </w:pPr>
      <w:r w:rsidRPr="00133177">
        <w:t xml:space="preserve">        dsttPortNum:</w:t>
      </w:r>
    </w:p>
    <w:p w:rsidR="00133177" w:rsidRPr="00133177" w:rsidRDefault="00133177" w:rsidP="00133177">
      <w:pPr>
        <w:pStyle w:val="PL"/>
      </w:pPr>
      <w:r w:rsidRPr="00133177">
        <w:t xml:space="preserve">          $ref: '#/components/schemas/TsnPortNumber'</w:t>
      </w:r>
    </w:p>
    <w:p w:rsidR="00133177" w:rsidRPr="00133177" w:rsidRDefault="00133177" w:rsidP="00133177">
      <w:pPr>
        <w:pStyle w:val="PL"/>
        <w:tabs>
          <w:tab w:val="clear" w:pos="384"/>
          <w:tab w:val="left" w:pos="385"/>
        </w:tabs>
      </w:pPr>
      <w:r w:rsidRPr="00133177">
        <w:t xml:space="preserve">        dsttResidTime:</w:t>
      </w:r>
    </w:p>
    <w:p w:rsidR="00133177" w:rsidRDefault="00133177" w:rsidP="00133177">
      <w:pPr>
        <w:pStyle w:val="PL"/>
      </w:pPr>
      <w:r w:rsidRPr="00133177">
        <w:t xml:space="preserve">          $ref: 'TS29571_CommonData.yaml#/components/schemas/Uinteger'</w:t>
      </w:r>
    </w:p>
    <w:p w:rsidR="001C6A10" w:rsidRPr="00133177" w:rsidRDefault="001C6A10" w:rsidP="001C6A10">
      <w:pPr>
        <w:pStyle w:val="PL"/>
        <w:tabs>
          <w:tab w:val="clear" w:pos="384"/>
          <w:tab w:val="left" w:pos="385"/>
        </w:tabs>
      </w:pPr>
      <w:r w:rsidRPr="00133177">
        <w:t xml:space="preserve">        </w:t>
      </w:r>
      <w:r>
        <w:t>mtuIpv4</w:t>
      </w:r>
      <w:r w:rsidRPr="00133177">
        <w:t>:</w:t>
      </w:r>
    </w:p>
    <w:p w:rsidR="001C6A10" w:rsidRPr="00133177" w:rsidRDefault="001C6A10" w:rsidP="001C6A10">
      <w:pPr>
        <w:pStyle w:val="PL"/>
      </w:pPr>
      <w:r w:rsidRPr="00133177">
        <w:t xml:space="preserve">          $ref: 'TS29571_CommonData.yaml#/components/schemas/Uint</w:t>
      </w:r>
      <w:r>
        <w:t>16</w:t>
      </w:r>
      <w:r w:rsidRPr="00133177">
        <w:t>'</w:t>
      </w:r>
    </w:p>
    <w:p w:rsidR="001C6A10" w:rsidRPr="00133177" w:rsidRDefault="001C6A10" w:rsidP="001C6A10">
      <w:pPr>
        <w:pStyle w:val="PL"/>
        <w:tabs>
          <w:tab w:val="clear" w:pos="384"/>
          <w:tab w:val="left" w:pos="385"/>
        </w:tabs>
      </w:pPr>
      <w:r w:rsidRPr="00133177">
        <w:t xml:space="preserve">        </w:t>
      </w:r>
      <w:r>
        <w:t>mtuIpv6</w:t>
      </w:r>
      <w:r w:rsidRPr="00133177">
        <w:t>:</w:t>
      </w:r>
    </w:p>
    <w:p w:rsidR="001C6A10" w:rsidRPr="00133177" w:rsidRDefault="001C6A10" w:rsidP="001C6A10">
      <w:pPr>
        <w:pStyle w:val="PL"/>
      </w:pPr>
      <w:r w:rsidRPr="00133177">
        <w:t xml:space="preserve">          $ref: 'TS29571_CommonData.yaml#/components/schemas/Uint</w:t>
      </w:r>
      <w:r>
        <w:t>32</w:t>
      </w:r>
      <w:r w:rsidRPr="00133177">
        <w:t>'</w:t>
      </w:r>
    </w:p>
    <w:p w:rsidR="00133177" w:rsidRPr="00133177" w:rsidRDefault="00133177" w:rsidP="00133177">
      <w:pPr>
        <w:pStyle w:val="PL"/>
      </w:pPr>
      <w:r w:rsidRPr="00133177">
        <w:t>#</w:t>
      </w:r>
    </w:p>
    <w:p w:rsidR="00133177" w:rsidRPr="00133177" w:rsidRDefault="00133177" w:rsidP="00133177">
      <w:pPr>
        <w:pStyle w:val="PL"/>
      </w:pPr>
      <w:r w:rsidRPr="00133177">
        <w:t xml:space="preserve">    PortManagementContainer:</w:t>
      </w:r>
    </w:p>
    <w:p w:rsidR="00133177" w:rsidRPr="00133177" w:rsidRDefault="00133177" w:rsidP="00133177">
      <w:pPr>
        <w:pStyle w:val="PL"/>
      </w:pPr>
      <w:r w:rsidRPr="00133177">
        <w:t xml:space="preserve">      description: Contains the port management information container for a port.</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portManCont:</w:t>
      </w:r>
    </w:p>
    <w:p w:rsidR="00133177" w:rsidRPr="00133177" w:rsidRDefault="00133177" w:rsidP="00133177">
      <w:pPr>
        <w:pStyle w:val="PL"/>
      </w:pPr>
      <w:r w:rsidRPr="00133177">
        <w:t xml:space="preserve">          $ref: 'TS29571_CommonData.yaml#/components/schemas/Bytes'</w:t>
      </w:r>
    </w:p>
    <w:p w:rsidR="00133177" w:rsidRPr="00133177" w:rsidRDefault="00133177" w:rsidP="00133177">
      <w:pPr>
        <w:pStyle w:val="PL"/>
      </w:pPr>
      <w:r w:rsidRPr="00133177">
        <w:t xml:space="preserve">        portNum:</w:t>
      </w:r>
    </w:p>
    <w:p w:rsidR="00133177" w:rsidRPr="00133177" w:rsidRDefault="00133177" w:rsidP="00133177">
      <w:pPr>
        <w:pStyle w:val="PL"/>
      </w:pPr>
      <w:r w:rsidRPr="00133177">
        <w:t xml:space="preserve">          $ref: '#/components/schemas/TsnPortNumber'</w:t>
      </w:r>
    </w:p>
    <w:p w:rsidR="00133177" w:rsidRPr="00133177" w:rsidRDefault="00133177" w:rsidP="00133177">
      <w:pPr>
        <w:pStyle w:val="PL"/>
      </w:pPr>
      <w:r w:rsidRPr="00133177">
        <w:t xml:space="preserve">      required:</w:t>
      </w:r>
    </w:p>
    <w:p w:rsidR="00133177" w:rsidRPr="00133177" w:rsidRDefault="00133177" w:rsidP="00133177">
      <w:pPr>
        <w:pStyle w:val="PL"/>
        <w:tabs>
          <w:tab w:val="clear" w:pos="384"/>
          <w:tab w:val="left" w:pos="385"/>
        </w:tabs>
      </w:pPr>
      <w:r w:rsidRPr="00133177">
        <w:t xml:space="preserve">        - portManCont</w:t>
      </w:r>
    </w:p>
    <w:p w:rsidR="00133177" w:rsidRPr="00133177" w:rsidRDefault="00133177" w:rsidP="00133177">
      <w:pPr>
        <w:pStyle w:val="PL"/>
        <w:tabs>
          <w:tab w:val="clear" w:pos="384"/>
          <w:tab w:val="left" w:pos="385"/>
        </w:tabs>
      </w:pPr>
      <w:r w:rsidRPr="00133177">
        <w:t xml:space="preserve">        - portNum</w:t>
      </w:r>
    </w:p>
    <w:p w:rsidR="00133177" w:rsidRPr="00133177" w:rsidRDefault="00133177" w:rsidP="00133177">
      <w:pPr>
        <w:pStyle w:val="PL"/>
      </w:pPr>
      <w:r w:rsidRPr="00133177">
        <w:t xml:space="preserve">    BridgeManagementContainer:</w:t>
      </w:r>
    </w:p>
    <w:p w:rsidR="00133177" w:rsidRPr="00133177" w:rsidRDefault="00133177" w:rsidP="00133177">
      <w:pPr>
        <w:pStyle w:val="PL"/>
      </w:pPr>
      <w:r w:rsidRPr="00133177">
        <w:t xml:space="preserve">      description: Contains the UMIC.</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bridgeManCont:</w:t>
      </w:r>
    </w:p>
    <w:p w:rsidR="00133177" w:rsidRPr="00133177" w:rsidRDefault="00133177" w:rsidP="00133177">
      <w:pPr>
        <w:pStyle w:val="PL"/>
      </w:pPr>
      <w:r w:rsidRPr="00133177">
        <w:t xml:space="preserve">          $ref: 'TS29571_CommonData.yaml#/components/schemas/Bytes'</w:t>
      </w:r>
    </w:p>
    <w:p w:rsidR="00133177" w:rsidRPr="00133177" w:rsidRDefault="00133177" w:rsidP="00133177">
      <w:pPr>
        <w:pStyle w:val="PL"/>
      </w:pPr>
      <w:r w:rsidRPr="00133177">
        <w:t xml:space="preserve">      required:</w:t>
      </w:r>
    </w:p>
    <w:p w:rsidR="00133177" w:rsidRPr="00133177" w:rsidRDefault="00133177" w:rsidP="00133177">
      <w:pPr>
        <w:pStyle w:val="PL"/>
        <w:tabs>
          <w:tab w:val="clear" w:pos="384"/>
          <w:tab w:val="left" w:pos="385"/>
        </w:tabs>
      </w:pPr>
      <w:r w:rsidRPr="00133177">
        <w:t xml:space="preserve">        - bridgeManCont</w:t>
      </w:r>
    </w:p>
    <w:p w:rsidR="00133177" w:rsidRPr="00133177" w:rsidRDefault="00133177" w:rsidP="00133177">
      <w:pPr>
        <w:pStyle w:val="PL"/>
      </w:pPr>
      <w:r w:rsidRPr="00133177">
        <w:t xml:space="preserve">    IpMulticastAddressInfo:</w:t>
      </w:r>
    </w:p>
    <w:p w:rsidR="00133177" w:rsidRPr="00133177" w:rsidRDefault="00133177" w:rsidP="00133177">
      <w:pPr>
        <w:pStyle w:val="PL"/>
      </w:pPr>
      <w:r w:rsidRPr="00133177">
        <w:t xml:space="preserve">      description: Contains the IP multicast addressing information.</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srcIpv4Addr:</w:t>
      </w:r>
    </w:p>
    <w:p w:rsidR="00133177" w:rsidRPr="00133177" w:rsidRDefault="00133177" w:rsidP="00133177">
      <w:pPr>
        <w:pStyle w:val="PL"/>
      </w:pPr>
      <w:r w:rsidRPr="00133177">
        <w:t xml:space="preserve">          $ref: 'TS29571_CommonData.yaml#/components/schemas/Ipv4Addr'</w:t>
      </w:r>
    </w:p>
    <w:p w:rsidR="00133177" w:rsidRPr="00133177" w:rsidRDefault="00133177" w:rsidP="00133177">
      <w:pPr>
        <w:pStyle w:val="PL"/>
      </w:pPr>
      <w:r w:rsidRPr="00133177">
        <w:t xml:space="preserve">        ipv4MulAddr:</w:t>
      </w:r>
    </w:p>
    <w:p w:rsidR="00133177" w:rsidRPr="00133177" w:rsidRDefault="00133177" w:rsidP="00133177">
      <w:pPr>
        <w:pStyle w:val="PL"/>
        <w:tabs>
          <w:tab w:val="clear" w:pos="384"/>
          <w:tab w:val="left" w:pos="385"/>
        </w:tabs>
      </w:pPr>
      <w:r w:rsidRPr="00133177">
        <w:t xml:space="preserve">          $ref: 'TS29571_CommonData.yaml#/components/schemas/Ipv4Addr'</w:t>
      </w:r>
    </w:p>
    <w:p w:rsidR="00133177" w:rsidRPr="00133177" w:rsidRDefault="00133177" w:rsidP="00133177">
      <w:pPr>
        <w:pStyle w:val="PL"/>
      </w:pPr>
      <w:r w:rsidRPr="00133177">
        <w:t xml:space="preserve">        srcIpv6Addr:</w:t>
      </w:r>
    </w:p>
    <w:p w:rsidR="00133177" w:rsidRPr="00133177" w:rsidRDefault="00133177" w:rsidP="00133177">
      <w:pPr>
        <w:pStyle w:val="PL"/>
      </w:pPr>
      <w:r w:rsidRPr="00133177">
        <w:t xml:space="preserve">          $ref: 'TS29571_CommonData.yaml#/components/schemas/Ipv6Addr'</w:t>
      </w:r>
    </w:p>
    <w:p w:rsidR="00133177" w:rsidRPr="00133177" w:rsidRDefault="00133177" w:rsidP="00133177">
      <w:pPr>
        <w:pStyle w:val="PL"/>
      </w:pPr>
      <w:r w:rsidRPr="00133177">
        <w:t xml:space="preserve">        ipv6MulAddr:</w:t>
      </w:r>
    </w:p>
    <w:p w:rsidR="00133177" w:rsidRPr="00133177" w:rsidRDefault="00133177" w:rsidP="00133177">
      <w:pPr>
        <w:pStyle w:val="PL"/>
        <w:tabs>
          <w:tab w:val="clear" w:pos="384"/>
          <w:tab w:val="left" w:pos="385"/>
        </w:tabs>
      </w:pPr>
      <w:r w:rsidRPr="00133177">
        <w:t xml:space="preserve">          $ref: 'TS29571_CommonData.yaml#/components/schemas/Ipv6Addr'</w:t>
      </w:r>
    </w:p>
    <w:p w:rsidR="00133177" w:rsidRPr="00133177" w:rsidRDefault="00133177" w:rsidP="00133177">
      <w:pPr>
        <w:pStyle w:val="PL"/>
      </w:pPr>
      <w:r w:rsidRPr="00133177">
        <w:t xml:space="preserve">    DownlinkDataNotificationControl:</w:t>
      </w:r>
    </w:p>
    <w:p w:rsidR="00133177" w:rsidRPr="00133177" w:rsidRDefault="00133177" w:rsidP="00133177">
      <w:pPr>
        <w:pStyle w:val="PL"/>
      </w:pPr>
      <w:r w:rsidRPr="00133177">
        <w:t xml:space="preserve">      description: Contains the downlink data notification control information.</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notifCtrlInd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NotificationControlIndication'</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typesOfNotif:</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tabs>
          <w:tab w:val="clear" w:pos="384"/>
          <w:tab w:val="left" w:pos="385"/>
        </w:tabs>
      </w:pPr>
      <w:r w:rsidRPr="00133177">
        <w:t xml:space="preserve">            $ref: 'TS29571_CommonData.yaml#/components/schemas/DlDataDeliveryStatus'</w:t>
      </w:r>
    </w:p>
    <w:p w:rsidR="00133177" w:rsidRPr="00133177" w:rsidRDefault="00133177" w:rsidP="00133177">
      <w:pPr>
        <w:pStyle w:val="PL"/>
        <w:tabs>
          <w:tab w:val="clear" w:pos="384"/>
          <w:tab w:val="left" w:pos="385"/>
        </w:tabs>
      </w:pPr>
      <w:r w:rsidRPr="00133177">
        <w:t xml:space="preserve">          minItems: 1</w:t>
      </w:r>
    </w:p>
    <w:p w:rsidR="00133177" w:rsidRPr="00133177" w:rsidRDefault="00133177" w:rsidP="00133177">
      <w:pPr>
        <w:pStyle w:val="PL"/>
      </w:pPr>
      <w:r w:rsidRPr="00133177">
        <w:t xml:space="preserve">    DownlinkDataNotificationControlRm:</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data type is defined in the same way as the DownlinkDataNotificationControl data type,</w:t>
      </w:r>
    </w:p>
    <w:p w:rsidR="00133177" w:rsidRPr="00133177" w:rsidRDefault="00133177" w:rsidP="00133177">
      <w:pPr>
        <w:pStyle w:val="PL"/>
      </w:pPr>
      <w:r w:rsidRPr="00133177">
        <w:t xml:space="preserve">        but with the nullable:true property.</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notifCtrlInd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components/schemas/NotificationControlIndication'</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nullable: true</w:t>
      </w:r>
    </w:p>
    <w:p w:rsidR="00133177" w:rsidRPr="00133177" w:rsidRDefault="00133177" w:rsidP="00133177">
      <w:pPr>
        <w:pStyle w:val="PL"/>
      </w:pPr>
      <w:r w:rsidRPr="00133177">
        <w:t xml:space="preserve">        typesOfNotif:</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tabs>
          <w:tab w:val="clear" w:pos="384"/>
          <w:tab w:val="left" w:pos="385"/>
        </w:tabs>
      </w:pPr>
      <w:r w:rsidRPr="00133177">
        <w:t xml:space="preserve">            $ref: 'TS29571_CommonData.yaml#/components/schemas/DlDataDeliveryStatus'</w:t>
      </w:r>
    </w:p>
    <w:p w:rsidR="00133177" w:rsidRPr="00133177" w:rsidRDefault="00133177" w:rsidP="00133177">
      <w:pPr>
        <w:pStyle w:val="PL"/>
        <w:tabs>
          <w:tab w:val="clear" w:pos="384"/>
          <w:tab w:val="left" w:pos="385"/>
        </w:tabs>
      </w:pPr>
      <w:r w:rsidRPr="00133177">
        <w:t xml:space="preserve">          minItems: 1</w:t>
      </w:r>
    </w:p>
    <w:p w:rsidR="00133177" w:rsidRPr="00133177" w:rsidRDefault="00133177" w:rsidP="00133177">
      <w:pPr>
        <w:pStyle w:val="PL"/>
        <w:tabs>
          <w:tab w:val="clear" w:pos="384"/>
          <w:tab w:val="left" w:pos="385"/>
        </w:tabs>
      </w:pPr>
      <w:r w:rsidRPr="00133177">
        <w:t xml:space="preserve">          nullable: true</w:t>
      </w:r>
    </w:p>
    <w:p w:rsidR="00133177" w:rsidRPr="00133177" w:rsidRDefault="00133177" w:rsidP="00133177">
      <w:pPr>
        <w:pStyle w:val="PL"/>
        <w:tabs>
          <w:tab w:val="clear" w:pos="384"/>
          <w:tab w:val="left" w:pos="385"/>
        </w:tabs>
      </w:pPr>
      <w:r w:rsidRPr="00133177">
        <w:t xml:space="preserve">      nullable: true</w:t>
      </w:r>
    </w:p>
    <w:p w:rsidR="00133177" w:rsidRPr="00133177" w:rsidRDefault="00133177" w:rsidP="00133177">
      <w:pPr>
        <w:pStyle w:val="PL"/>
      </w:pPr>
      <w:r w:rsidRPr="00133177">
        <w:t xml:space="preserve">    ThresholdValue:</w:t>
      </w:r>
    </w:p>
    <w:p w:rsidR="00133177" w:rsidRPr="00133177" w:rsidRDefault="00133177" w:rsidP="00133177">
      <w:pPr>
        <w:pStyle w:val="PL"/>
      </w:pPr>
      <w:r w:rsidRPr="00133177">
        <w:t xml:space="preserve">      description: Indicates the threshold value(s) for RTT and/or Packet Loss Rate.</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rttThres:</w:t>
      </w:r>
    </w:p>
    <w:p w:rsidR="00133177" w:rsidRPr="00133177" w:rsidRDefault="00133177" w:rsidP="00133177">
      <w:pPr>
        <w:pStyle w:val="PL"/>
      </w:pPr>
      <w:r w:rsidRPr="00133177">
        <w:t xml:space="preserve">          $ref: 'TS29571_CommonData.yaml#/components/schemas/UintegerRm'</w:t>
      </w:r>
    </w:p>
    <w:p w:rsidR="00133177" w:rsidRPr="00133177" w:rsidRDefault="00133177" w:rsidP="00133177">
      <w:pPr>
        <w:pStyle w:val="PL"/>
      </w:pPr>
      <w:r w:rsidRPr="00133177">
        <w:t xml:space="preserve">        plrThres:</w:t>
      </w:r>
    </w:p>
    <w:p w:rsidR="00133177" w:rsidRPr="00133177" w:rsidRDefault="00133177" w:rsidP="00133177">
      <w:pPr>
        <w:pStyle w:val="PL"/>
        <w:tabs>
          <w:tab w:val="clear" w:pos="384"/>
          <w:tab w:val="left" w:pos="385"/>
        </w:tabs>
      </w:pPr>
      <w:r w:rsidRPr="00133177">
        <w:t xml:space="preserve">          $ref: 'TS29571_CommonData.yaml#/components/schemas/PacketLossRateRm'</w:t>
      </w:r>
    </w:p>
    <w:p w:rsidR="00133177" w:rsidRPr="00133177" w:rsidRDefault="00133177" w:rsidP="00133177">
      <w:pPr>
        <w:pStyle w:val="PL"/>
        <w:tabs>
          <w:tab w:val="clear" w:pos="384"/>
          <w:tab w:val="left" w:pos="385"/>
        </w:tabs>
      </w:pPr>
      <w:r w:rsidRPr="00133177">
        <w:t xml:space="preserve">      nullable: true</w:t>
      </w:r>
    </w:p>
    <w:p w:rsidR="00133177" w:rsidRPr="00133177" w:rsidRDefault="00133177" w:rsidP="00133177">
      <w:pPr>
        <w:pStyle w:val="PL"/>
      </w:pPr>
      <w:r w:rsidRPr="00133177">
        <w:t xml:space="preserve">    NwdafData:</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the list of Analytic ID(s) per NWDAF instance ID used for the PDU Session consumed</w:t>
      </w:r>
    </w:p>
    <w:p w:rsidR="00133177" w:rsidRPr="00133177" w:rsidRDefault="00133177" w:rsidP="00133177">
      <w:pPr>
        <w:pStyle w:val="PL"/>
      </w:pPr>
      <w:r w:rsidRPr="00133177">
        <w:t xml:space="preserve">        by the SMF.</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nwdafInstanceId:</w:t>
      </w:r>
    </w:p>
    <w:p w:rsidR="00133177" w:rsidRPr="00133177" w:rsidRDefault="00133177" w:rsidP="00133177">
      <w:pPr>
        <w:pStyle w:val="PL"/>
      </w:pPr>
      <w:r w:rsidRPr="00133177">
        <w:t xml:space="preserve">          $ref: 'TS29571_CommonData.yaml#/components/schemas/NfInstanceId'</w:t>
      </w:r>
    </w:p>
    <w:p w:rsidR="00133177" w:rsidRPr="00133177" w:rsidRDefault="00133177" w:rsidP="00133177">
      <w:pPr>
        <w:pStyle w:val="PL"/>
      </w:pPr>
      <w:r w:rsidRPr="00133177">
        <w:t xml:space="preserve">        nwdafEvents:</w:t>
      </w:r>
    </w:p>
    <w:p w:rsidR="00133177" w:rsidRPr="00133177" w:rsidRDefault="00133177" w:rsidP="00133177">
      <w:pPr>
        <w:pStyle w:val="PL"/>
      </w:pPr>
      <w:r w:rsidRPr="00133177">
        <w:t xml:space="preserve">          type: array</w:t>
      </w:r>
    </w:p>
    <w:p w:rsidR="00133177" w:rsidRPr="00133177" w:rsidRDefault="00133177" w:rsidP="00133177">
      <w:pPr>
        <w:pStyle w:val="PL"/>
      </w:pPr>
      <w:r w:rsidRPr="00133177">
        <w:t xml:space="preserve">          items:</w:t>
      </w:r>
    </w:p>
    <w:p w:rsidR="00133177" w:rsidRPr="00133177" w:rsidRDefault="00133177" w:rsidP="00133177">
      <w:pPr>
        <w:pStyle w:val="PL"/>
      </w:pPr>
      <w:r w:rsidRPr="00133177">
        <w:t xml:space="preserve">            $ref: 'TS29520_Nnwdaf_EventsSubscription.yaml#/components/schemas/NwdafEvent'</w:t>
      </w:r>
    </w:p>
    <w:p w:rsidR="00133177" w:rsidRPr="00133177" w:rsidRDefault="00133177" w:rsidP="00133177">
      <w:pPr>
        <w:pStyle w:val="PL"/>
      </w:pPr>
      <w:r w:rsidRPr="00133177">
        <w:t xml:space="preserve">          minItems: 1</w:t>
      </w:r>
    </w:p>
    <w:p w:rsidR="00133177" w:rsidRPr="00133177" w:rsidRDefault="00133177" w:rsidP="00133177">
      <w:pPr>
        <w:pStyle w:val="PL"/>
      </w:pPr>
      <w:r w:rsidRPr="00133177">
        <w:t xml:space="preserve">      required:</w:t>
      </w:r>
    </w:p>
    <w:p w:rsidR="00133177" w:rsidRDefault="00133177" w:rsidP="00133177">
      <w:pPr>
        <w:pStyle w:val="PL"/>
        <w:tabs>
          <w:tab w:val="clear" w:pos="384"/>
          <w:tab w:val="left" w:pos="385"/>
        </w:tabs>
      </w:pPr>
      <w:r w:rsidRPr="00133177">
        <w:t xml:space="preserve">        - nwdafInstanceId</w:t>
      </w:r>
    </w:p>
    <w:p w:rsidR="00BC02CD" w:rsidRDefault="00BC02CD" w:rsidP="000F6034">
      <w:pPr>
        <w:pStyle w:val="PL"/>
        <w:tabs>
          <w:tab w:val="clear" w:pos="384"/>
          <w:tab w:val="left" w:pos="385"/>
        </w:tabs>
      </w:pPr>
    </w:p>
    <w:p w:rsidR="00BC02CD" w:rsidRPr="00133177" w:rsidRDefault="00BC02CD" w:rsidP="00BC02CD">
      <w:pPr>
        <w:pStyle w:val="PL"/>
      </w:pPr>
      <w:r w:rsidRPr="00133177">
        <w:t xml:space="preserve">    </w:t>
      </w:r>
      <w:r>
        <w:t>CallInfo</w:t>
      </w:r>
      <w:r w:rsidRPr="00133177">
        <w:t>:</w:t>
      </w:r>
    </w:p>
    <w:p w:rsidR="00BC02CD" w:rsidRPr="00133177" w:rsidRDefault="00BC02CD" w:rsidP="00BC02CD">
      <w:pPr>
        <w:pStyle w:val="PL"/>
      </w:pPr>
      <w:r w:rsidRPr="00133177">
        <w:t xml:space="preserve">      description: </w:t>
      </w:r>
      <w:r>
        <w:t xml:space="preserve">Identifies </w:t>
      </w:r>
      <w:r>
        <w:rPr>
          <w:lang w:eastAsia="zh-CN"/>
        </w:rPr>
        <w:t>the caller and callee information</w:t>
      </w:r>
      <w:r w:rsidRPr="00133177">
        <w:t>.</w:t>
      </w:r>
    </w:p>
    <w:p w:rsidR="00BC02CD" w:rsidRPr="00133177" w:rsidRDefault="00BC02CD" w:rsidP="00BC02CD">
      <w:pPr>
        <w:pStyle w:val="PL"/>
      </w:pPr>
      <w:r w:rsidRPr="00133177">
        <w:t xml:space="preserve">      type: object</w:t>
      </w:r>
    </w:p>
    <w:p w:rsidR="00BC02CD" w:rsidRPr="00133177" w:rsidRDefault="00BC02CD" w:rsidP="00BC02CD">
      <w:pPr>
        <w:pStyle w:val="PL"/>
      </w:pPr>
      <w:r w:rsidRPr="00133177">
        <w:t xml:space="preserve">      properties:</w:t>
      </w:r>
    </w:p>
    <w:p w:rsidR="00BC02CD" w:rsidRDefault="00BC02CD" w:rsidP="00BC02CD">
      <w:pPr>
        <w:pStyle w:val="PL"/>
      </w:pPr>
      <w:r w:rsidRPr="00133177">
        <w:t xml:space="preserve">        </w:t>
      </w:r>
      <w:r>
        <w:t>callingPartyA</w:t>
      </w:r>
      <w:r>
        <w:rPr>
          <w:rFonts w:hint="eastAsia"/>
          <w:lang w:eastAsia="zh-CN"/>
        </w:rPr>
        <w:t>ddr</w:t>
      </w:r>
      <w:r>
        <w:rPr>
          <w:lang w:eastAsia="zh-CN"/>
        </w:rPr>
        <w:t>s</w:t>
      </w:r>
      <w:r w:rsidRPr="00133177">
        <w:t>:</w:t>
      </w:r>
    </w:p>
    <w:p w:rsidR="00BC02CD" w:rsidRPr="00133177" w:rsidRDefault="00BC02CD" w:rsidP="00BC02CD">
      <w:pPr>
        <w:pStyle w:val="PL"/>
      </w:pPr>
      <w:r w:rsidRPr="00133177">
        <w:t xml:space="preserve">          type: array</w:t>
      </w:r>
    </w:p>
    <w:p w:rsidR="00BC02CD" w:rsidRPr="00133177" w:rsidRDefault="00BC02CD" w:rsidP="0020152A">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820"/>
        </w:tabs>
      </w:pPr>
      <w:r w:rsidRPr="00133177">
        <w:t xml:space="preserve">          items:</w:t>
      </w:r>
    </w:p>
    <w:p w:rsidR="00BC02CD" w:rsidRPr="00133177" w:rsidRDefault="00BC02CD" w:rsidP="00BC02CD">
      <w:pPr>
        <w:pStyle w:val="PL"/>
      </w:pPr>
      <w:r w:rsidRPr="00133177">
        <w:t xml:space="preserve"> </w:t>
      </w:r>
      <w:r>
        <w:t xml:space="preserve">  </w:t>
      </w:r>
      <w:r w:rsidRPr="00133177">
        <w:t xml:space="preserve">         </w:t>
      </w:r>
      <w:r w:rsidR="0020152A" w:rsidRPr="00133177">
        <w:t>type: string</w:t>
      </w:r>
    </w:p>
    <w:p w:rsidR="00BC02CD" w:rsidRPr="00133177" w:rsidRDefault="00BC02CD" w:rsidP="00BC02CD">
      <w:pPr>
        <w:pStyle w:val="PL"/>
      </w:pPr>
      <w:r w:rsidRPr="00133177">
        <w:t xml:space="preserve">          minItems: 1</w:t>
      </w:r>
    </w:p>
    <w:p w:rsidR="00BC02CD" w:rsidRPr="00133177" w:rsidRDefault="00BC02CD" w:rsidP="00BC02CD">
      <w:pPr>
        <w:pStyle w:val="PL"/>
      </w:pPr>
      <w:r w:rsidRPr="00133177">
        <w:t xml:space="preserve">        </w:t>
      </w:r>
      <w:r>
        <w:t>calleeInfo</w:t>
      </w:r>
      <w:r w:rsidRPr="00133177">
        <w:t>:</w:t>
      </w:r>
    </w:p>
    <w:p w:rsidR="00BC02CD" w:rsidRPr="00133177" w:rsidRDefault="00BC02CD" w:rsidP="00BC02CD">
      <w:pPr>
        <w:pStyle w:val="PL"/>
        <w:tabs>
          <w:tab w:val="clear" w:pos="384"/>
          <w:tab w:val="left" w:pos="385"/>
        </w:tabs>
      </w:pPr>
      <w:r w:rsidRPr="00133177">
        <w:t xml:space="preserve">          $ref: '#/components/schemas/</w:t>
      </w:r>
      <w:r>
        <w:t>CalleeInfo</w:t>
      </w:r>
      <w:r w:rsidRPr="00133177">
        <w:t>'</w:t>
      </w:r>
    </w:p>
    <w:p w:rsidR="00BC02CD" w:rsidRPr="00133177" w:rsidRDefault="00BC02CD" w:rsidP="00BC02CD">
      <w:pPr>
        <w:pStyle w:val="PL"/>
        <w:tabs>
          <w:tab w:val="clear" w:pos="384"/>
          <w:tab w:val="left" w:pos="385"/>
        </w:tabs>
      </w:pPr>
      <w:r w:rsidRPr="00133177">
        <w:t xml:space="preserve">      nullable: true</w:t>
      </w:r>
    </w:p>
    <w:p w:rsidR="00BC02CD" w:rsidRDefault="00BC02CD" w:rsidP="00BC02CD">
      <w:pPr>
        <w:pStyle w:val="PL"/>
      </w:pPr>
    </w:p>
    <w:p w:rsidR="00BC02CD" w:rsidRPr="00133177" w:rsidRDefault="00BC02CD" w:rsidP="00BC02CD">
      <w:pPr>
        <w:pStyle w:val="PL"/>
      </w:pPr>
      <w:r w:rsidRPr="00133177">
        <w:t xml:space="preserve">    </w:t>
      </w:r>
      <w:r>
        <w:t>CalleeInfo</w:t>
      </w:r>
      <w:r w:rsidRPr="00133177">
        <w:t>:</w:t>
      </w:r>
    </w:p>
    <w:p w:rsidR="00BC02CD" w:rsidRPr="00133177" w:rsidRDefault="00BC02CD" w:rsidP="00BC02CD">
      <w:pPr>
        <w:pStyle w:val="PL"/>
      </w:pPr>
      <w:r w:rsidRPr="00133177">
        <w:t xml:space="preserve">      description: </w:t>
      </w:r>
      <w:r>
        <w:t xml:space="preserve">Identifies </w:t>
      </w:r>
      <w:r>
        <w:rPr>
          <w:lang w:eastAsia="zh-CN"/>
        </w:rPr>
        <w:t>the callee information</w:t>
      </w:r>
      <w:r w:rsidRPr="00133177">
        <w:t>.</w:t>
      </w:r>
    </w:p>
    <w:p w:rsidR="00BC02CD" w:rsidRPr="00133177" w:rsidRDefault="00BC02CD" w:rsidP="00BC02CD">
      <w:pPr>
        <w:pStyle w:val="PL"/>
      </w:pPr>
      <w:r w:rsidRPr="00133177">
        <w:t xml:space="preserve">      type: object</w:t>
      </w:r>
    </w:p>
    <w:p w:rsidR="00BC02CD" w:rsidRPr="00133177" w:rsidRDefault="00BC02CD" w:rsidP="00BC02CD">
      <w:pPr>
        <w:pStyle w:val="PL"/>
      </w:pPr>
      <w:r w:rsidRPr="00133177">
        <w:t xml:space="preserve">      properties:</w:t>
      </w:r>
    </w:p>
    <w:p w:rsidR="00BC02CD" w:rsidRPr="00133177" w:rsidRDefault="00BC02CD" w:rsidP="00BC02CD">
      <w:pPr>
        <w:pStyle w:val="PL"/>
      </w:pPr>
      <w:r w:rsidRPr="00133177">
        <w:t xml:space="preserve">        </w:t>
      </w:r>
      <w:r>
        <w:t>calledPartyAddr</w:t>
      </w:r>
      <w:r w:rsidRPr="00133177">
        <w:t>:</w:t>
      </w:r>
    </w:p>
    <w:p w:rsidR="00BC02CD" w:rsidRPr="00133177" w:rsidRDefault="00BC02CD" w:rsidP="00BC02CD">
      <w:pPr>
        <w:pStyle w:val="PL"/>
        <w:tabs>
          <w:tab w:val="clear" w:pos="384"/>
          <w:tab w:val="left" w:pos="385"/>
        </w:tabs>
      </w:pPr>
      <w:r w:rsidRPr="00133177">
        <w:t xml:space="preserve">          </w:t>
      </w:r>
      <w:r w:rsidR="00FA2233" w:rsidRPr="00133177">
        <w:t>type: string</w:t>
      </w:r>
    </w:p>
    <w:p w:rsidR="00BC02CD" w:rsidRDefault="00BC02CD" w:rsidP="00BC02CD">
      <w:pPr>
        <w:pStyle w:val="PL"/>
      </w:pPr>
      <w:r w:rsidRPr="00133177">
        <w:t xml:space="preserve">        </w:t>
      </w:r>
      <w:r>
        <w:rPr>
          <w:rFonts w:hint="eastAsia"/>
        </w:rPr>
        <w:t>r</w:t>
      </w:r>
      <w:r>
        <w:t>equestPartyAddrs</w:t>
      </w:r>
      <w:r w:rsidRPr="00133177">
        <w:t>:</w:t>
      </w:r>
    </w:p>
    <w:p w:rsidR="00BC02CD" w:rsidRPr="00133177" w:rsidRDefault="00BC02CD" w:rsidP="00BC02CD">
      <w:pPr>
        <w:pStyle w:val="PL"/>
      </w:pPr>
      <w:r w:rsidRPr="00133177">
        <w:t xml:space="preserve">          type: array</w:t>
      </w:r>
    </w:p>
    <w:p w:rsidR="00BC02CD" w:rsidRPr="00133177" w:rsidRDefault="00BC02CD" w:rsidP="00BC02CD">
      <w:pPr>
        <w:pStyle w:val="PL"/>
      </w:pPr>
      <w:r w:rsidRPr="00133177">
        <w:t xml:space="preserve">          items:</w:t>
      </w:r>
    </w:p>
    <w:p w:rsidR="00BC02CD" w:rsidRPr="00133177" w:rsidRDefault="00BC02CD" w:rsidP="00BC02CD">
      <w:pPr>
        <w:pStyle w:val="PL"/>
      </w:pPr>
      <w:r w:rsidRPr="00133177">
        <w:t xml:space="preserve"> </w:t>
      </w:r>
      <w:r>
        <w:t xml:space="preserve">  </w:t>
      </w:r>
      <w:r w:rsidRPr="00133177">
        <w:t xml:space="preserve">         </w:t>
      </w:r>
      <w:r w:rsidR="0020152A" w:rsidRPr="00133177">
        <w:t>type: string</w:t>
      </w:r>
    </w:p>
    <w:p w:rsidR="00BC02CD" w:rsidRPr="00133177" w:rsidRDefault="00BC02CD" w:rsidP="00BC02CD">
      <w:pPr>
        <w:pStyle w:val="PL"/>
      </w:pPr>
      <w:r w:rsidRPr="00133177">
        <w:t xml:space="preserve">          minItems: 1</w:t>
      </w:r>
    </w:p>
    <w:p w:rsidR="00BC02CD" w:rsidRPr="00133177" w:rsidRDefault="00BC02CD" w:rsidP="00BC02CD">
      <w:pPr>
        <w:pStyle w:val="PL"/>
      </w:pPr>
      <w:r w:rsidRPr="00133177">
        <w:t xml:space="preserve">        </w:t>
      </w:r>
      <w:r>
        <w:t>calledAssertIds</w:t>
      </w:r>
      <w:r w:rsidRPr="00133177">
        <w:t>:</w:t>
      </w:r>
    </w:p>
    <w:p w:rsidR="00BC02CD" w:rsidRPr="00133177" w:rsidRDefault="00BC02CD" w:rsidP="00BC02CD">
      <w:pPr>
        <w:pStyle w:val="PL"/>
      </w:pPr>
      <w:r w:rsidRPr="00133177">
        <w:t xml:space="preserve">          type: array</w:t>
      </w:r>
    </w:p>
    <w:p w:rsidR="00BC02CD" w:rsidRPr="00133177" w:rsidRDefault="00BC02CD" w:rsidP="00BC02CD">
      <w:pPr>
        <w:pStyle w:val="PL"/>
      </w:pPr>
      <w:r w:rsidRPr="00133177">
        <w:t xml:space="preserve">          items:</w:t>
      </w:r>
    </w:p>
    <w:p w:rsidR="00BC02CD" w:rsidRPr="00133177" w:rsidRDefault="00BC02CD" w:rsidP="00BC02CD">
      <w:pPr>
        <w:pStyle w:val="PL"/>
      </w:pPr>
      <w:r w:rsidRPr="00133177">
        <w:t xml:space="preserve"> </w:t>
      </w:r>
      <w:r>
        <w:t xml:space="preserve">  </w:t>
      </w:r>
      <w:r w:rsidRPr="00133177">
        <w:t xml:space="preserve">         </w:t>
      </w:r>
      <w:r w:rsidR="0020152A" w:rsidRPr="00133177">
        <w:t>type: string</w:t>
      </w:r>
    </w:p>
    <w:p w:rsidR="00BC02CD" w:rsidRPr="00133177" w:rsidRDefault="00BC02CD" w:rsidP="00BC02CD">
      <w:pPr>
        <w:pStyle w:val="PL"/>
      </w:pPr>
      <w:r w:rsidRPr="00133177">
        <w:t xml:space="preserve">          minItems: 1</w:t>
      </w:r>
    </w:p>
    <w:p w:rsidR="00BC02CD" w:rsidRDefault="00BC02CD" w:rsidP="00BC02CD">
      <w:pPr>
        <w:pStyle w:val="PL"/>
        <w:tabs>
          <w:tab w:val="clear" w:pos="384"/>
          <w:tab w:val="left" w:pos="385"/>
        </w:tabs>
      </w:pPr>
      <w:r w:rsidRPr="00133177">
        <w:t xml:space="preserve">      nullable: true</w:t>
      </w:r>
    </w:p>
    <w:p w:rsidR="00FA770C" w:rsidRDefault="00FA770C" w:rsidP="00BC02CD">
      <w:pPr>
        <w:pStyle w:val="PL"/>
        <w:tabs>
          <w:tab w:val="clear" w:pos="384"/>
          <w:tab w:val="left" w:pos="385"/>
        </w:tabs>
      </w:pPr>
    </w:p>
    <w:p w:rsidR="00FA770C" w:rsidRPr="00133177" w:rsidRDefault="00FA770C" w:rsidP="00FA770C">
      <w:pPr>
        <w:pStyle w:val="PL"/>
      </w:pPr>
      <w:r w:rsidRPr="00133177">
        <w:t>#</w:t>
      </w:r>
    </w:p>
    <w:p w:rsidR="00FA770C" w:rsidRPr="00133177" w:rsidRDefault="00FA770C" w:rsidP="00FA770C">
      <w:pPr>
        <w:pStyle w:val="PL"/>
      </w:pPr>
      <w:r w:rsidRPr="00133177">
        <w:t xml:space="preserve">    </w:t>
      </w:r>
      <w:r w:rsidRPr="00823C7B">
        <w:t>TrafficPara</w:t>
      </w:r>
      <w:r w:rsidRPr="003107D3">
        <w:t>Data</w:t>
      </w:r>
      <w:r w:rsidRPr="00133177">
        <w:t>:</w:t>
      </w:r>
    </w:p>
    <w:p w:rsidR="00FA770C" w:rsidRPr="00133177" w:rsidRDefault="00FA770C" w:rsidP="00FA770C">
      <w:pPr>
        <w:pStyle w:val="PL"/>
      </w:pPr>
      <w:r w:rsidRPr="00133177">
        <w:t xml:space="preserve">      description: </w:t>
      </w:r>
      <w:r w:rsidRPr="003107D3">
        <w:t xml:space="preserve">Contains </w:t>
      </w:r>
      <w:r>
        <w:t>Traffic Parameter(s) related control information</w:t>
      </w:r>
      <w:r w:rsidRPr="00133177">
        <w:t>.</w:t>
      </w:r>
    </w:p>
    <w:p w:rsidR="00FA770C" w:rsidRPr="00133177" w:rsidRDefault="00FA770C" w:rsidP="00FA770C">
      <w:pPr>
        <w:pStyle w:val="PL"/>
      </w:pPr>
      <w:r w:rsidRPr="00133177">
        <w:t xml:space="preserve">      type: object</w:t>
      </w:r>
    </w:p>
    <w:p w:rsidR="00FA770C" w:rsidRPr="00133177" w:rsidRDefault="00FA770C" w:rsidP="00FA770C">
      <w:pPr>
        <w:pStyle w:val="PL"/>
      </w:pPr>
      <w:r w:rsidRPr="00133177">
        <w:t xml:space="preserve">      properties:</w:t>
      </w:r>
    </w:p>
    <w:p w:rsidR="00FA770C" w:rsidRPr="00133177" w:rsidRDefault="00FA770C" w:rsidP="00FA770C">
      <w:pPr>
        <w:pStyle w:val="PL"/>
      </w:pPr>
      <w:r w:rsidRPr="00133177">
        <w:t xml:space="preserve">        </w:t>
      </w:r>
      <w:r w:rsidRPr="00A7393C">
        <w:t>periodInfo</w:t>
      </w:r>
      <w:r w:rsidRPr="00133177">
        <w:t>:</w:t>
      </w:r>
    </w:p>
    <w:p w:rsidR="004834CB" w:rsidRDefault="00FA770C" w:rsidP="004834CB">
      <w:pPr>
        <w:pStyle w:val="PL"/>
        <w:rPr>
          <w:lang w:eastAsia="zh-CN"/>
        </w:rPr>
      </w:pPr>
      <w:r>
        <w:t xml:space="preserve">          $ref: '</w:t>
      </w:r>
      <w:r>
        <w:rPr>
          <w:rFonts w:cs="Courier New"/>
          <w:szCs w:val="16"/>
          <w:lang w:val="en-US"/>
        </w:rPr>
        <w:t>TS29514_</w:t>
      </w:r>
      <w:r>
        <w:t>Npcf_PolicyAuthorization</w:t>
      </w:r>
      <w:r>
        <w:rPr>
          <w:rFonts w:cs="Courier New"/>
          <w:szCs w:val="16"/>
          <w:lang w:val="en-US"/>
        </w:rPr>
        <w:t>.yaml</w:t>
      </w:r>
      <w:r>
        <w:t>#/components/schemas/</w:t>
      </w:r>
      <w:r w:rsidRPr="003E43E1">
        <w:t>Periodicity</w:t>
      </w:r>
      <w:r>
        <w:t>Info'</w:t>
      </w:r>
    </w:p>
    <w:p w:rsidR="00FA770C" w:rsidRDefault="004834CB" w:rsidP="004834CB">
      <w:pPr>
        <w:pStyle w:val="PL"/>
      </w:pPr>
      <w:r w:rsidRPr="00133177">
        <w:t xml:space="preserve">        </w:t>
      </w:r>
      <w:r w:rsidR="00FA770C">
        <w:rPr>
          <w:lang w:eastAsia="zh-CN"/>
        </w:rPr>
        <w:t>reqTraffic</w:t>
      </w:r>
      <w:r w:rsidR="00FA770C" w:rsidRPr="003107D3">
        <w:rPr>
          <w:lang w:eastAsia="zh-CN"/>
        </w:rPr>
        <w:t>Para</w:t>
      </w:r>
      <w:r w:rsidR="00FA770C">
        <w:rPr>
          <w:lang w:eastAsia="zh-CN"/>
        </w:rPr>
        <w:t>s</w:t>
      </w:r>
      <w:r w:rsidR="00FA770C" w:rsidRPr="00133177">
        <w:t>:</w:t>
      </w:r>
    </w:p>
    <w:p w:rsidR="00FA770C" w:rsidRPr="00133177" w:rsidRDefault="00FA770C" w:rsidP="00FA770C">
      <w:pPr>
        <w:pStyle w:val="PL"/>
      </w:pPr>
      <w:r w:rsidRPr="00133177">
        <w:t xml:space="preserve">          type: array</w:t>
      </w:r>
    </w:p>
    <w:p w:rsidR="00FA770C" w:rsidRPr="00133177" w:rsidRDefault="00FA770C" w:rsidP="00FA770C">
      <w:pPr>
        <w:pStyle w:val="PL"/>
      </w:pPr>
      <w:r w:rsidRPr="00133177">
        <w:t xml:space="preserve">          items:</w:t>
      </w:r>
    </w:p>
    <w:p w:rsidR="00FA770C" w:rsidRPr="00133177" w:rsidRDefault="00FA770C" w:rsidP="00FA770C">
      <w:pPr>
        <w:pStyle w:val="PL"/>
      </w:pPr>
      <w:r w:rsidRPr="00133177">
        <w:t xml:space="preserve">            $ref: '#/co</w:t>
      </w:r>
      <w:r>
        <w:t>mponents/schemas/</w:t>
      </w:r>
      <w:r>
        <w:rPr>
          <w:lang w:eastAsia="zh-CN"/>
        </w:rPr>
        <w:t>Traffic</w:t>
      </w:r>
      <w:r w:rsidRPr="003107D3">
        <w:rPr>
          <w:lang w:eastAsia="zh-CN"/>
        </w:rPr>
        <w:t>Para</w:t>
      </w:r>
      <w:r>
        <w:rPr>
          <w:lang w:eastAsia="zh-CN"/>
        </w:rPr>
        <w:t>meterMeas</w:t>
      </w:r>
      <w:r>
        <w:t>'</w:t>
      </w:r>
    </w:p>
    <w:p w:rsidR="00FA770C" w:rsidRDefault="00FA770C" w:rsidP="00FA770C">
      <w:pPr>
        <w:pStyle w:val="PL"/>
        <w:tabs>
          <w:tab w:val="clear" w:pos="384"/>
          <w:tab w:val="left" w:pos="385"/>
        </w:tabs>
      </w:pPr>
      <w:r>
        <w:t xml:space="preserve">          minItems: 1</w:t>
      </w:r>
    </w:p>
    <w:p w:rsidR="00FA770C" w:rsidRDefault="00FA770C" w:rsidP="00FA770C">
      <w:pPr>
        <w:pStyle w:val="PL"/>
        <w:rPr>
          <w:rFonts w:hint="eastAsia"/>
        </w:rPr>
      </w:pPr>
      <w:r w:rsidRPr="00133177">
        <w:t xml:space="preserve">   </w:t>
      </w:r>
      <w:r>
        <w:t xml:space="preserve">    </w:t>
      </w:r>
      <w:r w:rsidRPr="00133177">
        <w:t xml:space="preserve">   description: </w:t>
      </w:r>
      <w:r>
        <w:t>Indicates the traffic parameters to be measured.</w:t>
      </w:r>
    </w:p>
    <w:p w:rsidR="00FA770C" w:rsidRPr="00133177" w:rsidRDefault="00FA770C" w:rsidP="00FA770C">
      <w:pPr>
        <w:pStyle w:val="PL"/>
        <w:tabs>
          <w:tab w:val="clear" w:pos="384"/>
          <w:tab w:val="left" w:pos="385"/>
        </w:tabs>
      </w:pPr>
      <w:r w:rsidRPr="00133177">
        <w:t xml:space="preserve">        </w:t>
      </w:r>
      <w:r w:rsidRPr="00A7393C">
        <w:t>repFreqs</w:t>
      </w:r>
      <w:r w:rsidRPr="00133177">
        <w:t>:</w:t>
      </w:r>
    </w:p>
    <w:p w:rsidR="00FA770C" w:rsidRPr="00133177" w:rsidRDefault="00FA770C" w:rsidP="00FA770C">
      <w:pPr>
        <w:pStyle w:val="PL"/>
      </w:pPr>
      <w:r w:rsidRPr="00133177">
        <w:t xml:space="preserve">          type: array</w:t>
      </w:r>
    </w:p>
    <w:p w:rsidR="00FA770C" w:rsidRPr="00133177" w:rsidRDefault="00FA770C" w:rsidP="00FA770C">
      <w:pPr>
        <w:pStyle w:val="PL"/>
      </w:pPr>
      <w:r w:rsidRPr="00133177">
        <w:t xml:space="preserve">          items:</w:t>
      </w:r>
    </w:p>
    <w:p w:rsidR="00FA770C" w:rsidRPr="00133177" w:rsidRDefault="00FA770C" w:rsidP="00FA770C">
      <w:pPr>
        <w:pStyle w:val="PL"/>
      </w:pPr>
      <w:r w:rsidRPr="00133177">
        <w:t xml:space="preserve">             $ref: '#/components/schemas/ReportingFrequency'</w:t>
      </w:r>
    </w:p>
    <w:p w:rsidR="00FA770C" w:rsidRDefault="00FA770C" w:rsidP="00FA770C">
      <w:pPr>
        <w:pStyle w:val="PL"/>
      </w:pPr>
      <w:r w:rsidRPr="00133177">
        <w:t xml:space="preserve">          minItems: 1</w:t>
      </w:r>
    </w:p>
    <w:p w:rsidR="00FA770C" w:rsidRPr="00062961" w:rsidRDefault="00FA770C" w:rsidP="00FA770C">
      <w:pPr>
        <w:pStyle w:val="PL"/>
      </w:pPr>
      <w:r w:rsidRPr="00133177">
        <w:t xml:space="preserve">          description: </w:t>
      </w:r>
      <w:r w:rsidRPr="00D03CFF">
        <w:rPr>
          <w:lang w:eastAsia="ja-JP"/>
        </w:rPr>
        <w:t>Represents the notification method (</w:t>
      </w:r>
      <w:r>
        <w:rPr>
          <w:lang w:eastAsia="ja-JP"/>
        </w:rPr>
        <w:t>periodic or on event detection)</w:t>
      </w:r>
      <w:r w:rsidRPr="00133177">
        <w:t>.</w:t>
      </w:r>
    </w:p>
    <w:p w:rsidR="00FA770C" w:rsidRPr="00133177" w:rsidRDefault="00FA770C" w:rsidP="00FA770C">
      <w:pPr>
        <w:pStyle w:val="PL"/>
        <w:tabs>
          <w:tab w:val="clear" w:pos="384"/>
          <w:tab w:val="left" w:pos="385"/>
        </w:tabs>
      </w:pPr>
      <w:r w:rsidRPr="00133177">
        <w:t xml:space="preserve">        </w:t>
      </w:r>
      <w:r w:rsidRPr="00A7393C">
        <w:t>dlN6JitterThr</w:t>
      </w:r>
      <w:r w:rsidRPr="00133177">
        <w:t>:</w:t>
      </w:r>
    </w:p>
    <w:p w:rsidR="00FA770C" w:rsidRPr="00133177" w:rsidRDefault="00FA770C" w:rsidP="00FA770C">
      <w:pPr>
        <w:pStyle w:val="PL"/>
      </w:pPr>
      <w:r w:rsidRPr="00133177">
        <w:t xml:space="preserve">          $ref: 'TS29571_CommonData.yaml#/components/schemas/Uinteger'</w:t>
      </w:r>
    </w:p>
    <w:p w:rsidR="00FA770C" w:rsidRPr="00133177" w:rsidRDefault="00FA770C" w:rsidP="00FA770C">
      <w:pPr>
        <w:pStyle w:val="PL"/>
        <w:tabs>
          <w:tab w:val="clear" w:pos="384"/>
          <w:tab w:val="left" w:pos="385"/>
        </w:tabs>
      </w:pPr>
      <w:r w:rsidRPr="00133177">
        <w:t xml:space="preserve">        </w:t>
      </w:r>
      <w:r w:rsidRPr="00A7393C">
        <w:t>repPeriod</w:t>
      </w:r>
      <w:r w:rsidRPr="00133177">
        <w:t>:</w:t>
      </w:r>
    </w:p>
    <w:p w:rsidR="00FA770C" w:rsidRPr="00133177" w:rsidRDefault="00FA770C" w:rsidP="00FA770C">
      <w:pPr>
        <w:pStyle w:val="PL"/>
      </w:pPr>
      <w:r w:rsidRPr="00133177">
        <w:t xml:space="preserve">          $ref: 'TS29571_CommonData.yaml#/components/schemas/DurationSecRm'</w:t>
      </w:r>
    </w:p>
    <w:p w:rsidR="00FA770C" w:rsidRPr="00133177" w:rsidRDefault="00FA770C" w:rsidP="00FA770C">
      <w:pPr>
        <w:pStyle w:val="PL"/>
      </w:pPr>
      <w:r w:rsidRPr="00133177">
        <w:t xml:space="preserve">      required:</w:t>
      </w:r>
    </w:p>
    <w:p w:rsidR="00FA770C" w:rsidRDefault="00FA770C" w:rsidP="00FA770C">
      <w:pPr>
        <w:pStyle w:val="PL"/>
        <w:tabs>
          <w:tab w:val="clear" w:pos="384"/>
          <w:tab w:val="left" w:pos="385"/>
        </w:tabs>
      </w:pPr>
      <w:r w:rsidRPr="00133177">
        <w:t xml:space="preserve">        - </w:t>
      </w:r>
      <w:r>
        <w:rPr>
          <w:lang w:eastAsia="zh-CN"/>
        </w:rPr>
        <w:t>reqTraffic</w:t>
      </w:r>
      <w:r w:rsidRPr="003107D3">
        <w:rPr>
          <w:lang w:eastAsia="zh-CN"/>
        </w:rPr>
        <w:t>Para</w:t>
      </w:r>
      <w:r>
        <w:rPr>
          <w:lang w:eastAsia="zh-CN"/>
        </w:rPr>
        <w:t>s</w:t>
      </w:r>
    </w:p>
    <w:p w:rsidR="00FA770C" w:rsidRDefault="00FA770C" w:rsidP="00BC02CD">
      <w:pPr>
        <w:pStyle w:val="PL"/>
        <w:tabs>
          <w:tab w:val="clear" w:pos="384"/>
          <w:tab w:val="left" w:pos="385"/>
        </w:tabs>
      </w:pPr>
    </w:p>
    <w:p w:rsidR="00977B92" w:rsidRPr="00133177" w:rsidRDefault="00977B92" w:rsidP="00977B92">
      <w:pPr>
        <w:pStyle w:val="PL"/>
      </w:pPr>
      <w:r w:rsidRPr="00133177">
        <w:t xml:space="preserve">    </w:t>
      </w:r>
      <w:r>
        <w:t>L4sSupport</w:t>
      </w:r>
      <w:r w:rsidRPr="00133177">
        <w:t>Info:</w:t>
      </w:r>
    </w:p>
    <w:p w:rsidR="00977B92" w:rsidRPr="00133177" w:rsidRDefault="00977B92" w:rsidP="00977B92">
      <w:pPr>
        <w:pStyle w:val="PL"/>
      </w:pPr>
      <w:r w:rsidRPr="00133177">
        <w:t xml:space="preserve">      description: Contains the </w:t>
      </w:r>
      <w:r>
        <w:t>ECN marking for L4S support</w:t>
      </w:r>
      <w:r w:rsidRPr="00133177">
        <w:t xml:space="preserve"> </w:t>
      </w:r>
      <w:r>
        <w:t>in 5GS i</w:t>
      </w:r>
      <w:r w:rsidRPr="00133177">
        <w:t>nformation.</w:t>
      </w:r>
    </w:p>
    <w:p w:rsidR="00977B92" w:rsidRPr="00133177" w:rsidRDefault="00977B92" w:rsidP="00977B92">
      <w:pPr>
        <w:pStyle w:val="PL"/>
      </w:pPr>
      <w:r w:rsidRPr="00133177">
        <w:t xml:space="preserve">      type: object</w:t>
      </w:r>
    </w:p>
    <w:p w:rsidR="00977B92" w:rsidRPr="00133177" w:rsidRDefault="00977B92" w:rsidP="00977B92">
      <w:pPr>
        <w:pStyle w:val="PL"/>
      </w:pPr>
      <w:r w:rsidRPr="00133177">
        <w:t xml:space="preserve">      properties:</w:t>
      </w:r>
    </w:p>
    <w:p w:rsidR="00977B92" w:rsidRPr="00133177" w:rsidRDefault="00977B92" w:rsidP="00977B92">
      <w:pPr>
        <w:pStyle w:val="PL"/>
      </w:pPr>
      <w:r w:rsidRPr="00133177">
        <w:t xml:space="preserve">        refPccRuleIds:</w:t>
      </w:r>
    </w:p>
    <w:p w:rsidR="00977B92" w:rsidRPr="00133177" w:rsidRDefault="00977B92" w:rsidP="00977B92">
      <w:pPr>
        <w:pStyle w:val="PL"/>
      </w:pPr>
      <w:r w:rsidRPr="00133177">
        <w:t xml:space="preserve">          type: array</w:t>
      </w:r>
    </w:p>
    <w:p w:rsidR="00977B92" w:rsidRPr="00133177" w:rsidRDefault="00977B92" w:rsidP="00977B92">
      <w:pPr>
        <w:pStyle w:val="PL"/>
      </w:pPr>
      <w:r w:rsidRPr="00133177">
        <w:t xml:space="preserve">          items:</w:t>
      </w:r>
    </w:p>
    <w:p w:rsidR="00977B92" w:rsidRPr="00133177" w:rsidRDefault="00977B92" w:rsidP="00977B92">
      <w:pPr>
        <w:pStyle w:val="PL"/>
      </w:pPr>
      <w:r w:rsidRPr="00133177">
        <w:t xml:space="preserve">            type: string</w:t>
      </w:r>
    </w:p>
    <w:p w:rsidR="00977B92" w:rsidRPr="00133177" w:rsidRDefault="00977B92" w:rsidP="00977B92">
      <w:pPr>
        <w:pStyle w:val="PL"/>
      </w:pPr>
      <w:r w:rsidRPr="00133177">
        <w:t xml:space="preserve">          minItems: 1</w:t>
      </w:r>
    </w:p>
    <w:p w:rsidR="00977B92" w:rsidRPr="00133177" w:rsidRDefault="00977B92" w:rsidP="00977B92">
      <w:pPr>
        <w:pStyle w:val="PL"/>
      </w:pPr>
      <w:r w:rsidRPr="00133177">
        <w:t xml:space="preserve">          description: &gt;</w:t>
      </w:r>
    </w:p>
    <w:p w:rsidR="00977B92" w:rsidRPr="00133177" w:rsidRDefault="00977B92" w:rsidP="00977B92">
      <w:pPr>
        <w:pStyle w:val="PL"/>
      </w:pPr>
      <w:r w:rsidRPr="00133177">
        <w:t xml:space="preserve">            An array of PCC rule id references to the PCC rules associated with the </w:t>
      </w:r>
      <w:r>
        <w:t>ECN marking</w:t>
      </w:r>
    </w:p>
    <w:p w:rsidR="00977B92" w:rsidRPr="00133177" w:rsidRDefault="00977B92" w:rsidP="00977B92">
      <w:pPr>
        <w:pStyle w:val="PL"/>
      </w:pPr>
      <w:r w:rsidRPr="00133177">
        <w:t xml:space="preserve">            </w:t>
      </w:r>
      <w:r>
        <w:t xml:space="preserve">for L4S support </w:t>
      </w:r>
      <w:r w:rsidRPr="00133177">
        <w:t>info.</w:t>
      </w:r>
    </w:p>
    <w:p w:rsidR="00977B92" w:rsidRPr="00133177" w:rsidRDefault="00977B92" w:rsidP="00977B92">
      <w:pPr>
        <w:pStyle w:val="PL"/>
      </w:pPr>
      <w:r w:rsidRPr="00133177">
        <w:t xml:space="preserve">        notifType:</w:t>
      </w:r>
    </w:p>
    <w:p w:rsidR="00977B92" w:rsidRPr="00133177" w:rsidRDefault="00977B92" w:rsidP="00977B92">
      <w:pPr>
        <w:pStyle w:val="PL"/>
      </w:pPr>
      <w:r w:rsidRPr="00133177">
        <w:t xml:space="preserve">          $ref: 'TS29514_Npcf_PolicyAuthorization.yaml#/components/schemas/</w:t>
      </w:r>
      <w:r>
        <w:t>L4s</w:t>
      </w:r>
      <w:r w:rsidRPr="00133177">
        <w:t>NotifType'</w:t>
      </w:r>
    </w:p>
    <w:p w:rsidR="00977B92" w:rsidRPr="00133177" w:rsidRDefault="00977B92" w:rsidP="00977B92">
      <w:pPr>
        <w:pStyle w:val="PL"/>
      </w:pPr>
      <w:r w:rsidRPr="00133177">
        <w:t xml:space="preserve">      required:</w:t>
      </w:r>
    </w:p>
    <w:p w:rsidR="00977B92" w:rsidRPr="00133177" w:rsidRDefault="00977B92" w:rsidP="00977B92">
      <w:pPr>
        <w:pStyle w:val="PL"/>
      </w:pPr>
      <w:r w:rsidRPr="00133177">
        <w:t xml:space="preserve">        - refPccRuleIds</w:t>
      </w:r>
    </w:p>
    <w:p w:rsidR="00977B92" w:rsidRDefault="00977B92" w:rsidP="00977B92">
      <w:pPr>
        <w:pStyle w:val="PL"/>
        <w:tabs>
          <w:tab w:val="clear" w:pos="384"/>
          <w:tab w:val="left" w:pos="385"/>
        </w:tabs>
      </w:pPr>
      <w:r w:rsidRPr="00133177">
        <w:t xml:space="preserve">        - notifType</w:t>
      </w:r>
    </w:p>
    <w:p w:rsidR="000F6034" w:rsidRDefault="000F6034" w:rsidP="000F6034">
      <w:pPr>
        <w:pStyle w:val="PL"/>
        <w:tabs>
          <w:tab w:val="clear" w:pos="384"/>
          <w:tab w:val="left" w:pos="385"/>
        </w:tabs>
      </w:pPr>
    </w:p>
    <w:p w:rsidR="00F06A13" w:rsidRDefault="00F06A13" w:rsidP="00F06A13">
      <w:pPr>
        <w:pStyle w:val="PL"/>
      </w:pPr>
    </w:p>
    <w:p w:rsidR="00F06A13" w:rsidRPr="00133177" w:rsidRDefault="00F06A13" w:rsidP="00F06A13">
      <w:pPr>
        <w:pStyle w:val="PL"/>
      </w:pPr>
      <w:r w:rsidRPr="00133177">
        <w:t xml:space="preserve">    </w:t>
      </w:r>
      <w:r>
        <w:rPr>
          <w:lang w:eastAsia="zh-CN"/>
        </w:rPr>
        <w:t>SliceUsgCtrlInfo</w:t>
      </w:r>
      <w:r w:rsidRPr="00133177">
        <w:t>:</w:t>
      </w:r>
    </w:p>
    <w:p w:rsidR="00F06A13" w:rsidRPr="00133177" w:rsidRDefault="00F06A13" w:rsidP="00F06A13">
      <w:pPr>
        <w:pStyle w:val="PL"/>
      </w:pPr>
      <w:r w:rsidRPr="00133177">
        <w:t xml:space="preserve">      description: </w:t>
      </w:r>
      <w:r>
        <w:t>Represents network slice usage control information</w:t>
      </w:r>
      <w:r w:rsidRPr="00133177">
        <w:t>.</w:t>
      </w:r>
    </w:p>
    <w:p w:rsidR="00F06A13" w:rsidRPr="00133177" w:rsidRDefault="00F06A13" w:rsidP="00F06A13">
      <w:pPr>
        <w:pStyle w:val="PL"/>
      </w:pPr>
      <w:r w:rsidRPr="00133177">
        <w:t xml:space="preserve">      type: object</w:t>
      </w:r>
    </w:p>
    <w:p w:rsidR="00F06A13" w:rsidRPr="00133177" w:rsidRDefault="00F06A13" w:rsidP="00F06A13">
      <w:pPr>
        <w:pStyle w:val="PL"/>
      </w:pPr>
      <w:r w:rsidRPr="00133177">
        <w:t xml:space="preserve">      properties:</w:t>
      </w:r>
    </w:p>
    <w:p w:rsidR="00F06A13" w:rsidRPr="00133177" w:rsidRDefault="00F06A13" w:rsidP="00F06A13">
      <w:pPr>
        <w:pStyle w:val="PL"/>
      </w:pPr>
      <w:r w:rsidRPr="00133177">
        <w:t xml:space="preserve">        </w:t>
      </w:r>
      <w:r>
        <w:t>pduSessInactivTimer</w:t>
      </w:r>
      <w:r w:rsidRPr="00133177">
        <w:t>:</w:t>
      </w:r>
    </w:p>
    <w:p w:rsidR="00F06A13" w:rsidRDefault="00F06A13" w:rsidP="00F06A13">
      <w:pPr>
        <w:pStyle w:val="PL"/>
        <w:tabs>
          <w:tab w:val="clear" w:pos="384"/>
          <w:tab w:val="left" w:pos="385"/>
        </w:tabs>
        <w:rPr>
          <w:noProof/>
        </w:rPr>
      </w:pPr>
      <w:r w:rsidRPr="00133177">
        <w:t xml:space="preserve">          $ref: 'TS29571_CommonData.yaml#/components/schemas/DurationSecRm'</w:t>
      </w:r>
    </w:p>
    <w:p w:rsidR="00A4094F" w:rsidRPr="00133177" w:rsidRDefault="00A4094F" w:rsidP="00A4094F">
      <w:pPr>
        <w:pStyle w:val="PL"/>
        <w:tabs>
          <w:tab w:val="clear" w:pos="384"/>
          <w:tab w:val="left" w:pos="385"/>
        </w:tabs>
      </w:pPr>
    </w:p>
    <w:p w:rsidR="00133177" w:rsidRPr="00133177" w:rsidRDefault="00133177" w:rsidP="00133177">
      <w:pPr>
        <w:pStyle w:val="PL"/>
        <w:tabs>
          <w:tab w:val="clear" w:pos="384"/>
          <w:tab w:val="left" w:pos="385"/>
        </w:tabs>
      </w:pPr>
      <w:r w:rsidRPr="00133177">
        <w:t xml:space="preserve">    5GSmCause:</w:t>
      </w:r>
    </w:p>
    <w:p w:rsidR="00133177" w:rsidRPr="00133177" w:rsidRDefault="00133177" w:rsidP="00133177">
      <w:pPr>
        <w:pStyle w:val="PL"/>
      </w:pPr>
      <w:r w:rsidRPr="00133177">
        <w:t xml:space="preserve">      $ref: 'TS29571_CommonData.yaml#/components/schemas/Uinteger'</w:t>
      </w:r>
    </w:p>
    <w:p w:rsidR="00133177" w:rsidRPr="00133177" w:rsidRDefault="00133177" w:rsidP="00133177">
      <w:pPr>
        <w:pStyle w:val="PL"/>
        <w:tabs>
          <w:tab w:val="clear" w:pos="384"/>
          <w:tab w:val="left" w:pos="385"/>
        </w:tabs>
      </w:pPr>
      <w:r w:rsidRPr="00133177">
        <w:t xml:space="preserve">    EpsRanNasRelCause:</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Defines the EPS RAN/NAS release cause.</w:t>
      </w:r>
    </w:p>
    <w:p w:rsidR="00133177" w:rsidRPr="00133177" w:rsidRDefault="00133177" w:rsidP="00133177">
      <w:pPr>
        <w:pStyle w:val="PL"/>
      </w:pPr>
      <w:r w:rsidRPr="00133177">
        <w:t xml:space="preserve">    PacketFilterContent:</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Defines a packet filter for an IP flow.</w:t>
      </w:r>
    </w:p>
    <w:p w:rsidR="00133177" w:rsidRPr="00133177" w:rsidRDefault="00133177" w:rsidP="00133177">
      <w:pPr>
        <w:pStyle w:val="PL"/>
      </w:pPr>
      <w:r w:rsidRPr="00133177">
        <w:t xml:space="preserve">    FlowDescription:</w:t>
      </w:r>
    </w:p>
    <w:p w:rsidR="00133177" w:rsidRPr="00133177" w:rsidRDefault="00133177" w:rsidP="00133177">
      <w:pPr>
        <w:pStyle w:val="PL"/>
      </w:pPr>
      <w:r w:rsidRPr="00133177">
        <w:t xml:space="preserve">      type: string</w:t>
      </w:r>
    </w:p>
    <w:p w:rsidR="00133177" w:rsidRPr="00133177" w:rsidRDefault="00133177" w:rsidP="00133177">
      <w:pPr>
        <w:pStyle w:val="PL"/>
      </w:pPr>
      <w:r w:rsidRPr="00133177">
        <w:t xml:space="preserve">      description: Defines a packet filter for an IP flow.</w:t>
      </w:r>
    </w:p>
    <w:p w:rsidR="00133177" w:rsidRPr="00133177" w:rsidRDefault="00133177" w:rsidP="00133177">
      <w:pPr>
        <w:pStyle w:val="PL"/>
      </w:pPr>
      <w:r w:rsidRPr="00133177">
        <w:t xml:space="preserve">    TsnPortNumber:</w:t>
      </w:r>
    </w:p>
    <w:p w:rsidR="00133177" w:rsidRPr="00133177" w:rsidRDefault="00133177" w:rsidP="00133177">
      <w:pPr>
        <w:pStyle w:val="PL"/>
      </w:pPr>
      <w:r w:rsidRPr="00133177">
        <w:t xml:space="preserve">      $ref: 'TS29571_CommonData.yaml#/components/schemas/Uinteger'</w:t>
      </w:r>
    </w:p>
    <w:p w:rsidR="00133177" w:rsidRPr="00133177" w:rsidRDefault="00133177" w:rsidP="00133177">
      <w:pPr>
        <w:pStyle w:val="PL"/>
      </w:pPr>
      <w:r w:rsidRPr="00133177">
        <w:t xml:space="preserve">    ApplicationDescriptor:</w:t>
      </w:r>
    </w:p>
    <w:p w:rsidR="00133177" w:rsidRDefault="00133177" w:rsidP="00133177">
      <w:pPr>
        <w:pStyle w:val="PL"/>
      </w:pPr>
      <w:r w:rsidRPr="00133177">
        <w:t xml:space="preserve">      $ref: 'TS29571_CommonData.yaml#/components/schemas/Bytes'</w:t>
      </w:r>
    </w:p>
    <w:p w:rsidR="005D6A56" w:rsidRPr="00133177" w:rsidRDefault="005D6A56" w:rsidP="005D6A56">
      <w:pPr>
        <w:pStyle w:val="PL"/>
      </w:pPr>
      <w:r w:rsidRPr="00133177">
        <w:t xml:space="preserve">    </w:t>
      </w:r>
      <w:r>
        <w:rPr>
          <w:noProof/>
        </w:rPr>
        <w:t>UePolicyContainer</w:t>
      </w:r>
      <w:r w:rsidRPr="00133177">
        <w:t>:</w:t>
      </w:r>
    </w:p>
    <w:p w:rsidR="005D6A56" w:rsidRDefault="005D6A56" w:rsidP="005D6A56">
      <w:pPr>
        <w:pStyle w:val="PL"/>
      </w:pPr>
      <w:r w:rsidRPr="00133177">
        <w:t xml:space="preserve">      $ref: 'TS29571_CommonData.yaml#/components/schemas/Bytes'</w:t>
      </w:r>
    </w:p>
    <w:p w:rsidR="00CF4BB6" w:rsidRPr="00133177" w:rsidRDefault="00CF4BB6" w:rsidP="00CF4BB6">
      <w:pPr>
        <w:pStyle w:val="PL"/>
      </w:pPr>
      <w:r w:rsidRPr="00133177">
        <w:t xml:space="preserve">    </w:t>
      </w:r>
      <w:r>
        <w:rPr>
          <w:noProof/>
        </w:rPr>
        <w:t>UrspEnforcementInfo</w:t>
      </w:r>
      <w:r w:rsidRPr="00133177">
        <w:t>:</w:t>
      </w:r>
    </w:p>
    <w:p w:rsidR="00CF4BB6" w:rsidRPr="00133177" w:rsidRDefault="00CF4BB6" w:rsidP="00CF4BB6">
      <w:pPr>
        <w:pStyle w:val="PL"/>
      </w:pPr>
      <w:r w:rsidRPr="00133177">
        <w:t xml:space="preserve">      $ref: 'TS29571_CommonData.yaml#/components/schemas/Bytes'</w:t>
      </w:r>
    </w:p>
    <w:p w:rsidR="00133177" w:rsidRPr="00133177" w:rsidRDefault="00133177" w:rsidP="00133177">
      <w:pPr>
        <w:pStyle w:val="PL"/>
      </w:pPr>
    </w:p>
    <w:p w:rsidR="00133177" w:rsidRPr="00133177" w:rsidRDefault="00133177" w:rsidP="00133177">
      <w:pPr>
        <w:pStyle w:val="PL"/>
      </w:pPr>
      <w:r w:rsidRPr="00133177">
        <w:t xml:space="preserve">    FlowDirection:</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DOWNLINK</w:t>
      </w:r>
    </w:p>
    <w:p w:rsidR="00133177" w:rsidRPr="00133177" w:rsidRDefault="00133177" w:rsidP="00133177">
      <w:pPr>
        <w:pStyle w:val="PL"/>
      </w:pPr>
      <w:r w:rsidRPr="00133177">
        <w:t xml:space="preserve">          - UPLINK</w:t>
      </w:r>
    </w:p>
    <w:p w:rsidR="00133177" w:rsidRPr="00133177" w:rsidRDefault="00133177" w:rsidP="00133177">
      <w:pPr>
        <w:pStyle w:val="PL"/>
      </w:pPr>
      <w:r w:rsidRPr="00133177">
        <w:t xml:space="preserve">          - BIDIRECTIONAL</w:t>
      </w:r>
    </w:p>
    <w:p w:rsidR="00133177" w:rsidRPr="00133177" w:rsidRDefault="00133177" w:rsidP="00133177">
      <w:pPr>
        <w:pStyle w:val="PL"/>
      </w:pPr>
      <w:r w:rsidRPr="00133177">
        <w:t xml:space="preserve">          - UNSPECIFIED</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w:t>
      </w:r>
    </w:p>
    <w:p w:rsidR="00133177" w:rsidRPr="00133177" w:rsidRDefault="00133177" w:rsidP="00133177">
      <w:pPr>
        <w:pStyle w:val="PL"/>
      </w:pPr>
      <w:r w:rsidRPr="00133177">
        <w:t xml:space="preserve">          extensions to the enumeration and is not used to encode</w:t>
      </w:r>
    </w:p>
    <w:p w:rsidR="00133177" w:rsidRPr="00133177" w:rsidRDefault="00133177" w:rsidP="00133177">
      <w:pPr>
        <w:pStyle w:val="PL"/>
      </w:pPr>
      <w:r w:rsidRPr="00133177">
        <w:t xml:space="preserve">          content defined in the present version of this API.</w:t>
      </w:r>
    </w:p>
    <w:p w:rsidR="00133177" w:rsidRDefault="00133177" w:rsidP="00133177">
      <w:pPr>
        <w:pStyle w:val="PL"/>
      </w:pPr>
      <w:r w:rsidRPr="00133177">
        <w:t xml:space="preserve">      description: |</w:t>
      </w:r>
    </w:p>
    <w:p w:rsidR="00955C3A" w:rsidRPr="00133177" w:rsidRDefault="00955C3A" w:rsidP="00133177">
      <w:pPr>
        <w:pStyle w:val="PL"/>
      </w:pPr>
      <w:r>
        <w:t xml:space="preserve">        </w:t>
      </w:r>
      <w:r w:rsidRPr="003107D3">
        <w:t>Indicates the direction of the service data flow.</w:t>
      </w:r>
      <w:r>
        <w:t xml:space="preserve">  </w:t>
      </w:r>
    </w:p>
    <w:p w:rsidR="00133177" w:rsidRPr="00133177" w:rsidRDefault="00133177" w:rsidP="00133177">
      <w:pPr>
        <w:pStyle w:val="PL"/>
      </w:pPr>
      <w:r w:rsidRPr="00133177">
        <w:t xml:space="preserve">        Possible values are:</w:t>
      </w:r>
    </w:p>
    <w:p w:rsidR="00133177" w:rsidRPr="00133177" w:rsidRDefault="00133177" w:rsidP="00133177">
      <w:pPr>
        <w:pStyle w:val="PL"/>
      </w:pPr>
      <w:r w:rsidRPr="00133177">
        <w:t xml:space="preserve">        - DOWNLINK: The corresponding filter applies for traffic to the UE.</w:t>
      </w:r>
    </w:p>
    <w:p w:rsidR="00133177" w:rsidRPr="00133177" w:rsidRDefault="00133177" w:rsidP="00133177">
      <w:pPr>
        <w:pStyle w:val="PL"/>
      </w:pPr>
      <w:r w:rsidRPr="00133177">
        <w:t xml:space="preserve">        - UPLINK: The corresponding filter applies for traffic from the UE.</w:t>
      </w:r>
    </w:p>
    <w:p w:rsidR="00133177" w:rsidRPr="00133177" w:rsidRDefault="00133177" w:rsidP="00133177">
      <w:pPr>
        <w:pStyle w:val="PL"/>
      </w:pPr>
      <w:r w:rsidRPr="00133177">
        <w:t xml:space="preserve">        - BIDIRECTIONAL: The corresponding filter applies for traffic both to and from the UE.</w:t>
      </w:r>
    </w:p>
    <w:p w:rsidR="00133177" w:rsidRPr="00133177" w:rsidRDefault="00133177" w:rsidP="00133177">
      <w:pPr>
        <w:pStyle w:val="PL"/>
      </w:pPr>
      <w:r w:rsidRPr="00133177">
        <w:t xml:space="preserve">        - UNSPECIFIED: The corresponding filter applies for traffic to the UE (downlink), but has no</w:t>
      </w:r>
    </w:p>
    <w:p w:rsidR="00133177" w:rsidRPr="00133177" w:rsidRDefault="00133177" w:rsidP="00133177">
      <w:pPr>
        <w:pStyle w:val="PL"/>
      </w:pPr>
      <w:r w:rsidRPr="00133177">
        <w:t xml:space="preserve">        specific direction declared. The service data flow detection shall apply the filter for</w:t>
      </w:r>
    </w:p>
    <w:p w:rsidR="00133177" w:rsidRPr="00133177" w:rsidRDefault="00133177" w:rsidP="00133177">
      <w:pPr>
        <w:pStyle w:val="PL"/>
      </w:pPr>
      <w:r w:rsidRPr="00133177">
        <w:t xml:space="preserve">        uplink traffic as if the filter was bidirectional. The PCF shall not use the value</w:t>
      </w:r>
    </w:p>
    <w:p w:rsidR="00133177" w:rsidRPr="00133177" w:rsidRDefault="00133177" w:rsidP="00133177">
      <w:pPr>
        <w:pStyle w:val="PL"/>
      </w:pPr>
      <w:r w:rsidRPr="00133177">
        <w:t xml:space="preserve">        UNSPECIFIED in filters created by the network in NW-initiated procedures. The PCF shall only</w:t>
      </w:r>
    </w:p>
    <w:p w:rsidR="00133177" w:rsidRPr="00133177" w:rsidRDefault="00133177" w:rsidP="00133177">
      <w:pPr>
        <w:pStyle w:val="PL"/>
      </w:pPr>
      <w:r w:rsidRPr="00133177">
        <w:t xml:space="preserve">        include the value UNSPECIFIED in filters in UE-initiated procedures if the same value is</w:t>
      </w:r>
    </w:p>
    <w:p w:rsidR="00133177" w:rsidRPr="00133177" w:rsidRDefault="00133177" w:rsidP="00133177">
      <w:pPr>
        <w:pStyle w:val="PL"/>
      </w:pPr>
      <w:r w:rsidRPr="00133177">
        <w:t xml:space="preserve">        received from the SMF.</w:t>
      </w:r>
    </w:p>
    <w:p w:rsidR="00133177" w:rsidRPr="00133177" w:rsidRDefault="00133177" w:rsidP="00133177">
      <w:pPr>
        <w:pStyle w:val="PL"/>
      </w:pPr>
    </w:p>
    <w:p w:rsidR="00133177" w:rsidRPr="00133177" w:rsidRDefault="00133177" w:rsidP="00133177">
      <w:pPr>
        <w:pStyle w:val="PL"/>
      </w:pPr>
      <w:r w:rsidRPr="00133177">
        <w:t xml:space="preserve">    FlowDirectionRm:</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data type is defined in the same way as the "FlowDirection" data type, with the only </w:t>
      </w:r>
    </w:p>
    <w:p w:rsidR="00133177" w:rsidRPr="00133177" w:rsidRDefault="00133177" w:rsidP="00133177">
      <w:pPr>
        <w:pStyle w:val="PL"/>
      </w:pPr>
      <w:r w:rsidRPr="00133177">
        <w:t xml:space="preserve">        difference that it allows null value.</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ref: '#/components/schemas/FlowDirection'</w:t>
      </w:r>
    </w:p>
    <w:p w:rsidR="00133177" w:rsidRPr="00133177" w:rsidRDefault="00133177" w:rsidP="00133177">
      <w:pPr>
        <w:pStyle w:val="PL"/>
      </w:pPr>
      <w:r w:rsidRPr="00133177">
        <w:t xml:space="preserve">        - $ref: 'TS29571_CommonData.yaml#/components/schemas/NullValue'</w:t>
      </w:r>
    </w:p>
    <w:p w:rsidR="00133177" w:rsidRPr="00133177" w:rsidRDefault="00133177" w:rsidP="00133177">
      <w:pPr>
        <w:pStyle w:val="PL"/>
      </w:pPr>
    </w:p>
    <w:p w:rsidR="00133177" w:rsidRPr="00133177" w:rsidRDefault="00133177" w:rsidP="00133177">
      <w:pPr>
        <w:pStyle w:val="PL"/>
      </w:pPr>
      <w:r w:rsidRPr="00133177">
        <w:t xml:space="preserve">    ReportingLevel:</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SER_ID_LEVEL</w:t>
      </w:r>
    </w:p>
    <w:p w:rsidR="00133177" w:rsidRPr="00133177" w:rsidRDefault="00133177" w:rsidP="00133177">
      <w:pPr>
        <w:pStyle w:val="PL"/>
      </w:pPr>
      <w:r w:rsidRPr="00133177">
        <w:t xml:space="preserve">          - RAT_GR_LEVEL</w:t>
      </w:r>
    </w:p>
    <w:p w:rsidR="00133177" w:rsidRPr="00133177" w:rsidRDefault="00133177" w:rsidP="00133177">
      <w:pPr>
        <w:pStyle w:val="PL"/>
      </w:pPr>
      <w:r w:rsidRPr="00133177">
        <w:t xml:space="preserve">          - SPON_CON_LEVEL</w:t>
      </w:r>
    </w:p>
    <w:p w:rsidR="00133177" w:rsidRPr="00133177" w:rsidRDefault="00133177" w:rsidP="00133177">
      <w:pPr>
        <w:pStyle w:val="PL"/>
      </w:pPr>
      <w:r w:rsidRPr="00133177">
        <w:t xml:space="preserve">      - $ref: 'TS29571_CommonData.yaml#/components/schemas/NullValue'</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w:t>
      </w:r>
    </w:p>
    <w:p w:rsidR="00133177" w:rsidRPr="00133177" w:rsidRDefault="00133177" w:rsidP="00133177">
      <w:pPr>
        <w:pStyle w:val="PL"/>
      </w:pPr>
      <w:r w:rsidRPr="00133177">
        <w:t xml:space="preserve">          extensions to the enumeration and is not used to encode</w:t>
      </w:r>
    </w:p>
    <w:p w:rsidR="00133177" w:rsidRPr="00133177" w:rsidRDefault="00133177" w:rsidP="00133177">
      <w:pPr>
        <w:pStyle w:val="PL"/>
      </w:pPr>
      <w:r w:rsidRPr="00133177">
        <w:t xml:space="preserve">          content defined in the present version of this API.</w:t>
      </w:r>
    </w:p>
    <w:p w:rsidR="00133177" w:rsidRDefault="00133177" w:rsidP="00133177">
      <w:pPr>
        <w:pStyle w:val="PL"/>
      </w:pPr>
      <w:r w:rsidRPr="00133177">
        <w:t xml:space="preserve">      description: |</w:t>
      </w:r>
    </w:p>
    <w:p w:rsidR="00955C3A" w:rsidRPr="00133177" w:rsidRDefault="00955C3A" w:rsidP="00133177">
      <w:pPr>
        <w:pStyle w:val="PL"/>
      </w:pPr>
      <w:r>
        <w:t xml:space="preserve">        </w:t>
      </w:r>
      <w:r w:rsidRPr="003107D3">
        <w:t>Indicates the reporting level.</w:t>
      </w:r>
      <w:r>
        <w:t xml:space="preserve">  </w:t>
      </w:r>
    </w:p>
    <w:p w:rsidR="00133177" w:rsidRPr="00133177" w:rsidRDefault="00133177" w:rsidP="00133177">
      <w:pPr>
        <w:pStyle w:val="PL"/>
      </w:pPr>
      <w:r w:rsidRPr="00133177">
        <w:t xml:space="preserve">        Possible values are:</w:t>
      </w:r>
    </w:p>
    <w:p w:rsidR="00133177" w:rsidRPr="00133177" w:rsidRDefault="00133177" w:rsidP="00133177">
      <w:pPr>
        <w:pStyle w:val="PL"/>
      </w:pPr>
      <w:r w:rsidRPr="00133177">
        <w:t xml:space="preserve">        - SER_ID_LEVEL: Indicates that the usage shall be reported on service id and rating group</w:t>
      </w:r>
    </w:p>
    <w:p w:rsidR="00133177" w:rsidRPr="00133177" w:rsidRDefault="00133177" w:rsidP="00133177">
      <w:pPr>
        <w:pStyle w:val="PL"/>
      </w:pPr>
      <w:r w:rsidRPr="00133177">
        <w:t xml:space="preserve">        combination level.</w:t>
      </w:r>
    </w:p>
    <w:p w:rsidR="00133177" w:rsidRPr="00133177" w:rsidRDefault="00133177" w:rsidP="00133177">
      <w:pPr>
        <w:pStyle w:val="PL"/>
      </w:pPr>
      <w:r w:rsidRPr="00133177">
        <w:t xml:space="preserve">        - RAT_GR_LEVEL: Indicates that the usage shall be reported on rating group level.</w:t>
      </w:r>
    </w:p>
    <w:p w:rsidR="00133177" w:rsidRPr="00133177" w:rsidRDefault="00133177" w:rsidP="00133177">
      <w:pPr>
        <w:pStyle w:val="PL"/>
      </w:pPr>
      <w:r w:rsidRPr="00133177">
        <w:t xml:space="preserve">        - SPON_CON_LEVEL: Indicates that the usage shall be reported on sponsor identity and rating</w:t>
      </w:r>
    </w:p>
    <w:p w:rsidR="00133177" w:rsidRPr="00133177" w:rsidRDefault="00133177" w:rsidP="00133177">
      <w:pPr>
        <w:pStyle w:val="PL"/>
      </w:pPr>
      <w:r w:rsidRPr="00133177">
        <w:t xml:space="preserve">        group combination level.</w:t>
      </w:r>
    </w:p>
    <w:p w:rsidR="00133177" w:rsidRPr="00133177" w:rsidRDefault="00133177" w:rsidP="00133177">
      <w:pPr>
        <w:pStyle w:val="PL"/>
      </w:pPr>
    </w:p>
    <w:p w:rsidR="00133177" w:rsidRPr="00133177" w:rsidRDefault="00133177" w:rsidP="00133177">
      <w:pPr>
        <w:pStyle w:val="PL"/>
      </w:pPr>
      <w:r w:rsidRPr="00133177">
        <w:t xml:space="preserve">    MeteringMethod:</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DURATION</w:t>
      </w:r>
    </w:p>
    <w:p w:rsidR="00133177" w:rsidRPr="00133177" w:rsidRDefault="00133177" w:rsidP="00133177">
      <w:pPr>
        <w:pStyle w:val="PL"/>
      </w:pPr>
      <w:r w:rsidRPr="00133177">
        <w:t xml:space="preserve">          - VOLUME</w:t>
      </w:r>
    </w:p>
    <w:p w:rsidR="00133177" w:rsidRPr="00133177" w:rsidRDefault="00133177" w:rsidP="00133177">
      <w:pPr>
        <w:pStyle w:val="PL"/>
      </w:pPr>
      <w:r w:rsidRPr="00133177">
        <w:t xml:space="preserve">          - DURATION_VOLUME</w:t>
      </w:r>
    </w:p>
    <w:p w:rsidR="00133177" w:rsidRPr="00133177" w:rsidRDefault="00133177" w:rsidP="00133177">
      <w:pPr>
        <w:pStyle w:val="PL"/>
      </w:pPr>
      <w:r w:rsidRPr="00133177">
        <w:t xml:space="preserve">          - EVENT</w:t>
      </w:r>
    </w:p>
    <w:p w:rsidR="00133177" w:rsidRPr="00133177" w:rsidRDefault="00133177" w:rsidP="00133177">
      <w:pPr>
        <w:pStyle w:val="PL"/>
      </w:pPr>
      <w:r w:rsidRPr="00133177">
        <w:t xml:space="preserve">      - $ref: 'TS29571_CommonData.yaml#/components/schemas/NullValue'</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w:t>
      </w:r>
    </w:p>
    <w:p w:rsidR="00133177" w:rsidRPr="00133177" w:rsidRDefault="00133177" w:rsidP="00133177">
      <w:pPr>
        <w:pStyle w:val="PL"/>
      </w:pPr>
      <w:r w:rsidRPr="00133177">
        <w:t xml:space="preserve">          extensions to the enumeration and is not used to encode</w:t>
      </w:r>
    </w:p>
    <w:p w:rsidR="00133177" w:rsidRPr="00133177" w:rsidRDefault="00133177" w:rsidP="00133177">
      <w:pPr>
        <w:pStyle w:val="PL"/>
      </w:pPr>
      <w:r w:rsidRPr="00133177">
        <w:t xml:space="preserve">          content defined in the present version of this API.</w:t>
      </w:r>
    </w:p>
    <w:p w:rsidR="00133177" w:rsidRDefault="00133177" w:rsidP="00133177">
      <w:pPr>
        <w:pStyle w:val="PL"/>
      </w:pPr>
      <w:r w:rsidRPr="00133177">
        <w:t xml:space="preserve">      description: |</w:t>
      </w:r>
    </w:p>
    <w:p w:rsidR="00955C3A" w:rsidRPr="00133177" w:rsidRDefault="00955C3A" w:rsidP="00133177">
      <w:pPr>
        <w:pStyle w:val="PL"/>
      </w:pPr>
      <w:r>
        <w:t xml:space="preserve">        </w:t>
      </w:r>
      <w:r w:rsidRPr="003107D3">
        <w:t>Indicates the metering method.</w:t>
      </w:r>
      <w:r>
        <w:t xml:space="preserve">  </w:t>
      </w:r>
    </w:p>
    <w:p w:rsidR="00133177" w:rsidRPr="00133177" w:rsidRDefault="00133177" w:rsidP="00133177">
      <w:pPr>
        <w:pStyle w:val="PL"/>
      </w:pPr>
      <w:r w:rsidRPr="00133177">
        <w:t xml:space="preserve">        Possible values are:</w:t>
      </w:r>
    </w:p>
    <w:p w:rsidR="00133177" w:rsidRPr="00133177" w:rsidRDefault="00133177" w:rsidP="00133177">
      <w:pPr>
        <w:pStyle w:val="PL"/>
      </w:pPr>
      <w:r w:rsidRPr="00133177">
        <w:t xml:space="preserve">        - DURATION: Indicates that the duration of the service data flow traffic shall be metered.</w:t>
      </w:r>
    </w:p>
    <w:p w:rsidR="00133177" w:rsidRPr="00133177" w:rsidRDefault="00133177" w:rsidP="00133177">
      <w:pPr>
        <w:pStyle w:val="PL"/>
      </w:pPr>
      <w:r w:rsidRPr="00133177">
        <w:t xml:space="preserve">        - VOLUME: Indicates that volume of the service data flow traffic shall be metered.</w:t>
      </w:r>
    </w:p>
    <w:p w:rsidR="00133177" w:rsidRPr="00133177" w:rsidRDefault="00133177" w:rsidP="00133177">
      <w:pPr>
        <w:pStyle w:val="PL"/>
      </w:pPr>
      <w:r w:rsidRPr="00133177">
        <w:t xml:space="preserve">        - DURATION_VOLUME: Indicates that the duration and the volume of the service data flow</w:t>
      </w:r>
    </w:p>
    <w:p w:rsidR="00133177" w:rsidRPr="00133177" w:rsidRDefault="00133177" w:rsidP="00133177">
      <w:pPr>
        <w:pStyle w:val="PL"/>
      </w:pPr>
      <w:r w:rsidRPr="00133177">
        <w:t xml:space="preserve">        traffic shall be metered.</w:t>
      </w:r>
    </w:p>
    <w:p w:rsidR="00133177" w:rsidRPr="00133177" w:rsidRDefault="00133177" w:rsidP="00133177">
      <w:pPr>
        <w:pStyle w:val="PL"/>
      </w:pPr>
      <w:r w:rsidRPr="00133177">
        <w:t xml:space="preserve">        - EVENT: Indicates that events of the service data flow traffic shall be metered.</w:t>
      </w:r>
    </w:p>
    <w:p w:rsidR="00133177" w:rsidRPr="00133177" w:rsidRDefault="00133177" w:rsidP="00133177">
      <w:pPr>
        <w:pStyle w:val="PL"/>
      </w:pPr>
    </w:p>
    <w:p w:rsidR="00133177" w:rsidRPr="00133177" w:rsidRDefault="00133177" w:rsidP="00133177">
      <w:pPr>
        <w:pStyle w:val="PL"/>
      </w:pPr>
      <w:r w:rsidRPr="00133177">
        <w:t xml:space="preserve">    PolicyControlRequestTrigger:</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PLMN_CH</w:t>
      </w:r>
    </w:p>
    <w:p w:rsidR="00133177" w:rsidRPr="00133177" w:rsidRDefault="00133177" w:rsidP="00133177">
      <w:pPr>
        <w:pStyle w:val="PL"/>
      </w:pPr>
      <w:r w:rsidRPr="00133177">
        <w:t xml:space="preserve">          - RES_MO_RE</w:t>
      </w:r>
    </w:p>
    <w:p w:rsidR="00133177" w:rsidRPr="00133177" w:rsidRDefault="00133177" w:rsidP="00133177">
      <w:pPr>
        <w:pStyle w:val="PL"/>
      </w:pPr>
      <w:r w:rsidRPr="00133177">
        <w:t xml:space="preserve">          - AC_TY_CH</w:t>
      </w:r>
    </w:p>
    <w:p w:rsidR="00133177" w:rsidRPr="00133177" w:rsidRDefault="00133177" w:rsidP="00133177">
      <w:pPr>
        <w:pStyle w:val="PL"/>
      </w:pPr>
      <w:r w:rsidRPr="00133177">
        <w:t xml:space="preserve">          - UE_IP_CH</w:t>
      </w:r>
    </w:p>
    <w:p w:rsidR="00133177" w:rsidRPr="00133177" w:rsidRDefault="00133177" w:rsidP="00133177">
      <w:pPr>
        <w:pStyle w:val="PL"/>
      </w:pPr>
      <w:r w:rsidRPr="00133177">
        <w:t xml:space="preserve">          - UE_MAC_CH</w:t>
      </w:r>
    </w:p>
    <w:p w:rsidR="00133177" w:rsidRPr="00133177" w:rsidRDefault="00133177" w:rsidP="00133177">
      <w:pPr>
        <w:pStyle w:val="PL"/>
      </w:pPr>
      <w:r w:rsidRPr="00133177">
        <w:t xml:space="preserve">          - AN_CH_COR</w:t>
      </w:r>
    </w:p>
    <w:p w:rsidR="00133177" w:rsidRPr="00133177" w:rsidRDefault="00133177" w:rsidP="00133177">
      <w:pPr>
        <w:pStyle w:val="PL"/>
      </w:pPr>
      <w:r w:rsidRPr="00133177">
        <w:t xml:space="preserve">          - US_RE</w:t>
      </w:r>
    </w:p>
    <w:p w:rsidR="00133177" w:rsidRPr="00133177" w:rsidRDefault="00133177" w:rsidP="00133177">
      <w:pPr>
        <w:pStyle w:val="PL"/>
      </w:pPr>
      <w:r w:rsidRPr="00133177">
        <w:t xml:space="preserve">          - APP_STA</w:t>
      </w:r>
    </w:p>
    <w:p w:rsidR="00133177" w:rsidRPr="00133177" w:rsidRDefault="00133177" w:rsidP="00133177">
      <w:pPr>
        <w:pStyle w:val="PL"/>
      </w:pPr>
      <w:r w:rsidRPr="00133177">
        <w:t xml:space="preserve">          - APP_STO</w:t>
      </w:r>
    </w:p>
    <w:p w:rsidR="00133177" w:rsidRPr="00133177" w:rsidRDefault="00133177" w:rsidP="00133177">
      <w:pPr>
        <w:pStyle w:val="PL"/>
      </w:pPr>
      <w:r w:rsidRPr="00133177">
        <w:t xml:space="preserve">          - AN_INFO</w:t>
      </w:r>
    </w:p>
    <w:p w:rsidR="00133177" w:rsidRPr="00133177" w:rsidRDefault="00133177" w:rsidP="00133177">
      <w:pPr>
        <w:pStyle w:val="PL"/>
      </w:pPr>
      <w:r w:rsidRPr="00133177">
        <w:t xml:space="preserve">          - CM_SES_FAIL</w:t>
      </w:r>
    </w:p>
    <w:p w:rsidR="00133177" w:rsidRPr="00133177" w:rsidRDefault="00133177" w:rsidP="00133177">
      <w:pPr>
        <w:pStyle w:val="PL"/>
      </w:pPr>
      <w:r w:rsidRPr="00133177">
        <w:t xml:space="preserve">          - PS_DA_OFF</w:t>
      </w:r>
    </w:p>
    <w:p w:rsidR="00133177" w:rsidRPr="00133177" w:rsidRDefault="00133177" w:rsidP="00133177">
      <w:pPr>
        <w:pStyle w:val="PL"/>
      </w:pPr>
      <w:r w:rsidRPr="00133177">
        <w:t xml:space="preserve">          - DEF_QOS_CH</w:t>
      </w:r>
    </w:p>
    <w:p w:rsidR="00133177" w:rsidRPr="00133177" w:rsidRDefault="00133177" w:rsidP="00133177">
      <w:pPr>
        <w:pStyle w:val="PL"/>
      </w:pPr>
      <w:r w:rsidRPr="00133177">
        <w:t xml:space="preserve">          - SE_AMBR_CH</w:t>
      </w:r>
    </w:p>
    <w:p w:rsidR="00133177" w:rsidRPr="00133177" w:rsidRDefault="00133177" w:rsidP="00133177">
      <w:pPr>
        <w:pStyle w:val="PL"/>
      </w:pPr>
      <w:r w:rsidRPr="00133177">
        <w:t xml:space="preserve">          - QOS_NOTIF</w:t>
      </w:r>
    </w:p>
    <w:p w:rsidR="00133177" w:rsidRPr="00133177" w:rsidRDefault="00133177" w:rsidP="00133177">
      <w:pPr>
        <w:pStyle w:val="PL"/>
      </w:pPr>
      <w:r w:rsidRPr="00133177">
        <w:t xml:space="preserve">          - NO_CREDIT</w:t>
      </w:r>
    </w:p>
    <w:p w:rsidR="00133177" w:rsidRPr="00133177" w:rsidRDefault="00133177" w:rsidP="00133177">
      <w:pPr>
        <w:pStyle w:val="PL"/>
      </w:pPr>
      <w:r w:rsidRPr="00133177">
        <w:t xml:space="preserve">          - REALLO_OF_CREDIT</w:t>
      </w:r>
    </w:p>
    <w:p w:rsidR="00133177" w:rsidRPr="00133177" w:rsidRDefault="00133177" w:rsidP="00133177">
      <w:pPr>
        <w:pStyle w:val="PL"/>
      </w:pPr>
      <w:r w:rsidRPr="00133177">
        <w:t xml:space="preserve">          - PRA_CH</w:t>
      </w:r>
    </w:p>
    <w:p w:rsidR="00133177" w:rsidRPr="00133177" w:rsidRDefault="00133177" w:rsidP="00133177">
      <w:pPr>
        <w:pStyle w:val="PL"/>
      </w:pPr>
      <w:r w:rsidRPr="00133177">
        <w:t xml:space="preserve">          - SAREA_CH</w:t>
      </w:r>
    </w:p>
    <w:p w:rsidR="00133177" w:rsidRPr="00133177" w:rsidRDefault="00133177" w:rsidP="00133177">
      <w:pPr>
        <w:pStyle w:val="PL"/>
      </w:pPr>
      <w:r w:rsidRPr="00133177">
        <w:t xml:space="preserve">          - SCNN_CH</w:t>
      </w:r>
    </w:p>
    <w:p w:rsidR="00133177" w:rsidRPr="00133177" w:rsidRDefault="00133177" w:rsidP="00133177">
      <w:pPr>
        <w:pStyle w:val="PL"/>
      </w:pPr>
      <w:r w:rsidRPr="00133177">
        <w:t xml:space="preserve">          - RE_TIMEOUT</w:t>
      </w:r>
    </w:p>
    <w:p w:rsidR="00133177" w:rsidRPr="00133177" w:rsidRDefault="00133177" w:rsidP="00133177">
      <w:pPr>
        <w:pStyle w:val="PL"/>
      </w:pPr>
      <w:r w:rsidRPr="00133177">
        <w:t xml:space="preserve">          - RES_RELEASE</w:t>
      </w:r>
    </w:p>
    <w:p w:rsidR="00133177" w:rsidRPr="00133177" w:rsidRDefault="00133177" w:rsidP="00133177">
      <w:pPr>
        <w:pStyle w:val="PL"/>
      </w:pPr>
      <w:r w:rsidRPr="00133177">
        <w:t xml:space="preserve">          - SUCC_RES_ALLO</w:t>
      </w:r>
    </w:p>
    <w:p w:rsidR="00133177" w:rsidRPr="00133177" w:rsidRDefault="00133177" w:rsidP="00133177">
      <w:pPr>
        <w:pStyle w:val="PL"/>
      </w:pPr>
      <w:r w:rsidRPr="00133177">
        <w:t xml:space="preserve">          - RAI_CH</w:t>
      </w:r>
    </w:p>
    <w:p w:rsidR="00133177" w:rsidRPr="00133177" w:rsidRDefault="00133177" w:rsidP="00133177">
      <w:pPr>
        <w:pStyle w:val="PL"/>
      </w:pPr>
      <w:r w:rsidRPr="00133177">
        <w:t xml:space="preserve">          - RAT_TY_CH</w:t>
      </w:r>
    </w:p>
    <w:p w:rsidR="00133177" w:rsidRPr="00133177" w:rsidRDefault="00133177" w:rsidP="00133177">
      <w:pPr>
        <w:pStyle w:val="PL"/>
      </w:pPr>
      <w:r w:rsidRPr="00133177">
        <w:t xml:space="preserve">          - REF_QOS_IND_CH</w:t>
      </w:r>
    </w:p>
    <w:p w:rsidR="00133177" w:rsidRPr="00133177" w:rsidRDefault="00133177" w:rsidP="00133177">
      <w:pPr>
        <w:pStyle w:val="PL"/>
      </w:pPr>
      <w:r w:rsidRPr="00133177">
        <w:t xml:space="preserve">          - NUM_OF_PACKET_FILTER</w:t>
      </w:r>
    </w:p>
    <w:p w:rsidR="00133177" w:rsidRPr="00133177" w:rsidRDefault="00133177" w:rsidP="00133177">
      <w:pPr>
        <w:pStyle w:val="PL"/>
      </w:pPr>
      <w:r w:rsidRPr="00133177">
        <w:t xml:space="preserve">          - UE_STATUS_RESUME</w:t>
      </w:r>
    </w:p>
    <w:p w:rsidR="00133177" w:rsidRPr="00133177" w:rsidRDefault="00133177" w:rsidP="00133177">
      <w:pPr>
        <w:pStyle w:val="PL"/>
      </w:pPr>
      <w:r w:rsidRPr="00133177">
        <w:t xml:space="preserve">          - UE_TZ_CH</w:t>
      </w:r>
    </w:p>
    <w:p w:rsidR="00133177" w:rsidRPr="00133177" w:rsidRDefault="00133177" w:rsidP="00133177">
      <w:pPr>
        <w:pStyle w:val="PL"/>
      </w:pPr>
      <w:r w:rsidRPr="00133177">
        <w:t xml:space="preserve">          - AUTH_PROF_CH</w:t>
      </w:r>
    </w:p>
    <w:p w:rsidR="00133177" w:rsidRPr="00133177" w:rsidRDefault="00133177" w:rsidP="00133177">
      <w:pPr>
        <w:pStyle w:val="PL"/>
      </w:pPr>
      <w:r w:rsidRPr="00133177">
        <w:t xml:space="preserve">          - QOS_MONITORING</w:t>
      </w:r>
    </w:p>
    <w:p w:rsidR="00133177" w:rsidRPr="00133177" w:rsidRDefault="00133177" w:rsidP="00133177">
      <w:pPr>
        <w:pStyle w:val="PL"/>
      </w:pPr>
      <w:r w:rsidRPr="00133177">
        <w:t xml:space="preserve">          - SCELL_CH</w:t>
      </w:r>
    </w:p>
    <w:p w:rsidR="00133177" w:rsidRPr="00133177" w:rsidRDefault="00133177" w:rsidP="00133177">
      <w:pPr>
        <w:pStyle w:val="PL"/>
      </w:pPr>
      <w:r w:rsidRPr="00133177">
        <w:t xml:space="preserve">          - USER_LOCATION_CH</w:t>
      </w:r>
    </w:p>
    <w:p w:rsidR="00133177" w:rsidRPr="00133177" w:rsidRDefault="00133177" w:rsidP="00133177">
      <w:pPr>
        <w:pStyle w:val="PL"/>
      </w:pPr>
      <w:r w:rsidRPr="00133177">
        <w:t xml:space="preserve">          - EPS_FALLBACK</w:t>
      </w:r>
    </w:p>
    <w:p w:rsidR="00133177" w:rsidRPr="00133177" w:rsidRDefault="00133177" w:rsidP="00133177">
      <w:pPr>
        <w:pStyle w:val="PL"/>
      </w:pPr>
      <w:r w:rsidRPr="00133177">
        <w:t xml:space="preserve">          - MA_PDU</w:t>
      </w:r>
    </w:p>
    <w:p w:rsidR="00133177" w:rsidRPr="00133177" w:rsidRDefault="00133177" w:rsidP="00133177">
      <w:pPr>
        <w:pStyle w:val="PL"/>
      </w:pPr>
      <w:r w:rsidRPr="00133177">
        <w:t xml:space="preserve">          - TSN_BRIDGE_INFO</w:t>
      </w:r>
    </w:p>
    <w:p w:rsidR="00133177" w:rsidRPr="00133177" w:rsidRDefault="00133177" w:rsidP="00133177">
      <w:pPr>
        <w:pStyle w:val="PL"/>
      </w:pPr>
      <w:r w:rsidRPr="00133177">
        <w:t xml:space="preserve">          - 5G_RG_JOIN</w:t>
      </w:r>
    </w:p>
    <w:p w:rsidR="00133177" w:rsidRPr="00133177" w:rsidRDefault="00133177" w:rsidP="00133177">
      <w:pPr>
        <w:pStyle w:val="PL"/>
      </w:pPr>
      <w:r w:rsidRPr="00133177">
        <w:t xml:space="preserve">          - 5G_RG_LEAVE</w:t>
      </w:r>
    </w:p>
    <w:p w:rsidR="00133177" w:rsidRPr="00133177" w:rsidRDefault="00133177" w:rsidP="00133177">
      <w:pPr>
        <w:pStyle w:val="PL"/>
      </w:pPr>
      <w:r w:rsidRPr="00133177">
        <w:t xml:space="preserve">          - DDN_FAILURE</w:t>
      </w:r>
    </w:p>
    <w:p w:rsidR="00133177" w:rsidRPr="00133177" w:rsidRDefault="00133177" w:rsidP="00133177">
      <w:pPr>
        <w:pStyle w:val="PL"/>
      </w:pPr>
      <w:r w:rsidRPr="00133177">
        <w:t xml:space="preserve">          - DDN_DELIVERY_STATUS</w:t>
      </w:r>
    </w:p>
    <w:p w:rsidR="00133177" w:rsidRPr="00133177" w:rsidRDefault="00133177" w:rsidP="00133177">
      <w:pPr>
        <w:pStyle w:val="PL"/>
      </w:pPr>
      <w:r w:rsidRPr="00133177">
        <w:t xml:space="preserve">          - GROUP_ID_LIST_CHG</w:t>
      </w:r>
    </w:p>
    <w:p w:rsidR="00133177" w:rsidRPr="00133177" w:rsidRDefault="00133177" w:rsidP="00133177">
      <w:pPr>
        <w:pStyle w:val="PL"/>
      </w:pPr>
      <w:r w:rsidRPr="00133177">
        <w:t xml:space="preserve">          - DDN_FAILURE_CANCELLATION</w:t>
      </w:r>
    </w:p>
    <w:p w:rsidR="00133177" w:rsidRPr="00133177" w:rsidRDefault="00133177" w:rsidP="00133177">
      <w:pPr>
        <w:pStyle w:val="PL"/>
      </w:pPr>
      <w:r w:rsidRPr="00133177">
        <w:t xml:space="preserve">          - DDN_DELIVERY_STATUS_CANCELLATION</w:t>
      </w:r>
    </w:p>
    <w:p w:rsidR="00133177" w:rsidRPr="00133177" w:rsidRDefault="00133177" w:rsidP="00133177">
      <w:pPr>
        <w:pStyle w:val="PL"/>
      </w:pPr>
      <w:r w:rsidRPr="00133177">
        <w:t xml:space="preserve">          - VPLMN_QOS_CH</w:t>
      </w:r>
    </w:p>
    <w:p w:rsidR="00133177" w:rsidRPr="00133177" w:rsidRDefault="00133177" w:rsidP="00133177">
      <w:pPr>
        <w:pStyle w:val="PL"/>
      </w:pPr>
      <w:r w:rsidRPr="00133177">
        <w:t xml:space="preserve">          - SUCC_QOS_UPDATE</w:t>
      </w:r>
    </w:p>
    <w:p w:rsidR="00133177" w:rsidRPr="00133177" w:rsidRDefault="00133177" w:rsidP="00133177">
      <w:pPr>
        <w:pStyle w:val="PL"/>
      </w:pPr>
      <w:r w:rsidRPr="00133177">
        <w:t xml:space="preserve">          - SAT_CATEGORY_CHG</w:t>
      </w:r>
    </w:p>
    <w:p w:rsidR="00133177" w:rsidRPr="00133177" w:rsidRDefault="00133177" w:rsidP="00133177">
      <w:pPr>
        <w:pStyle w:val="PL"/>
      </w:pPr>
      <w:r w:rsidRPr="00133177">
        <w:t xml:space="preserve">          - PCF_UE_NOTIF_IND</w:t>
      </w:r>
    </w:p>
    <w:p w:rsidR="00133177" w:rsidRDefault="00133177" w:rsidP="00133177">
      <w:pPr>
        <w:pStyle w:val="PL"/>
      </w:pPr>
      <w:r w:rsidRPr="00133177">
        <w:t xml:space="preserve">          - NWDAF_DATA_CHG</w:t>
      </w:r>
    </w:p>
    <w:p w:rsidR="000619C7" w:rsidRDefault="000619C7" w:rsidP="00133177">
      <w:pPr>
        <w:pStyle w:val="PL"/>
      </w:pPr>
      <w:r w:rsidRPr="00133177">
        <w:t xml:space="preserve">          - </w:t>
      </w:r>
      <w:r>
        <w:t>UE_POL_CONT</w:t>
      </w:r>
      <w:r w:rsidRPr="00133177">
        <w:t>_</w:t>
      </w:r>
      <w:r>
        <w:t>IND</w:t>
      </w:r>
    </w:p>
    <w:p w:rsidR="00B126EC" w:rsidRDefault="00B126EC" w:rsidP="00133177">
      <w:pPr>
        <w:pStyle w:val="PL"/>
        <w:rPr>
          <w:lang w:eastAsia="zh-CN"/>
        </w:rPr>
      </w:pPr>
      <w:r w:rsidRPr="00133177">
        <w:t xml:space="preserve">          - </w:t>
      </w:r>
      <w:r>
        <w:rPr>
          <w:lang w:eastAsia="zh-CN"/>
        </w:rPr>
        <w:t>URSP_ENFORCEMENT_INFO</w:t>
      </w:r>
    </w:p>
    <w:p w:rsidR="00956CE7" w:rsidRDefault="00956CE7" w:rsidP="00133177">
      <w:pPr>
        <w:pStyle w:val="PL"/>
        <w:rPr>
          <w:lang w:eastAsia="zh-CN"/>
        </w:rPr>
      </w:pPr>
      <w:r w:rsidRPr="00133177">
        <w:t xml:space="preserve">          - </w:t>
      </w:r>
      <w:r>
        <w:rPr>
          <w:lang w:eastAsia="zh-CN"/>
        </w:rPr>
        <w:t>HR_SBO_IND_CHG</w:t>
      </w:r>
    </w:p>
    <w:p w:rsidR="00977B92" w:rsidRDefault="00977B92" w:rsidP="00133177">
      <w:pPr>
        <w:pStyle w:val="PL"/>
      </w:pPr>
      <w:r w:rsidRPr="00133177">
        <w:t xml:space="preserve">          - </w:t>
      </w:r>
      <w:r>
        <w:t>L4S_SUPP</w:t>
      </w:r>
    </w:p>
    <w:p w:rsidR="001F7D29" w:rsidRDefault="001F7D29" w:rsidP="00133177">
      <w:pPr>
        <w:pStyle w:val="PL"/>
        <w:rPr>
          <w:lang w:eastAsia="zh-CN"/>
        </w:rPr>
      </w:pPr>
      <w:r w:rsidRPr="00133177">
        <w:t xml:space="preserve">          - </w:t>
      </w:r>
      <w:r w:rsidR="00317549">
        <w:rPr>
          <w:lang w:eastAsia="zh-CN"/>
        </w:rPr>
        <w:t>NET_SLICE</w:t>
      </w:r>
      <w:r w:rsidR="00317549" w:rsidRPr="00A22D45">
        <w:rPr>
          <w:lang w:eastAsia="zh-CN"/>
        </w:rPr>
        <w:t>_REP</w:t>
      </w:r>
      <w:r w:rsidR="00317549">
        <w:rPr>
          <w:lang w:eastAsia="zh-CN"/>
        </w:rPr>
        <w:t>L</w:t>
      </w:r>
    </w:p>
    <w:p w:rsidR="00E60258" w:rsidRPr="00133177" w:rsidRDefault="00E60258" w:rsidP="00133177">
      <w:pPr>
        <w:pStyle w:val="PL"/>
      </w:pPr>
      <w:r>
        <w:t xml:space="preserve">          - BAT_OFFSET_INFO</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w:t>
      </w:r>
    </w:p>
    <w:p w:rsidR="00133177" w:rsidRPr="00133177" w:rsidRDefault="00133177" w:rsidP="00133177">
      <w:pPr>
        <w:pStyle w:val="PL"/>
      </w:pPr>
      <w:r w:rsidRPr="00133177">
        <w:t xml:space="preserve">          extensions to the enumeration and is not used to encode</w:t>
      </w:r>
    </w:p>
    <w:p w:rsidR="00133177" w:rsidRPr="00133177" w:rsidRDefault="00133177" w:rsidP="00133177">
      <w:pPr>
        <w:pStyle w:val="PL"/>
      </w:pPr>
      <w:r w:rsidRPr="00133177">
        <w:t xml:space="preserve">          content defined in the present version of this API.</w:t>
      </w:r>
    </w:p>
    <w:p w:rsidR="00133177" w:rsidRDefault="00133177" w:rsidP="00133177">
      <w:pPr>
        <w:pStyle w:val="PL"/>
      </w:pPr>
      <w:r w:rsidRPr="00133177">
        <w:t xml:space="preserve">      description: |</w:t>
      </w:r>
    </w:p>
    <w:p w:rsidR="00955C3A" w:rsidRPr="00133177" w:rsidRDefault="00955C3A" w:rsidP="00133177">
      <w:pPr>
        <w:pStyle w:val="PL"/>
      </w:pPr>
      <w:r>
        <w:t xml:space="preserve">        Indicates</w:t>
      </w:r>
      <w:r w:rsidRPr="003107D3">
        <w:t xml:space="preserve"> the policy control request trigger(s).</w:t>
      </w:r>
      <w:r>
        <w:t xml:space="preserve">  </w:t>
      </w:r>
    </w:p>
    <w:p w:rsidR="00133177" w:rsidRPr="00133177" w:rsidRDefault="00133177" w:rsidP="00133177">
      <w:pPr>
        <w:pStyle w:val="PL"/>
      </w:pPr>
      <w:r w:rsidRPr="00133177">
        <w:t xml:space="preserve">        Possible values are:</w:t>
      </w:r>
    </w:p>
    <w:p w:rsidR="00133177" w:rsidRPr="00133177" w:rsidRDefault="00133177" w:rsidP="00133177">
      <w:pPr>
        <w:pStyle w:val="PL"/>
      </w:pPr>
      <w:r w:rsidRPr="00133177">
        <w:t xml:space="preserve">        - PLMN_CH: PLMN Change</w:t>
      </w:r>
    </w:p>
    <w:p w:rsidR="00133177" w:rsidRPr="00133177" w:rsidRDefault="00133177" w:rsidP="00133177">
      <w:pPr>
        <w:pStyle w:val="PL"/>
      </w:pPr>
      <w:r w:rsidRPr="00133177">
        <w:t xml:space="preserve">        - RES_MO_RE: A request for resource modification has been received by the SMF. The SMF</w:t>
      </w:r>
    </w:p>
    <w:p w:rsidR="00133177" w:rsidRPr="00133177" w:rsidRDefault="00133177" w:rsidP="00133177">
      <w:pPr>
        <w:pStyle w:val="PL"/>
      </w:pPr>
      <w:r w:rsidRPr="00133177">
        <w:t xml:space="preserve">        always reports to the PCF.</w:t>
      </w:r>
    </w:p>
    <w:p w:rsidR="00133177" w:rsidRPr="00133177" w:rsidRDefault="00133177" w:rsidP="00133177">
      <w:pPr>
        <w:pStyle w:val="PL"/>
      </w:pPr>
      <w:r w:rsidRPr="00133177">
        <w:t xml:space="preserve">        - AC_TY_CH: Access Type Change</w:t>
      </w:r>
      <w:r w:rsidR="00955C3A">
        <w:t>.</w:t>
      </w:r>
    </w:p>
    <w:p w:rsidR="00133177" w:rsidRPr="00133177" w:rsidRDefault="00133177" w:rsidP="00133177">
      <w:pPr>
        <w:pStyle w:val="PL"/>
      </w:pPr>
      <w:r w:rsidRPr="00133177">
        <w:t xml:space="preserve">        - UE_IP_CH: UE IP address change. The SMF always reports to the PCF.</w:t>
      </w:r>
    </w:p>
    <w:p w:rsidR="00133177" w:rsidRPr="00133177" w:rsidRDefault="00133177" w:rsidP="00133177">
      <w:pPr>
        <w:pStyle w:val="PL"/>
      </w:pPr>
      <w:r w:rsidRPr="00133177">
        <w:t xml:space="preserve">        - UE_MAC_CH: A new UE MAC address is detected or a used UE MAC address is inactive for a</w:t>
      </w:r>
    </w:p>
    <w:p w:rsidR="00133177" w:rsidRPr="00133177" w:rsidRDefault="00133177" w:rsidP="00133177">
      <w:pPr>
        <w:pStyle w:val="PL"/>
      </w:pPr>
      <w:r w:rsidRPr="00133177">
        <w:t xml:space="preserve">        specific period</w:t>
      </w:r>
      <w:r w:rsidR="00955C3A">
        <w:t>.</w:t>
      </w:r>
    </w:p>
    <w:p w:rsidR="00133177" w:rsidRPr="00133177" w:rsidRDefault="00133177" w:rsidP="00133177">
      <w:pPr>
        <w:pStyle w:val="PL"/>
      </w:pPr>
      <w:r w:rsidRPr="00133177">
        <w:t xml:space="preserve">        - AN_CH_COR: Access Network Charging Correlation Information</w:t>
      </w:r>
    </w:p>
    <w:p w:rsidR="00133177" w:rsidRPr="00133177" w:rsidRDefault="00133177" w:rsidP="00133177">
      <w:pPr>
        <w:pStyle w:val="PL"/>
      </w:pPr>
      <w:r w:rsidRPr="00133177">
        <w:t xml:space="preserve">        - US_RE: The PDU Session or the Monitoring key specific resources consumed by a UE either</w:t>
      </w:r>
    </w:p>
    <w:p w:rsidR="00133177" w:rsidRPr="00133177" w:rsidRDefault="00133177" w:rsidP="00133177">
      <w:pPr>
        <w:pStyle w:val="PL"/>
      </w:pPr>
      <w:r w:rsidRPr="00133177">
        <w:t xml:space="preserve">        reached the threshold or needs to be reported for other reasons.</w:t>
      </w:r>
    </w:p>
    <w:p w:rsidR="00133177" w:rsidRPr="00133177" w:rsidRDefault="00133177" w:rsidP="00133177">
      <w:pPr>
        <w:pStyle w:val="PL"/>
      </w:pPr>
      <w:r w:rsidRPr="00133177">
        <w:t xml:space="preserve">        - APP_STA: The start of application traffic has been detected.</w:t>
      </w:r>
    </w:p>
    <w:p w:rsidR="00133177" w:rsidRPr="00133177" w:rsidRDefault="00133177" w:rsidP="00133177">
      <w:pPr>
        <w:pStyle w:val="PL"/>
      </w:pPr>
      <w:r w:rsidRPr="00133177">
        <w:t xml:space="preserve">        - APP_STO: The stop of application traffic has been detected.</w:t>
      </w:r>
    </w:p>
    <w:p w:rsidR="00133177" w:rsidRPr="00133177" w:rsidRDefault="00133177" w:rsidP="00133177">
      <w:pPr>
        <w:pStyle w:val="PL"/>
      </w:pPr>
      <w:r w:rsidRPr="00133177">
        <w:t xml:space="preserve">        - AN_INFO: Access Network Information report</w:t>
      </w:r>
      <w:r w:rsidR="00955C3A">
        <w:t>.</w:t>
      </w:r>
    </w:p>
    <w:p w:rsidR="00133177" w:rsidRPr="00133177" w:rsidRDefault="00133177" w:rsidP="00133177">
      <w:pPr>
        <w:pStyle w:val="PL"/>
      </w:pPr>
      <w:r w:rsidRPr="00133177">
        <w:t xml:space="preserve">        - CM_SES_FAIL: Credit management session failure</w:t>
      </w:r>
      <w:r w:rsidR="00955C3A">
        <w:t>.</w:t>
      </w:r>
    </w:p>
    <w:p w:rsidR="00133177" w:rsidRPr="00133177" w:rsidRDefault="00133177" w:rsidP="00133177">
      <w:pPr>
        <w:pStyle w:val="PL"/>
      </w:pPr>
      <w:r w:rsidRPr="00133177">
        <w:t xml:space="preserve">        - PS_DA_OFF: The SMF reports when the 3GPP PS Data Off status changes. The SMF always</w:t>
      </w:r>
    </w:p>
    <w:p w:rsidR="00133177" w:rsidRPr="00133177" w:rsidRDefault="00133177" w:rsidP="00133177">
      <w:pPr>
        <w:pStyle w:val="PL"/>
      </w:pPr>
      <w:r w:rsidRPr="00133177">
        <w:t xml:space="preserve">        reports to the PCF.</w:t>
      </w:r>
    </w:p>
    <w:p w:rsidR="00133177" w:rsidRPr="00133177" w:rsidRDefault="00133177" w:rsidP="00133177">
      <w:pPr>
        <w:pStyle w:val="PL"/>
      </w:pPr>
      <w:r w:rsidRPr="00133177">
        <w:t xml:space="preserve">        - DEF_QOS_CH: Default QoS Change. The SMF always reports to the PCF.</w:t>
      </w:r>
    </w:p>
    <w:p w:rsidR="00133177" w:rsidRPr="00133177" w:rsidRDefault="00133177" w:rsidP="00133177">
      <w:pPr>
        <w:pStyle w:val="PL"/>
      </w:pPr>
      <w:r w:rsidRPr="00133177">
        <w:t xml:space="preserve">        - SE_AMBR_CH: Session-AMBR Change. The SMF always reports to the PCF.</w:t>
      </w:r>
    </w:p>
    <w:p w:rsidR="00133177" w:rsidRPr="00133177" w:rsidRDefault="00133177" w:rsidP="00133177">
      <w:pPr>
        <w:pStyle w:val="PL"/>
      </w:pPr>
      <w:r w:rsidRPr="00133177">
        <w:t xml:space="preserve">        - QOS_NOTIF: The SMF notify the PCF when receiving notification from RAN that QoS targets of</w:t>
      </w:r>
    </w:p>
    <w:p w:rsidR="00133177" w:rsidRPr="00133177" w:rsidRDefault="00133177" w:rsidP="00133177">
      <w:pPr>
        <w:pStyle w:val="PL"/>
      </w:pPr>
      <w:r w:rsidRPr="00133177">
        <w:t xml:space="preserve">        the QoS Flow cannot be guranteed or gurateed again.</w:t>
      </w:r>
    </w:p>
    <w:p w:rsidR="00133177" w:rsidRPr="00133177" w:rsidRDefault="00133177" w:rsidP="00133177">
      <w:pPr>
        <w:pStyle w:val="PL"/>
      </w:pPr>
      <w:r w:rsidRPr="00133177">
        <w:t xml:space="preserve">        - NO_CREDIT: Out of credit</w:t>
      </w:r>
      <w:r w:rsidR="00955C3A">
        <w:t>.</w:t>
      </w:r>
    </w:p>
    <w:p w:rsidR="00133177" w:rsidRPr="00133177" w:rsidRDefault="00133177" w:rsidP="00133177">
      <w:pPr>
        <w:pStyle w:val="PL"/>
      </w:pPr>
      <w:r w:rsidRPr="00133177">
        <w:t xml:space="preserve">        - REALLO_OF_CREDIT: Reallocation of credit</w:t>
      </w:r>
      <w:r w:rsidR="00955C3A">
        <w:t>.</w:t>
      </w:r>
    </w:p>
    <w:p w:rsidR="00133177" w:rsidRPr="00133177" w:rsidRDefault="00133177" w:rsidP="00133177">
      <w:pPr>
        <w:pStyle w:val="PL"/>
      </w:pPr>
      <w:r w:rsidRPr="00133177">
        <w:t xml:space="preserve">        - PRA_CH: Change of UE presence in Presence Reporting Area</w:t>
      </w:r>
      <w:r w:rsidR="00955C3A">
        <w:t>.</w:t>
      </w:r>
    </w:p>
    <w:p w:rsidR="00133177" w:rsidRPr="00133177" w:rsidRDefault="00133177" w:rsidP="00133177">
      <w:pPr>
        <w:pStyle w:val="PL"/>
      </w:pPr>
      <w:r w:rsidRPr="00133177">
        <w:t xml:space="preserve">        - SAREA_CH: Location Change with respect to the Serving Area</w:t>
      </w:r>
      <w:r w:rsidR="00955C3A">
        <w:t>.</w:t>
      </w:r>
    </w:p>
    <w:p w:rsidR="00133177" w:rsidRPr="00133177" w:rsidRDefault="00133177" w:rsidP="00133177">
      <w:pPr>
        <w:pStyle w:val="PL"/>
      </w:pPr>
      <w:r w:rsidRPr="00133177">
        <w:t xml:space="preserve">        - SCNN_CH: Location Change with respect to the Serving CN node</w:t>
      </w:r>
      <w:r w:rsidR="00955C3A">
        <w:t>.</w:t>
      </w:r>
    </w:p>
    <w:p w:rsidR="00133177" w:rsidRPr="00133177" w:rsidRDefault="00133177" w:rsidP="00133177">
      <w:pPr>
        <w:pStyle w:val="PL"/>
      </w:pPr>
      <w:r w:rsidRPr="00133177">
        <w:t xml:space="preserve">        - RE_TIMEOUT: Indicates the SMF generated the request because there has been a PCC</w:t>
      </w:r>
    </w:p>
    <w:p w:rsidR="00133177" w:rsidRPr="00133177" w:rsidRDefault="00133177" w:rsidP="00133177">
      <w:pPr>
        <w:pStyle w:val="PL"/>
      </w:pPr>
      <w:r w:rsidRPr="00133177">
        <w:t xml:space="preserve">        revalidation timeout</w:t>
      </w:r>
      <w:r w:rsidR="00955C3A">
        <w:t>.</w:t>
      </w:r>
    </w:p>
    <w:p w:rsidR="00133177" w:rsidRPr="00133177" w:rsidRDefault="00133177" w:rsidP="00133177">
      <w:pPr>
        <w:pStyle w:val="PL"/>
      </w:pPr>
      <w:r w:rsidRPr="00133177">
        <w:t xml:space="preserve">        - RES_RELEASE: Indicate that the SMF can inform the PCF of the outcome of the release of</w:t>
      </w:r>
    </w:p>
    <w:p w:rsidR="00133177" w:rsidRPr="00133177" w:rsidRDefault="00133177" w:rsidP="00133177">
      <w:pPr>
        <w:pStyle w:val="PL"/>
      </w:pPr>
      <w:r w:rsidRPr="00133177">
        <w:t xml:space="preserve">        resources for those rules that require so.</w:t>
      </w:r>
    </w:p>
    <w:p w:rsidR="00133177" w:rsidRPr="00133177" w:rsidRDefault="00133177" w:rsidP="00133177">
      <w:pPr>
        <w:pStyle w:val="PL"/>
      </w:pPr>
      <w:r w:rsidRPr="00133177">
        <w:t xml:space="preserve">        - SUCC_RES_ALLO: Indicates that the requested rule data is the successful resource</w:t>
      </w:r>
    </w:p>
    <w:p w:rsidR="00133177" w:rsidRPr="00133177" w:rsidRDefault="00133177" w:rsidP="00133177">
      <w:pPr>
        <w:pStyle w:val="PL"/>
      </w:pPr>
      <w:r w:rsidRPr="00133177">
        <w:t xml:space="preserve">        allocation.</w:t>
      </w:r>
    </w:p>
    <w:p w:rsidR="00133177" w:rsidRPr="00133177" w:rsidRDefault="00133177" w:rsidP="00133177">
      <w:pPr>
        <w:pStyle w:val="PL"/>
      </w:pPr>
      <w:r w:rsidRPr="00133177">
        <w:t xml:space="preserve">        - RAI_CH: Location Change with respect to the RAI of GERAN and UTRAN.</w:t>
      </w:r>
    </w:p>
    <w:p w:rsidR="00133177" w:rsidRPr="00133177" w:rsidRDefault="00133177" w:rsidP="00133177">
      <w:pPr>
        <w:pStyle w:val="PL"/>
      </w:pPr>
      <w:r w:rsidRPr="00133177">
        <w:t xml:space="preserve">        - RAT_TY_CH: RAT Type Change.</w:t>
      </w:r>
    </w:p>
    <w:p w:rsidR="00133177" w:rsidRPr="00133177" w:rsidRDefault="00133177" w:rsidP="00133177">
      <w:pPr>
        <w:pStyle w:val="PL"/>
      </w:pPr>
      <w:r w:rsidRPr="00133177">
        <w:t xml:space="preserve">        - REF_QOS_IND_CH: Reflective QoS indication Change</w:t>
      </w:r>
    </w:p>
    <w:p w:rsidR="00133177" w:rsidRPr="00133177" w:rsidRDefault="00133177" w:rsidP="00133177">
      <w:pPr>
        <w:pStyle w:val="PL"/>
      </w:pPr>
      <w:r w:rsidRPr="00133177">
        <w:t xml:space="preserve">        - NUM_OF_PACKET_FILTER: Indicates that the SMF shall report the number of supported packet </w:t>
      </w:r>
    </w:p>
    <w:p w:rsidR="00133177" w:rsidRPr="00133177" w:rsidRDefault="00133177" w:rsidP="00133177">
      <w:pPr>
        <w:pStyle w:val="PL"/>
      </w:pPr>
      <w:r w:rsidRPr="00133177">
        <w:t xml:space="preserve">        filter for signalled QoS rules</w:t>
      </w:r>
      <w:r w:rsidR="009731AC">
        <w:t>.</w:t>
      </w:r>
    </w:p>
    <w:p w:rsidR="00133177" w:rsidRPr="00133177" w:rsidRDefault="00133177" w:rsidP="00133177">
      <w:pPr>
        <w:pStyle w:val="PL"/>
      </w:pPr>
      <w:r w:rsidRPr="00133177">
        <w:t xml:space="preserve">        - UE_STATUS_RESUME: Indicates that the UE's status is resumed.</w:t>
      </w:r>
    </w:p>
    <w:p w:rsidR="00133177" w:rsidRPr="00133177" w:rsidRDefault="00133177" w:rsidP="00133177">
      <w:pPr>
        <w:pStyle w:val="PL"/>
      </w:pPr>
      <w:r w:rsidRPr="00133177">
        <w:t xml:space="preserve">        - UE_TZ_CH: UE Time Zone Change</w:t>
      </w:r>
      <w:r w:rsidR="009731AC">
        <w:t>.</w:t>
      </w:r>
    </w:p>
    <w:p w:rsidR="00133177" w:rsidRPr="00133177" w:rsidRDefault="00133177" w:rsidP="00133177">
      <w:pPr>
        <w:pStyle w:val="PL"/>
      </w:pPr>
      <w:r w:rsidRPr="00133177">
        <w:t xml:space="preserve">        - AUTH_PROF_CH: The DN-AAA authorization profile index has changed</w:t>
      </w:r>
      <w:r w:rsidR="009731AC">
        <w:t>.</w:t>
      </w:r>
    </w:p>
    <w:p w:rsidR="00133177" w:rsidRPr="00133177" w:rsidRDefault="00133177" w:rsidP="00133177">
      <w:pPr>
        <w:pStyle w:val="PL"/>
      </w:pPr>
      <w:r w:rsidRPr="00133177">
        <w:t xml:space="preserve">        - QOS_MONITORING: Indicate that the SMF notifies the PCF of the QoS Monitoring information.</w:t>
      </w:r>
    </w:p>
    <w:p w:rsidR="00133177" w:rsidRPr="00133177" w:rsidRDefault="00133177" w:rsidP="00133177">
      <w:pPr>
        <w:pStyle w:val="PL"/>
      </w:pPr>
      <w:r w:rsidRPr="00133177">
        <w:t xml:space="preserve">        - SCELL_CH: Location Change with respect to the Serving Cell.</w:t>
      </w:r>
    </w:p>
    <w:p w:rsidR="00133177" w:rsidRPr="00133177" w:rsidRDefault="00133177" w:rsidP="00133177">
      <w:pPr>
        <w:pStyle w:val="PL"/>
      </w:pPr>
      <w:r w:rsidRPr="00133177">
        <w:t xml:space="preserve">        - USER_LOCATION_CH: Indicate that user location has been changed, applicable to serving area</w:t>
      </w:r>
    </w:p>
    <w:p w:rsidR="00133177" w:rsidRPr="00133177" w:rsidRDefault="00133177" w:rsidP="00133177">
      <w:pPr>
        <w:pStyle w:val="PL"/>
      </w:pPr>
      <w:r w:rsidRPr="00133177">
        <w:t xml:space="preserve">        change and serving cell change.</w:t>
      </w:r>
    </w:p>
    <w:p w:rsidR="00133177" w:rsidRPr="00133177" w:rsidRDefault="00133177" w:rsidP="00133177">
      <w:pPr>
        <w:pStyle w:val="PL"/>
      </w:pPr>
      <w:r w:rsidRPr="00133177">
        <w:t xml:space="preserve">        - EPS_FALLBACK: EPS Fallback report is enabled in the SMF.</w:t>
      </w:r>
    </w:p>
    <w:p w:rsidR="00133177" w:rsidRPr="00133177" w:rsidRDefault="00133177" w:rsidP="00133177">
      <w:pPr>
        <w:pStyle w:val="PL"/>
      </w:pPr>
      <w:r w:rsidRPr="00133177">
        <w:t xml:space="preserve">        - MA_PDU: UE Indicates that the SMF notifies the PCF of the MA PDU session request</w:t>
      </w:r>
      <w:r w:rsidR="009731AC">
        <w:t>.</w:t>
      </w:r>
    </w:p>
    <w:p w:rsidR="00133177" w:rsidRPr="00133177" w:rsidRDefault="00133177" w:rsidP="00133177">
      <w:pPr>
        <w:pStyle w:val="PL"/>
      </w:pPr>
      <w:r w:rsidRPr="00133177">
        <w:t xml:space="preserve">        - TSN_BRIDGE_INFO: TSC user plane node information available</w:t>
      </w:r>
      <w:r w:rsidR="009731AC">
        <w:t>.</w:t>
      </w:r>
    </w:p>
    <w:p w:rsidR="00133177" w:rsidRPr="00133177" w:rsidRDefault="00133177" w:rsidP="00133177">
      <w:pPr>
        <w:pStyle w:val="PL"/>
      </w:pPr>
      <w:r w:rsidRPr="00133177">
        <w:t xml:space="preserve">        - 5G_RG_JOIN: The 5G-RG has joined to an IP Multicast Group.</w:t>
      </w:r>
    </w:p>
    <w:p w:rsidR="00133177" w:rsidRPr="00133177" w:rsidRDefault="00133177" w:rsidP="00133177">
      <w:pPr>
        <w:pStyle w:val="PL"/>
      </w:pPr>
      <w:r w:rsidRPr="00133177">
        <w:t xml:space="preserve">        - 5G_RG_LEAVE: The 5G-RG has left an IP Multicast Group.</w:t>
      </w:r>
    </w:p>
    <w:p w:rsidR="00133177" w:rsidRPr="00133177" w:rsidRDefault="00133177" w:rsidP="00133177">
      <w:pPr>
        <w:pStyle w:val="PL"/>
      </w:pPr>
      <w:r w:rsidRPr="00133177">
        <w:t xml:space="preserve">        - DDN_FAILURE: Event subscription for DDN Failure event received.</w:t>
      </w:r>
    </w:p>
    <w:p w:rsidR="00133177" w:rsidRPr="00133177" w:rsidRDefault="00133177" w:rsidP="00133177">
      <w:pPr>
        <w:pStyle w:val="PL"/>
      </w:pPr>
      <w:r w:rsidRPr="00133177">
        <w:t xml:space="preserve">        - DDN_DELIVERY_STATUS: Event subscription for DDN Delivery Status received.</w:t>
      </w:r>
    </w:p>
    <w:p w:rsidR="00133177" w:rsidRPr="00133177" w:rsidRDefault="00133177" w:rsidP="00133177">
      <w:pPr>
        <w:pStyle w:val="PL"/>
      </w:pPr>
      <w:r w:rsidRPr="00133177">
        <w:t xml:space="preserve">        - GROUP_ID_LIST_CHG: UE Internal Group Identifier(s) has changed: the SMF reports that UDM</w:t>
      </w:r>
    </w:p>
    <w:p w:rsidR="00133177" w:rsidRPr="00133177" w:rsidRDefault="00133177" w:rsidP="00133177">
      <w:pPr>
        <w:pStyle w:val="PL"/>
      </w:pPr>
      <w:r w:rsidRPr="00133177">
        <w:t xml:space="preserve">        provided list of group Ids has changed.</w:t>
      </w:r>
    </w:p>
    <w:p w:rsidR="00133177" w:rsidRPr="00133177" w:rsidRDefault="00133177" w:rsidP="00133177">
      <w:pPr>
        <w:pStyle w:val="PL"/>
      </w:pPr>
      <w:r w:rsidRPr="00133177">
        <w:t xml:space="preserve">        - DDN_FAILURE_CANCELLATION: The event subscription for DDN Failure event is cancelled.</w:t>
      </w:r>
    </w:p>
    <w:p w:rsidR="00133177" w:rsidRPr="00133177" w:rsidRDefault="00133177" w:rsidP="00133177">
      <w:pPr>
        <w:pStyle w:val="PL"/>
      </w:pPr>
      <w:r w:rsidRPr="00133177">
        <w:t xml:space="preserve">        - DDN_DELIVERY_STATUS_CANCELLATION: The event subscription for DDD STATUS is cancelled.</w:t>
      </w:r>
    </w:p>
    <w:p w:rsidR="00133177" w:rsidRPr="00133177" w:rsidRDefault="00133177" w:rsidP="00133177">
      <w:pPr>
        <w:pStyle w:val="PL"/>
      </w:pPr>
      <w:r w:rsidRPr="00133177">
        <w:t xml:space="preserve">        - VPLMN_QOS_CH: Change of the QoS supported in the VPLMN.</w:t>
      </w:r>
    </w:p>
    <w:p w:rsidR="00133177" w:rsidRPr="00133177" w:rsidRDefault="00133177" w:rsidP="00133177">
      <w:pPr>
        <w:pStyle w:val="PL"/>
      </w:pPr>
      <w:r w:rsidRPr="00133177">
        <w:t xml:space="preserve">        - SUCC_QOS_UPDATE: Indicates that the requested MPS Action is successful.</w:t>
      </w:r>
    </w:p>
    <w:p w:rsidR="00133177" w:rsidRPr="00133177" w:rsidRDefault="00133177" w:rsidP="00133177">
      <w:pPr>
        <w:pStyle w:val="PL"/>
      </w:pPr>
      <w:r w:rsidRPr="00133177">
        <w:t xml:space="preserve">        - SAT_CATEGORY_CHG: Indicates that the SMF has detected a change between different satellite</w:t>
      </w:r>
    </w:p>
    <w:p w:rsidR="00133177" w:rsidRPr="00133177" w:rsidRDefault="00133177" w:rsidP="00133177">
      <w:pPr>
        <w:pStyle w:val="PL"/>
      </w:pPr>
      <w:r w:rsidRPr="00133177">
        <w:t xml:space="preserve">        backhaul categories, or between a satellite backhaul and a non-satellite backhaul.</w:t>
      </w:r>
    </w:p>
    <w:p w:rsidR="00133177" w:rsidRPr="00133177" w:rsidRDefault="00133177" w:rsidP="00133177">
      <w:pPr>
        <w:pStyle w:val="PL"/>
      </w:pPr>
      <w:r w:rsidRPr="00133177">
        <w:t xml:space="preserve">        - PCF_UE_NOTIF_IND: Indicates the SMF has detected the AMF forwarded the PCF for the UE</w:t>
      </w:r>
    </w:p>
    <w:p w:rsidR="00133177" w:rsidRPr="00133177" w:rsidRDefault="00133177" w:rsidP="00133177">
      <w:pPr>
        <w:pStyle w:val="PL"/>
      </w:pPr>
      <w:r w:rsidRPr="00133177">
        <w:t xml:space="preserve">        indication to receive/stop receiving notifications of SM Policy association</w:t>
      </w:r>
    </w:p>
    <w:p w:rsidR="00133177" w:rsidRPr="00133177" w:rsidRDefault="00133177" w:rsidP="00133177">
      <w:pPr>
        <w:pStyle w:val="PL"/>
      </w:pPr>
      <w:r w:rsidRPr="00133177">
        <w:t xml:space="preserve">        established/terminated events.</w:t>
      </w:r>
    </w:p>
    <w:p w:rsidR="00133177" w:rsidRPr="00133177" w:rsidRDefault="00133177" w:rsidP="00133177">
      <w:pPr>
        <w:pStyle w:val="PL"/>
      </w:pPr>
      <w:r w:rsidRPr="00133177">
        <w:t xml:space="preserve">        - NWDAF_DATA_CHG: Indicates that the NWDAF instance IDs used for the PDU session and/or</w:t>
      </w:r>
    </w:p>
    <w:p w:rsidR="00133177" w:rsidRDefault="00133177" w:rsidP="00133177">
      <w:pPr>
        <w:pStyle w:val="PL"/>
      </w:pPr>
      <w:r w:rsidRPr="00133177">
        <w:t xml:space="preserve">        associated Analytics IDs used for the PDU session and available in the SMF have changed.</w:t>
      </w:r>
    </w:p>
    <w:p w:rsidR="00041FDB" w:rsidRDefault="000619C7" w:rsidP="00133177">
      <w:pPr>
        <w:pStyle w:val="PL"/>
      </w:pPr>
      <w:r w:rsidRPr="00133177">
        <w:t xml:space="preserve">        - </w:t>
      </w:r>
      <w:r>
        <w:t>UE_POL_CONT_IND</w:t>
      </w:r>
      <w:r w:rsidRPr="00133177">
        <w:t xml:space="preserve">: </w:t>
      </w:r>
      <w:r>
        <w:t>Indicates</w:t>
      </w:r>
      <w:r w:rsidRPr="002C7D03">
        <w:t xml:space="preserve"> </w:t>
      </w:r>
      <w:r>
        <w:t xml:space="preserve">that a </w:t>
      </w:r>
      <w:r w:rsidRPr="002C7D03">
        <w:t>UE policy container</w:t>
      </w:r>
      <w:r>
        <w:t xml:space="preserve"> is </w:t>
      </w:r>
      <w:r w:rsidR="00041FDB">
        <w:t>received from the UE</w:t>
      </w:r>
    </w:p>
    <w:p w:rsidR="000619C7" w:rsidRDefault="00041FDB" w:rsidP="00133177">
      <w:pPr>
        <w:pStyle w:val="PL"/>
      </w:pPr>
      <w:r>
        <w:t xml:space="preserve">        in EPC over a PDN connection</w:t>
      </w:r>
      <w:r w:rsidR="000619C7" w:rsidRPr="002C7D03">
        <w:t>.</w:t>
      </w:r>
    </w:p>
    <w:p w:rsidR="00B126EC" w:rsidRDefault="00B126EC" w:rsidP="00133177">
      <w:pPr>
        <w:pStyle w:val="PL"/>
      </w:pPr>
      <w:r w:rsidRPr="00133177">
        <w:t xml:space="preserve">        - </w:t>
      </w:r>
      <w:r>
        <w:rPr>
          <w:lang w:eastAsia="zh-CN"/>
        </w:rPr>
        <w:t>URSP_ENFORCEMENT_INFO</w:t>
      </w:r>
      <w:r w:rsidRPr="00133177">
        <w:t xml:space="preserve">: </w:t>
      </w:r>
      <w:r>
        <w:t>Indicates</w:t>
      </w:r>
      <w:r w:rsidRPr="002C7D03">
        <w:t xml:space="preserve"> </w:t>
      </w:r>
      <w:r>
        <w:t>a</w:t>
      </w:r>
      <w:r>
        <w:rPr>
          <w:lang w:eastAsia="zh-CN"/>
        </w:rPr>
        <w:t xml:space="preserve"> report of URSP rule enforcement information</w:t>
      </w:r>
      <w:r w:rsidRPr="002C7D03">
        <w:t>.</w:t>
      </w:r>
    </w:p>
    <w:p w:rsidR="00956CE7" w:rsidRDefault="00956CE7" w:rsidP="00133177">
      <w:pPr>
        <w:pStyle w:val="PL"/>
      </w:pPr>
      <w:r w:rsidRPr="00133177">
        <w:t xml:space="preserve">        - </w:t>
      </w:r>
      <w:r>
        <w:rPr>
          <w:lang w:eastAsia="zh-CN"/>
        </w:rPr>
        <w:t>HR_SBO_IND_CHG</w:t>
      </w:r>
      <w:r w:rsidRPr="00133177">
        <w:t xml:space="preserve">: </w:t>
      </w:r>
      <w:r>
        <w:rPr>
          <w:rFonts w:hint="eastAsia"/>
          <w:lang w:eastAsia="zh-CN"/>
        </w:rPr>
        <w:t>I</w:t>
      </w:r>
      <w:r>
        <w:rPr>
          <w:lang w:eastAsia="zh-CN"/>
        </w:rPr>
        <w:t>ndicates the HR-SBO support indication has changed</w:t>
      </w:r>
      <w:r w:rsidRPr="00133177">
        <w:t>.</w:t>
      </w:r>
    </w:p>
    <w:p w:rsidR="00977B92" w:rsidRDefault="00977B92" w:rsidP="00977B92">
      <w:pPr>
        <w:pStyle w:val="PL"/>
      </w:pPr>
      <w:r w:rsidRPr="00133177">
        <w:t xml:space="preserve">        - </w:t>
      </w:r>
      <w:r>
        <w:t>L4S_SUPP: Indicates whether ECN marking for L4S is not available or available again</w:t>
      </w:r>
    </w:p>
    <w:p w:rsidR="00977B92" w:rsidRDefault="00977B92" w:rsidP="00977B92">
      <w:pPr>
        <w:pStyle w:val="PL"/>
      </w:pPr>
      <w:r>
        <w:t xml:space="preserve">        in 5GS.</w:t>
      </w:r>
    </w:p>
    <w:p w:rsidR="001F7D29" w:rsidRDefault="001F7D29" w:rsidP="001F7D29">
      <w:pPr>
        <w:pStyle w:val="PL"/>
      </w:pPr>
      <w:r w:rsidRPr="00133177">
        <w:t xml:space="preserve">        - </w:t>
      </w:r>
      <w:r w:rsidR="00317549">
        <w:rPr>
          <w:lang w:eastAsia="zh-CN"/>
        </w:rPr>
        <w:t>NET_SLICE</w:t>
      </w:r>
      <w:r w:rsidR="00317549" w:rsidRPr="00A22D45">
        <w:rPr>
          <w:lang w:eastAsia="zh-CN"/>
        </w:rPr>
        <w:t>_REP</w:t>
      </w:r>
      <w:r w:rsidR="00317549">
        <w:rPr>
          <w:lang w:eastAsia="zh-CN"/>
        </w:rPr>
        <w:t>L</w:t>
      </w:r>
      <w:r w:rsidRPr="00133177">
        <w:t xml:space="preserve">: </w:t>
      </w:r>
      <w:r w:rsidRPr="003107D3">
        <w:rPr>
          <w:szCs w:val="18"/>
        </w:rPr>
        <w:t xml:space="preserve">Indicates </w:t>
      </w:r>
      <w:r w:rsidR="00317549">
        <w:rPr>
          <w:szCs w:val="18"/>
        </w:rPr>
        <w:t xml:space="preserve">network slice replacement, i.e., </w:t>
      </w:r>
      <w:r w:rsidR="00317549">
        <w:t>a change between the initial</w:t>
      </w:r>
    </w:p>
    <w:p w:rsidR="001F7D29" w:rsidRDefault="00041FDB" w:rsidP="001F7D29">
      <w:pPr>
        <w:pStyle w:val="PL"/>
      </w:pPr>
      <w:r>
        <w:t xml:space="preserve">          S-NSSAI of the PDU Session and the Alternative S-NSSAI</w:t>
      </w:r>
    </w:p>
    <w:p w:rsidR="00E60258" w:rsidRDefault="00E60258" w:rsidP="00E602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B22CA">
        <w:rPr>
          <w:rFonts w:ascii="Courier New" w:hAnsi="Courier New"/>
          <w:sz w:val="16"/>
        </w:rPr>
        <w:t xml:space="preserve">        - </w:t>
      </w:r>
      <w:r w:rsidRPr="00922AB0">
        <w:rPr>
          <w:rFonts w:ascii="Courier New" w:hAnsi="Courier New"/>
          <w:sz w:val="16"/>
        </w:rPr>
        <w:t>BAT_OFFSET_INFO</w:t>
      </w:r>
      <w:r w:rsidRPr="001B22CA">
        <w:rPr>
          <w:rFonts w:ascii="Courier New" w:hAnsi="Courier New"/>
          <w:sz w:val="16"/>
        </w:rPr>
        <w:t xml:space="preserve">: </w:t>
      </w:r>
      <w:r w:rsidRPr="00922AB0">
        <w:rPr>
          <w:rFonts w:ascii="Courier New" w:hAnsi="Courier New"/>
          <w:sz w:val="16"/>
        </w:rPr>
        <w:t>Indicates that the SMF has detected the BAT offset and optionally</w:t>
      </w:r>
    </w:p>
    <w:p w:rsidR="00E60258" w:rsidRPr="00133177" w:rsidRDefault="00E60258" w:rsidP="00E60258">
      <w:pPr>
        <w:pStyle w:val="PL"/>
      </w:pPr>
      <w:r w:rsidRPr="001B22CA">
        <w:t xml:space="preserve">        </w:t>
      </w:r>
      <w:r w:rsidRPr="00922AB0">
        <w:t>adjusted periodicity</w:t>
      </w:r>
      <w:r w:rsidRPr="001B22CA">
        <w:t>.</w:t>
      </w:r>
    </w:p>
    <w:p w:rsidR="00133177" w:rsidRPr="00133177" w:rsidRDefault="00133177" w:rsidP="00133177">
      <w:pPr>
        <w:pStyle w:val="PL"/>
      </w:pPr>
    </w:p>
    <w:p w:rsidR="00133177" w:rsidRPr="00133177" w:rsidRDefault="00133177" w:rsidP="00133177">
      <w:pPr>
        <w:pStyle w:val="PL"/>
      </w:pPr>
      <w:r w:rsidRPr="00133177">
        <w:t xml:space="preserve">    RequestedRuleDataType:</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CH_ID</w:t>
      </w:r>
    </w:p>
    <w:p w:rsidR="00133177" w:rsidRPr="00133177" w:rsidRDefault="00133177" w:rsidP="00133177">
      <w:pPr>
        <w:pStyle w:val="PL"/>
      </w:pPr>
      <w:r w:rsidRPr="00133177">
        <w:t xml:space="preserve">          - MS_TIME_ZONE</w:t>
      </w:r>
    </w:p>
    <w:p w:rsidR="00133177" w:rsidRPr="00133177" w:rsidRDefault="00133177" w:rsidP="00133177">
      <w:pPr>
        <w:pStyle w:val="PL"/>
      </w:pPr>
      <w:r w:rsidRPr="00133177">
        <w:t xml:space="preserve">          - USER_LOC_INFO</w:t>
      </w:r>
    </w:p>
    <w:p w:rsidR="00133177" w:rsidRPr="00133177" w:rsidRDefault="00133177" w:rsidP="00133177">
      <w:pPr>
        <w:pStyle w:val="PL"/>
      </w:pPr>
      <w:r w:rsidRPr="00133177">
        <w:t xml:space="preserve">          - RES_RELEASE</w:t>
      </w:r>
    </w:p>
    <w:p w:rsidR="00133177" w:rsidRPr="00133177" w:rsidRDefault="00133177" w:rsidP="00133177">
      <w:pPr>
        <w:pStyle w:val="PL"/>
      </w:pPr>
      <w:r w:rsidRPr="00133177">
        <w:t xml:space="preserve">          - SUCC_RES_ALLO</w:t>
      </w:r>
    </w:p>
    <w:p w:rsidR="00133177" w:rsidRPr="00133177" w:rsidRDefault="00133177" w:rsidP="00133177">
      <w:pPr>
        <w:pStyle w:val="PL"/>
      </w:pPr>
      <w:r w:rsidRPr="00133177">
        <w:t xml:space="preserve">          - EPS_FALLBACK</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w:t>
      </w:r>
    </w:p>
    <w:p w:rsidR="00133177" w:rsidRPr="00133177" w:rsidRDefault="00133177" w:rsidP="00133177">
      <w:pPr>
        <w:pStyle w:val="PL"/>
      </w:pPr>
      <w:r w:rsidRPr="00133177">
        <w:t xml:space="preserve">          extensions to the enumeration and is not used to encode</w:t>
      </w:r>
    </w:p>
    <w:p w:rsidR="00133177" w:rsidRPr="00133177" w:rsidRDefault="00133177" w:rsidP="00133177">
      <w:pPr>
        <w:pStyle w:val="PL"/>
      </w:pPr>
      <w:r w:rsidRPr="00133177">
        <w:t xml:space="preserve">          content defined in the present version of this API.</w:t>
      </w:r>
    </w:p>
    <w:p w:rsidR="00133177" w:rsidRDefault="00133177" w:rsidP="00133177">
      <w:pPr>
        <w:pStyle w:val="PL"/>
      </w:pPr>
      <w:r w:rsidRPr="00133177">
        <w:t xml:space="preserve">      description: |</w:t>
      </w:r>
    </w:p>
    <w:p w:rsidR="0055273A" w:rsidRPr="00133177" w:rsidRDefault="0055273A" w:rsidP="00133177">
      <w:pPr>
        <w:pStyle w:val="PL"/>
      </w:pPr>
      <w:r>
        <w:t xml:space="preserve">        Indicates</w:t>
      </w:r>
      <w:r w:rsidRPr="003107D3">
        <w:t xml:space="preserve"> the type of rule data requested by the PCF.</w:t>
      </w:r>
      <w:r>
        <w:t xml:space="preserve">  </w:t>
      </w:r>
    </w:p>
    <w:p w:rsidR="00133177" w:rsidRPr="00133177" w:rsidRDefault="00133177" w:rsidP="00133177">
      <w:pPr>
        <w:pStyle w:val="PL"/>
      </w:pPr>
      <w:r w:rsidRPr="00133177">
        <w:t xml:space="preserve">        Possible values are:</w:t>
      </w:r>
    </w:p>
    <w:p w:rsidR="00133177" w:rsidRPr="00133177" w:rsidRDefault="00133177" w:rsidP="00133177">
      <w:pPr>
        <w:pStyle w:val="PL"/>
      </w:pPr>
      <w:r w:rsidRPr="00133177">
        <w:t xml:space="preserve">        - CH_ID: Indicates that the requested rule data is the charging identifier.</w:t>
      </w:r>
    </w:p>
    <w:p w:rsidR="00133177" w:rsidRPr="00133177" w:rsidRDefault="00133177" w:rsidP="00133177">
      <w:pPr>
        <w:pStyle w:val="PL"/>
      </w:pPr>
      <w:r w:rsidRPr="00133177">
        <w:t xml:space="preserve">        - MS_TIME_ZONE: Indicates that the requested access network info type is the UE's timezone.</w:t>
      </w:r>
    </w:p>
    <w:p w:rsidR="00133177" w:rsidRPr="00133177" w:rsidRDefault="00133177" w:rsidP="00133177">
      <w:pPr>
        <w:pStyle w:val="PL"/>
      </w:pPr>
      <w:r w:rsidRPr="00133177">
        <w:t xml:space="preserve">        - USER_LOC_INFO: Indicates that the requested access network info type is the UE's location.</w:t>
      </w:r>
    </w:p>
    <w:p w:rsidR="00133177" w:rsidRPr="00133177" w:rsidRDefault="00133177" w:rsidP="00133177">
      <w:pPr>
        <w:pStyle w:val="PL"/>
      </w:pPr>
      <w:r w:rsidRPr="00133177">
        <w:t xml:space="preserve">        - RES_RELEASE: Indicates that the requested rule data is the result of the release of</w:t>
      </w:r>
    </w:p>
    <w:p w:rsidR="00133177" w:rsidRPr="00133177" w:rsidRDefault="00133177" w:rsidP="00133177">
      <w:pPr>
        <w:pStyle w:val="PL"/>
      </w:pPr>
      <w:r w:rsidRPr="00133177">
        <w:t xml:space="preserve">        resource.</w:t>
      </w:r>
    </w:p>
    <w:p w:rsidR="00133177" w:rsidRPr="00133177" w:rsidRDefault="00133177" w:rsidP="00133177">
      <w:pPr>
        <w:pStyle w:val="PL"/>
      </w:pPr>
      <w:r w:rsidRPr="00133177">
        <w:t xml:space="preserve">        - SUCC_RES_ALLO: Indicates that the requested rule data is the successful resource</w:t>
      </w:r>
    </w:p>
    <w:p w:rsidR="00133177" w:rsidRPr="00133177" w:rsidRDefault="00133177" w:rsidP="00133177">
      <w:pPr>
        <w:pStyle w:val="PL"/>
      </w:pPr>
      <w:r w:rsidRPr="00133177">
        <w:t xml:space="preserve">        allocation.</w:t>
      </w:r>
    </w:p>
    <w:p w:rsidR="00133177" w:rsidRPr="00133177" w:rsidRDefault="00133177" w:rsidP="00133177">
      <w:pPr>
        <w:pStyle w:val="PL"/>
      </w:pPr>
      <w:r w:rsidRPr="00133177">
        <w:t xml:space="preserve">        - EPS_FALLBACK: Indicates that the requested rule data is the report of QoS flow rejection</w:t>
      </w:r>
    </w:p>
    <w:p w:rsidR="00133177" w:rsidRPr="00133177" w:rsidRDefault="00133177" w:rsidP="00133177">
      <w:pPr>
        <w:pStyle w:val="PL"/>
      </w:pPr>
      <w:r w:rsidRPr="00133177">
        <w:t xml:space="preserve">        due to EPS fallback.</w:t>
      </w:r>
    </w:p>
    <w:p w:rsidR="00133177" w:rsidRPr="00133177" w:rsidRDefault="00133177" w:rsidP="00133177">
      <w:pPr>
        <w:pStyle w:val="PL"/>
      </w:pPr>
    </w:p>
    <w:p w:rsidR="00133177" w:rsidRPr="00133177" w:rsidRDefault="00133177" w:rsidP="00133177">
      <w:pPr>
        <w:pStyle w:val="PL"/>
      </w:pPr>
      <w:r w:rsidRPr="00133177">
        <w:t xml:space="preserve">    RuleStatus:</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ACTIVE</w:t>
      </w:r>
    </w:p>
    <w:p w:rsidR="00133177" w:rsidRPr="00133177" w:rsidRDefault="00133177" w:rsidP="00133177">
      <w:pPr>
        <w:pStyle w:val="PL"/>
      </w:pPr>
      <w:r w:rsidRPr="00133177">
        <w:t xml:space="preserve">          - INACTIVE</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w:t>
      </w:r>
    </w:p>
    <w:p w:rsidR="00133177" w:rsidRPr="00133177" w:rsidRDefault="00133177" w:rsidP="00133177">
      <w:pPr>
        <w:pStyle w:val="PL"/>
      </w:pPr>
      <w:r w:rsidRPr="00133177">
        <w:t xml:space="preserve">          extensions to the enumeration and is not used to encode</w:t>
      </w:r>
    </w:p>
    <w:p w:rsidR="00133177" w:rsidRPr="00133177" w:rsidRDefault="00133177" w:rsidP="00133177">
      <w:pPr>
        <w:pStyle w:val="PL"/>
      </w:pPr>
      <w:r w:rsidRPr="00133177">
        <w:t xml:space="preserve">          content defined in the present version of this API.</w:t>
      </w:r>
    </w:p>
    <w:p w:rsidR="00133177" w:rsidRDefault="00133177" w:rsidP="00133177">
      <w:pPr>
        <w:pStyle w:val="PL"/>
      </w:pPr>
      <w:r w:rsidRPr="00133177">
        <w:t xml:space="preserve">      description: |</w:t>
      </w:r>
    </w:p>
    <w:p w:rsidR="0055273A" w:rsidRPr="00133177" w:rsidRDefault="0055273A" w:rsidP="00133177">
      <w:pPr>
        <w:pStyle w:val="PL"/>
      </w:pPr>
      <w:r>
        <w:t xml:space="preserve">        </w:t>
      </w:r>
      <w:r w:rsidRPr="003107D3">
        <w:t>Indicates the status of PCC or session rule.</w:t>
      </w:r>
      <w:r>
        <w:t xml:space="preserve">  </w:t>
      </w:r>
    </w:p>
    <w:p w:rsidR="00133177" w:rsidRPr="00133177" w:rsidRDefault="00133177" w:rsidP="00133177">
      <w:pPr>
        <w:pStyle w:val="PL"/>
      </w:pPr>
      <w:r w:rsidRPr="00133177">
        <w:t xml:space="preserve">        Possible values are</w:t>
      </w:r>
    </w:p>
    <w:p w:rsidR="00133177" w:rsidRPr="00133177" w:rsidRDefault="00133177" w:rsidP="00133177">
      <w:pPr>
        <w:pStyle w:val="PL"/>
      </w:pPr>
      <w:r w:rsidRPr="00133177">
        <w:t xml:space="preserve">        - ACTIVE: Indicates that the PCC rule(s) are successfully installed (for those provisioned </w:t>
      </w:r>
    </w:p>
    <w:p w:rsidR="00133177" w:rsidRPr="00133177" w:rsidRDefault="00133177" w:rsidP="00133177">
      <w:pPr>
        <w:pStyle w:val="PL"/>
      </w:pPr>
      <w:r w:rsidRPr="00133177">
        <w:t xml:space="preserve">        from PCF) or activated (for those pre-defined in SMF), or the session rule(s) are </w:t>
      </w:r>
    </w:p>
    <w:p w:rsidR="00133177" w:rsidRPr="00133177" w:rsidRDefault="00133177" w:rsidP="00133177">
      <w:pPr>
        <w:pStyle w:val="PL"/>
      </w:pPr>
      <w:r w:rsidRPr="00133177">
        <w:t xml:space="preserve">        successfully installed </w:t>
      </w:r>
    </w:p>
    <w:p w:rsidR="00133177" w:rsidRPr="00133177" w:rsidRDefault="00133177" w:rsidP="00133177">
      <w:pPr>
        <w:pStyle w:val="PL"/>
      </w:pPr>
      <w:r w:rsidRPr="00133177">
        <w:t xml:space="preserve">        - INACTIVE: Indicates that the PCC rule(s) are removed (for those provisioned from PCF) or </w:t>
      </w:r>
    </w:p>
    <w:p w:rsidR="00133177" w:rsidRPr="00133177" w:rsidRDefault="00133177" w:rsidP="00133177">
      <w:pPr>
        <w:pStyle w:val="PL"/>
      </w:pPr>
      <w:r w:rsidRPr="00133177">
        <w:t xml:space="preserve">        inactive (for those pre-defined in SMF) or the session rule(s) are removed.</w:t>
      </w:r>
    </w:p>
    <w:p w:rsidR="00133177" w:rsidRPr="00133177" w:rsidRDefault="00133177" w:rsidP="00133177">
      <w:pPr>
        <w:pStyle w:val="PL"/>
      </w:pPr>
    </w:p>
    <w:p w:rsidR="00133177" w:rsidRPr="00133177" w:rsidRDefault="00133177" w:rsidP="00133177">
      <w:pPr>
        <w:pStyle w:val="PL"/>
      </w:pPr>
      <w:r w:rsidRPr="00133177">
        <w:t xml:space="preserve">    FailureCode:</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UNK_RULE_ID</w:t>
      </w:r>
    </w:p>
    <w:p w:rsidR="00133177" w:rsidRPr="00133177" w:rsidRDefault="00133177" w:rsidP="00133177">
      <w:pPr>
        <w:pStyle w:val="PL"/>
      </w:pPr>
      <w:r w:rsidRPr="00133177">
        <w:t xml:space="preserve">          - RA_GR_ERR</w:t>
      </w:r>
    </w:p>
    <w:p w:rsidR="00133177" w:rsidRPr="001F79A0" w:rsidRDefault="00133177" w:rsidP="00133177">
      <w:pPr>
        <w:pStyle w:val="PL"/>
        <w:rPr>
          <w:noProof/>
        </w:rPr>
      </w:pPr>
      <w:r w:rsidRPr="001F79A0">
        <w:rPr>
          <w:noProof/>
        </w:rPr>
        <w:t xml:space="preserve">          - SER_ID_ERR</w:t>
      </w:r>
    </w:p>
    <w:p w:rsidR="00133177" w:rsidRPr="001F79A0" w:rsidRDefault="00133177" w:rsidP="00133177">
      <w:pPr>
        <w:pStyle w:val="PL"/>
        <w:rPr>
          <w:noProof/>
        </w:rPr>
      </w:pPr>
      <w:r w:rsidRPr="001F79A0">
        <w:rPr>
          <w:noProof/>
        </w:rPr>
        <w:t xml:space="preserve">          - NF_MAL</w:t>
      </w:r>
    </w:p>
    <w:p w:rsidR="00133177" w:rsidRPr="001F79A0" w:rsidRDefault="00133177" w:rsidP="00133177">
      <w:pPr>
        <w:pStyle w:val="PL"/>
        <w:rPr>
          <w:noProof/>
        </w:rPr>
      </w:pPr>
      <w:r w:rsidRPr="001F79A0">
        <w:rPr>
          <w:noProof/>
        </w:rPr>
        <w:t xml:space="preserve">          - RES_LIM</w:t>
      </w:r>
    </w:p>
    <w:p w:rsidR="00133177" w:rsidRPr="001F79A0" w:rsidRDefault="00133177" w:rsidP="00133177">
      <w:pPr>
        <w:pStyle w:val="PL"/>
        <w:rPr>
          <w:noProof/>
        </w:rPr>
      </w:pPr>
      <w:r w:rsidRPr="001F79A0">
        <w:rPr>
          <w:noProof/>
        </w:rPr>
        <w:t xml:space="preserve">          - MAX_NR_QoS_FLOW</w:t>
      </w:r>
    </w:p>
    <w:p w:rsidR="00133177" w:rsidRPr="001F79A0" w:rsidRDefault="00133177" w:rsidP="00133177">
      <w:pPr>
        <w:pStyle w:val="PL"/>
        <w:rPr>
          <w:noProof/>
        </w:rPr>
      </w:pPr>
      <w:r w:rsidRPr="001F79A0">
        <w:rPr>
          <w:noProof/>
        </w:rPr>
        <w:t xml:space="preserve">          - MISS_FLOW_INFO</w:t>
      </w:r>
    </w:p>
    <w:p w:rsidR="00133177" w:rsidRPr="00133177" w:rsidRDefault="00133177" w:rsidP="00133177">
      <w:pPr>
        <w:pStyle w:val="PL"/>
      </w:pPr>
      <w:r w:rsidRPr="00133177">
        <w:t xml:space="preserve">          - RES_ALLO_FAIL</w:t>
      </w:r>
    </w:p>
    <w:p w:rsidR="00133177" w:rsidRPr="00133177" w:rsidRDefault="00133177" w:rsidP="00133177">
      <w:pPr>
        <w:pStyle w:val="PL"/>
      </w:pPr>
      <w:r w:rsidRPr="00133177">
        <w:t xml:space="preserve">          - UNSUCC_QOS_VAL</w:t>
      </w:r>
    </w:p>
    <w:p w:rsidR="00133177" w:rsidRPr="00133177" w:rsidRDefault="00133177" w:rsidP="00133177">
      <w:pPr>
        <w:pStyle w:val="PL"/>
      </w:pPr>
      <w:r w:rsidRPr="00133177">
        <w:t xml:space="preserve">          - INCOR_FLOW_INFO</w:t>
      </w:r>
    </w:p>
    <w:p w:rsidR="00133177" w:rsidRPr="00133177" w:rsidRDefault="00133177" w:rsidP="00133177">
      <w:pPr>
        <w:pStyle w:val="PL"/>
      </w:pPr>
      <w:r w:rsidRPr="00133177">
        <w:t xml:space="preserve">          - PS_TO_CS_HAN</w:t>
      </w:r>
    </w:p>
    <w:p w:rsidR="00133177" w:rsidRPr="00133177" w:rsidRDefault="00133177" w:rsidP="00133177">
      <w:pPr>
        <w:pStyle w:val="PL"/>
      </w:pPr>
      <w:r w:rsidRPr="00133177">
        <w:t xml:space="preserve">          - APP_ID_ERR</w:t>
      </w:r>
    </w:p>
    <w:p w:rsidR="00133177" w:rsidRPr="00133177" w:rsidRDefault="00133177" w:rsidP="00133177">
      <w:pPr>
        <w:pStyle w:val="PL"/>
      </w:pPr>
      <w:r w:rsidRPr="00133177">
        <w:t xml:space="preserve">          - NO_QOS_FLOW_BOUND</w:t>
      </w:r>
    </w:p>
    <w:p w:rsidR="00133177" w:rsidRPr="00133177" w:rsidRDefault="00133177" w:rsidP="00133177">
      <w:pPr>
        <w:pStyle w:val="PL"/>
      </w:pPr>
      <w:r w:rsidRPr="00133177">
        <w:t xml:space="preserve">          - FILTER_RES</w:t>
      </w:r>
    </w:p>
    <w:p w:rsidR="00133177" w:rsidRPr="00133177" w:rsidRDefault="00133177" w:rsidP="00133177">
      <w:pPr>
        <w:pStyle w:val="PL"/>
      </w:pPr>
      <w:r w:rsidRPr="00133177">
        <w:t xml:space="preserve">          - MISS_REDI_SER_ADDR</w:t>
      </w:r>
    </w:p>
    <w:p w:rsidR="00133177" w:rsidRPr="00133177" w:rsidRDefault="00133177" w:rsidP="00133177">
      <w:pPr>
        <w:pStyle w:val="PL"/>
      </w:pPr>
      <w:r w:rsidRPr="00133177">
        <w:t xml:space="preserve">          - CM_END_USER_SER_DENIED</w:t>
      </w:r>
    </w:p>
    <w:p w:rsidR="00133177" w:rsidRPr="00133177" w:rsidRDefault="00133177" w:rsidP="00133177">
      <w:pPr>
        <w:pStyle w:val="PL"/>
      </w:pPr>
      <w:r w:rsidRPr="00133177">
        <w:t xml:space="preserve">          - CM_CREDIT_CON_NOT_APP</w:t>
      </w:r>
    </w:p>
    <w:p w:rsidR="00133177" w:rsidRPr="00133177" w:rsidRDefault="00133177" w:rsidP="00133177">
      <w:pPr>
        <w:pStyle w:val="PL"/>
      </w:pPr>
      <w:r w:rsidRPr="00133177">
        <w:t xml:space="preserve">          - CM_AUTH_REJ</w:t>
      </w:r>
    </w:p>
    <w:p w:rsidR="00133177" w:rsidRPr="00133177" w:rsidRDefault="00133177" w:rsidP="00133177">
      <w:pPr>
        <w:pStyle w:val="PL"/>
      </w:pPr>
      <w:r w:rsidRPr="00133177">
        <w:t xml:space="preserve">          - CM_USER_UNK</w:t>
      </w:r>
    </w:p>
    <w:p w:rsidR="00133177" w:rsidRPr="00133177" w:rsidRDefault="00133177" w:rsidP="00133177">
      <w:pPr>
        <w:pStyle w:val="PL"/>
      </w:pPr>
      <w:r w:rsidRPr="00133177">
        <w:t xml:space="preserve">          - CM_RAT_FAILED</w:t>
      </w:r>
    </w:p>
    <w:p w:rsidR="00133177" w:rsidRPr="00133177" w:rsidRDefault="00133177" w:rsidP="00133177">
      <w:pPr>
        <w:pStyle w:val="PL"/>
      </w:pPr>
      <w:r w:rsidRPr="00133177">
        <w:t xml:space="preserve">          - UE_STA_SUSP</w:t>
      </w:r>
    </w:p>
    <w:p w:rsidR="00133177" w:rsidRPr="00133177" w:rsidRDefault="00133177" w:rsidP="00133177">
      <w:pPr>
        <w:pStyle w:val="PL"/>
      </w:pPr>
      <w:r w:rsidRPr="00133177">
        <w:t xml:space="preserve">          - UNKNOWN_REF_ID</w:t>
      </w:r>
    </w:p>
    <w:p w:rsidR="00133177" w:rsidRPr="00133177" w:rsidRDefault="00133177" w:rsidP="00133177">
      <w:pPr>
        <w:pStyle w:val="PL"/>
      </w:pPr>
      <w:r w:rsidRPr="00133177">
        <w:t xml:space="preserve">          - INCORRECT_COND_DATA</w:t>
      </w:r>
    </w:p>
    <w:p w:rsidR="00133177" w:rsidRPr="00133177" w:rsidRDefault="00133177" w:rsidP="00133177">
      <w:pPr>
        <w:pStyle w:val="PL"/>
      </w:pPr>
      <w:r w:rsidRPr="00133177">
        <w:t xml:space="preserve">          - REF_ID_COLLISION</w:t>
      </w:r>
    </w:p>
    <w:p w:rsidR="00133177" w:rsidRPr="00133177" w:rsidRDefault="00133177" w:rsidP="00133177">
      <w:pPr>
        <w:pStyle w:val="PL"/>
      </w:pPr>
      <w:r w:rsidRPr="00133177">
        <w:t xml:space="preserve">          - TRAFFIC_STEERING_ERROR</w:t>
      </w:r>
    </w:p>
    <w:p w:rsidR="00133177" w:rsidRPr="00133177" w:rsidRDefault="00133177" w:rsidP="00133177">
      <w:pPr>
        <w:pStyle w:val="PL"/>
      </w:pPr>
      <w:r w:rsidRPr="00133177">
        <w:t xml:space="preserve">          - DNAI_STEERING_ERROR</w:t>
      </w:r>
    </w:p>
    <w:p w:rsidR="00133177" w:rsidRPr="00133177" w:rsidRDefault="00133177" w:rsidP="00133177">
      <w:pPr>
        <w:pStyle w:val="PL"/>
      </w:pPr>
      <w:r w:rsidRPr="00133177">
        <w:t xml:space="preserve">          - AN_GW_FAILE</w:t>
      </w:r>
    </w:p>
    <w:p w:rsidR="00133177" w:rsidRPr="00133177" w:rsidRDefault="00133177" w:rsidP="00133177">
      <w:pPr>
        <w:pStyle w:val="PL"/>
      </w:pPr>
      <w:r w:rsidRPr="00133177">
        <w:t xml:space="preserve">          - MAX_NR_PACKET_FILTERS_EXCEEDED</w:t>
      </w:r>
    </w:p>
    <w:p w:rsidR="00133177" w:rsidRPr="00133177" w:rsidRDefault="00133177" w:rsidP="00133177">
      <w:pPr>
        <w:pStyle w:val="PL"/>
      </w:pPr>
      <w:r w:rsidRPr="00133177">
        <w:t xml:space="preserve">          - PACKET_FILTER_TFT_ALLOCATION_EXCEEDED</w:t>
      </w:r>
    </w:p>
    <w:p w:rsidR="00133177" w:rsidRPr="00133177" w:rsidRDefault="00133177" w:rsidP="00133177">
      <w:pPr>
        <w:pStyle w:val="PL"/>
      </w:pPr>
      <w:r w:rsidRPr="00133177">
        <w:t xml:space="preserve">          - MUTE_CHG_NOT_ALLOWED</w:t>
      </w:r>
    </w:p>
    <w:p w:rsidR="00133177" w:rsidRPr="00133177" w:rsidRDefault="00133177" w:rsidP="00133177">
      <w:pPr>
        <w:pStyle w:val="PL"/>
      </w:pPr>
      <w:r w:rsidRPr="00133177">
        <w:t xml:space="preserve">          - UE_TEMPORARILY_UNAVAILABLE</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w:t>
      </w:r>
    </w:p>
    <w:p w:rsidR="00133177" w:rsidRPr="00133177" w:rsidRDefault="00133177" w:rsidP="00133177">
      <w:pPr>
        <w:pStyle w:val="PL"/>
      </w:pPr>
      <w:r w:rsidRPr="00133177">
        <w:t xml:space="preserve">          extensions to the enumeration and is not used to encode</w:t>
      </w:r>
    </w:p>
    <w:p w:rsidR="00133177" w:rsidRPr="00133177" w:rsidRDefault="00133177" w:rsidP="00133177">
      <w:pPr>
        <w:pStyle w:val="PL"/>
      </w:pPr>
      <w:r w:rsidRPr="00133177">
        <w:t xml:space="preserve">          content defined in the present version of this API.</w:t>
      </w:r>
    </w:p>
    <w:p w:rsidR="00133177" w:rsidRDefault="00133177" w:rsidP="00133177">
      <w:pPr>
        <w:pStyle w:val="PL"/>
      </w:pPr>
      <w:r w:rsidRPr="00133177">
        <w:t xml:space="preserve">      description: |</w:t>
      </w:r>
    </w:p>
    <w:p w:rsidR="0055273A" w:rsidRPr="00133177" w:rsidRDefault="0055273A" w:rsidP="00133177">
      <w:pPr>
        <w:pStyle w:val="PL"/>
      </w:pPr>
      <w:r>
        <w:t xml:space="preserve">        </w:t>
      </w:r>
      <w:r w:rsidRPr="003107D3">
        <w:t>Indicates the reason of the PCC rule failure.</w:t>
      </w:r>
      <w:r>
        <w:t xml:space="preserve">  </w:t>
      </w:r>
    </w:p>
    <w:p w:rsidR="00133177" w:rsidRPr="00133177" w:rsidRDefault="00133177" w:rsidP="00133177">
      <w:pPr>
        <w:pStyle w:val="PL"/>
      </w:pPr>
      <w:r w:rsidRPr="00133177">
        <w:t xml:space="preserve">        Possible values are</w:t>
      </w:r>
    </w:p>
    <w:p w:rsidR="00133177" w:rsidRPr="00133177" w:rsidRDefault="00133177" w:rsidP="00133177">
      <w:pPr>
        <w:pStyle w:val="PL"/>
      </w:pPr>
      <w:r w:rsidRPr="00133177">
        <w:t xml:space="preserve">        - UNK_RULE_ID: Indicates that the pre-provisioned PCC rule could not be successfully</w:t>
      </w:r>
    </w:p>
    <w:p w:rsidR="00133177" w:rsidRPr="00133177" w:rsidRDefault="00133177" w:rsidP="00133177">
      <w:pPr>
        <w:pStyle w:val="PL"/>
      </w:pPr>
      <w:r w:rsidRPr="00133177">
        <w:t xml:space="preserve">        activated because the PCC rule identifier is unknown to the SMF.</w:t>
      </w:r>
    </w:p>
    <w:p w:rsidR="00133177" w:rsidRPr="00133177" w:rsidRDefault="00133177" w:rsidP="00133177">
      <w:pPr>
        <w:pStyle w:val="PL"/>
      </w:pPr>
      <w:r w:rsidRPr="00133177">
        <w:t xml:space="preserve">        - RA_GR_ERR: Indicate that the PCC rule could not be successfully installed or enforced</w:t>
      </w:r>
    </w:p>
    <w:p w:rsidR="00133177" w:rsidRPr="00133177" w:rsidRDefault="00133177" w:rsidP="00133177">
      <w:pPr>
        <w:pStyle w:val="PL"/>
      </w:pPr>
      <w:r w:rsidRPr="00133177">
        <w:t xml:space="preserve">        because the Rating Group specified within the Charging Data policy decision which the PCC</w:t>
      </w:r>
    </w:p>
    <w:p w:rsidR="00133177" w:rsidRPr="00133177" w:rsidRDefault="00133177" w:rsidP="00133177">
      <w:pPr>
        <w:pStyle w:val="PL"/>
      </w:pPr>
      <w:r w:rsidRPr="00133177">
        <w:t xml:space="preserve">        rule refers to is unknown or, invalid.</w:t>
      </w:r>
    </w:p>
    <w:p w:rsidR="00133177" w:rsidRPr="00133177" w:rsidRDefault="00133177" w:rsidP="00133177">
      <w:pPr>
        <w:pStyle w:val="PL"/>
      </w:pPr>
      <w:r w:rsidRPr="00133177">
        <w:t xml:space="preserve">        - SER_ID_ERR: Indicate that the PCC rule could not be successfully installed or enforced</w:t>
      </w:r>
    </w:p>
    <w:p w:rsidR="00133177" w:rsidRPr="00133177" w:rsidRDefault="00133177" w:rsidP="00133177">
      <w:pPr>
        <w:pStyle w:val="PL"/>
      </w:pPr>
      <w:r w:rsidRPr="00133177">
        <w:t xml:space="preserve">        because the Service Identifier specified within the Charging Data policy decision which the</w:t>
      </w:r>
    </w:p>
    <w:p w:rsidR="00133177" w:rsidRPr="00133177" w:rsidRDefault="00133177" w:rsidP="00133177">
      <w:pPr>
        <w:pStyle w:val="PL"/>
      </w:pPr>
      <w:r w:rsidRPr="00133177">
        <w:t xml:space="preserve">        PCC rule refers to is invalid, unknown, or not applicable to the service being charged.</w:t>
      </w:r>
    </w:p>
    <w:p w:rsidR="00133177" w:rsidRPr="00133177" w:rsidRDefault="00133177" w:rsidP="00133177">
      <w:pPr>
        <w:pStyle w:val="PL"/>
      </w:pPr>
      <w:r w:rsidRPr="00133177">
        <w:t xml:space="preserve">        - NF_MAL: Indicate that the PCC rule could not be successfully installed (for those</w:t>
      </w:r>
    </w:p>
    <w:p w:rsidR="00133177" w:rsidRPr="00133177" w:rsidRDefault="00133177" w:rsidP="00133177">
      <w:pPr>
        <w:pStyle w:val="PL"/>
      </w:pPr>
      <w:r w:rsidRPr="00133177">
        <w:t xml:space="preserve">        provisioned from the PCF) or activated (for those pre-defined in SMF) or enforced (for those</w:t>
      </w:r>
    </w:p>
    <w:p w:rsidR="00133177" w:rsidRPr="00133177" w:rsidRDefault="00133177" w:rsidP="00133177">
      <w:pPr>
        <w:pStyle w:val="PL"/>
      </w:pPr>
      <w:r w:rsidRPr="00133177">
        <w:t xml:space="preserve">        already successfully installed) due to SMF/UPF malfunction.</w:t>
      </w:r>
    </w:p>
    <w:p w:rsidR="00133177" w:rsidRPr="00133177" w:rsidRDefault="00133177" w:rsidP="00133177">
      <w:pPr>
        <w:pStyle w:val="PL"/>
      </w:pPr>
      <w:r w:rsidRPr="00133177">
        <w:t xml:space="preserve">        - RES_LIM: Indicate that the PCC rule could not be successfully installed (for those</w:t>
      </w:r>
    </w:p>
    <w:p w:rsidR="00133177" w:rsidRPr="00133177" w:rsidRDefault="00133177" w:rsidP="00133177">
      <w:pPr>
        <w:pStyle w:val="PL"/>
      </w:pPr>
      <w:r w:rsidRPr="00133177">
        <w:t xml:space="preserve">        provisioned from PCF) or activated (for those pre-defined in SMF) or enforced (for those</w:t>
      </w:r>
    </w:p>
    <w:p w:rsidR="00133177" w:rsidRPr="00133177" w:rsidRDefault="00133177" w:rsidP="00133177">
      <w:pPr>
        <w:pStyle w:val="PL"/>
      </w:pPr>
      <w:r w:rsidRPr="00133177">
        <w:t xml:space="preserve">        already successfully installed) due to a limitation of resources at the SMF/UPF.</w:t>
      </w:r>
    </w:p>
    <w:p w:rsidR="00133177" w:rsidRPr="00133177" w:rsidRDefault="00133177" w:rsidP="00133177">
      <w:pPr>
        <w:pStyle w:val="PL"/>
      </w:pPr>
      <w:r w:rsidRPr="00133177">
        <w:t xml:space="preserve">        - MAX_NR_QoS_FLOW: Indicate that the PCC rule could not be successfully installed (for those</w:t>
      </w:r>
    </w:p>
    <w:p w:rsidR="00133177" w:rsidRPr="00133177" w:rsidRDefault="00133177" w:rsidP="00133177">
      <w:pPr>
        <w:pStyle w:val="PL"/>
      </w:pPr>
      <w:r w:rsidRPr="00133177">
        <w:t xml:space="preserve">        provisioned from PCF) or activated (for those pre-defined in SMF) or enforced (for those</w:t>
      </w:r>
    </w:p>
    <w:p w:rsidR="00133177" w:rsidRPr="00133177" w:rsidRDefault="00133177" w:rsidP="00133177">
      <w:pPr>
        <w:pStyle w:val="PL"/>
      </w:pPr>
      <w:r w:rsidRPr="00133177">
        <w:t xml:space="preserve">        already successfully installed) due to the fact that the maximum number of QoS flows has</w:t>
      </w:r>
    </w:p>
    <w:p w:rsidR="00133177" w:rsidRPr="00133177" w:rsidRDefault="00133177" w:rsidP="00133177">
      <w:pPr>
        <w:pStyle w:val="PL"/>
      </w:pPr>
      <w:r w:rsidRPr="00133177">
        <w:t xml:space="preserve">        been reached for the PDU session.</w:t>
      </w:r>
    </w:p>
    <w:p w:rsidR="00133177" w:rsidRPr="00133177" w:rsidRDefault="00133177" w:rsidP="00133177">
      <w:pPr>
        <w:pStyle w:val="PL"/>
      </w:pPr>
      <w:r w:rsidRPr="00133177">
        <w:t xml:space="preserve">        - MISS_FLOW_INFO: Indicate that the PCC rule could not be successfully installed or enforced</w:t>
      </w:r>
    </w:p>
    <w:p w:rsidR="00133177" w:rsidRPr="00133177" w:rsidRDefault="00133177" w:rsidP="00133177">
      <w:pPr>
        <w:pStyle w:val="PL"/>
      </w:pPr>
      <w:r w:rsidRPr="00133177">
        <w:t xml:space="preserve">        because neither the "flowInfos" attribute nor the "appId" attribute is specified within the</w:t>
      </w:r>
    </w:p>
    <w:p w:rsidR="00133177" w:rsidRPr="00133177" w:rsidRDefault="00133177" w:rsidP="00133177">
      <w:pPr>
        <w:pStyle w:val="PL"/>
      </w:pPr>
      <w:r w:rsidRPr="00133177">
        <w:t xml:space="preserve">        PccRule data structure by the PCF during the first install request of the PCC rule.</w:t>
      </w:r>
    </w:p>
    <w:p w:rsidR="00133177" w:rsidRPr="00133177" w:rsidRDefault="00133177" w:rsidP="00133177">
      <w:pPr>
        <w:pStyle w:val="PL"/>
      </w:pPr>
      <w:r w:rsidRPr="00133177">
        <w:t xml:space="preserve">        - RES_ALLO_FAIL: Indicate that the PCC rule could not be successfully installed or</w:t>
      </w:r>
    </w:p>
    <w:p w:rsidR="00133177" w:rsidRPr="00133177" w:rsidRDefault="00133177" w:rsidP="00133177">
      <w:pPr>
        <w:pStyle w:val="PL"/>
      </w:pPr>
      <w:r w:rsidRPr="00133177">
        <w:t xml:space="preserve">        maintained since the QoS flow establishment/modification failed, or the QoS flow was</w:t>
      </w:r>
    </w:p>
    <w:p w:rsidR="00133177" w:rsidRPr="00133177" w:rsidRDefault="00133177" w:rsidP="00133177">
      <w:pPr>
        <w:pStyle w:val="PL"/>
      </w:pPr>
      <w:r w:rsidRPr="00133177">
        <w:t xml:space="preserve">        released.</w:t>
      </w:r>
    </w:p>
    <w:p w:rsidR="00133177" w:rsidRPr="00133177" w:rsidRDefault="00133177" w:rsidP="00133177">
      <w:pPr>
        <w:pStyle w:val="PL"/>
      </w:pPr>
      <w:r w:rsidRPr="00133177">
        <w:t xml:space="preserve">        - UNSUCC_QOS_VAL: indicate that the QoS validation has failed or when Guaranteed Bandwidth &gt;</w:t>
      </w:r>
    </w:p>
    <w:p w:rsidR="00133177" w:rsidRPr="00133177" w:rsidRDefault="00133177" w:rsidP="00133177">
      <w:pPr>
        <w:pStyle w:val="PL"/>
      </w:pPr>
      <w:r w:rsidRPr="00133177">
        <w:t xml:space="preserve">        Max-Requested-Bandwidth.</w:t>
      </w:r>
    </w:p>
    <w:p w:rsidR="00133177" w:rsidRPr="00133177" w:rsidRDefault="00133177" w:rsidP="00133177">
      <w:pPr>
        <w:pStyle w:val="PL"/>
      </w:pPr>
      <w:r w:rsidRPr="00133177">
        <w:t xml:space="preserve">        - INCOR_FLOW_INFO: Indicate that the PCC rule could not be successfully installed or</w:t>
      </w:r>
    </w:p>
    <w:p w:rsidR="00133177" w:rsidRPr="00133177" w:rsidRDefault="00133177" w:rsidP="00133177">
      <w:pPr>
        <w:pStyle w:val="PL"/>
      </w:pPr>
      <w:r w:rsidRPr="00133177">
        <w:t xml:space="preserve">        modified at the SMF because the provided flow information is not supported by the network</w:t>
      </w:r>
    </w:p>
    <w:p w:rsidR="00133177" w:rsidRPr="00133177" w:rsidRDefault="00133177" w:rsidP="00133177">
      <w:pPr>
        <w:pStyle w:val="PL"/>
      </w:pPr>
      <w:r w:rsidRPr="00133177">
        <w:t xml:space="preserve">         (e.g. the provided IP address(es) or Ipv6 prefix(es) do not correspond to an IP version</w:t>
      </w:r>
    </w:p>
    <w:p w:rsidR="00133177" w:rsidRPr="00133177" w:rsidRDefault="00133177" w:rsidP="00133177">
      <w:pPr>
        <w:pStyle w:val="PL"/>
      </w:pPr>
      <w:r w:rsidRPr="00133177">
        <w:t xml:space="preserve">        applicable for the PDU session).</w:t>
      </w:r>
    </w:p>
    <w:p w:rsidR="00133177" w:rsidRPr="00133177" w:rsidRDefault="00133177" w:rsidP="00133177">
      <w:pPr>
        <w:pStyle w:val="PL"/>
      </w:pPr>
      <w:r w:rsidRPr="00133177">
        <w:t xml:space="preserve">        - PS_TO_CS_HAN: Indicate that the PCC rule could not be maintained because of PS to CS</w:t>
      </w:r>
    </w:p>
    <w:p w:rsidR="00133177" w:rsidRPr="00133177" w:rsidRDefault="00133177" w:rsidP="00133177">
      <w:pPr>
        <w:pStyle w:val="PL"/>
      </w:pPr>
      <w:r w:rsidRPr="00133177">
        <w:t xml:space="preserve">        handover.</w:t>
      </w:r>
    </w:p>
    <w:p w:rsidR="00133177" w:rsidRPr="00133177" w:rsidRDefault="00133177" w:rsidP="00133177">
      <w:pPr>
        <w:pStyle w:val="PL"/>
      </w:pPr>
      <w:r w:rsidRPr="00133177">
        <w:t xml:space="preserve">        - APP_ID_ERR: Indicate that the rule could not be successfully installed or enforced because</w:t>
      </w:r>
    </w:p>
    <w:p w:rsidR="00133177" w:rsidRPr="00133177" w:rsidRDefault="00133177" w:rsidP="00133177">
      <w:pPr>
        <w:pStyle w:val="PL"/>
      </w:pPr>
      <w:r w:rsidRPr="00133177">
        <w:t xml:space="preserve">        the Application Identifier is invalid, unknown, or not applicable to the application</w:t>
      </w:r>
    </w:p>
    <w:p w:rsidR="00133177" w:rsidRPr="00133177" w:rsidRDefault="00133177" w:rsidP="00133177">
      <w:pPr>
        <w:pStyle w:val="PL"/>
      </w:pPr>
      <w:r w:rsidRPr="00133177">
        <w:t xml:space="preserve">        required for detection.</w:t>
      </w:r>
    </w:p>
    <w:p w:rsidR="00133177" w:rsidRPr="00133177" w:rsidRDefault="00133177" w:rsidP="00133177">
      <w:pPr>
        <w:pStyle w:val="PL"/>
      </w:pPr>
      <w:r w:rsidRPr="00133177">
        <w:t xml:space="preserve">        - NO_QOS_FLOW_BOUND: Indicate that there is no QoS flow which the SMF can bind the PCC</w:t>
      </w:r>
    </w:p>
    <w:p w:rsidR="00133177" w:rsidRPr="00133177" w:rsidRDefault="00133177" w:rsidP="00133177">
      <w:pPr>
        <w:pStyle w:val="PL"/>
      </w:pPr>
      <w:r w:rsidRPr="00133177">
        <w:t xml:space="preserve">        rule(s) to.</w:t>
      </w:r>
    </w:p>
    <w:p w:rsidR="00133177" w:rsidRPr="00133177" w:rsidRDefault="00133177" w:rsidP="00133177">
      <w:pPr>
        <w:pStyle w:val="PL"/>
      </w:pPr>
      <w:r w:rsidRPr="00133177">
        <w:t xml:space="preserve">        - FILTER_RES: Indicate that the Flow Information within the "flowInfos" attribute cannot be </w:t>
      </w:r>
    </w:p>
    <w:p w:rsidR="00133177" w:rsidRPr="00133177" w:rsidRDefault="00133177" w:rsidP="00133177">
      <w:pPr>
        <w:pStyle w:val="PL"/>
      </w:pPr>
      <w:r w:rsidRPr="00133177">
        <w:t xml:space="preserve">        handled by the SMF because any of the restrictions defined in clause 5.4.2 of 3GPP TS 29.212 </w:t>
      </w:r>
    </w:p>
    <w:p w:rsidR="00133177" w:rsidRPr="00133177" w:rsidRDefault="00133177" w:rsidP="00133177">
      <w:pPr>
        <w:pStyle w:val="PL"/>
      </w:pPr>
      <w:r w:rsidRPr="00133177">
        <w:t xml:space="preserve">        was not met.</w:t>
      </w:r>
    </w:p>
    <w:p w:rsidR="00133177" w:rsidRPr="00133177" w:rsidRDefault="00133177" w:rsidP="00133177">
      <w:pPr>
        <w:pStyle w:val="PL"/>
      </w:pPr>
      <w:r w:rsidRPr="00133177">
        <w:t xml:space="preserve">        - MISS_REDI_SER_ADDR: Indicate that the PCC rule could not be successfully installed or</w:t>
      </w:r>
    </w:p>
    <w:p w:rsidR="00133177" w:rsidRPr="00133177" w:rsidRDefault="00133177" w:rsidP="00133177">
      <w:pPr>
        <w:pStyle w:val="PL"/>
      </w:pPr>
      <w:r w:rsidRPr="00133177">
        <w:t xml:space="preserve">        enforced at the SMF because there is no valid Redirect Server Address within the Traffic</w:t>
      </w:r>
    </w:p>
    <w:p w:rsidR="00133177" w:rsidRPr="00133177" w:rsidRDefault="00133177" w:rsidP="00133177">
      <w:pPr>
        <w:pStyle w:val="PL"/>
      </w:pPr>
      <w:r w:rsidRPr="00133177">
        <w:t xml:space="preserve">        Control Data policy decision which the PCC rule refers to provided by the PCF and no </w:t>
      </w:r>
    </w:p>
    <w:p w:rsidR="00133177" w:rsidRPr="00133177" w:rsidRDefault="00133177" w:rsidP="00133177">
      <w:pPr>
        <w:pStyle w:val="PL"/>
      </w:pPr>
      <w:r w:rsidRPr="00133177">
        <w:t xml:space="preserve">        preconfigured redirection address for this PCC rule at the SMF.</w:t>
      </w:r>
    </w:p>
    <w:p w:rsidR="00133177" w:rsidRPr="00133177" w:rsidRDefault="00133177" w:rsidP="00133177">
      <w:pPr>
        <w:pStyle w:val="PL"/>
      </w:pPr>
      <w:r w:rsidRPr="00133177">
        <w:t xml:space="preserve">        - CM_END_USER_SER_DENIED: Indicate that the charging system denied the service request due</w:t>
      </w:r>
    </w:p>
    <w:p w:rsidR="00133177" w:rsidRPr="00133177" w:rsidRDefault="00133177" w:rsidP="00133177">
      <w:pPr>
        <w:pStyle w:val="PL"/>
      </w:pPr>
      <w:r w:rsidRPr="00133177">
        <w:t xml:space="preserve">        to service restrictions (e.g. terminate rating group) or limitations related to the</w:t>
      </w:r>
    </w:p>
    <w:p w:rsidR="00133177" w:rsidRPr="00133177" w:rsidRDefault="00133177" w:rsidP="00133177">
      <w:pPr>
        <w:pStyle w:val="PL"/>
      </w:pPr>
      <w:r w:rsidRPr="00133177">
        <w:t xml:space="preserve">        end-user, for example the end-user's account could not cover the requested service.</w:t>
      </w:r>
    </w:p>
    <w:p w:rsidR="00133177" w:rsidRPr="00133177" w:rsidRDefault="00133177" w:rsidP="00133177">
      <w:pPr>
        <w:pStyle w:val="PL"/>
      </w:pPr>
      <w:r w:rsidRPr="00133177">
        <w:t xml:space="preserve">        - CM_CREDIT_CON_NOT_APP: Indicate that the charging system determined that the service can</w:t>
      </w:r>
    </w:p>
    <w:p w:rsidR="00133177" w:rsidRPr="00133177" w:rsidRDefault="00133177" w:rsidP="00133177">
      <w:pPr>
        <w:pStyle w:val="PL"/>
      </w:pPr>
      <w:r w:rsidRPr="00133177">
        <w:t xml:space="preserve">        be granted to the end user but no further credit control is needed for the service (e.g.</w:t>
      </w:r>
    </w:p>
    <w:p w:rsidR="00133177" w:rsidRPr="00133177" w:rsidRDefault="00133177" w:rsidP="00133177">
      <w:pPr>
        <w:pStyle w:val="PL"/>
      </w:pPr>
      <w:r w:rsidRPr="00133177">
        <w:t xml:space="preserve">        service is free of charge or is treated for offline charging).</w:t>
      </w:r>
    </w:p>
    <w:p w:rsidR="00133177" w:rsidRPr="00133177" w:rsidRDefault="00133177" w:rsidP="00133177">
      <w:pPr>
        <w:pStyle w:val="PL"/>
      </w:pPr>
      <w:r w:rsidRPr="00133177">
        <w:t xml:space="preserve">          - CM_AUTH_REJ: Indicate that the charging system denied the service request in order to</w:t>
      </w:r>
    </w:p>
    <w:p w:rsidR="00133177" w:rsidRPr="00133177" w:rsidRDefault="00133177" w:rsidP="00133177">
      <w:pPr>
        <w:pStyle w:val="PL"/>
      </w:pPr>
      <w:r w:rsidRPr="00133177">
        <w:t xml:space="preserve">        terminate the service for which credit is requested.</w:t>
      </w:r>
    </w:p>
    <w:p w:rsidR="00133177" w:rsidRPr="00133177" w:rsidRDefault="00133177" w:rsidP="00133177">
      <w:pPr>
        <w:pStyle w:val="PL"/>
      </w:pPr>
      <w:r w:rsidRPr="00133177">
        <w:t xml:space="preserve">        - CM_USER_UNK: Indicate that the specified end user could not be found in the charging</w:t>
      </w:r>
    </w:p>
    <w:p w:rsidR="00133177" w:rsidRPr="00133177" w:rsidRDefault="00133177" w:rsidP="00133177">
      <w:pPr>
        <w:pStyle w:val="PL"/>
      </w:pPr>
      <w:r w:rsidRPr="00133177">
        <w:t xml:space="preserve">        system.</w:t>
      </w:r>
    </w:p>
    <w:p w:rsidR="00133177" w:rsidRPr="00133177" w:rsidRDefault="00133177" w:rsidP="00133177">
      <w:pPr>
        <w:pStyle w:val="PL"/>
      </w:pPr>
      <w:r w:rsidRPr="00133177">
        <w:t xml:space="preserve">        - CM_RAT_FAILED: Indicate that the charging system cannot rate the service request due to</w:t>
      </w:r>
    </w:p>
    <w:p w:rsidR="00133177" w:rsidRPr="00133177" w:rsidRDefault="00133177" w:rsidP="00133177">
      <w:pPr>
        <w:pStyle w:val="PL"/>
      </w:pPr>
      <w:r w:rsidRPr="00133177">
        <w:t xml:space="preserve">        insufficient rating input, incorrect AVP combination or due to an attribute or an attribute</w:t>
      </w:r>
    </w:p>
    <w:p w:rsidR="00133177" w:rsidRPr="00133177" w:rsidRDefault="00133177" w:rsidP="00133177">
      <w:pPr>
        <w:pStyle w:val="PL"/>
      </w:pPr>
      <w:r w:rsidRPr="00133177">
        <w:t xml:space="preserve">        value that is not recognized or supported in the rating.</w:t>
      </w:r>
    </w:p>
    <w:p w:rsidR="00133177" w:rsidRPr="00133177" w:rsidRDefault="00133177" w:rsidP="00133177">
      <w:pPr>
        <w:pStyle w:val="PL"/>
      </w:pPr>
      <w:r w:rsidRPr="00133177">
        <w:t xml:space="preserve">        - UE_STA_SUSP: Indicates that the UE is in suspend state.</w:t>
      </w:r>
    </w:p>
    <w:p w:rsidR="00133177" w:rsidRPr="00133177" w:rsidRDefault="00133177" w:rsidP="00133177">
      <w:pPr>
        <w:pStyle w:val="PL"/>
      </w:pPr>
      <w:r w:rsidRPr="00133177">
        <w:t xml:space="preserve">        - UNKNOWN_REF_ID: Indicates that the PCC rule could not be successfully installed/modified</w:t>
      </w:r>
    </w:p>
    <w:p w:rsidR="00133177" w:rsidRPr="00133177" w:rsidRDefault="00133177" w:rsidP="00133177">
      <w:pPr>
        <w:pStyle w:val="PL"/>
      </w:pPr>
      <w:r w:rsidRPr="00133177">
        <w:t xml:space="preserve">        because the referenced identifier to a Policy Decision Data or to a Condition Data is</w:t>
      </w:r>
    </w:p>
    <w:p w:rsidR="00133177" w:rsidRPr="00133177" w:rsidRDefault="00133177" w:rsidP="00133177">
      <w:pPr>
        <w:pStyle w:val="PL"/>
      </w:pPr>
      <w:r w:rsidRPr="00133177">
        <w:t xml:space="preserve">        unknown to the SMF.</w:t>
      </w:r>
    </w:p>
    <w:p w:rsidR="00133177" w:rsidRPr="00133177" w:rsidRDefault="00133177" w:rsidP="00133177">
      <w:pPr>
        <w:pStyle w:val="PL"/>
      </w:pPr>
      <w:r w:rsidRPr="00133177">
        <w:t xml:space="preserve">        - INCORRECT_COND_DATA: Indicates that the PCC rule could not be successfully</w:t>
      </w:r>
    </w:p>
    <w:p w:rsidR="00133177" w:rsidRPr="00133177" w:rsidRDefault="00133177" w:rsidP="00133177">
      <w:pPr>
        <w:pStyle w:val="PL"/>
      </w:pPr>
      <w:r w:rsidRPr="00133177">
        <w:t xml:space="preserve">        installed/modified because the referenced Condition data are incorrect.</w:t>
      </w:r>
    </w:p>
    <w:p w:rsidR="00133177" w:rsidRPr="00133177" w:rsidRDefault="00133177" w:rsidP="00133177">
      <w:pPr>
        <w:pStyle w:val="PL"/>
      </w:pPr>
      <w:r w:rsidRPr="00133177">
        <w:t xml:space="preserve">        - REF_ID_COLLISION: Indicates that PCC rule could not be successfully installed/modified</w:t>
      </w:r>
    </w:p>
    <w:p w:rsidR="00133177" w:rsidRPr="00133177" w:rsidRDefault="00133177" w:rsidP="00133177">
      <w:pPr>
        <w:pStyle w:val="PL"/>
      </w:pPr>
      <w:r w:rsidRPr="00133177">
        <w:t xml:space="preserve">        because the same Policy Decision is referenced by a session rule (e.g. the session rule and         the PCC rule refer to the same Usage Monitoring decision data).</w:t>
      </w:r>
    </w:p>
    <w:p w:rsidR="00133177" w:rsidRPr="00133177" w:rsidRDefault="00133177" w:rsidP="00133177">
      <w:pPr>
        <w:pStyle w:val="PL"/>
      </w:pPr>
      <w:r w:rsidRPr="00133177">
        <w:t xml:space="preserve">        - TRAFFIC_STEERING_ERROR: Indicates that enforcement of the steering of traffic to the</w:t>
      </w:r>
    </w:p>
    <w:p w:rsidR="00133177" w:rsidRPr="00133177" w:rsidRDefault="00133177" w:rsidP="00133177">
      <w:pPr>
        <w:pStyle w:val="PL"/>
      </w:pPr>
      <w:r w:rsidRPr="00133177">
        <w:t xml:space="preserve">        N6-LAN or 5G-LAN failed; or the dynamic PCC rule could not be successfully installed or</w:t>
      </w:r>
    </w:p>
    <w:p w:rsidR="0055273A" w:rsidRDefault="00133177" w:rsidP="00133177">
      <w:pPr>
        <w:pStyle w:val="PL"/>
      </w:pPr>
      <w:r w:rsidRPr="00133177">
        <w:t xml:space="preserve">        modified at the NF service consumer because there are invalid traffic steering policy</w:t>
      </w:r>
    </w:p>
    <w:p w:rsidR="00133177" w:rsidRPr="00133177" w:rsidRDefault="0055273A" w:rsidP="00133177">
      <w:pPr>
        <w:pStyle w:val="PL"/>
      </w:pPr>
      <w:r w:rsidRPr="00133177">
        <w:t xml:space="preserve">        </w:t>
      </w:r>
      <w:r w:rsidR="00133177" w:rsidRPr="00133177">
        <w:t>identifier(s) within the provided Traffic Control Data policy decision to which the PCC</w:t>
      </w:r>
    </w:p>
    <w:p w:rsidR="00133177" w:rsidRPr="00133177" w:rsidRDefault="00133177" w:rsidP="00133177">
      <w:pPr>
        <w:pStyle w:val="PL"/>
      </w:pPr>
      <w:r w:rsidRPr="00133177">
        <w:t xml:space="preserve">        rule refers.</w:t>
      </w:r>
    </w:p>
    <w:p w:rsidR="00133177" w:rsidRPr="00133177" w:rsidRDefault="00133177" w:rsidP="00133177">
      <w:pPr>
        <w:pStyle w:val="PL"/>
      </w:pPr>
      <w:r w:rsidRPr="00133177">
        <w:t xml:space="preserve">        - DNAI_STEERING_ERROR: Indicates that the enforcement of the steering of traffic to the</w:t>
      </w:r>
    </w:p>
    <w:p w:rsidR="00133177" w:rsidRPr="00133177" w:rsidRDefault="00133177" w:rsidP="00133177">
      <w:pPr>
        <w:pStyle w:val="PL"/>
      </w:pPr>
      <w:r w:rsidRPr="00133177">
        <w:t xml:space="preserve">        indicated DNAI failed; or the dynamic PCC rule could not be successfully installed or</w:t>
      </w:r>
    </w:p>
    <w:p w:rsidR="00133177" w:rsidRPr="00133177" w:rsidRDefault="00133177" w:rsidP="00133177">
      <w:pPr>
        <w:pStyle w:val="PL"/>
      </w:pPr>
      <w:r w:rsidRPr="00133177">
        <w:t xml:space="preserve">        modified at the NF service consumer because there is invalid route information for a DNAI(s)</w:t>
      </w:r>
    </w:p>
    <w:p w:rsidR="0055273A" w:rsidRDefault="00133177" w:rsidP="00133177">
      <w:pPr>
        <w:pStyle w:val="PL"/>
      </w:pPr>
      <w:r w:rsidRPr="00133177">
        <w:t xml:space="preserve">         (e.g. routing profile id is not configured) within the provided Traffic Control Data policy</w:t>
      </w:r>
    </w:p>
    <w:p w:rsidR="00133177" w:rsidRPr="00133177" w:rsidRDefault="0055273A" w:rsidP="00133177">
      <w:pPr>
        <w:pStyle w:val="PL"/>
      </w:pPr>
      <w:r w:rsidRPr="00133177">
        <w:t xml:space="preserve">        </w:t>
      </w:r>
      <w:r w:rsidR="00133177" w:rsidRPr="00133177">
        <w:t>decision to which the PCC rule refers.</w:t>
      </w:r>
    </w:p>
    <w:p w:rsidR="00133177" w:rsidRPr="00133177" w:rsidRDefault="00133177" w:rsidP="00133177">
      <w:pPr>
        <w:pStyle w:val="PL"/>
      </w:pPr>
      <w:r w:rsidRPr="00133177">
        <w:t xml:space="preserve">        - AN_GW_FAILED: This value is used to indicate that the AN-Gateway has failed and that the</w:t>
      </w:r>
    </w:p>
    <w:p w:rsidR="00133177" w:rsidRPr="00133177" w:rsidRDefault="00133177" w:rsidP="00133177">
      <w:pPr>
        <w:pStyle w:val="PL"/>
      </w:pPr>
      <w:r w:rsidRPr="00133177">
        <w:t xml:space="preserve">        PCF should refrain from sending policy decisions to the SMF until it is informed that the</w:t>
      </w:r>
    </w:p>
    <w:p w:rsidR="00133177" w:rsidRPr="00133177" w:rsidRDefault="00133177" w:rsidP="00133177">
      <w:pPr>
        <w:pStyle w:val="PL"/>
      </w:pPr>
      <w:r w:rsidRPr="00133177">
        <w:t xml:space="preserve">        S-GW has been recovered. This value shall not be used if the SM Policy association</w:t>
      </w:r>
    </w:p>
    <w:p w:rsidR="00133177" w:rsidRPr="00133177" w:rsidRDefault="00133177" w:rsidP="00133177">
      <w:pPr>
        <w:pStyle w:val="PL"/>
      </w:pPr>
      <w:r w:rsidRPr="00133177">
        <w:t xml:space="preserve">        modification procedure is initiated for PCC rule removal only.</w:t>
      </w:r>
    </w:p>
    <w:p w:rsidR="00133177" w:rsidRPr="00133177" w:rsidRDefault="00133177" w:rsidP="00133177">
      <w:pPr>
        <w:pStyle w:val="PL"/>
      </w:pPr>
      <w:r w:rsidRPr="00133177">
        <w:t xml:space="preserve">        - MAX_NR_PACKET_FILTERS_EXCEEDED: This value is used to indicate that the PCC rule could not</w:t>
      </w:r>
    </w:p>
    <w:p w:rsidR="00133177" w:rsidRPr="00133177" w:rsidRDefault="00133177" w:rsidP="00133177">
      <w:pPr>
        <w:pStyle w:val="PL"/>
      </w:pPr>
      <w:r w:rsidRPr="00133177">
        <w:t xml:space="preserve">        be successfully installed, modified or enforced at the NF service consumer because the</w:t>
      </w:r>
    </w:p>
    <w:p w:rsidR="00133177" w:rsidRPr="00133177" w:rsidRDefault="00133177" w:rsidP="00133177">
      <w:pPr>
        <w:pStyle w:val="PL"/>
      </w:pPr>
      <w:r w:rsidRPr="00133177">
        <w:t xml:space="preserve">        number of supported packet filters for signalled QoS rules for the PDU session has been</w:t>
      </w:r>
    </w:p>
    <w:p w:rsidR="00133177" w:rsidRPr="00133177" w:rsidRDefault="00133177" w:rsidP="00133177">
      <w:pPr>
        <w:pStyle w:val="PL"/>
      </w:pPr>
      <w:r w:rsidRPr="00133177">
        <w:t xml:space="preserve">        reached.</w:t>
      </w:r>
    </w:p>
    <w:p w:rsidR="00133177" w:rsidRPr="00133177" w:rsidRDefault="00133177" w:rsidP="00133177">
      <w:pPr>
        <w:pStyle w:val="PL"/>
      </w:pPr>
      <w:r w:rsidRPr="00133177">
        <w:t xml:space="preserve">        - PACKET_FILTER_TFT_ALLOCATION_EXCEEDED: This value is used to indicate that the PCC rule is</w:t>
      </w:r>
    </w:p>
    <w:p w:rsidR="00133177" w:rsidRPr="00133177" w:rsidRDefault="00133177" w:rsidP="00133177">
      <w:pPr>
        <w:pStyle w:val="PL"/>
      </w:pPr>
      <w:r w:rsidRPr="00133177">
        <w:t xml:space="preserve">        removed at 5GS to EPS mobility because TFT allocation was not possible since the number of</w:t>
      </w:r>
    </w:p>
    <w:p w:rsidR="00133177" w:rsidRPr="00133177" w:rsidRDefault="00133177" w:rsidP="00133177">
      <w:pPr>
        <w:pStyle w:val="PL"/>
      </w:pPr>
      <w:r w:rsidRPr="00133177">
        <w:t xml:space="preserve">        active packet filters in the EPC bearer is exceeded.</w:t>
      </w:r>
    </w:p>
    <w:p w:rsidR="00133177" w:rsidRPr="00133177" w:rsidRDefault="00133177" w:rsidP="00133177">
      <w:pPr>
        <w:pStyle w:val="PL"/>
      </w:pPr>
      <w:r w:rsidRPr="00133177">
        <w:t xml:space="preserve">        - MUTE_CHG_NOT_ALLOWED: Indicates that the PCC rule could not be successfully modified</w:t>
      </w:r>
    </w:p>
    <w:p w:rsidR="00133177" w:rsidRPr="00133177" w:rsidRDefault="00133177" w:rsidP="00133177">
      <w:pPr>
        <w:pStyle w:val="PL"/>
      </w:pPr>
      <w:r w:rsidRPr="00133177">
        <w:t xml:space="preserve">        because the mute condition for application detection report cannot be changed. Applicable</w:t>
      </w:r>
    </w:p>
    <w:p w:rsidR="00133177" w:rsidRPr="00133177" w:rsidRDefault="00133177" w:rsidP="00133177">
      <w:pPr>
        <w:pStyle w:val="PL"/>
      </w:pPr>
      <w:r w:rsidRPr="00133177">
        <w:t xml:space="preserve">        when the functionality introduced with the ADC feature applies.</w:t>
      </w:r>
    </w:p>
    <w:p w:rsidR="00133177" w:rsidRPr="00133177" w:rsidRDefault="00133177" w:rsidP="00133177">
      <w:pPr>
        <w:pStyle w:val="PL"/>
      </w:pPr>
    </w:p>
    <w:p w:rsidR="00133177" w:rsidRPr="00133177" w:rsidRDefault="00133177" w:rsidP="00133177">
      <w:pPr>
        <w:pStyle w:val="PL"/>
      </w:pPr>
      <w:r w:rsidRPr="00133177">
        <w:t xml:space="preserve">    AfSigProtocol:</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NO_INFORMATION</w:t>
      </w:r>
    </w:p>
    <w:p w:rsidR="00133177" w:rsidRPr="00133177" w:rsidRDefault="00133177" w:rsidP="00133177">
      <w:pPr>
        <w:pStyle w:val="PL"/>
      </w:pPr>
      <w:r w:rsidRPr="00133177">
        <w:t xml:space="preserve">          - SIP</w:t>
      </w:r>
    </w:p>
    <w:p w:rsidR="00133177" w:rsidRPr="00133177" w:rsidRDefault="00133177" w:rsidP="00133177">
      <w:pPr>
        <w:pStyle w:val="PL"/>
      </w:pPr>
      <w:r w:rsidRPr="00133177">
        <w:t xml:space="preserve">      - $ref: 'TS29571_CommonData.yaml#/components/schemas/NullValue'</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w:t>
      </w:r>
    </w:p>
    <w:p w:rsidR="00133177" w:rsidRPr="00133177" w:rsidRDefault="00133177" w:rsidP="00133177">
      <w:pPr>
        <w:pStyle w:val="PL"/>
      </w:pPr>
      <w:r w:rsidRPr="00133177">
        <w:t xml:space="preserve">          extensions to the enumeration and is not used to encode</w:t>
      </w:r>
    </w:p>
    <w:p w:rsidR="00133177" w:rsidRPr="00133177" w:rsidRDefault="00133177" w:rsidP="00133177">
      <w:pPr>
        <w:pStyle w:val="PL"/>
      </w:pPr>
      <w:r w:rsidRPr="00133177">
        <w:t xml:space="preserve">          content defined in the present version of this API.</w:t>
      </w:r>
    </w:p>
    <w:p w:rsidR="00133177" w:rsidRDefault="00133177" w:rsidP="00133177">
      <w:pPr>
        <w:pStyle w:val="PL"/>
      </w:pPr>
      <w:r w:rsidRPr="00133177">
        <w:t xml:space="preserve">      description: |</w:t>
      </w:r>
    </w:p>
    <w:p w:rsidR="0055273A" w:rsidRPr="00133177" w:rsidRDefault="0055273A" w:rsidP="00133177">
      <w:pPr>
        <w:pStyle w:val="PL"/>
      </w:pPr>
      <w:r>
        <w:t xml:space="preserve">        </w:t>
      </w:r>
      <w:r w:rsidRPr="003107D3">
        <w:t>Indicates the protocol used for signalling between the UE and the AF.</w:t>
      </w:r>
      <w:r>
        <w:t xml:space="preserve">  </w:t>
      </w:r>
    </w:p>
    <w:p w:rsidR="00133177" w:rsidRPr="00133177" w:rsidRDefault="00133177" w:rsidP="00133177">
      <w:pPr>
        <w:pStyle w:val="PL"/>
      </w:pPr>
      <w:r w:rsidRPr="00133177">
        <w:t xml:space="preserve">        Possible values are</w:t>
      </w:r>
    </w:p>
    <w:p w:rsidR="00133177" w:rsidRPr="00133177" w:rsidRDefault="00133177" w:rsidP="00133177">
      <w:pPr>
        <w:pStyle w:val="PL"/>
      </w:pPr>
      <w:r w:rsidRPr="00133177">
        <w:t xml:space="preserve">        - NO_INFORMATION: Indicate that no information about the AF signalling protocol is being</w:t>
      </w:r>
    </w:p>
    <w:p w:rsidR="00133177" w:rsidRPr="00133177" w:rsidRDefault="00133177" w:rsidP="00133177">
      <w:pPr>
        <w:pStyle w:val="PL"/>
      </w:pPr>
      <w:r w:rsidRPr="00133177">
        <w:t xml:space="preserve">        provided.</w:t>
      </w:r>
    </w:p>
    <w:p w:rsidR="00133177" w:rsidRPr="00133177" w:rsidRDefault="00133177" w:rsidP="00133177">
      <w:pPr>
        <w:pStyle w:val="PL"/>
      </w:pPr>
      <w:r w:rsidRPr="00133177">
        <w:t xml:space="preserve">        - SIP: Indicate that the signalling protocol is Session Initiation Protocol.</w:t>
      </w:r>
    </w:p>
    <w:p w:rsidR="00133177" w:rsidRPr="00133177" w:rsidRDefault="00133177" w:rsidP="00133177">
      <w:pPr>
        <w:pStyle w:val="PL"/>
      </w:pPr>
    </w:p>
    <w:p w:rsidR="00133177" w:rsidRPr="00133177" w:rsidRDefault="00133177" w:rsidP="00133177">
      <w:pPr>
        <w:pStyle w:val="PL"/>
      </w:pPr>
      <w:r w:rsidRPr="00133177">
        <w:t xml:space="preserve">    RuleOperation:</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CREATE_PCC_RULE</w:t>
      </w:r>
    </w:p>
    <w:p w:rsidR="00133177" w:rsidRPr="00133177" w:rsidRDefault="00133177" w:rsidP="00133177">
      <w:pPr>
        <w:pStyle w:val="PL"/>
      </w:pPr>
      <w:r w:rsidRPr="00133177">
        <w:t xml:space="preserve">          - DELETE_PCC_RULE</w:t>
      </w:r>
    </w:p>
    <w:p w:rsidR="00133177" w:rsidRPr="00133177" w:rsidRDefault="00133177" w:rsidP="00133177">
      <w:pPr>
        <w:pStyle w:val="PL"/>
      </w:pPr>
      <w:r w:rsidRPr="00133177">
        <w:t xml:space="preserve">          - MODIFY_PCC_RULE_AND_ADD_PACKET_FILTERS</w:t>
      </w:r>
    </w:p>
    <w:p w:rsidR="00133177" w:rsidRPr="00133177" w:rsidRDefault="00133177" w:rsidP="00133177">
      <w:pPr>
        <w:pStyle w:val="PL"/>
      </w:pPr>
      <w:r w:rsidRPr="00133177">
        <w:t xml:space="preserve">          - MODIFY_ PCC_RULE_AND_REPLACE_PACKET_FILTERS</w:t>
      </w:r>
    </w:p>
    <w:p w:rsidR="00133177" w:rsidRPr="00133177" w:rsidRDefault="00133177" w:rsidP="00133177">
      <w:pPr>
        <w:pStyle w:val="PL"/>
      </w:pPr>
      <w:r w:rsidRPr="00133177">
        <w:t xml:space="preserve">          - MODIFY_ PCC_RULE_AND_DELETE_PACKET_FILTERS</w:t>
      </w:r>
    </w:p>
    <w:p w:rsidR="00133177" w:rsidRPr="00133177" w:rsidRDefault="00133177" w:rsidP="00133177">
      <w:pPr>
        <w:pStyle w:val="PL"/>
      </w:pPr>
      <w:r w:rsidRPr="00133177">
        <w:t xml:space="preserve">          - MODIFY_PCC_RULE_WITHOUT_MODIFY_PACKET_FILTERS</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w:t>
      </w:r>
    </w:p>
    <w:p w:rsidR="00133177" w:rsidRPr="00133177" w:rsidRDefault="00133177" w:rsidP="00133177">
      <w:pPr>
        <w:pStyle w:val="PL"/>
      </w:pPr>
      <w:r w:rsidRPr="00133177">
        <w:t xml:space="preserve">          extensions to the enumeration but is not used to encode</w:t>
      </w:r>
    </w:p>
    <w:p w:rsidR="00133177" w:rsidRPr="00133177" w:rsidRDefault="00133177" w:rsidP="00133177">
      <w:pPr>
        <w:pStyle w:val="PL"/>
      </w:pPr>
      <w:r w:rsidRPr="00133177">
        <w:t xml:space="preserve">          content defined in the present version of this API.</w:t>
      </w:r>
    </w:p>
    <w:p w:rsidR="00133177" w:rsidRDefault="00133177" w:rsidP="00133177">
      <w:pPr>
        <w:pStyle w:val="PL"/>
      </w:pPr>
      <w:r w:rsidRPr="00133177">
        <w:t xml:space="preserve">      description: |</w:t>
      </w:r>
    </w:p>
    <w:p w:rsidR="0055273A" w:rsidRPr="00133177" w:rsidRDefault="0055273A" w:rsidP="00133177">
      <w:pPr>
        <w:pStyle w:val="PL"/>
      </w:pPr>
      <w:r>
        <w:t xml:space="preserve">        </w:t>
      </w:r>
      <w:r w:rsidRPr="003107D3">
        <w:t>Indicates a UE initiated resource operation that causes a request for PCC rules.</w:t>
      </w:r>
      <w:r>
        <w:t xml:space="preserve">  </w:t>
      </w:r>
    </w:p>
    <w:p w:rsidR="00133177" w:rsidRPr="00133177" w:rsidRDefault="00133177" w:rsidP="00133177">
      <w:pPr>
        <w:pStyle w:val="PL"/>
      </w:pPr>
      <w:r w:rsidRPr="00133177">
        <w:t xml:space="preserve">        Possible values are</w:t>
      </w:r>
    </w:p>
    <w:p w:rsidR="00133177" w:rsidRPr="00133177" w:rsidRDefault="00133177" w:rsidP="00133177">
      <w:pPr>
        <w:pStyle w:val="PL"/>
      </w:pPr>
      <w:r w:rsidRPr="00133177">
        <w:t xml:space="preserve">        - CREATE_PCC_RULE: Indicates to create a new PCC rule to reserve the resource requested by</w:t>
      </w:r>
    </w:p>
    <w:p w:rsidR="00133177" w:rsidRPr="00133177" w:rsidRDefault="00133177" w:rsidP="00133177">
      <w:pPr>
        <w:pStyle w:val="PL"/>
      </w:pPr>
      <w:r w:rsidRPr="00133177">
        <w:t xml:space="preserve">        the UE. </w:t>
      </w:r>
    </w:p>
    <w:p w:rsidR="00133177" w:rsidRPr="00133177" w:rsidRDefault="00133177" w:rsidP="00133177">
      <w:pPr>
        <w:pStyle w:val="PL"/>
      </w:pPr>
      <w:r w:rsidRPr="00133177">
        <w:t xml:space="preserve">        - DELETE_PCC_RULE: Indicates to delete a PCC rule corresponding to reserve the resource</w:t>
      </w:r>
    </w:p>
    <w:p w:rsidR="00133177" w:rsidRPr="00133177" w:rsidRDefault="00133177" w:rsidP="00133177">
      <w:pPr>
        <w:pStyle w:val="PL"/>
      </w:pPr>
      <w:r w:rsidRPr="00133177">
        <w:t xml:space="preserve">        requested by the UE.</w:t>
      </w:r>
    </w:p>
    <w:p w:rsidR="00133177" w:rsidRPr="00133177" w:rsidRDefault="00133177" w:rsidP="00133177">
      <w:pPr>
        <w:pStyle w:val="PL"/>
      </w:pPr>
      <w:r w:rsidRPr="00133177">
        <w:t xml:space="preserve">        - MODIFY_PCC_RULE_AND_ADD_PACKET_FILTERS: Indicates to modify the PCC rule by adding new</w:t>
      </w:r>
    </w:p>
    <w:p w:rsidR="00133177" w:rsidRPr="00133177" w:rsidRDefault="00133177" w:rsidP="00133177">
      <w:pPr>
        <w:pStyle w:val="PL"/>
      </w:pPr>
      <w:r w:rsidRPr="00133177">
        <w:t xml:space="preserve">        packet filter(s).</w:t>
      </w:r>
    </w:p>
    <w:p w:rsidR="00133177" w:rsidRPr="00133177" w:rsidRDefault="00133177" w:rsidP="00133177">
      <w:pPr>
        <w:pStyle w:val="PL"/>
      </w:pPr>
      <w:r w:rsidRPr="00133177">
        <w:t xml:space="preserve">        - MODIFY_ PCC_RULE_AND_REPLACE_PACKET_FILTERS: Indicates to modify the PCC rule by replacing</w:t>
      </w:r>
    </w:p>
    <w:p w:rsidR="00133177" w:rsidRPr="00133177" w:rsidRDefault="00133177" w:rsidP="00133177">
      <w:pPr>
        <w:pStyle w:val="PL"/>
      </w:pPr>
      <w:r w:rsidRPr="00133177">
        <w:t xml:space="preserve">        the existing packet filter(s).</w:t>
      </w:r>
    </w:p>
    <w:p w:rsidR="00133177" w:rsidRPr="00133177" w:rsidRDefault="00133177" w:rsidP="00133177">
      <w:pPr>
        <w:pStyle w:val="PL"/>
      </w:pPr>
      <w:r w:rsidRPr="00133177">
        <w:t xml:space="preserve">        - MODIFY_ PCC_RULE_AND_DELETE_PACKET_FILTERS: Indicates to modify the PCC rule by deleting</w:t>
      </w:r>
    </w:p>
    <w:p w:rsidR="00133177" w:rsidRPr="00133177" w:rsidRDefault="00133177" w:rsidP="00133177">
      <w:pPr>
        <w:pStyle w:val="PL"/>
      </w:pPr>
      <w:r w:rsidRPr="00133177">
        <w:t xml:space="preserve">        the existing packet filter(s).</w:t>
      </w:r>
    </w:p>
    <w:p w:rsidR="00133177" w:rsidRPr="00133177" w:rsidRDefault="00133177" w:rsidP="00133177">
      <w:pPr>
        <w:pStyle w:val="PL"/>
      </w:pPr>
      <w:r w:rsidRPr="00133177">
        <w:t xml:space="preserve">        - MODIFY_PCC_RULE_WITHOUT_MODIFY_PACKET_FILTERS: Indicates to modify the PCC rule by</w:t>
      </w:r>
    </w:p>
    <w:p w:rsidR="00133177" w:rsidRPr="00133177" w:rsidRDefault="00133177" w:rsidP="00133177">
      <w:pPr>
        <w:pStyle w:val="PL"/>
      </w:pPr>
      <w:r w:rsidRPr="00133177">
        <w:t xml:space="preserve">        modifying the QoS of the PCC rule.</w:t>
      </w:r>
    </w:p>
    <w:p w:rsidR="00133177" w:rsidRPr="00133177" w:rsidRDefault="00133177" w:rsidP="00133177">
      <w:pPr>
        <w:pStyle w:val="PL"/>
      </w:pPr>
    </w:p>
    <w:p w:rsidR="00133177" w:rsidRPr="00133177" w:rsidRDefault="00133177" w:rsidP="00133177">
      <w:pPr>
        <w:pStyle w:val="PL"/>
      </w:pPr>
      <w:r w:rsidRPr="00133177">
        <w:t xml:space="preserve">    RedirectAddressType:</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IPV4_ADDR</w:t>
      </w:r>
    </w:p>
    <w:p w:rsidR="00133177" w:rsidRPr="00133177" w:rsidRDefault="00133177" w:rsidP="00133177">
      <w:pPr>
        <w:pStyle w:val="PL"/>
      </w:pPr>
      <w:r w:rsidRPr="00133177">
        <w:t xml:space="preserve">          - IPV6_ADDR</w:t>
      </w:r>
    </w:p>
    <w:p w:rsidR="00133177" w:rsidRPr="00133177" w:rsidRDefault="00133177" w:rsidP="00133177">
      <w:pPr>
        <w:pStyle w:val="PL"/>
      </w:pPr>
      <w:r w:rsidRPr="00133177">
        <w:t xml:space="preserve">          - URL</w:t>
      </w:r>
    </w:p>
    <w:p w:rsidR="00133177" w:rsidRPr="00133177" w:rsidRDefault="00133177" w:rsidP="00133177">
      <w:pPr>
        <w:pStyle w:val="PL"/>
      </w:pPr>
      <w:r w:rsidRPr="00133177">
        <w:t xml:space="preserve">          - SIP_URI</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w:t>
      </w:r>
    </w:p>
    <w:p w:rsidR="00133177" w:rsidRPr="00133177" w:rsidRDefault="00133177" w:rsidP="00133177">
      <w:pPr>
        <w:pStyle w:val="PL"/>
      </w:pPr>
      <w:r w:rsidRPr="00133177">
        <w:t xml:space="preserve">          extensions to the enumeration and is not used to encode</w:t>
      </w:r>
    </w:p>
    <w:p w:rsidR="00133177" w:rsidRPr="00133177" w:rsidRDefault="00133177" w:rsidP="00133177">
      <w:pPr>
        <w:pStyle w:val="PL"/>
      </w:pPr>
      <w:r w:rsidRPr="00133177">
        <w:t xml:space="preserve">          content defined in the present version of this API.</w:t>
      </w:r>
    </w:p>
    <w:p w:rsidR="00133177" w:rsidRDefault="00133177" w:rsidP="00133177">
      <w:pPr>
        <w:pStyle w:val="PL"/>
      </w:pPr>
      <w:r w:rsidRPr="00133177">
        <w:t xml:space="preserve">      description: |</w:t>
      </w:r>
    </w:p>
    <w:p w:rsidR="0055273A" w:rsidRPr="00133177" w:rsidRDefault="0055273A" w:rsidP="00133177">
      <w:pPr>
        <w:pStyle w:val="PL"/>
      </w:pPr>
      <w:r>
        <w:t xml:space="preserve">        </w:t>
      </w:r>
      <w:r w:rsidRPr="003107D3">
        <w:t>Indicates the redirect address type.</w:t>
      </w:r>
      <w:r>
        <w:t xml:space="preserve">  </w:t>
      </w:r>
    </w:p>
    <w:p w:rsidR="00133177" w:rsidRPr="00133177" w:rsidRDefault="00133177" w:rsidP="00133177">
      <w:pPr>
        <w:pStyle w:val="PL"/>
      </w:pPr>
      <w:r w:rsidRPr="00133177">
        <w:t xml:space="preserve">        Possible values are</w:t>
      </w:r>
    </w:p>
    <w:p w:rsidR="00133177" w:rsidRPr="00133177" w:rsidRDefault="00133177" w:rsidP="00133177">
      <w:pPr>
        <w:pStyle w:val="PL"/>
      </w:pPr>
      <w:r w:rsidRPr="00133177">
        <w:t xml:space="preserve">        - IPV4_ADDR: Indicates that the address type is in the form of "dotted-decimal" IPv4</w:t>
      </w:r>
    </w:p>
    <w:p w:rsidR="00133177" w:rsidRPr="00133177" w:rsidRDefault="00133177" w:rsidP="00133177">
      <w:pPr>
        <w:pStyle w:val="PL"/>
      </w:pPr>
      <w:r w:rsidRPr="00133177">
        <w:t xml:space="preserve">        address.</w:t>
      </w:r>
    </w:p>
    <w:p w:rsidR="00133177" w:rsidRPr="00133177" w:rsidRDefault="00133177" w:rsidP="00133177">
      <w:pPr>
        <w:pStyle w:val="PL"/>
      </w:pPr>
      <w:r w:rsidRPr="00133177">
        <w:t xml:space="preserve">        - IPV6_ADDR: Indicates that the address type is in the form of IPv6 address.</w:t>
      </w:r>
    </w:p>
    <w:p w:rsidR="00133177" w:rsidRPr="00133177" w:rsidRDefault="00133177" w:rsidP="00133177">
      <w:pPr>
        <w:pStyle w:val="PL"/>
      </w:pPr>
      <w:r w:rsidRPr="00133177">
        <w:t xml:space="preserve">        - URL: Indicates that the address type is in the form of Uniform Resource Locator.</w:t>
      </w:r>
    </w:p>
    <w:p w:rsidR="00133177" w:rsidRPr="00133177" w:rsidRDefault="00133177" w:rsidP="00133177">
      <w:pPr>
        <w:pStyle w:val="PL"/>
      </w:pPr>
      <w:r w:rsidRPr="00133177">
        <w:t xml:space="preserve">        - SIP_URI: Indicates that the address type is in the form of SIP Uniform Resource</w:t>
      </w:r>
    </w:p>
    <w:p w:rsidR="00133177" w:rsidRPr="00133177" w:rsidRDefault="00133177" w:rsidP="00133177">
      <w:pPr>
        <w:pStyle w:val="PL"/>
      </w:pPr>
      <w:r w:rsidRPr="00133177">
        <w:t xml:space="preserve">        Identifier.</w:t>
      </w:r>
    </w:p>
    <w:p w:rsidR="00133177" w:rsidRPr="00133177" w:rsidRDefault="00133177" w:rsidP="00133177">
      <w:pPr>
        <w:pStyle w:val="PL"/>
      </w:pPr>
    </w:p>
    <w:p w:rsidR="00133177" w:rsidRPr="00133177" w:rsidRDefault="00133177" w:rsidP="00133177">
      <w:pPr>
        <w:pStyle w:val="PL"/>
      </w:pPr>
      <w:r w:rsidRPr="00133177">
        <w:t xml:space="preserve">    QosFlowUsage:</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GENERAL</w:t>
      </w:r>
    </w:p>
    <w:p w:rsidR="00133177" w:rsidRPr="00133177" w:rsidRDefault="00133177" w:rsidP="00133177">
      <w:pPr>
        <w:pStyle w:val="PL"/>
      </w:pPr>
      <w:r w:rsidRPr="00133177">
        <w:t xml:space="preserve">          - IMS_SIG</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w:t>
      </w:r>
    </w:p>
    <w:p w:rsidR="00133177" w:rsidRPr="001F79A0" w:rsidRDefault="00133177" w:rsidP="00133177">
      <w:pPr>
        <w:pStyle w:val="PL"/>
        <w:rPr>
          <w:noProof/>
        </w:rPr>
      </w:pPr>
      <w:r w:rsidRPr="001F79A0">
        <w:rPr>
          <w:noProof/>
        </w:rPr>
        <w:t xml:space="preserve">          extensions to the enumeration and is not used to encode</w:t>
      </w:r>
    </w:p>
    <w:p w:rsidR="00133177" w:rsidRPr="001F79A0" w:rsidRDefault="00133177" w:rsidP="00133177">
      <w:pPr>
        <w:pStyle w:val="PL"/>
        <w:rPr>
          <w:noProof/>
        </w:rPr>
      </w:pPr>
      <w:r w:rsidRPr="001F79A0">
        <w:rPr>
          <w:noProof/>
        </w:rPr>
        <w:t xml:space="preserve">          content defined in the present version of this API.</w:t>
      </w:r>
    </w:p>
    <w:p w:rsidR="00133177" w:rsidRPr="001F79A0" w:rsidRDefault="00133177" w:rsidP="00133177">
      <w:pPr>
        <w:pStyle w:val="PL"/>
        <w:rPr>
          <w:noProof/>
        </w:rPr>
      </w:pPr>
      <w:r w:rsidRPr="001F79A0">
        <w:rPr>
          <w:noProof/>
        </w:rPr>
        <w:t xml:space="preserve">      description: |</w:t>
      </w:r>
    </w:p>
    <w:p w:rsidR="0055273A" w:rsidRPr="001F79A0" w:rsidRDefault="0055273A" w:rsidP="00133177">
      <w:pPr>
        <w:pStyle w:val="PL"/>
        <w:rPr>
          <w:noProof/>
        </w:rPr>
      </w:pPr>
      <w:r w:rsidRPr="001F79A0">
        <w:rPr>
          <w:noProof/>
        </w:rPr>
        <w:t xml:space="preserve">        Indicates a QoS flow usage information.  </w:t>
      </w:r>
    </w:p>
    <w:p w:rsidR="00133177" w:rsidRPr="001F79A0" w:rsidRDefault="00133177" w:rsidP="00133177">
      <w:pPr>
        <w:pStyle w:val="PL"/>
        <w:rPr>
          <w:noProof/>
        </w:rPr>
      </w:pPr>
      <w:r w:rsidRPr="001F79A0">
        <w:rPr>
          <w:noProof/>
        </w:rPr>
        <w:t xml:space="preserve">        Possible values are</w:t>
      </w:r>
    </w:p>
    <w:p w:rsidR="00133177" w:rsidRPr="00133177" w:rsidRDefault="00133177" w:rsidP="00133177">
      <w:pPr>
        <w:pStyle w:val="PL"/>
      </w:pPr>
      <w:r w:rsidRPr="00133177">
        <w:t xml:space="preserve">        - GENERAL: Indicate no specific QoS flow usage information is available.</w:t>
      </w:r>
    </w:p>
    <w:p w:rsidR="00133177" w:rsidRPr="00133177" w:rsidRDefault="00133177" w:rsidP="00133177">
      <w:pPr>
        <w:pStyle w:val="PL"/>
      </w:pPr>
      <w:r w:rsidRPr="00133177">
        <w:t xml:space="preserve">        - IMS_SIG: Indicate that the QoS flow is used for IMS signalling only.</w:t>
      </w:r>
    </w:p>
    <w:p w:rsidR="00133177" w:rsidRPr="00133177" w:rsidRDefault="00133177" w:rsidP="00133177">
      <w:pPr>
        <w:pStyle w:val="PL"/>
      </w:pPr>
    </w:p>
    <w:p w:rsidR="00133177" w:rsidRPr="00133177" w:rsidRDefault="00133177" w:rsidP="00133177">
      <w:pPr>
        <w:pStyle w:val="PL"/>
      </w:pPr>
      <w:r w:rsidRPr="00133177">
        <w:t xml:space="preserve">    FailureCause:</w:t>
      </w:r>
    </w:p>
    <w:p w:rsidR="00133177" w:rsidRPr="00133177" w:rsidRDefault="00133177" w:rsidP="00133177">
      <w:pPr>
        <w:pStyle w:val="PL"/>
      </w:pPr>
      <w:r w:rsidRPr="00133177">
        <w:t xml:space="preserve">      description: Indicates the cause of the failure in a Partial Success Report.</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PCC_RULE_EVENT</w:t>
      </w:r>
    </w:p>
    <w:p w:rsidR="00133177" w:rsidRPr="00133177" w:rsidRDefault="00133177" w:rsidP="00133177">
      <w:pPr>
        <w:pStyle w:val="PL"/>
      </w:pPr>
      <w:r w:rsidRPr="00133177">
        <w:t xml:space="preserve">          - PCC_QOS_FLOW_EVENT</w:t>
      </w:r>
    </w:p>
    <w:p w:rsidR="00133177" w:rsidRPr="00133177" w:rsidRDefault="00133177" w:rsidP="00133177">
      <w:pPr>
        <w:pStyle w:val="PL"/>
      </w:pPr>
      <w:r w:rsidRPr="00133177">
        <w:t xml:space="preserve">          - RULE_PERMANENT_ERROR</w:t>
      </w:r>
    </w:p>
    <w:p w:rsidR="00133177" w:rsidRPr="00133177" w:rsidRDefault="00133177" w:rsidP="00133177">
      <w:pPr>
        <w:pStyle w:val="PL"/>
      </w:pPr>
      <w:r w:rsidRPr="00133177">
        <w:t xml:space="preserve">          - RULE_TEMPORARY_ERROR</w:t>
      </w:r>
    </w:p>
    <w:p w:rsidR="00133177" w:rsidRPr="00133177" w:rsidRDefault="00133177" w:rsidP="00133177">
      <w:pPr>
        <w:pStyle w:val="PL"/>
      </w:pPr>
      <w:r w:rsidRPr="00133177">
        <w:t xml:space="preserve">          - POL_DEC_ERROR</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 extensions to the enumeration</w:t>
      </w:r>
    </w:p>
    <w:p w:rsidR="00133177" w:rsidRPr="00133177" w:rsidRDefault="00133177" w:rsidP="00133177">
      <w:pPr>
        <w:pStyle w:val="PL"/>
      </w:pPr>
      <w:r w:rsidRPr="00133177">
        <w:t xml:space="preserve">          and is not used to encode content defined in the present version of this API.</w:t>
      </w:r>
    </w:p>
    <w:p w:rsidR="00133177" w:rsidRPr="00133177" w:rsidRDefault="00133177" w:rsidP="00133177">
      <w:pPr>
        <w:pStyle w:val="PL"/>
      </w:pPr>
    </w:p>
    <w:p w:rsidR="00133177" w:rsidRPr="00133177" w:rsidRDefault="00133177" w:rsidP="00133177">
      <w:pPr>
        <w:pStyle w:val="PL"/>
      </w:pPr>
      <w:r w:rsidRPr="00133177">
        <w:t xml:space="preserve">    CreditManagementStatus:</w:t>
      </w:r>
    </w:p>
    <w:p w:rsidR="00133177" w:rsidRPr="00133177" w:rsidRDefault="00133177" w:rsidP="00133177">
      <w:pPr>
        <w:pStyle w:val="PL"/>
      </w:pPr>
      <w:r w:rsidRPr="00133177">
        <w:t xml:space="preserve">      description: Indicates the reason of the credit management session failure.</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END_USER_SER_DENIED</w:t>
      </w:r>
    </w:p>
    <w:p w:rsidR="00133177" w:rsidRPr="00133177" w:rsidRDefault="00133177" w:rsidP="00133177">
      <w:pPr>
        <w:pStyle w:val="PL"/>
      </w:pPr>
      <w:r w:rsidRPr="00133177">
        <w:t xml:space="preserve">          - CREDIT_CTRL_NOT_APP</w:t>
      </w:r>
    </w:p>
    <w:p w:rsidR="00133177" w:rsidRPr="00133177" w:rsidRDefault="00133177" w:rsidP="00133177">
      <w:pPr>
        <w:pStyle w:val="PL"/>
      </w:pPr>
      <w:r w:rsidRPr="00133177">
        <w:t xml:space="preserve">          - AUTH_REJECTED</w:t>
      </w:r>
    </w:p>
    <w:p w:rsidR="00133177" w:rsidRPr="00133177" w:rsidRDefault="00133177" w:rsidP="00133177">
      <w:pPr>
        <w:pStyle w:val="PL"/>
      </w:pPr>
      <w:r w:rsidRPr="00133177">
        <w:t xml:space="preserve">          - USER_UNKNOWN</w:t>
      </w:r>
    </w:p>
    <w:p w:rsidR="00133177" w:rsidRPr="00133177" w:rsidRDefault="00133177" w:rsidP="00133177">
      <w:pPr>
        <w:pStyle w:val="PL"/>
      </w:pPr>
      <w:r w:rsidRPr="00133177">
        <w:t xml:space="preserve">          - RATING_FAILED</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 extensions to the enumeration</w:t>
      </w:r>
    </w:p>
    <w:p w:rsidR="00133177" w:rsidRPr="00133177" w:rsidRDefault="00133177" w:rsidP="00133177">
      <w:pPr>
        <w:pStyle w:val="PL"/>
      </w:pPr>
      <w:r w:rsidRPr="00133177">
        <w:t xml:space="preserve">          and is not used to encode content defined in the present version of this API.</w:t>
      </w:r>
    </w:p>
    <w:p w:rsidR="00133177" w:rsidRPr="00133177" w:rsidRDefault="00133177" w:rsidP="00133177">
      <w:pPr>
        <w:pStyle w:val="PL"/>
      </w:pPr>
    </w:p>
    <w:p w:rsidR="00133177" w:rsidRPr="00133177" w:rsidRDefault="00133177" w:rsidP="00133177">
      <w:pPr>
        <w:pStyle w:val="PL"/>
      </w:pPr>
      <w:r w:rsidRPr="00133177">
        <w:t xml:space="preserve">    SessionRuleFailureCode:</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NF_MAL</w:t>
      </w:r>
    </w:p>
    <w:p w:rsidR="00133177" w:rsidRPr="00133177" w:rsidRDefault="00133177" w:rsidP="00133177">
      <w:pPr>
        <w:pStyle w:val="PL"/>
      </w:pPr>
      <w:r w:rsidRPr="00133177">
        <w:t xml:space="preserve">          - RES_LIM</w:t>
      </w:r>
    </w:p>
    <w:p w:rsidR="00133177" w:rsidRPr="00133177" w:rsidRDefault="00133177" w:rsidP="00133177">
      <w:pPr>
        <w:pStyle w:val="PL"/>
      </w:pPr>
      <w:r w:rsidRPr="00133177">
        <w:t xml:space="preserve">          - SESSION_RESOURCE_ALLOCATION_FAILURE</w:t>
      </w:r>
    </w:p>
    <w:p w:rsidR="00133177" w:rsidRPr="00133177" w:rsidRDefault="00133177" w:rsidP="00133177">
      <w:pPr>
        <w:pStyle w:val="PL"/>
      </w:pPr>
      <w:r w:rsidRPr="00133177">
        <w:t xml:space="preserve">          - UNSUCC_QOS_VAL</w:t>
      </w:r>
    </w:p>
    <w:p w:rsidR="00133177" w:rsidRPr="00133177" w:rsidRDefault="00133177" w:rsidP="00133177">
      <w:pPr>
        <w:pStyle w:val="PL"/>
      </w:pPr>
      <w:r w:rsidRPr="00133177">
        <w:t xml:space="preserve">          - INCORRECT_UM</w:t>
      </w:r>
    </w:p>
    <w:p w:rsidR="00133177" w:rsidRPr="00133177" w:rsidRDefault="00133177" w:rsidP="00133177">
      <w:pPr>
        <w:pStyle w:val="PL"/>
      </w:pPr>
      <w:r w:rsidRPr="00133177">
        <w:t xml:space="preserve">          - UE_STA_SUSP</w:t>
      </w:r>
    </w:p>
    <w:p w:rsidR="00133177" w:rsidRPr="00133177" w:rsidRDefault="00133177" w:rsidP="00133177">
      <w:pPr>
        <w:pStyle w:val="PL"/>
      </w:pPr>
      <w:r w:rsidRPr="00133177">
        <w:t xml:space="preserve">          - UNKNOWN_REF_ID</w:t>
      </w:r>
    </w:p>
    <w:p w:rsidR="00133177" w:rsidRPr="00133177" w:rsidRDefault="00133177" w:rsidP="00133177">
      <w:pPr>
        <w:pStyle w:val="PL"/>
      </w:pPr>
      <w:r w:rsidRPr="00133177">
        <w:t xml:space="preserve">          - INCORRECT_COND_DATA</w:t>
      </w:r>
    </w:p>
    <w:p w:rsidR="00133177" w:rsidRPr="00133177" w:rsidRDefault="00133177" w:rsidP="00133177">
      <w:pPr>
        <w:pStyle w:val="PL"/>
      </w:pPr>
      <w:r w:rsidRPr="00133177">
        <w:t xml:space="preserve">          - REF_ID_COLLISION</w:t>
      </w:r>
    </w:p>
    <w:p w:rsidR="00133177" w:rsidRDefault="00133177" w:rsidP="00133177">
      <w:pPr>
        <w:pStyle w:val="PL"/>
      </w:pPr>
      <w:r w:rsidRPr="00133177">
        <w:t xml:space="preserve">          - AN_GW_FAILED</w:t>
      </w:r>
    </w:p>
    <w:p w:rsidR="008B7428" w:rsidRPr="00133177" w:rsidRDefault="008B7428" w:rsidP="008B7428">
      <w:pPr>
        <w:pStyle w:val="PL"/>
      </w:pPr>
      <w:r w:rsidRPr="00133177">
        <w:t xml:space="preserve">          - </w:t>
      </w:r>
      <w:r>
        <w:t>DEFAULT_QOS_MODIFICATION</w:t>
      </w:r>
      <w:r w:rsidRPr="00133177">
        <w:t>_FAIL</w:t>
      </w:r>
      <w:r>
        <w:t>URE</w:t>
      </w:r>
    </w:p>
    <w:p w:rsidR="008B7428" w:rsidRPr="00133177" w:rsidRDefault="008B7428" w:rsidP="008B7428">
      <w:pPr>
        <w:pStyle w:val="PL"/>
      </w:pPr>
      <w:r w:rsidRPr="00133177">
        <w:t xml:space="preserve">          - </w:t>
      </w:r>
      <w:r>
        <w:t>SESSION</w:t>
      </w:r>
      <w:r w:rsidRPr="00133177">
        <w:t>_</w:t>
      </w:r>
      <w:r>
        <w:t>AMBR</w:t>
      </w:r>
      <w:r w:rsidRPr="00133177">
        <w:t>_</w:t>
      </w:r>
      <w:r>
        <w:t>MODIFICATION_FAILURE</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w:t>
      </w:r>
    </w:p>
    <w:p w:rsidR="00133177" w:rsidRPr="00133177" w:rsidRDefault="00133177" w:rsidP="00133177">
      <w:pPr>
        <w:pStyle w:val="PL"/>
      </w:pPr>
      <w:r w:rsidRPr="00133177">
        <w:t xml:space="preserve">          extensions to the enumeration and is not used to encode</w:t>
      </w:r>
    </w:p>
    <w:p w:rsidR="00133177" w:rsidRPr="00133177" w:rsidRDefault="00133177" w:rsidP="00133177">
      <w:pPr>
        <w:pStyle w:val="PL"/>
      </w:pPr>
      <w:r w:rsidRPr="00133177">
        <w:t xml:space="preserve">          content defined in the present version of this API.</w:t>
      </w:r>
    </w:p>
    <w:p w:rsidR="00133177" w:rsidRDefault="00133177" w:rsidP="00133177">
      <w:pPr>
        <w:pStyle w:val="PL"/>
      </w:pPr>
      <w:r w:rsidRPr="00133177">
        <w:t xml:space="preserve">      description: |</w:t>
      </w:r>
    </w:p>
    <w:p w:rsidR="0055273A" w:rsidRPr="00133177" w:rsidRDefault="0055273A" w:rsidP="00133177">
      <w:pPr>
        <w:pStyle w:val="PL"/>
      </w:pPr>
      <w:r>
        <w:t xml:space="preserve">        </w:t>
      </w:r>
      <w:r w:rsidRPr="003107D3">
        <w:t>Indicates the reason of the session rule failure.</w:t>
      </w:r>
      <w:r>
        <w:t xml:space="preserve">  </w:t>
      </w:r>
    </w:p>
    <w:p w:rsidR="00133177" w:rsidRPr="00133177" w:rsidRDefault="00133177" w:rsidP="00133177">
      <w:pPr>
        <w:pStyle w:val="PL"/>
      </w:pPr>
      <w:r w:rsidRPr="00133177">
        <w:t xml:space="preserve">        Possible values are</w:t>
      </w:r>
    </w:p>
    <w:p w:rsidR="00133177" w:rsidRPr="00133177" w:rsidRDefault="00133177" w:rsidP="00133177">
      <w:pPr>
        <w:pStyle w:val="PL"/>
      </w:pPr>
      <w:r w:rsidRPr="00133177">
        <w:t xml:space="preserve">        - NF_MAL: Indicates that the PCC rule could not be successfully installed (for those</w:t>
      </w:r>
    </w:p>
    <w:p w:rsidR="00133177" w:rsidRPr="00133177" w:rsidRDefault="00133177" w:rsidP="00133177">
      <w:pPr>
        <w:pStyle w:val="PL"/>
      </w:pPr>
      <w:r w:rsidRPr="00133177">
        <w:t xml:space="preserve">        provisioned from the PCF) or activated (for those pre-defined in SMF) or enforced (for those</w:t>
      </w:r>
    </w:p>
    <w:p w:rsidR="00133177" w:rsidRPr="00133177" w:rsidRDefault="00133177" w:rsidP="00133177">
      <w:pPr>
        <w:pStyle w:val="PL"/>
      </w:pPr>
      <w:r w:rsidRPr="00133177">
        <w:t xml:space="preserve">        already successfully installed) due to SMF/UPF malfunction.</w:t>
      </w:r>
    </w:p>
    <w:p w:rsidR="00133177" w:rsidRPr="00133177" w:rsidRDefault="00133177" w:rsidP="00133177">
      <w:pPr>
        <w:pStyle w:val="PL"/>
      </w:pPr>
      <w:r w:rsidRPr="00133177">
        <w:t xml:space="preserve">        - RES_LIM: Indicates that the PCC rule could not be successfully installed (for those</w:t>
      </w:r>
    </w:p>
    <w:p w:rsidR="00133177" w:rsidRPr="00133177" w:rsidRDefault="00133177" w:rsidP="00133177">
      <w:pPr>
        <w:pStyle w:val="PL"/>
      </w:pPr>
      <w:r w:rsidRPr="00133177">
        <w:t xml:space="preserve">        provisioned from PCF) or activated (for those pre-defined in SMF) or enforced (for those</w:t>
      </w:r>
    </w:p>
    <w:p w:rsidR="00133177" w:rsidRPr="00133177" w:rsidRDefault="00133177" w:rsidP="00133177">
      <w:pPr>
        <w:pStyle w:val="PL"/>
      </w:pPr>
      <w:r w:rsidRPr="00133177">
        <w:t xml:space="preserve">        already successfully installed) due to a limitation of resources at the SMF/UPF.</w:t>
      </w:r>
    </w:p>
    <w:p w:rsidR="00133177" w:rsidRPr="00133177" w:rsidRDefault="00133177" w:rsidP="00133177">
      <w:pPr>
        <w:pStyle w:val="PL"/>
      </w:pPr>
      <w:r w:rsidRPr="00133177">
        <w:t xml:space="preserve">        - SESSION_RESOURCE_ALLOCATION_FAILURE: Indicates the session rule could not be successfully</w:t>
      </w:r>
    </w:p>
    <w:p w:rsidR="00133177" w:rsidRPr="00133177" w:rsidRDefault="00133177" w:rsidP="00133177">
      <w:pPr>
        <w:pStyle w:val="PL"/>
      </w:pPr>
      <w:r w:rsidRPr="00133177">
        <w:t xml:space="preserve">        enforced due to failure during the allocation of resources for the PDU session in the UE,</w:t>
      </w:r>
    </w:p>
    <w:p w:rsidR="00133177" w:rsidRPr="00133177" w:rsidRDefault="00133177" w:rsidP="00133177">
      <w:pPr>
        <w:pStyle w:val="PL"/>
      </w:pPr>
      <w:r w:rsidRPr="00133177">
        <w:t xml:space="preserve">        RAN or AMF.</w:t>
      </w:r>
    </w:p>
    <w:p w:rsidR="00133177" w:rsidRPr="00133177" w:rsidRDefault="00133177" w:rsidP="00133177">
      <w:pPr>
        <w:pStyle w:val="PL"/>
      </w:pPr>
      <w:r w:rsidRPr="00133177">
        <w:t xml:space="preserve">        - UNSUCC_QOS_VAL: indicates that the QoS validation has failed.</w:t>
      </w:r>
    </w:p>
    <w:p w:rsidR="00133177" w:rsidRPr="00133177" w:rsidRDefault="00133177" w:rsidP="00133177">
      <w:pPr>
        <w:pStyle w:val="PL"/>
      </w:pPr>
      <w:r w:rsidRPr="00133177">
        <w:t xml:space="preserve">        - INCORRECT_UM: The usage monitoring data of the enforced session rule is not the same for</w:t>
      </w:r>
    </w:p>
    <w:p w:rsidR="00133177" w:rsidRPr="00133177" w:rsidRDefault="00133177" w:rsidP="00133177">
      <w:pPr>
        <w:pStyle w:val="PL"/>
      </w:pPr>
      <w:r w:rsidRPr="00133177">
        <w:t xml:space="preserve">        all the provisioned session rule(s).</w:t>
      </w:r>
    </w:p>
    <w:p w:rsidR="00133177" w:rsidRPr="00133177" w:rsidRDefault="00133177" w:rsidP="00133177">
      <w:pPr>
        <w:pStyle w:val="PL"/>
      </w:pPr>
      <w:r w:rsidRPr="00133177">
        <w:t xml:space="preserve">        - UE_STA_SUSP: Indicates that the UE is in suspend state.</w:t>
      </w:r>
    </w:p>
    <w:p w:rsidR="00133177" w:rsidRPr="00133177" w:rsidRDefault="00133177" w:rsidP="00133177">
      <w:pPr>
        <w:pStyle w:val="PL"/>
      </w:pPr>
      <w:r w:rsidRPr="00133177">
        <w:t xml:space="preserve">        - UNKNOWN_REF_ID: Indicates that the session rule could not be successfully </w:t>
      </w:r>
    </w:p>
    <w:p w:rsidR="00133177" w:rsidRPr="00133177" w:rsidRDefault="00133177" w:rsidP="00133177">
      <w:pPr>
        <w:pStyle w:val="PL"/>
      </w:pPr>
      <w:r w:rsidRPr="00133177">
        <w:t xml:space="preserve">        installed/modified because the referenced identifier to a Policy Decision Data or to a</w:t>
      </w:r>
    </w:p>
    <w:p w:rsidR="00133177" w:rsidRPr="00133177" w:rsidRDefault="00133177" w:rsidP="00133177">
      <w:pPr>
        <w:pStyle w:val="PL"/>
      </w:pPr>
      <w:r w:rsidRPr="00133177">
        <w:t xml:space="preserve">        Condition Data is unknown to the SMF.</w:t>
      </w:r>
    </w:p>
    <w:p w:rsidR="00133177" w:rsidRPr="00133177" w:rsidRDefault="00133177" w:rsidP="00133177">
      <w:pPr>
        <w:pStyle w:val="PL"/>
      </w:pPr>
      <w:r w:rsidRPr="00133177">
        <w:t xml:space="preserve">        - INCORRECT_COND_DATA: Indicates that the session rule could not be successfully</w:t>
      </w:r>
    </w:p>
    <w:p w:rsidR="00133177" w:rsidRPr="00133177" w:rsidRDefault="00133177" w:rsidP="00133177">
      <w:pPr>
        <w:pStyle w:val="PL"/>
      </w:pPr>
      <w:r w:rsidRPr="00133177">
        <w:t xml:space="preserve">        installed/modified because the referenced Condition data are incorrect.</w:t>
      </w:r>
    </w:p>
    <w:p w:rsidR="00133177" w:rsidRPr="00133177" w:rsidRDefault="00133177" w:rsidP="00133177">
      <w:pPr>
        <w:pStyle w:val="PL"/>
      </w:pPr>
      <w:r w:rsidRPr="00133177">
        <w:t xml:space="preserve">        - REF_ID_COLLISION: Indicates that the session rule could not be successfully</w:t>
      </w:r>
    </w:p>
    <w:p w:rsidR="00133177" w:rsidRPr="00133177" w:rsidRDefault="00133177" w:rsidP="00133177">
      <w:pPr>
        <w:pStyle w:val="PL"/>
      </w:pPr>
      <w:r w:rsidRPr="00133177">
        <w:t xml:space="preserve">        installed/modified because the same Policy Decision is referenced by a PCC rule (e.g. the</w:t>
      </w:r>
    </w:p>
    <w:p w:rsidR="00133177" w:rsidRPr="00133177" w:rsidRDefault="00133177" w:rsidP="00133177">
      <w:pPr>
        <w:pStyle w:val="PL"/>
      </w:pPr>
      <w:r w:rsidRPr="00133177">
        <w:t xml:space="preserve">        session rule and the PCC rule refer to the same Usage Monitoring decision data).</w:t>
      </w:r>
    </w:p>
    <w:p w:rsidR="00133177" w:rsidRPr="00133177" w:rsidRDefault="00133177" w:rsidP="00133177">
      <w:pPr>
        <w:pStyle w:val="PL"/>
      </w:pPr>
      <w:r w:rsidRPr="00133177">
        <w:t xml:space="preserve">        - AN_GW_FAILED: Indicates that the AN-Gateway has failed and that the PCF should refrain</w:t>
      </w:r>
    </w:p>
    <w:p w:rsidR="00133177" w:rsidRPr="00133177" w:rsidRDefault="00133177" w:rsidP="00133177">
      <w:pPr>
        <w:pStyle w:val="PL"/>
      </w:pPr>
      <w:r w:rsidRPr="00133177">
        <w:t xml:space="preserve">        from sending policy decisions to the SMF until it is informed that the S-GW has been</w:t>
      </w:r>
    </w:p>
    <w:p w:rsidR="00133177" w:rsidRPr="00133177" w:rsidRDefault="00133177" w:rsidP="00133177">
      <w:pPr>
        <w:pStyle w:val="PL"/>
      </w:pPr>
      <w:r w:rsidRPr="00133177">
        <w:t xml:space="preserve">        recovered. This value shall not be used if the SM Policy association modification procedure</w:t>
      </w:r>
    </w:p>
    <w:p w:rsidR="00133177" w:rsidRDefault="00133177" w:rsidP="00133177">
      <w:pPr>
        <w:pStyle w:val="PL"/>
      </w:pPr>
      <w:r w:rsidRPr="00133177">
        <w:t xml:space="preserve">        is initiated for session rule removal only.</w:t>
      </w:r>
    </w:p>
    <w:p w:rsidR="008B7428" w:rsidRDefault="008B7428" w:rsidP="008B7428">
      <w:pPr>
        <w:pStyle w:val="PL"/>
      </w:pPr>
      <w:r w:rsidRPr="00133177">
        <w:t xml:space="preserve">        - </w:t>
      </w:r>
      <w:r>
        <w:t>DEFAULT_QOS_MODIFICATION</w:t>
      </w:r>
      <w:r w:rsidRPr="00133177">
        <w:t>_FAIL</w:t>
      </w:r>
      <w:r>
        <w:t>URE: Indicates that the enforcement of the default QoS</w:t>
      </w:r>
    </w:p>
    <w:p w:rsidR="008B7428" w:rsidRDefault="008B7428" w:rsidP="008B7428">
      <w:pPr>
        <w:pStyle w:val="PL"/>
      </w:pPr>
      <w:r>
        <w:t xml:space="preserve">        modification failed. The SMF shall use this value to indicate to the PCF that the d</w:t>
      </w:r>
      <w:r>
        <w:rPr>
          <w:rFonts w:hint="eastAsia"/>
        </w:rPr>
        <w:t>efault</w:t>
      </w:r>
    </w:p>
    <w:p w:rsidR="008B7428" w:rsidRPr="00133177" w:rsidRDefault="008B7428" w:rsidP="008B7428">
      <w:pPr>
        <w:pStyle w:val="PL"/>
      </w:pPr>
      <w:r>
        <w:t xml:space="preserve">       </w:t>
      </w:r>
      <w:r>
        <w:rPr>
          <w:rFonts w:hint="eastAsia"/>
        </w:rPr>
        <w:t xml:space="preserve"> QoS </w:t>
      </w:r>
      <w:r>
        <w:t>modification has failed.</w:t>
      </w:r>
    </w:p>
    <w:p w:rsidR="008B7428" w:rsidRDefault="008B7428" w:rsidP="008B7428">
      <w:pPr>
        <w:pStyle w:val="PL"/>
      </w:pPr>
      <w:r w:rsidRPr="00133177">
        <w:t xml:space="preserve">        - </w:t>
      </w:r>
      <w:r>
        <w:t>SESSION</w:t>
      </w:r>
      <w:r w:rsidRPr="00133177">
        <w:t>_</w:t>
      </w:r>
      <w:r>
        <w:t>AMBR</w:t>
      </w:r>
      <w:r w:rsidRPr="00133177">
        <w:t>_</w:t>
      </w:r>
      <w:r>
        <w:t>MODIFICATION_FAILURE: Indicates that the enforcement of the session-AMBR</w:t>
      </w:r>
    </w:p>
    <w:p w:rsidR="008B7428" w:rsidRDefault="008B7428" w:rsidP="008B7428">
      <w:pPr>
        <w:pStyle w:val="PL"/>
      </w:pPr>
      <w:r>
        <w:t xml:space="preserve">        modification failed. The SMF shall use this value to indicate to the PCF that the</w:t>
      </w:r>
    </w:p>
    <w:p w:rsidR="008B7428" w:rsidRPr="00133177" w:rsidRDefault="008B7428" w:rsidP="008B7428">
      <w:pPr>
        <w:pStyle w:val="PL"/>
      </w:pPr>
      <w:r>
        <w:t xml:space="preserve">        session-AMBR modification has failed.</w:t>
      </w:r>
    </w:p>
    <w:p w:rsidR="00133177" w:rsidRPr="00133177" w:rsidRDefault="00133177" w:rsidP="00133177">
      <w:pPr>
        <w:pStyle w:val="PL"/>
      </w:pPr>
    </w:p>
    <w:p w:rsidR="00133177" w:rsidRPr="00133177" w:rsidRDefault="00133177" w:rsidP="00133177">
      <w:pPr>
        <w:pStyle w:val="PL"/>
      </w:pPr>
      <w:r w:rsidRPr="00133177">
        <w:t xml:space="preserve">    SteeringFunctionality:</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Default="00133177" w:rsidP="00133177">
      <w:pPr>
        <w:pStyle w:val="PL"/>
      </w:pPr>
      <w:r w:rsidRPr="00133177">
        <w:t xml:space="preserve">          - MPTCP</w:t>
      </w:r>
    </w:p>
    <w:p w:rsidR="001F2CA0" w:rsidRPr="00133177" w:rsidRDefault="001F2CA0" w:rsidP="00133177">
      <w:pPr>
        <w:pStyle w:val="PL"/>
      </w:pPr>
      <w:r>
        <w:t xml:space="preserve">          - MPQUIC</w:t>
      </w:r>
    </w:p>
    <w:p w:rsidR="00133177" w:rsidRPr="00133177" w:rsidRDefault="00133177" w:rsidP="00133177">
      <w:pPr>
        <w:pStyle w:val="PL"/>
      </w:pPr>
      <w:r w:rsidRPr="00133177">
        <w:t xml:space="preserve">          - ATSSS_LL</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w:t>
      </w:r>
    </w:p>
    <w:p w:rsidR="00133177" w:rsidRPr="00133177" w:rsidRDefault="00133177" w:rsidP="00133177">
      <w:pPr>
        <w:pStyle w:val="PL"/>
      </w:pPr>
      <w:r w:rsidRPr="00133177">
        <w:t xml:space="preserve">          extensions to the enumeration and is not used to encode</w:t>
      </w:r>
    </w:p>
    <w:p w:rsidR="00133177" w:rsidRPr="00133177" w:rsidRDefault="00133177" w:rsidP="00133177">
      <w:pPr>
        <w:pStyle w:val="PL"/>
      </w:pPr>
      <w:r w:rsidRPr="00133177">
        <w:t xml:space="preserve">          content defined in the present version of this API.</w:t>
      </w:r>
    </w:p>
    <w:p w:rsidR="00133177" w:rsidRDefault="00133177" w:rsidP="00133177">
      <w:pPr>
        <w:pStyle w:val="PL"/>
      </w:pPr>
      <w:r w:rsidRPr="00133177">
        <w:t xml:space="preserve">      description: |</w:t>
      </w:r>
    </w:p>
    <w:p w:rsidR="0055273A" w:rsidRDefault="0055273A" w:rsidP="0055273A">
      <w:pPr>
        <w:pStyle w:val="PL"/>
      </w:pPr>
      <w:r>
        <w:t xml:space="preserve">        </w:t>
      </w:r>
      <w:r w:rsidRPr="003107D3">
        <w:t>Indicates functionality to support traffic steering, switching and splitting determined</w:t>
      </w:r>
    </w:p>
    <w:p w:rsidR="0055273A" w:rsidRPr="00133177" w:rsidRDefault="0055273A" w:rsidP="0055273A">
      <w:pPr>
        <w:pStyle w:val="PL"/>
      </w:pPr>
      <w:r>
        <w:t xml:space="preserve">       </w:t>
      </w:r>
      <w:r w:rsidRPr="003107D3">
        <w:t xml:space="preserve"> by the PCF.</w:t>
      </w:r>
      <w:r>
        <w:t xml:space="preserve">  </w:t>
      </w:r>
    </w:p>
    <w:p w:rsidR="00133177" w:rsidRPr="00133177" w:rsidRDefault="00133177" w:rsidP="00133177">
      <w:pPr>
        <w:pStyle w:val="PL"/>
      </w:pPr>
      <w:r w:rsidRPr="00133177">
        <w:t xml:space="preserve">        Possible values are</w:t>
      </w:r>
    </w:p>
    <w:p w:rsidR="00133177" w:rsidRPr="00133177" w:rsidRDefault="00133177" w:rsidP="00133177">
      <w:pPr>
        <w:pStyle w:val="PL"/>
      </w:pPr>
      <w:r w:rsidRPr="00133177">
        <w:t xml:space="preserve">          - MPTCP: Indicates that PCF authorizes the MPTCP functionality to support traffic</w:t>
      </w:r>
    </w:p>
    <w:p w:rsidR="00133177" w:rsidRPr="00133177" w:rsidRDefault="00133177" w:rsidP="00133177">
      <w:pPr>
        <w:pStyle w:val="PL"/>
      </w:pPr>
      <w:r w:rsidRPr="00133177">
        <w:t xml:space="preserve">          steering, switching and splitting.</w:t>
      </w:r>
    </w:p>
    <w:p w:rsidR="00133177" w:rsidRPr="00133177" w:rsidRDefault="00133177" w:rsidP="00133177">
      <w:pPr>
        <w:pStyle w:val="PL"/>
      </w:pPr>
      <w:r w:rsidRPr="00133177">
        <w:t xml:space="preserve">          - ATSSS_LL: Indicates that PCF authorizes the ATSSS-LL functionality to support traffic</w:t>
      </w:r>
    </w:p>
    <w:p w:rsidR="00133177" w:rsidRPr="00133177" w:rsidRDefault="00133177" w:rsidP="00133177">
      <w:pPr>
        <w:pStyle w:val="PL"/>
      </w:pPr>
      <w:r w:rsidRPr="00133177">
        <w:t xml:space="preserve">          steering, switching and splitting.</w:t>
      </w:r>
    </w:p>
    <w:p w:rsidR="00133177" w:rsidRPr="00133177" w:rsidRDefault="00133177" w:rsidP="00133177">
      <w:pPr>
        <w:pStyle w:val="PL"/>
      </w:pPr>
    </w:p>
    <w:p w:rsidR="00133177" w:rsidRPr="00133177" w:rsidRDefault="00133177" w:rsidP="00133177">
      <w:pPr>
        <w:pStyle w:val="PL"/>
      </w:pPr>
      <w:r w:rsidRPr="00133177">
        <w:t xml:space="preserve">    SteerModeValue:</w:t>
      </w:r>
    </w:p>
    <w:p w:rsidR="00133177" w:rsidRPr="00133177" w:rsidRDefault="00133177" w:rsidP="00133177">
      <w:pPr>
        <w:pStyle w:val="PL"/>
      </w:pPr>
      <w:r w:rsidRPr="00133177">
        <w:t xml:space="preserve">      description: Indicates the steering mode value determined by the PCF.</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ACTIVE_STANDBY</w:t>
      </w:r>
    </w:p>
    <w:p w:rsidR="00133177" w:rsidRPr="00133177" w:rsidRDefault="00133177" w:rsidP="00133177">
      <w:pPr>
        <w:pStyle w:val="PL"/>
      </w:pPr>
      <w:r w:rsidRPr="00133177">
        <w:t xml:space="preserve">          - LOAD_BALANCING</w:t>
      </w:r>
    </w:p>
    <w:p w:rsidR="00133177" w:rsidRPr="00133177" w:rsidRDefault="00133177" w:rsidP="00133177">
      <w:pPr>
        <w:pStyle w:val="PL"/>
      </w:pPr>
      <w:r w:rsidRPr="00133177">
        <w:t xml:space="preserve">          - SMALLEST_DELAY</w:t>
      </w:r>
    </w:p>
    <w:p w:rsidR="00133177" w:rsidRDefault="00133177" w:rsidP="00133177">
      <w:pPr>
        <w:pStyle w:val="PL"/>
      </w:pPr>
      <w:r w:rsidRPr="00133177">
        <w:t xml:space="preserve">          - PRIORITY_BASED</w:t>
      </w:r>
    </w:p>
    <w:p w:rsidR="00050922" w:rsidRPr="00133177" w:rsidRDefault="00050922" w:rsidP="00133177">
      <w:pPr>
        <w:pStyle w:val="PL"/>
      </w:pPr>
      <w:r w:rsidRPr="005632D0">
        <w:t xml:space="preserve">          - </w:t>
      </w:r>
      <w:r>
        <w:t>REDUNDANT</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 extensions to the enumeration</w:t>
      </w:r>
    </w:p>
    <w:p w:rsidR="00133177" w:rsidRPr="00133177" w:rsidRDefault="00133177" w:rsidP="00133177">
      <w:pPr>
        <w:pStyle w:val="PL"/>
      </w:pPr>
      <w:r w:rsidRPr="00133177">
        <w:t xml:space="preserve">          and is not used to encode content defined in the present version of this API.</w:t>
      </w:r>
    </w:p>
    <w:p w:rsidR="00133177" w:rsidRPr="00133177" w:rsidRDefault="00133177" w:rsidP="00133177">
      <w:pPr>
        <w:pStyle w:val="PL"/>
      </w:pPr>
    </w:p>
    <w:p w:rsidR="00133177" w:rsidRPr="00133177" w:rsidRDefault="00133177" w:rsidP="00133177">
      <w:pPr>
        <w:pStyle w:val="PL"/>
      </w:pPr>
      <w:r w:rsidRPr="00133177">
        <w:t xml:space="preserve">    MulticastAccessControl:</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whether the service data flow, corresponding to the service data flow template, is</w:t>
      </w:r>
    </w:p>
    <w:p w:rsidR="00133177" w:rsidRPr="00133177" w:rsidRDefault="00133177" w:rsidP="00133177">
      <w:pPr>
        <w:pStyle w:val="PL"/>
      </w:pPr>
      <w:r w:rsidRPr="00133177">
        <w:t xml:space="preserve">        allowed or not allowed.</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ALLOWED</w:t>
      </w:r>
    </w:p>
    <w:p w:rsidR="00133177" w:rsidRPr="00133177" w:rsidRDefault="00133177" w:rsidP="00133177">
      <w:pPr>
        <w:pStyle w:val="PL"/>
      </w:pPr>
      <w:r w:rsidRPr="00133177">
        <w:t xml:space="preserve">          - NOT_ALLOWED</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 extensions to the enumeration</w:t>
      </w:r>
    </w:p>
    <w:p w:rsidR="00133177" w:rsidRPr="00133177" w:rsidRDefault="00133177" w:rsidP="00133177">
      <w:pPr>
        <w:pStyle w:val="PL"/>
      </w:pPr>
      <w:r w:rsidRPr="00133177">
        <w:t xml:space="preserve">          and is not used to encode content defined in the present version of this API.</w:t>
      </w:r>
    </w:p>
    <w:p w:rsidR="00133177" w:rsidRPr="00133177" w:rsidRDefault="00133177" w:rsidP="00133177">
      <w:pPr>
        <w:pStyle w:val="PL"/>
      </w:pPr>
    </w:p>
    <w:p w:rsidR="00133177" w:rsidRPr="00133177" w:rsidRDefault="00133177" w:rsidP="00133177">
      <w:pPr>
        <w:pStyle w:val="PL"/>
      </w:pPr>
      <w:r w:rsidRPr="00133177">
        <w:t xml:space="preserve">    RequestedQosMonitoringParameter:</w:t>
      </w:r>
    </w:p>
    <w:p w:rsidR="00133177" w:rsidRPr="00133177" w:rsidRDefault="00133177" w:rsidP="00133177">
      <w:pPr>
        <w:pStyle w:val="PL"/>
      </w:pPr>
      <w:r w:rsidRPr="00133177">
        <w:t xml:space="preserve">      description: Indicates the requested QoS monitoring parameters to be measured.</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DOWNLINK</w:t>
      </w:r>
    </w:p>
    <w:p w:rsidR="00133177" w:rsidRPr="00133177" w:rsidRDefault="00133177" w:rsidP="00133177">
      <w:pPr>
        <w:pStyle w:val="PL"/>
      </w:pPr>
      <w:r w:rsidRPr="00133177">
        <w:t xml:space="preserve">          - UPLINK</w:t>
      </w:r>
    </w:p>
    <w:p w:rsidR="00133177" w:rsidRDefault="00133177" w:rsidP="00133177">
      <w:pPr>
        <w:pStyle w:val="PL"/>
      </w:pPr>
      <w:r w:rsidRPr="00133177">
        <w:t xml:space="preserve">          - ROUND_TRIP</w:t>
      </w:r>
    </w:p>
    <w:p w:rsidR="00F9246B" w:rsidRDefault="00F9246B" w:rsidP="00133177">
      <w:pPr>
        <w:pStyle w:val="PL"/>
        <w:rPr>
          <w:lang w:val="en-US" w:eastAsia="zh-CN"/>
        </w:rPr>
      </w:pPr>
    </w:p>
    <w:p w:rsidR="00811BEC" w:rsidRPr="00133177" w:rsidRDefault="00811BEC" w:rsidP="00811BEC">
      <w:pPr>
        <w:pStyle w:val="PL"/>
      </w:pPr>
      <w:r w:rsidRPr="00133177">
        <w:t xml:space="preserve">          - DOWNLINK</w:t>
      </w:r>
      <w:r>
        <w:t>_DATA_RATE</w:t>
      </w:r>
    </w:p>
    <w:p w:rsidR="00811BEC" w:rsidRDefault="00811BEC" w:rsidP="00811BEC">
      <w:pPr>
        <w:pStyle w:val="PL"/>
      </w:pPr>
      <w:r w:rsidRPr="00133177">
        <w:t xml:space="preserve">          - UPLINK</w:t>
      </w:r>
      <w:r>
        <w:t>_DATA_RATE</w:t>
      </w:r>
    </w:p>
    <w:p w:rsidR="007915D5" w:rsidRDefault="007915D5" w:rsidP="007915D5">
      <w:pPr>
        <w:pStyle w:val="PL"/>
      </w:pPr>
      <w:r w:rsidRPr="00133177">
        <w:t xml:space="preserve">          - </w:t>
      </w:r>
      <w:r>
        <w:rPr>
          <w:lang w:val="en-US" w:eastAsia="zh-CN"/>
        </w:rPr>
        <w:t>DOWNLINK_</w:t>
      </w:r>
      <w:r>
        <w:rPr>
          <w:rFonts w:hint="eastAsia"/>
          <w:lang w:val="en-US" w:eastAsia="zh-CN"/>
        </w:rPr>
        <w:t>CONGESTION</w:t>
      </w:r>
    </w:p>
    <w:p w:rsidR="007915D5" w:rsidRPr="00133177" w:rsidRDefault="007915D5" w:rsidP="007915D5">
      <w:pPr>
        <w:pStyle w:val="PL"/>
      </w:pPr>
      <w:r w:rsidRPr="00133177">
        <w:t xml:space="preserve">          -</w:t>
      </w:r>
      <w:r w:rsidRPr="000610A5">
        <w:rPr>
          <w:lang w:val="en-US" w:eastAsia="zh-CN"/>
        </w:rPr>
        <w:t xml:space="preserve"> </w:t>
      </w:r>
      <w:r>
        <w:rPr>
          <w:lang w:val="en-US" w:eastAsia="zh-CN"/>
        </w:rPr>
        <w:t>UPLINK_CONGESTION</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 extensions to the enumeration</w:t>
      </w:r>
    </w:p>
    <w:p w:rsidR="00133177" w:rsidRPr="00133177" w:rsidRDefault="00133177" w:rsidP="00133177">
      <w:pPr>
        <w:pStyle w:val="PL"/>
      </w:pPr>
      <w:r w:rsidRPr="00133177">
        <w:t xml:space="preserve">          and is not used to encode content defined in the present version of this API.</w:t>
      </w:r>
    </w:p>
    <w:p w:rsidR="00133177" w:rsidRPr="00133177" w:rsidRDefault="00133177" w:rsidP="00133177">
      <w:pPr>
        <w:pStyle w:val="PL"/>
      </w:pPr>
    </w:p>
    <w:p w:rsidR="00133177" w:rsidRPr="00133177" w:rsidRDefault="00133177" w:rsidP="00133177">
      <w:pPr>
        <w:pStyle w:val="PL"/>
      </w:pPr>
      <w:r w:rsidRPr="00133177">
        <w:t xml:space="preserve">    ReportingFrequency:</w:t>
      </w:r>
    </w:p>
    <w:p w:rsidR="00133177" w:rsidRPr="00133177" w:rsidRDefault="00133177" w:rsidP="00133177">
      <w:pPr>
        <w:pStyle w:val="PL"/>
      </w:pPr>
      <w:r w:rsidRPr="00133177">
        <w:t xml:space="preserve">      description: Indicates the frequency for the reporting.</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EVENT_TRIGGERED</w:t>
      </w:r>
    </w:p>
    <w:p w:rsidR="00133177" w:rsidRPr="00133177" w:rsidRDefault="00133177" w:rsidP="00133177">
      <w:pPr>
        <w:pStyle w:val="PL"/>
      </w:pPr>
      <w:r w:rsidRPr="00133177">
        <w:t xml:space="preserve">          - PERIODIC</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 extensions to the enumeration</w:t>
      </w:r>
    </w:p>
    <w:p w:rsidR="00133177" w:rsidRPr="00133177" w:rsidRDefault="00133177" w:rsidP="00133177">
      <w:pPr>
        <w:pStyle w:val="PL"/>
      </w:pPr>
      <w:r w:rsidRPr="00133177">
        <w:t xml:space="preserve">          and is not used to encode content defined in the present version of this API.</w:t>
      </w:r>
    </w:p>
    <w:p w:rsidR="00133177" w:rsidRPr="00133177" w:rsidRDefault="00133177" w:rsidP="00133177">
      <w:pPr>
        <w:pStyle w:val="PL"/>
      </w:pPr>
    </w:p>
    <w:p w:rsidR="00133177" w:rsidRPr="00133177" w:rsidRDefault="00133177" w:rsidP="00133177">
      <w:pPr>
        <w:pStyle w:val="PL"/>
      </w:pPr>
      <w:r w:rsidRPr="00133177">
        <w:t xml:space="preserve">    SgsnAddress:</w:t>
      </w:r>
    </w:p>
    <w:p w:rsidR="00133177" w:rsidRPr="00133177" w:rsidRDefault="00133177" w:rsidP="00133177">
      <w:pPr>
        <w:pStyle w:val="PL"/>
      </w:pPr>
      <w:r w:rsidRPr="00133177">
        <w:t xml:space="preserve">      description: describes the address of the SGSN</w:t>
      </w:r>
    </w:p>
    <w:p w:rsidR="00133177" w:rsidRPr="00133177" w:rsidRDefault="00133177" w:rsidP="00133177">
      <w:pPr>
        <w:pStyle w:val="PL"/>
      </w:pPr>
      <w:r w:rsidRPr="00133177">
        <w:t xml:space="preserve">      type: object</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required: [sgsnIpv4Addr]</w:t>
      </w:r>
    </w:p>
    <w:p w:rsidR="00133177" w:rsidRPr="00133177" w:rsidRDefault="00133177" w:rsidP="00133177">
      <w:pPr>
        <w:pStyle w:val="PL"/>
      </w:pPr>
      <w:r w:rsidRPr="00133177">
        <w:t xml:space="preserve">        - required: [sgsnIpv6Addr]</w:t>
      </w:r>
    </w:p>
    <w:p w:rsidR="00133177" w:rsidRPr="00133177" w:rsidRDefault="00133177" w:rsidP="00133177">
      <w:pPr>
        <w:pStyle w:val="PL"/>
      </w:pPr>
      <w:r w:rsidRPr="00133177">
        <w:t xml:space="preserve">      properties:</w:t>
      </w:r>
    </w:p>
    <w:p w:rsidR="00133177" w:rsidRPr="00133177" w:rsidRDefault="00133177" w:rsidP="00133177">
      <w:pPr>
        <w:pStyle w:val="PL"/>
      </w:pPr>
      <w:r w:rsidRPr="00133177">
        <w:t xml:space="preserve">        sgsnIpv4Addr:</w:t>
      </w:r>
    </w:p>
    <w:p w:rsidR="00133177" w:rsidRPr="00133177" w:rsidRDefault="00133177" w:rsidP="00133177">
      <w:pPr>
        <w:pStyle w:val="PL"/>
      </w:pPr>
      <w:r w:rsidRPr="00133177">
        <w:t xml:space="preserve">          $ref: 'TS29571_CommonData.yaml#/components/schemas/Ipv4Addr'</w:t>
      </w:r>
    </w:p>
    <w:p w:rsidR="00133177" w:rsidRPr="00133177" w:rsidRDefault="00133177" w:rsidP="00133177">
      <w:pPr>
        <w:pStyle w:val="PL"/>
      </w:pPr>
      <w:r w:rsidRPr="00133177">
        <w:t xml:space="preserve">        sgsnIpv6Addr:</w:t>
      </w:r>
    </w:p>
    <w:p w:rsidR="00133177" w:rsidRPr="00133177" w:rsidRDefault="00133177" w:rsidP="00133177">
      <w:pPr>
        <w:pStyle w:val="PL"/>
      </w:pPr>
      <w:r w:rsidRPr="00133177">
        <w:t xml:space="preserve">          $ref: 'TS29571_CommonData.yaml#/components/schemas/Ipv6Addr'</w:t>
      </w:r>
    </w:p>
    <w:p w:rsidR="00133177" w:rsidRPr="00133177" w:rsidRDefault="00133177" w:rsidP="00133177">
      <w:pPr>
        <w:pStyle w:val="PL"/>
      </w:pPr>
    </w:p>
    <w:p w:rsidR="00133177" w:rsidRPr="00133177" w:rsidRDefault="00133177" w:rsidP="00133177">
      <w:pPr>
        <w:pStyle w:val="PL"/>
      </w:pPr>
      <w:r w:rsidRPr="00133177">
        <w:t xml:space="preserve">    SmPolicyAssociationReleaseCause:</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Represents the cause due to which the PCF requests the termination of the SM policy</w:t>
      </w:r>
    </w:p>
    <w:p w:rsidR="00133177" w:rsidRPr="00133177" w:rsidRDefault="00133177" w:rsidP="00133177">
      <w:pPr>
        <w:pStyle w:val="PL"/>
      </w:pPr>
      <w:r w:rsidRPr="00133177">
        <w:t xml:space="preserve">        association.</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UNSPECIFIED</w:t>
      </w:r>
    </w:p>
    <w:p w:rsidR="00133177" w:rsidRPr="00133177" w:rsidRDefault="00133177" w:rsidP="00133177">
      <w:pPr>
        <w:pStyle w:val="PL"/>
      </w:pPr>
      <w:r w:rsidRPr="00133177">
        <w:t xml:space="preserve">          - UE_SUBSCRIPTION</w:t>
      </w:r>
    </w:p>
    <w:p w:rsidR="00133177" w:rsidRPr="00133177" w:rsidRDefault="00133177" w:rsidP="00133177">
      <w:pPr>
        <w:pStyle w:val="PL"/>
      </w:pPr>
      <w:r w:rsidRPr="00133177">
        <w:t xml:space="preserve">          - INSUFFICIENT_RES</w:t>
      </w:r>
    </w:p>
    <w:p w:rsidR="00133177" w:rsidRPr="00133177" w:rsidRDefault="00133177" w:rsidP="00133177">
      <w:pPr>
        <w:pStyle w:val="PL"/>
      </w:pPr>
      <w:r w:rsidRPr="00133177">
        <w:t xml:space="preserve">          - VALIDATION_CONDITION_NOT_MET</w:t>
      </w:r>
    </w:p>
    <w:p w:rsidR="00133177" w:rsidRPr="00133177" w:rsidRDefault="00133177" w:rsidP="00133177">
      <w:pPr>
        <w:pStyle w:val="PL"/>
      </w:pPr>
      <w:r w:rsidRPr="00133177">
        <w:t xml:space="preserve">          - REACTIVATION_REQUESTED</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 extensions to the enumeration</w:t>
      </w:r>
    </w:p>
    <w:p w:rsidR="00133177" w:rsidRPr="00133177" w:rsidRDefault="00133177" w:rsidP="00133177">
      <w:pPr>
        <w:pStyle w:val="PL"/>
      </w:pPr>
      <w:r w:rsidRPr="00133177">
        <w:t xml:space="preserve">          and is not used to encode content defined in the present version of this API.</w:t>
      </w:r>
    </w:p>
    <w:p w:rsidR="00133177" w:rsidRPr="00133177" w:rsidRDefault="00133177" w:rsidP="00133177">
      <w:pPr>
        <w:pStyle w:val="PL"/>
      </w:pPr>
    </w:p>
    <w:p w:rsidR="00133177" w:rsidRPr="00133177" w:rsidRDefault="00133177" w:rsidP="00133177">
      <w:pPr>
        <w:pStyle w:val="PL"/>
      </w:pPr>
      <w:r w:rsidRPr="00133177">
        <w:t xml:space="preserve">    PduSessionRelCause:</w:t>
      </w:r>
    </w:p>
    <w:p w:rsidR="00133177" w:rsidRPr="00133177" w:rsidRDefault="00133177" w:rsidP="00133177">
      <w:pPr>
        <w:pStyle w:val="PL"/>
      </w:pPr>
      <w:r w:rsidRPr="00133177">
        <w:t xml:space="preserve">      description: Contains the SMF PDU Session release cause.</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PS_TO_CS_HO</w:t>
      </w:r>
    </w:p>
    <w:p w:rsidR="00133177" w:rsidRPr="00133177" w:rsidRDefault="00133177" w:rsidP="00133177">
      <w:pPr>
        <w:pStyle w:val="PL"/>
      </w:pPr>
      <w:r w:rsidRPr="00133177">
        <w:t xml:space="preserve">          - RULE_ERROR</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 extensions to the enumeration</w:t>
      </w:r>
    </w:p>
    <w:p w:rsidR="00133177" w:rsidRPr="00133177" w:rsidRDefault="00133177" w:rsidP="00133177">
      <w:pPr>
        <w:pStyle w:val="PL"/>
      </w:pPr>
      <w:r w:rsidRPr="00133177">
        <w:t xml:space="preserve">          and is not used to encode content defined in the present version of this API.</w:t>
      </w:r>
    </w:p>
    <w:p w:rsidR="00133177" w:rsidRPr="00133177" w:rsidRDefault="00133177" w:rsidP="00133177">
      <w:pPr>
        <w:pStyle w:val="PL"/>
      </w:pPr>
    </w:p>
    <w:p w:rsidR="00133177" w:rsidRPr="00133177" w:rsidRDefault="00133177" w:rsidP="00133177">
      <w:pPr>
        <w:pStyle w:val="PL"/>
      </w:pPr>
      <w:r w:rsidRPr="00133177">
        <w:t xml:space="preserve">    MaPduIndicatio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Contains the MA PDU session indication, i.e., MA PDU Request or MA PDU Network-Upgrade</w:t>
      </w:r>
    </w:p>
    <w:p w:rsidR="00133177" w:rsidRPr="00133177" w:rsidRDefault="00133177" w:rsidP="00133177">
      <w:pPr>
        <w:pStyle w:val="PL"/>
      </w:pPr>
      <w:r w:rsidRPr="00133177">
        <w:t xml:space="preserve">        Allowed.</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MA_PDU_REQUEST</w:t>
      </w:r>
    </w:p>
    <w:p w:rsidR="00133177" w:rsidRPr="00133177" w:rsidRDefault="00133177" w:rsidP="00133177">
      <w:pPr>
        <w:pStyle w:val="PL"/>
      </w:pPr>
      <w:r w:rsidRPr="00133177">
        <w:t xml:space="preserve">          - MA_PDU_NETWORK_UPGRADE_ALLOWED</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 extensions to the enumeration</w:t>
      </w:r>
    </w:p>
    <w:p w:rsidR="00133177" w:rsidRPr="00133177" w:rsidRDefault="00133177" w:rsidP="00133177">
      <w:pPr>
        <w:pStyle w:val="PL"/>
      </w:pPr>
      <w:r w:rsidRPr="00133177">
        <w:t xml:space="preserve">          and is not used to encode content defined in the present version of this API.</w:t>
      </w:r>
    </w:p>
    <w:p w:rsidR="00133177" w:rsidRPr="00133177" w:rsidRDefault="00133177" w:rsidP="00133177">
      <w:pPr>
        <w:pStyle w:val="PL"/>
      </w:pPr>
    </w:p>
    <w:p w:rsidR="00133177" w:rsidRPr="00133177" w:rsidRDefault="00133177" w:rsidP="00133177">
      <w:pPr>
        <w:pStyle w:val="PL"/>
      </w:pPr>
      <w:r w:rsidRPr="00133177">
        <w:t xml:space="preserve">    AtsssCapability:</w:t>
      </w:r>
    </w:p>
    <w:p w:rsidR="00133177" w:rsidRPr="00133177" w:rsidRDefault="00133177" w:rsidP="00133177">
      <w:pPr>
        <w:pStyle w:val="PL"/>
      </w:pPr>
      <w:r w:rsidRPr="00133177">
        <w:t xml:space="preserve">      description: Contains the ATSSS capability supported for the MA PDU Session.</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MPTCP_ATSSS_LL_WITH_ASMODE_UL</w:t>
      </w:r>
    </w:p>
    <w:p w:rsidR="00133177" w:rsidRPr="00133177" w:rsidRDefault="00133177" w:rsidP="00133177">
      <w:pPr>
        <w:pStyle w:val="PL"/>
      </w:pPr>
      <w:r w:rsidRPr="00133177">
        <w:t xml:space="preserve">          - MPTCP_ATSSS_LL_WITH_EXSDMODE_DL_ASMODE_UL</w:t>
      </w:r>
    </w:p>
    <w:p w:rsidR="00133177" w:rsidRPr="00133177" w:rsidRDefault="00133177" w:rsidP="00133177">
      <w:pPr>
        <w:pStyle w:val="PL"/>
      </w:pPr>
      <w:r w:rsidRPr="00133177">
        <w:t xml:space="preserve">          - MPTCP_ATSSS_LL_WITH_ASMODE_DLUL</w:t>
      </w:r>
    </w:p>
    <w:p w:rsidR="00133177" w:rsidRPr="00133177" w:rsidRDefault="00133177" w:rsidP="00133177">
      <w:pPr>
        <w:pStyle w:val="PL"/>
      </w:pPr>
      <w:r w:rsidRPr="00133177">
        <w:t xml:space="preserve">          - ATSSS_LL</w:t>
      </w:r>
    </w:p>
    <w:p w:rsidR="00133177" w:rsidRDefault="00133177" w:rsidP="00133177">
      <w:pPr>
        <w:pStyle w:val="PL"/>
      </w:pPr>
      <w:r w:rsidRPr="00133177">
        <w:t xml:space="preserve">          - MPTCP_ATSSS_LL</w:t>
      </w:r>
    </w:p>
    <w:p w:rsidR="001F2CA0" w:rsidRPr="005632D0" w:rsidRDefault="001F2CA0" w:rsidP="001F2C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 MP</w:t>
      </w:r>
      <w:r>
        <w:rPr>
          <w:rFonts w:ascii="Courier New" w:hAnsi="Courier New"/>
          <w:sz w:val="16"/>
        </w:rPr>
        <w:t>QUIC</w:t>
      </w:r>
      <w:r w:rsidRPr="005632D0">
        <w:rPr>
          <w:rFonts w:ascii="Courier New" w:hAnsi="Courier New"/>
          <w:sz w:val="16"/>
        </w:rPr>
        <w:t>_ATSSS_LL_WITH_ASMODE_UL</w:t>
      </w:r>
    </w:p>
    <w:p w:rsidR="001F2CA0" w:rsidRPr="005632D0" w:rsidRDefault="001F2CA0" w:rsidP="001F2C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 MP</w:t>
      </w:r>
      <w:r>
        <w:rPr>
          <w:rFonts w:ascii="Courier New" w:hAnsi="Courier New"/>
          <w:sz w:val="16"/>
        </w:rPr>
        <w:t>QUIC</w:t>
      </w:r>
      <w:r w:rsidRPr="005632D0">
        <w:rPr>
          <w:rFonts w:ascii="Courier New" w:hAnsi="Courier New"/>
          <w:sz w:val="16"/>
        </w:rPr>
        <w:t>_ATSSS_LL_WITH_EXSDMODE_DL_ASMODE_UL</w:t>
      </w:r>
    </w:p>
    <w:p w:rsidR="001F2CA0" w:rsidRPr="005632D0" w:rsidRDefault="001F2CA0" w:rsidP="001F2C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 MP</w:t>
      </w:r>
      <w:r>
        <w:rPr>
          <w:rFonts w:ascii="Courier New" w:hAnsi="Courier New"/>
          <w:sz w:val="16"/>
        </w:rPr>
        <w:t>QUIC</w:t>
      </w:r>
      <w:r w:rsidRPr="005632D0">
        <w:rPr>
          <w:rFonts w:ascii="Courier New" w:hAnsi="Courier New"/>
          <w:sz w:val="16"/>
        </w:rPr>
        <w:t>_ATSSS_LL_WITH_ASMODE_DLUL</w:t>
      </w:r>
    </w:p>
    <w:p w:rsidR="001F2CA0" w:rsidRDefault="001F2CA0" w:rsidP="001F2C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 MP</w:t>
      </w:r>
      <w:r>
        <w:rPr>
          <w:rFonts w:ascii="Courier New" w:hAnsi="Courier New"/>
          <w:sz w:val="16"/>
        </w:rPr>
        <w:t>QUIC</w:t>
      </w:r>
      <w:r w:rsidRPr="005632D0">
        <w:rPr>
          <w:rFonts w:ascii="Courier New" w:hAnsi="Courier New"/>
          <w:sz w:val="16"/>
        </w:rPr>
        <w:t>_ATSSS_LL</w:t>
      </w:r>
    </w:p>
    <w:p w:rsidR="001F2CA0" w:rsidRPr="005632D0" w:rsidRDefault="001F2CA0" w:rsidP="001F2C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 MPTCP</w:t>
      </w:r>
      <w:r>
        <w:rPr>
          <w:rFonts w:ascii="Courier New" w:hAnsi="Courier New"/>
          <w:sz w:val="16"/>
        </w:rPr>
        <w:t>_</w:t>
      </w:r>
      <w:r w:rsidRPr="005632D0">
        <w:rPr>
          <w:rFonts w:ascii="Courier New" w:hAnsi="Courier New"/>
          <w:sz w:val="16"/>
        </w:rPr>
        <w:t>MP</w:t>
      </w:r>
      <w:r>
        <w:rPr>
          <w:rFonts w:ascii="Courier New" w:hAnsi="Courier New"/>
          <w:sz w:val="16"/>
        </w:rPr>
        <w:t>QUIC_</w:t>
      </w:r>
      <w:r w:rsidRPr="005632D0">
        <w:rPr>
          <w:rFonts w:ascii="Courier New" w:hAnsi="Courier New"/>
          <w:sz w:val="16"/>
        </w:rPr>
        <w:t>ATSSS_LL_WITH_ASMODE_UL</w:t>
      </w:r>
    </w:p>
    <w:p w:rsidR="001F2CA0" w:rsidRPr="005632D0" w:rsidRDefault="001F2CA0" w:rsidP="001F2C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 MPTCP</w:t>
      </w:r>
      <w:r>
        <w:rPr>
          <w:rFonts w:ascii="Courier New" w:hAnsi="Courier New"/>
          <w:sz w:val="16"/>
        </w:rPr>
        <w:t>_</w:t>
      </w:r>
      <w:r w:rsidRPr="005632D0">
        <w:rPr>
          <w:rFonts w:ascii="Courier New" w:hAnsi="Courier New"/>
          <w:sz w:val="16"/>
        </w:rPr>
        <w:t>MP</w:t>
      </w:r>
      <w:r>
        <w:rPr>
          <w:rFonts w:ascii="Courier New" w:hAnsi="Courier New"/>
          <w:sz w:val="16"/>
        </w:rPr>
        <w:t>QUIC_</w:t>
      </w:r>
      <w:r w:rsidRPr="005632D0">
        <w:rPr>
          <w:rFonts w:ascii="Courier New" w:hAnsi="Courier New"/>
          <w:sz w:val="16"/>
        </w:rPr>
        <w:t>ATSSS_LL_WITH_EXSDMODE_DL_ASMODE_UL</w:t>
      </w:r>
    </w:p>
    <w:p w:rsidR="001F2CA0" w:rsidRPr="005632D0" w:rsidRDefault="001F2CA0" w:rsidP="001F2C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632D0">
        <w:rPr>
          <w:rFonts w:ascii="Courier New" w:hAnsi="Courier New"/>
          <w:sz w:val="16"/>
        </w:rPr>
        <w:t xml:space="preserve">          - MPTCP</w:t>
      </w:r>
      <w:r>
        <w:rPr>
          <w:rFonts w:ascii="Courier New" w:hAnsi="Courier New"/>
          <w:sz w:val="16"/>
        </w:rPr>
        <w:t>_</w:t>
      </w:r>
      <w:r w:rsidRPr="005632D0">
        <w:rPr>
          <w:rFonts w:ascii="Courier New" w:hAnsi="Courier New"/>
          <w:sz w:val="16"/>
        </w:rPr>
        <w:t>MP</w:t>
      </w:r>
      <w:r>
        <w:rPr>
          <w:rFonts w:ascii="Courier New" w:hAnsi="Courier New"/>
          <w:sz w:val="16"/>
        </w:rPr>
        <w:t>QUIC_</w:t>
      </w:r>
      <w:r w:rsidRPr="005632D0">
        <w:rPr>
          <w:rFonts w:ascii="Courier New" w:hAnsi="Courier New"/>
          <w:sz w:val="16"/>
        </w:rPr>
        <w:t>ATSSS_LL_WITH_ASMODE_DLUL</w:t>
      </w:r>
    </w:p>
    <w:p w:rsidR="001F2CA0" w:rsidRPr="00133177" w:rsidRDefault="001F2CA0" w:rsidP="001F2CA0">
      <w:pPr>
        <w:pStyle w:val="PL"/>
      </w:pPr>
      <w:r w:rsidRPr="005632D0">
        <w:t xml:space="preserve">          - MPTCP</w:t>
      </w:r>
      <w:r>
        <w:t>_</w:t>
      </w:r>
      <w:r w:rsidRPr="005632D0">
        <w:t>MP</w:t>
      </w:r>
      <w:r>
        <w:t>QUIC_</w:t>
      </w:r>
      <w:r w:rsidRPr="005632D0">
        <w:t>ATSSS_LL</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 extensions to the enumeration</w:t>
      </w:r>
    </w:p>
    <w:p w:rsidR="00133177" w:rsidRPr="00133177" w:rsidRDefault="00133177" w:rsidP="00133177">
      <w:pPr>
        <w:pStyle w:val="PL"/>
      </w:pPr>
      <w:r w:rsidRPr="00133177">
        <w:t xml:space="preserve">          and is not used to encode content defined in the present version of this API.</w:t>
      </w:r>
    </w:p>
    <w:p w:rsidR="00133177" w:rsidRPr="00133177" w:rsidRDefault="00133177" w:rsidP="00133177">
      <w:pPr>
        <w:pStyle w:val="PL"/>
      </w:pPr>
      <w:r w:rsidRPr="00133177">
        <w:t>#</w:t>
      </w:r>
    </w:p>
    <w:p w:rsidR="00133177" w:rsidRPr="00133177" w:rsidRDefault="00133177" w:rsidP="00133177">
      <w:pPr>
        <w:pStyle w:val="PL"/>
      </w:pPr>
      <w:r w:rsidRPr="00133177">
        <w:t xml:space="preserve">    NetLocAccessSupport:</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ANR_NOT_SUPPORTED</w:t>
      </w:r>
    </w:p>
    <w:p w:rsidR="00133177" w:rsidRPr="00133177" w:rsidRDefault="00133177" w:rsidP="00133177">
      <w:pPr>
        <w:pStyle w:val="PL"/>
      </w:pPr>
      <w:r w:rsidRPr="00133177">
        <w:t xml:space="preserve">          - TZR_NOT_SUPPORTED</w:t>
      </w:r>
    </w:p>
    <w:p w:rsidR="00133177" w:rsidRPr="00133177" w:rsidRDefault="00133177" w:rsidP="00133177">
      <w:pPr>
        <w:pStyle w:val="PL"/>
      </w:pPr>
      <w:r w:rsidRPr="00133177">
        <w:t xml:space="preserve">          - LOC_NOT_SUPPORTED</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w:t>
      </w:r>
    </w:p>
    <w:p w:rsidR="00133177" w:rsidRPr="00133177" w:rsidRDefault="00133177" w:rsidP="00133177">
      <w:pPr>
        <w:pStyle w:val="PL"/>
      </w:pPr>
      <w:r w:rsidRPr="00133177">
        <w:t xml:space="preserve">          extensions to the enumeration and is not used to encode</w:t>
      </w:r>
    </w:p>
    <w:p w:rsidR="00133177" w:rsidRPr="00133177" w:rsidRDefault="00133177" w:rsidP="00133177">
      <w:pPr>
        <w:pStyle w:val="PL"/>
      </w:pPr>
      <w:r w:rsidRPr="00133177">
        <w:t xml:space="preserve">          content defined in the present version of this API.</w:t>
      </w:r>
    </w:p>
    <w:p w:rsidR="00133177" w:rsidRDefault="00133177" w:rsidP="00133177">
      <w:pPr>
        <w:pStyle w:val="PL"/>
      </w:pPr>
      <w:r w:rsidRPr="00133177">
        <w:t xml:space="preserve">      description: |</w:t>
      </w:r>
    </w:p>
    <w:p w:rsidR="00261189" w:rsidRDefault="00261189" w:rsidP="00261189">
      <w:pPr>
        <w:pStyle w:val="PL"/>
      </w:pPr>
      <w:r>
        <w:t xml:space="preserve">        </w:t>
      </w:r>
      <w:r w:rsidRPr="003107D3">
        <w:t>Indicates the access network support of the report of the requested access network</w:t>
      </w:r>
    </w:p>
    <w:p w:rsidR="00261189" w:rsidRPr="00133177" w:rsidRDefault="00261189" w:rsidP="00261189">
      <w:pPr>
        <w:pStyle w:val="PL"/>
      </w:pPr>
      <w:r>
        <w:t xml:space="preserve">       </w:t>
      </w:r>
      <w:r w:rsidRPr="003107D3">
        <w:t xml:space="preserve"> information.</w:t>
      </w:r>
      <w:r>
        <w:t xml:space="preserve">  </w:t>
      </w:r>
    </w:p>
    <w:p w:rsidR="00133177" w:rsidRPr="00133177" w:rsidRDefault="00133177" w:rsidP="00133177">
      <w:pPr>
        <w:pStyle w:val="PL"/>
      </w:pPr>
      <w:r w:rsidRPr="00133177">
        <w:t xml:space="preserve">        Possible values are</w:t>
      </w:r>
    </w:p>
    <w:p w:rsidR="00133177" w:rsidRPr="00133177" w:rsidRDefault="00133177" w:rsidP="00133177">
      <w:pPr>
        <w:pStyle w:val="PL"/>
      </w:pPr>
      <w:r w:rsidRPr="00133177">
        <w:t xml:space="preserve">        - ANR_NOT_SUPPORTED: Indicates that the access network does not support the report of access</w:t>
      </w:r>
    </w:p>
    <w:p w:rsidR="00133177" w:rsidRPr="00133177" w:rsidRDefault="00133177" w:rsidP="00133177">
      <w:pPr>
        <w:pStyle w:val="PL"/>
      </w:pPr>
      <w:r w:rsidRPr="00133177">
        <w:t xml:space="preserve">        network information.</w:t>
      </w:r>
    </w:p>
    <w:p w:rsidR="00133177" w:rsidRPr="00133177" w:rsidRDefault="00133177" w:rsidP="00133177">
      <w:pPr>
        <w:pStyle w:val="PL"/>
      </w:pPr>
      <w:r w:rsidRPr="00133177">
        <w:t xml:space="preserve">        - TZR_NOT_SUPPORTED: Indicates that the access network does not support the report of UE</w:t>
      </w:r>
    </w:p>
    <w:p w:rsidR="00133177" w:rsidRPr="00133177" w:rsidRDefault="00133177" w:rsidP="00133177">
      <w:pPr>
        <w:pStyle w:val="PL"/>
      </w:pPr>
      <w:r w:rsidRPr="00133177">
        <w:t xml:space="preserve">        time zone.</w:t>
      </w:r>
    </w:p>
    <w:p w:rsidR="00133177" w:rsidRPr="00133177" w:rsidRDefault="00133177" w:rsidP="00133177">
      <w:pPr>
        <w:pStyle w:val="PL"/>
      </w:pPr>
      <w:r w:rsidRPr="00133177">
        <w:t xml:space="preserve">        - LOC_NOT_SUPPORTED: Indicates that the access network does not support the report of UE</w:t>
      </w:r>
    </w:p>
    <w:p w:rsidR="00133177" w:rsidRPr="00133177" w:rsidRDefault="00133177" w:rsidP="00133177">
      <w:pPr>
        <w:pStyle w:val="PL"/>
      </w:pPr>
      <w:r w:rsidRPr="00133177">
        <w:t xml:space="preserve">        Location (or PLMN Id).</w:t>
      </w:r>
    </w:p>
    <w:p w:rsidR="00133177" w:rsidRPr="00133177" w:rsidRDefault="00133177" w:rsidP="00133177">
      <w:pPr>
        <w:pStyle w:val="PL"/>
      </w:pPr>
    </w:p>
    <w:p w:rsidR="00133177" w:rsidRPr="00133177" w:rsidRDefault="00133177" w:rsidP="00133177">
      <w:pPr>
        <w:pStyle w:val="PL"/>
      </w:pPr>
      <w:r w:rsidRPr="00133177">
        <w:t xml:space="preserve">    PolicyDecisionFailureCode:</w:t>
      </w:r>
    </w:p>
    <w:p w:rsidR="00133177" w:rsidRPr="00133177" w:rsidRDefault="00133177" w:rsidP="00133177">
      <w:pPr>
        <w:pStyle w:val="PL"/>
      </w:pPr>
      <w:r w:rsidRPr="00133177">
        <w:t xml:space="preserve">      description: Indicates the type of the failed policy decision and/or condition data.</w:t>
      </w:r>
    </w:p>
    <w:p w:rsidR="00133177" w:rsidRPr="00133177" w:rsidRDefault="00133177" w:rsidP="00133177">
      <w:pPr>
        <w:pStyle w:val="PL"/>
      </w:pPr>
      <w:r w:rsidRPr="00133177">
        <w:t xml:space="preserve">      anyOf:</w:t>
      </w:r>
    </w:p>
    <w:p w:rsidR="00133177" w:rsidRPr="00574350" w:rsidRDefault="00133177" w:rsidP="00133177">
      <w:pPr>
        <w:pStyle w:val="PL"/>
        <w:rPr>
          <w:noProof/>
          <w:lang w:val="en-US"/>
        </w:rPr>
      </w:pPr>
      <w:r w:rsidRPr="00133177">
        <w:t xml:space="preserve"> </w:t>
      </w:r>
      <w:r w:rsidRPr="00574350">
        <w:rPr>
          <w:noProof/>
          <w:lang w:val="en-US"/>
        </w:rPr>
        <w:t xml:space="preserve">     - type: string</w:t>
      </w:r>
    </w:p>
    <w:p w:rsidR="00133177" w:rsidRPr="00574350" w:rsidRDefault="00133177" w:rsidP="00133177">
      <w:pPr>
        <w:pStyle w:val="PL"/>
        <w:rPr>
          <w:noProof/>
          <w:lang w:val="en-US"/>
        </w:rPr>
      </w:pPr>
      <w:r w:rsidRPr="00574350">
        <w:rPr>
          <w:noProof/>
          <w:lang w:val="en-US"/>
        </w:rPr>
        <w:t xml:space="preserve">        enum:</w:t>
      </w:r>
    </w:p>
    <w:p w:rsidR="00133177" w:rsidRPr="00574350" w:rsidRDefault="00133177" w:rsidP="00133177">
      <w:pPr>
        <w:pStyle w:val="PL"/>
        <w:rPr>
          <w:noProof/>
          <w:lang w:val="en-US"/>
        </w:rPr>
      </w:pPr>
      <w:r w:rsidRPr="00574350">
        <w:rPr>
          <w:noProof/>
          <w:lang w:val="en-US"/>
        </w:rPr>
        <w:t xml:space="preserve">          - TRA_CTRL_DECS_ERR</w:t>
      </w:r>
    </w:p>
    <w:p w:rsidR="00133177" w:rsidRPr="00133177" w:rsidRDefault="00133177" w:rsidP="00133177">
      <w:pPr>
        <w:pStyle w:val="PL"/>
      </w:pPr>
      <w:r w:rsidRPr="00133177">
        <w:t xml:space="preserve">          - QOS_DECS_ERR</w:t>
      </w:r>
    </w:p>
    <w:p w:rsidR="00133177" w:rsidRPr="00133177" w:rsidRDefault="00133177" w:rsidP="00133177">
      <w:pPr>
        <w:pStyle w:val="PL"/>
      </w:pPr>
      <w:r w:rsidRPr="00133177">
        <w:t xml:space="preserve">          - CHG_DECS_ERR</w:t>
      </w:r>
    </w:p>
    <w:p w:rsidR="00133177" w:rsidRPr="00133177" w:rsidRDefault="00133177" w:rsidP="00133177">
      <w:pPr>
        <w:pStyle w:val="PL"/>
      </w:pPr>
      <w:r w:rsidRPr="00133177">
        <w:t xml:space="preserve">          - USA_MON_DECS_ERR</w:t>
      </w:r>
    </w:p>
    <w:p w:rsidR="00133177" w:rsidRPr="00133177" w:rsidRDefault="00133177" w:rsidP="00133177">
      <w:pPr>
        <w:pStyle w:val="PL"/>
      </w:pPr>
      <w:r w:rsidRPr="00133177">
        <w:t xml:space="preserve">          - QOS_MON_DECS_ERR</w:t>
      </w:r>
    </w:p>
    <w:p w:rsidR="00133177" w:rsidRPr="00574350" w:rsidRDefault="00133177" w:rsidP="00133177">
      <w:pPr>
        <w:pStyle w:val="PL"/>
        <w:rPr>
          <w:noProof/>
          <w:lang w:val="en-US"/>
        </w:rPr>
      </w:pPr>
      <w:r w:rsidRPr="00133177">
        <w:t xml:space="preserve">          </w:t>
      </w:r>
      <w:r w:rsidRPr="00574350">
        <w:rPr>
          <w:noProof/>
          <w:lang w:val="en-US"/>
        </w:rPr>
        <w:t>- CON_DATA_ERR</w:t>
      </w:r>
    </w:p>
    <w:p w:rsidR="00133177" w:rsidRPr="00133177" w:rsidRDefault="00133177" w:rsidP="00133177">
      <w:pPr>
        <w:pStyle w:val="PL"/>
      </w:pPr>
      <w:r w:rsidRPr="00574350">
        <w:rPr>
          <w:noProof/>
          <w:lang w:val="en-US"/>
        </w:rPr>
        <w:t xml:space="preserve">          </w:t>
      </w:r>
      <w:r w:rsidRPr="00133177">
        <w:t>- POLICY_PARAM_ERR</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 extensions to the enumeration</w:t>
      </w:r>
    </w:p>
    <w:p w:rsidR="00133177" w:rsidRPr="00133177" w:rsidRDefault="00133177" w:rsidP="00133177">
      <w:pPr>
        <w:pStyle w:val="PL"/>
      </w:pPr>
      <w:r w:rsidRPr="00133177">
        <w:t xml:space="preserve">          and is not used to encode content defined in the present version of this API.</w:t>
      </w:r>
    </w:p>
    <w:p w:rsidR="00133177" w:rsidRPr="00133177" w:rsidRDefault="00133177" w:rsidP="00133177">
      <w:pPr>
        <w:pStyle w:val="PL"/>
      </w:pPr>
      <w:r w:rsidRPr="00133177">
        <w:t>#</w:t>
      </w:r>
    </w:p>
    <w:p w:rsidR="00133177" w:rsidRPr="00133177" w:rsidRDefault="00133177" w:rsidP="00133177">
      <w:pPr>
        <w:pStyle w:val="PL"/>
      </w:pPr>
      <w:r w:rsidRPr="00133177">
        <w:t xml:space="preserve">    NotificationControlIndication:</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Indicates that the notification of DDD Status is requested and/or that the notification of</w:t>
      </w:r>
    </w:p>
    <w:p w:rsidR="00133177" w:rsidRPr="00133177" w:rsidRDefault="00133177" w:rsidP="00133177">
      <w:pPr>
        <w:pStyle w:val="PL"/>
      </w:pPr>
      <w:r w:rsidRPr="00133177">
        <w:t xml:space="preserve">        DDN Failure is requested.</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DDN_FAILURE</w:t>
      </w:r>
    </w:p>
    <w:p w:rsidR="00133177" w:rsidRPr="00133177" w:rsidRDefault="00133177" w:rsidP="00133177">
      <w:pPr>
        <w:pStyle w:val="PL"/>
      </w:pPr>
      <w:r w:rsidRPr="00133177">
        <w:t xml:space="preserve">          - DDD_STATUS</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 extensions to the enumeration</w:t>
      </w:r>
    </w:p>
    <w:p w:rsidR="00133177" w:rsidRPr="00133177" w:rsidRDefault="00133177" w:rsidP="00133177">
      <w:pPr>
        <w:pStyle w:val="PL"/>
      </w:pPr>
      <w:r w:rsidRPr="00133177">
        <w:t xml:space="preserve">          and is not used to encode content defined in the present version of this API.</w:t>
      </w:r>
    </w:p>
    <w:p w:rsidR="00133177" w:rsidRPr="00133177" w:rsidRDefault="00133177" w:rsidP="00133177">
      <w:pPr>
        <w:pStyle w:val="PL"/>
      </w:pPr>
      <w:r w:rsidRPr="00133177">
        <w:t>#</w:t>
      </w:r>
    </w:p>
    <w:p w:rsidR="00133177" w:rsidRPr="00133177" w:rsidRDefault="00133177" w:rsidP="00133177">
      <w:pPr>
        <w:pStyle w:val="PL"/>
      </w:pPr>
      <w:r w:rsidRPr="00133177">
        <w:t xml:space="preserve">    SteerModeIndicator:</w:t>
      </w:r>
    </w:p>
    <w:p w:rsidR="00133177" w:rsidRPr="00133177" w:rsidRDefault="00133177" w:rsidP="00133177">
      <w:pPr>
        <w:pStyle w:val="PL"/>
      </w:pPr>
      <w:r w:rsidRPr="00133177">
        <w:t xml:space="preserve">      description: Contains Autonomous load-balance indicator or UE-assistance indicator.</w:t>
      </w:r>
    </w:p>
    <w:p w:rsidR="00133177" w:rsidRPr="00133177" w:rsidRDefault="00133177" w:rsidP="00133177">
      <w:pPr>
        <w:pStyle w:val="PL"/>
      </w:pPr>
      <w:r w:rsidRPr="00133177">
        <w:t xml:space="preserve">      anyOf:</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enum:</w:t>
      </w:r>
    </w:p>
    <w:p w:rsidR="00133177" w:rsidRPr="00133177" w:rsidRDefault="00133177" w:rsidP="00133177">
      <w:pPr>
        <w:pStyle w:val="PL"/>
      </w:pPr>
      <w:r w:rsidRPr="00133177">
        <w:t xml:space="preserve">          - AUTO_LOAD_BALANCE</w:t>
      </w:r>
    </w:p>
    <w:p w:rsidR="00133177" w:rsidRPr="00133177" w:rsidRDefault="00133177" w:rsidP="00133177">
      <w:pPr>
        <w:pStyle w:val="PL"/>
      </w:pPr>
      <w:r w:rsidRPr="00133177">
        <w:t xml:space="preserve">          - UE_ASSISTANCE</w:t>
      </w:r>
    </w:p>
    <w:p w:rsidR="00133177" w:rsidRPr="00133177" w:rsidRDefault="00133177" w:rsidP="00133177">
      <w:pPr>
        <w:pStyle w:val="PL"/>
      </w:pPr>
      <w:r w:rsidRPr="00133177">
        <w:t xml:space="preserve">      - type: string</w:t>
      </w:r>
    </w:p>
    <w:p w:rsidR="00133177" w:rsidRPr="00133177" w:rsidRDefault="00133177" w:rsidP="00133177">
      <w:pPr>
        <w:pStyle w:val="PL"/>
      </w:pPr>
      <w:r w:rsidRPr="00133177">
        <w:t xml:space="preserve">        description: &gt;</w:t>
      </w:r>
    </w:p>
    <w:p w:rsidR="00133177" w:rsidRPr="00133177" w:rsidRDefault="00133177" w:rsidP="00133177">
      <w:pPr>
        <w:pStyle w:val="PL"/>
      </w:pPr>
      <w:r w:rsidRPr="00133177">
        <w:t xml:space="preserve">          This string provides forward-compatibility with future extensions to the enumeration</w:t>
      </w:r>
    </w:p>
    <w:p w:rsidR="00133177" w:rsidRPr="00133177" w:rsidRDefault="00133177" w:rsidP="00133177">
      <w:pPr>
        <w:pStyle w:val="PL"/>
      </w:pPr>
      <w:r w:rsidRPr="00133177">
        <w:t xml:space="preserve">          and is not used to encode content defined in the present version of this API.</w:t>
      </w:r>
    </w:p>
    <w:p w:rsidR="005B507B" w:rsidRDefault="00133177" w:rsidP="00133177">
      <w:pPr>
        <w:pStyle w:val="PL"/>
      </w:pPr>
      <w:r w:rsidRPr="00133177">
        <w:t>#</w:t>
      </w:r>
    </w:p>
    <w:p w:rsidR="00FA770C" w:rsidRPr="00133177" w:rsidRDefault="00FA770C" w:rsidP="00FA770C">
      <w:pPr>
        <w:pStyle w:val="PL"/>
      </w:pPr>
      <w:r w:rsidRPr="00133177">
        <w:t xml:space="preserve">    </w:t>
      </w:r>
      <w:r>
        <w:rPr>
          <w:lang w:eastAsia="zh-CN"/>
        </w:rPr>
        <w:t>Traffic</w:t>
      </w:r>
      <w:r w:rsidRPr="003107D3">
        <w:rPr>
          <w:lang w:eastAsia="zh-CN"/>
        </w:rPr>
        <w:t>Para</w:t>
      </w:r>
      <w:r>
        <w:rPr>
          <w:lang w:eastAsia="zh-CN"/>
        </w:rPr>
        <w:t>meterMeas</w:t>
      </w:r>
      <w:r w:rsidRPr="00133177">
        <w:t>:</w:t>
      </w:r>
    </w:p>
    <w:p w:rsidR="00FA770C" w:rsidRPr="00EB441C" w:rsidRDefault="00FA770C" w:rsidP="00FA770C">
      <w:pPr>
        <w:pStyle w:val="PL"/>
      </w:pPr>
      <w:r w:rsidRPr="00EB441C">
        <w:t xml:space="preserve">      description: Indicates the traffic parameters to be measured.</w:t>
      </w:r>
    </w:p>
    <w:p w:rsidR="00FA770C" w:rsidRPr="00133177" w:rsidRDefault="00FA770C" w:rsidP="00FA770C">
      <w:pPr>
        <w:pStyle w:val="PL"/>
      </w:pPr>
      <w:r w:rsidRPr="00133177">
        <w:t xml:space="preserve">      anyOf:</w:t>
      </w:r>
    </w:p>
    <w:p w:rsidR="00FA770C" w:rsidRPr="00133177" w:rsidRDefault="00FA770C" w:rsidP="00FA770C">
      <w:pPr>
        <w:pStyle w:val="PL"/>
      </w:pPr>
      <w:r w:rsidRPr="00133177">
        <w:t xml:space="preserve">      - type: string</w:t>
      </w:r>
    </w:p>
    <w:p w:rsidR="00FA770C" w:rsidRPr="00133177" w:rsidRDefault="00FA770C" w:rsidP="00FA770C">
      <w:pPr>
        <w:pStyle w:val="PL"/>
      </w:pPr>
      <w:r w:rsidRPr="00133177">
        <w:t xml:space="preserve">        enum:</w:t>
      </w:r>
    </w:p>
    <w:p w:rsidR="00FA770C" w:rsidRPr="00133177" w:rsidRDefault="00FA770C" w:rsidP="00FA770C">
      <w:pPr>
        <w:pStyle w:val="PL"/>
      </w:pPr>
      <w:r w:rsidRPr="00133177">
        <w:t xml:space="preserve">          - </w:t>
      </w:r>
      <w:r w:rsidRPr="003107D3">
        <w:t>DL</w:t>
      </w:r>
      <w:r>
        <w:t>_N6_JITTER</w:t>
      </w:r>
    </w:p>
    <w:p w:rsidR="00FA770C" w:rsidRPr="00133177" w:rsidRDefault="00FA770C" w:rsidP="00FA770C">
      <w:pPr>
        <w:pStyle w:val="PL"/>
      </w:pPr>
      <w:r w:rsidRPr="00133177">
        <w:t xml:space="preserve">          - </w:t>
      </w:r>
      <w:r>
        <w:t>D</w:t>
      </w:r>
      <w:r w:rsidRPr="003107D3">
        <w:t>L</w:t>
      </w:r>
      <w:r>
        <w:t>_PERIOD</w:t>
      </w:r>
    </w:p>
    <w:p w:rsidR="00FA770C" w:rsidRPr="00133177" w:rsidRDefault="00FA770C" w:rsidP="00FA770C">
      <w:pPr>
        <w:pStyle w:val="PL"/>
      </w:pPr>
      <w:r w:rsidRPr="00133177">
        <w:t xml:space="preserve">          - </w:t>
      </w:r>
      <w:r>
        <w:t>UL_PERIOD</w:t>
      </w:r>
    </w:p>
    <w:p w:rsidR="00FA770C" w:rsidRPr="00133177" w:rsidRDefault="00FA770C" w:rsidP="00FA770C">
      <w:pPr>
        <w:pStyle w:val="PL"/>
      </w:pPr>
      <w:r w:rsidRPr="00133177">
        <w:t xml:space="preserve">      - type: string</w:t>
      </w:r>
    </w:p>
    <w:p w:rsidR="00FA770C" w:rsidRPr="00133177" w:rsidRDefault="00FA770C" w:rsidP="00FA770C">
      <w:pPr>
        <w:pStyle w:val="PL"/>
      </w:pPr>
      <w:r w:rsidRPr="00133177">
        <w:t xml:space="preserve">        description: &gt;</w:t>
      </w:r>
    </w:p>
    <w:p w:rsidR="00FA770C" w:rsidRPr="00133177" w:rsidRDefault="00FA770C" w:rsidP="00FA770C">
      <w:pPr>
        <w:pStyle w:val="PL"/>
      </w:pPr>
      <w:r w:rsidRPr="00133177">
        <w:t xml:space="preserve">          This string provides forward-compatibility with future extensions to the enumeration</w:t>
      </w:r>
    </w:p>
    <w:p w:rsidR="00FA770C" w:rsidRPr="003107D3" w:rsidRDefault="00FA770C" w:rsidP="00FA770C">
      <w:pPr>
        <w:pStyle w:val="PL"/>
      </w:pPr>
      <w:r w:rsidRPr="00133177">
        <w:t xml:space="preserve">          and is not used to encode content defined in the present version of this API.</w:t>
      </w:r>
    </w:p>
    <w:p w:rsidR="005B507B" w:rsidRPr="003107D3" w:rsidRDefault="005B507B">
      <w:pPr>
        <w:pStyle w:val="Heading8"/>
      </w:pPr>
      <w:bookmarkStart w:id="7270" w:name="_Toc28012288"/>
      <w:bookmarkStart w:id="7271" w:name="_Toc34123147"/>
      <w:bookmarkStart w:id="7272" w:name="_Toc36038097"/>
      <w:bookmarkStart w:id="7273" w:name="_Toc38875480"/>
      <w:bookmarkStart w:id="7274" w:name="_Toc43191963"/>
      <w:bookmarkStart w:id="7275" w:name="_Toc45133358"/>
      <w:bookmarkStart w:id="7276" w:name="_Toc51316862"/>
      <w:bookmarkStart w:id="7277" w:name="_Toc51762042"/>
      <w:bookmarkStart w:id="7278" w:name="_Toc56675029"/>
      <w:bookmarkStart w:id="7279" w:name="_Toc56675420"/>
      <w:bookmarkStart w:id="7280" w:name="_Toc59016406"/>
      <w:bookmarkStart w:id="7281" w:name="_Toc63168006"/>
      <w:bookmarkStart w:id="7282" w:name="_Toc66262516"/>
      <w:bookmarkStart w:id="7283" w:name="_Toc68167022"/>
      <w:bookmarkStart w:id="7284" w:name="_Toc73538145"/>
      <w:bookmarkStart w:id="7285" w:name="_Toc75352021"/>
      <w:bookmarkStart w:id="7286" w:name="_Toc83231831"/>
      <w:bookmarkStart w:id="7287" w:name="_Toc85535137"/>
      <w:bookmarkStart w:id="7288" w:name="_Toc88559600"/>
      <w:bookmarkStart w:id="7289" w:name="_Toc114210230"/>
      <w:bookmarkStart w:id="7290" w:name="_Toc129246581"/>
      <w:bookmarkStart w:id="7291" w:name="_Toc138747358"/>
      <w:bookmarkStart w:id="7292" w:name="_Toc153787004"/>
      <w:r w:rsidRPr="003107D3">
        <w:t>Annex B (normative):</w:t>
      </w:r>
      <w:r w:rsidRPr="003107D3">
        <w:br/>
        <w:t>5GC and EPC interworking scenario support</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p>
    <w:p w:rsidR="005B507B" w:rsidRPr="003107D3" w:rsidRDefault="005B507B">
      <w:pPr>
        <w:pStyle w:val="Heading1"/>
      </w:pPr>
      <w:bookmarkStart w:id="7293" w:name="_Toc28012289"/>
      <w:bookmarkStart w:id="7294" w:name="_Toc34123148"/>
      <w:bookmarkStart w:id="7295" w:name="_Toc36038098"/>
      <w:bookmarkStart w:id="7296" w:name="_Toc38875481"/>
      <w:bookmarkStart w:id="7297" w:name="_Toc43191964"/>
      <w:bookmarkStart w:id="7298" w:name="_Toc45133359"/>
      <w:bookmarkStart w:id="7299" w:name="_Toc51316863"/>
      <w:bookmarkStart w:id="7300" w:name="_Toc51762043"/>
      <w:bookmarkStart w:id="7301" w:name="_Toc56675030"/>
      <w:bookmarkStart w:id="7302" w:name="_Toc56675421"/>
      <w:bookmarkStart w:id="7303" w:name="_Toc59016407"/>
      <w:bookmarkStart w:id="7304" w:name="_Toc63168007"/>
      <w:bookmarkStart w:id="7305" w:name="_Toc66262517"/>
      <w:bookmarkStart w:id="7306" w:name="_Toc68167023"/>
      <w:bookmarkStart w:id="7307" w:name="_Toc73538146"/>
      <w:bookmarkStart w:id="7308" w:name="_Toc75352022"/>
      <w:bookmarkStart w:id="7309" w:name="_Toc83231832"/>
      <w:bookmarkStart w:id="7310" w:name="_Toc85535138"/>
      <w:bookmarkStart w:id="7311" w:name="_Toc88559601"/>
      <w:bookmarkStart w:id="7312" w:name="_Toc114210231"/>
      <w:bookmarkStart w:id="7313" w:name="_Toc129246582"/>
      <w:bookmarkStart w:id="7314" w:name="_Toc138747359"/>
      <w:bookmarkStart w:id="7315" w:name="_Toc153787005"/>
      <w:r w:rsidRPr="003107D3">
        <w:t>B.1</w:t>
      </w:r>
      <w:r w:rsidRPr="003107D3">
        <w:tab/>
        <w:t>Scope</w:t>
      </w:r>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p>
    <w:p w:rsidR="005B507B" w:rsidRPr="003107D3" w:rsidRDefault="005B507B">
      <w:r w:rsidRPr="003107D3">
        <w:t>This annex defines procedures for 5GC and EPC interworking</w:t>
      </w:r>
      <w:r w:rsidRPr="003107D3">
        <w:rPr>
          <w:lang w:eastAsia="zh-CN"/>
        </w:rPr>
        <w:t>, which contains the following</w:t>
      </w:r>
      <w:r w:rsidRPr="003107D3">
        <w:t xml:space="preserve"> scenarios:</w:t>
      </w:r>
    </w:p>
    <w:p w:rsidR="005B507B" w:rsidRPr="003107D3" w:rsidRDefault="005B507B">
      <w:pPr>
        <w:pStyle w:val="B1"/>
      </w:pPr>
      <w:r w:rsidRPr="003107D3">
        <w:t>-</w:t>
      </w:r>
      <w:r w:rsidRPr="003107D3">
        <w:tab/>
        <w:t>EPS and 5GS interworking (i.e. 3GPP access connected to EPC and 3GPP access connected to 5GC).</w:t>
      </w:r>
    </w:p>
    <w:p w:rsidR="005B507B" w:rsidRPr="003107D3" w:rsidRDefault="005B507B">
      <w:pPr>
        <w:pStyle w:val="B1"/>
      </w:pPr>
      <w:r w:rsidRPr="003107D3">
        <w:t>-</w:t>
      </w:r>
      <w:r w:rsidRPr="003107D3">
        <w:tab/>
        <w:t>EPC/ePDG and 5GS interworking (i.e. ePDG connected to EPC and 3GPP access connected to 5GC).</w:t>
      </w:r>
    </w:p>
    <w:p w:rsidR="005B507B" w:rsidRPr="003107D3" w:rsidRDefault="005B507B">
      <w:pPr>
        <w:pStyle w:val="B1"/>
      </w:pPr>
      <w:r w:rsidRPr="003107D3">
        <w:t>-</w:t>
      </w:r>
      <w:r w:rsidRPr="003107D3">
        <w:tab/>
        <w:t>EPS and 5GC/N3IWF interworking (i.e. 3GPP access connected to EPC and N3IWF connected to 5GC).</w:t>
      </w:r>
    </w:p>
    <w:p w:rsidR="005B507B" w:rsidRPr="003107D3" w:rsidRDefault="005B507B">
      <w:pPr>
        <w:pStyle w:val="B1"/>
      </w:pPr>
      <w:r w:rsidRPr="003107D3">
        <w:t>-</w:t>
      </w:r>
      <w:r w:rsidRPr="003107D3">
        <w:tab/>
        <w:t>EPS and 5GC/TNAN/TWAN interworking (i.e. 3GPP access connected to EPC and TNAN/TWAN connected to 5GC).</w:t>
      </w:r>
    </w:p>
    <w:p w:rsidR="00145FB9" w:rsidRPr="003107D3" w:rsidRDefault="00145FB9" w:rsidP="00145FB9">
      <w:pPr>
        <w:pStyle w:val="NO"/>
      </w:pPr>
      <w:bookmarkStart w:id="7316" w:name="_Hlk78451115"/>
      <w:r w:rsidRPr="003107D3">
        <w:t>NOTE:</w:t>
      </w:r>
      <w:r w:rsidRPr="003107D3">
        <w:tab/>
        <w:t>In this Release 5GC and EPC interworking is not supported for SNPN.</w:t>
      </w:r>
      <w:bookmarkEnd w:id="7316"/>
    </w:p>
    <w:p w:rsidR="005B507B" w:rsidRPr="003107D3" w:rsidRDefault="005B507B">
      <w:pPr>
        <w:pStyle w:val="Heading1"/>
      </w:pPr>
      <w:bookmarkStart w:id="7317" w:name="_Toc28012290"/>
      <w:bookmarkStart w:id="7318" w:name="_Toc34123149"/>
      <w:bookmarkStart w:id="7319" w:name="_Toc36038099"/>
      <w:bookmarkStart w:id="7320" w:name="_Toc38875482"/>
      <w:bookmarkStart w:id="7321" w:name="_Toc43191965"/>
      <w:bookmarkStart w:id="7322" w:name="_Toc45133360"/>
      <w:bookmarkStart w:id="7323" w:name="_Toc51316864"/>
      <w:bookmarkStart w:id="7324" w:name="_Toc51762044"/>
      <w:bookmarkStart w:id="7325" w:name="_Toc56675031"/>
      <w:bookmarkStart w:id="7326" w:name="_Toc56675422"/>
      <w:bookmarkStart w:id="7327" w:name="_Toc59016408"/>
      <w:bookmarkStart w:id="7328" w:name="_Toc63168008"/>
      <w:bookmarkStart w:id="7329" w:name="_Toc66262518"/>
      <w:bookmarkStart w:id="7330" w:name="_Toc68167024"/>
      <w:bookmarkStart w:id="7331" w:name="_Toc73538147"/>
      <w:bookmarkStart w:id="7332" w:name="_Toc75352023"/>
      <w:bookmarkStart w:id="7333" w:name="_Toc83231833"/>
      <w:bookmarkStart w:id="7334" w:name="_Toc85535139"/>
      <w:bookmarkStart w:id="7335" w:name="_Toc88559602"/>
      <w:bookmarkStart w:id="7336" w:name="_Toc114210232"/>
      <w:bookmarkStart w:id="7337" w:name="_Toc129246583"/>
      <w:bookmarkStart w:id="7338" w:name="_Toc138747360"/>
      <w:bookmarkStart w:id="7339" w:name="_Toc153787006"/>
      <w:r w:rsidRPr="003107D3">
        <w:t>B.2</w:t>
      </w:r>
      <w:r w:rsidRPr="003107D3">
        <w:tab/>
        <w:t>Npcf_SMPolicyControl Service</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p>
    <w:p w:rsidR="005B507B" w:rsidRPr="003107D3" w:rsidRDefault="005B507B">
      <w:pPr>
        <w:pStyle w:val="Heading2"/>
      </w:pPr>
      <w:bookmarkStart w:id="7340" w:name="_Toc28012291"/>
      <w:bookmarkStart w:id="7341" w:name="_Toc34123150"/>
      <w:bookmarkStart w:id="7342" w:name="_Toc36038100"/>
      <w:bookmarkStart w:id="7343" w:name="_Toc38875483"/>
      <w:bookmarkStart w:id="7344" w:name="_Toc43191966"/>
      <w:bookmarkStart w:id="7345" w:name="_Toc45133361"/>
      <w:bookmarkStart w:id="7346" w:name="_Toc51316865"/>
      <w:bookmarkStart w:id="7347" w:name="_Toc51762045"/>
      <w:bookmarkStart w:id="7348" w:name="_Toc56675032"/>
      <w:bookmarkStart w:id="7349" w:name="_Toc56675423"/>
      <w:bookmarkStart w:id="7350" w:name="_Toc59016409"/>
      <w:bookmarkStart w:id="7351" w:name="_Toc63168009"/>
      <w:bookmarkStart w:id="7352" w:name="_Toc66262519"/>
      <w:bookmarkStart w:id="7353" w:name="_Toc68167025"/>
      <w:bookmarkStart w:id="7354" w:name="_Toc73538148"/>
      <w:bookmarkStart w:id="7355" w:name="_Toc75352024"/>
      <w:bookmarkStart w:id="7356" w:name="_Toc83231834"/>
      <w:bookmarkStart w:id="7357" w:name="_Toc85535140"/>
      <w:bookmarkStart w:id="7358" w:name="_Toc88559603"/>
      <w:bookmarkStart w:id="7359" w:name="_Toc114210233"/>
      <w:bookmarkStart w:id="7360" w:name="_Toc129246584"/>
      <w:bookmarkStart w:id="7361" w:name="_Toc138747361"/>
      <w:bookmarkStart w:id="7362" w:name="_Toc153787007"/>
      <w:r w:rsidRPr="003107D3">
        <w:t>B.2.1</w:t>
      </w:r>
      <w:r w:rsidRPr="003107D3">
        <w:tab/>
        <w:t>Service Description</w:t>
      </w:r>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p>
    <w:p w:rsidR="005B507B" w:rsidRPr="003107D3" w:rsidRDefault="005B507B">
      <w:pPr>
        <w:pStyle w:val="Heading3"/>
        <w:rPr>
          <w:lang w:eastAsia="zh-CN"/>
        </w:rPr>
      </w:pPr>
      <w:bookmarkStart w:id="7363" w:name="_Toc28012292"/>
      <w:bookmarkStart w:id="7364" w:name="_Toc34123151"/>
      <w:bookmarkStart w:id="7365" w:name="_Toc36038101"/>
      <w:bookmarkStart w:id="7366" w:name="_Toc38875484"/>
      <w:bookmarkStart w:id="7367" w:name="_Toc43191967"/>
      <w:bookmarkStart w:id="7368" w:name="_Toc45133362"/>
      <w:bookmarkStart w:id="7369" w:name="_Toc51316866"/>
      <w:bookmarkStart w:id="7370" w:name="_Toc51762046"/>
      <w:bookmarkStart w:id="7371" w:name="_Toc56675033"/>
      <w:bookmarkStart w:id="7372" w:name="_Toc56675424"/>
      <w:bookmarkStart w:id="7373" w:name="_Toc59016410"/>
      <w:bookmarkStart w:id="7374" w:name="_Toc63168010"/>
      <w:bookmarkStart w:id="7375" w:name="_Toc66262520"/>
      <w:bookmarkStart w:id="7376" w:name="_Toc68167026"/>
      <w:bookmarkStart w:id="7377" w:name="_Toc73538149"/>
      <w:bookmarkStart w:id="7378" w:name="_Toc75352025"/>
      <w:bookmarkStart w:id="7379" w:name="_Toc83231835"/>
      <w:bookmarkStart w:id="7380" w:name="_Toc85535141"/>
      <w:bookmarkStart w:id="7381" w:name="_Toc88559604"/>
      <w:bookmarkStart w:id="7382" w:name="_Toc114210234"/>
      <w:bookmarkStart w:id="7383" w:name="_Toc129246585"/>
      <w:bookmarkStart w:id="7384" w:name="_Toc138747362"/>
      <w:bookmarkStart w:id="7385" w:name="_Toc153787008"/>
      <w:r w:rsidRPr="003107D3">
        <w:t>B.2.</w:t>
      </w:r>
      <w:r w:rsidRPr="003107D3">
        <w:rPr>
          <w:lang w:eastAsia="zh-CN"/>
        </w:rPr>
        <w:t>1.1</w:t>
      </w:r>
      <w:r w:rsidRPr="003107D3">
        <w:tab/>
      </w:r>
      <w:r w:rsidRPr="003107D3">
        <w:rPr>
          <w:lang w:eastAsia="zh-CN"/>
        </w:rPr>
        <w:t>Overview</w:t>
      </w:r>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p>
    <w:p w:rsidR="005B507B" w:rsidRPr="003107D3" w:rsidRDefault="005B507B">
      <w:r w:rsidRPr="003107D3">
        <w:t>Session Management Policy Control Service applies to the cases where the SMF+PGW-C interacts with the PCF in the non-roaming scenario, the SMF+PGW-C interacts with the V-PCF in the local breakout roaming scenario and the H-SMF+H-PGW-C interacts with the H-PCF in the home-routed scenario.</w:t>
      </w:r>
    </w:p>
    <w:p w:rsidR="005B507B" w:rsidRPr="003107D3" w:rsidRDefault="005B507B">
      <w:pPr>
        <w:pStyle w:val="Heading3"/>
      </w:pPr>
      <w:bookmarkStart w:id="7386" w:name="_Toc28012293"/>
      <w:bookmarkStart w:id="7387" w:name="_Toc34123152"/>
      <w:bookmarkStart w:id="7388" w:name="_Toc36038102"/>
      <w:bookmarkStart w:id="7389" w:name="_Toc38875485"/>
      <w:bookmarkStart w:id="7390" w:name="_Toc43191968"/>
      <w:bookmarkStart w:id="7391" w:name="_Toc45133363"/>
      <w:bookmarkStart w:id="7392" w:name="_Toc51316867"/>
      <w:bookmarkStart w:id="7393" w:name="_Toc51762047"/>
      <w:bookmarkStart w:id="7394" w:name="_Toc56675034"/>
      <w:bookmarkStart w:id="7395" w:name="_Toc56675425"/>
      <w:bookmarkStart w:id="7396" w:name="_Toc59016411"/>
      <w:bookmarkStart w:id="7397" w:name="_Toc63168011"/>
      <w:bookmarkStart w:id="7398" w:name="_Toc66262521"/>
      <w:bookmarkStart w:id="7399" w:name="_Toc68167027"/>
      <w:bookmarkStart w:id="7400" w:name="_Toc73538150"/>
      <w:bookmarkStart w:id="7401" w:name="_Toc75352026"/>
      <w:bookmarkStart w:id="7402" w:name="_Toc83231836"/>
      <w:bookmarkStart w:id="7403" w:name="_Toc85535142"/>
      <w:bookmarkStart w:id="7404" w:name="_Toc88559605"/>
      <w:bookmarkStart w:id="7405" w:name="_Toc114210235"/>
      <w:bookmarkStart w:id="7406" w:name="_Toc129246586"/>
      <w:bookmarkStart w:id="7407" w:name="_Toc138747363"/>
      <w:bookmarkStart w:id="7408" w:name="_Toc153787009"/>
      <w:r w:rsidRPr="003107D3">
        <w:t>B.2.1.2</w:t>
      </w:r>
      <w:r w:rsidRPr="003107D3">
        <w:tab/>
        <w:t>Service Architecture</w:t>
      </w:r>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p>
    <w:p w:rsidR="005B507B" w:rsidRPr="003107D3" w:rsidRDefault="005B507B">
      <w:r w:rsidRPr="003107D3">
        <w:rPr>
          <w:lang w:eastAsia="ja-JP"/>
        </w:rPr>
        <w:t xml:space="preserve">The </w:t>
      </w:r>
      <w:r w:rsidRPr="003107D3">
        <w:t>Session Management Policy Control Service</w:t>
      </w:r>
      <w:r w:rsidRPr="003107D3">
        <w:rPr>
          <w:lang w:eastAsia="ja-JP"/>
        </w:rPr>
        <w:t xml:space="preserve"> is </w:t>
      </w:r>
      <w:r w:rsidRPr="003107D3">
        <w:t xml:space="preserve">provided by the PCF as shown in the SBI representation model in figure B.2.1.2-1 and in the </w:t>
      </w:r>
      <w:r w:rsidRPr="003107D3">
        <w:rPr>
          <w:rFonts w:eastAsia="Times New Roman"/>
        </w:rPr>
        <w:t>reference point representation model in figure B.2.1.2.2</w:t>
      </w:r>
      <w:r w:rsidRPr="003107D3">
        <w:t>.</w:t>
      </w:r>
    </w:p>
    <w:p w:rsidR="005B507B" w:rsidRPr="003107D3" w:rsidRDefault="005B507B">
      <w:r w:rsidRPr="003107D3">
        <w:t>In this scenario the NF Service Consumer is a combined SMF and PGW-C.</w:t>
      </w:r>
    </w:p>
    <w:p w:rsidR="005B507B" w:rsidRPr="003107D3" w:rsidRDefault="005B507B">
      <w:pPr>
        <w:pStyle w:val="TH"/>
        <w:rPr>
          <w:lang w:eastAsia="zh-CN"/>
        </w:rPr>
      </w:pPr>
      <w:r w:rsidRPr="003107D3">
        <w:object w:dxaOrig="6363" w:dyaOrig="3967">
          <v:shape id="_x0000_i1035" type="#_x0000_t75" style="width:250.45pt;height:156.5pt" o:ole="">
            <v:imagedata r:id="rId29" o:title=""/>
          </v:shape>
          <o:OLEObject Type="Embed" ProgID="Word.Picture.8" ShapeID="_x0000_i1035" DrawAspect="Content" ObjectID="_1771925024" r:id="rId30"/>
        </w:object>
      </w:r>
    </w:p>
    <w:p w:rsidR="005B507B" w:rsidRPr="003107D3" w:rsidRDefault="005B507B">
      <w:pPr>
        <w:pStyle w:val="TF"/>
        <w:rPr>
          <w:rFonts w:eastAsia="Times New Roman"/>
        </w:rPr>
      </w:pPr>
      <w:r w:rsidRPr="003107D3">
        <w:t>Figure B.2.</w:t>
      </w:r>
      <w:r w:rsidRPr="003107D3">
        <w:rPr>
          <w:lang w:eastAsia="ko-KR"/>
        </w:rPr>
        <w:t>1.</w:t>
      </w:r>
      <w:r w:rsidRPr="003107D3">
        <w:t xml:space="preserve">2-1: </w:t>
      </w:r>
      <w:r w:rsidRPr="003107D3">
        <w:rPr>
          <w:rFonts w:eastAsia="Times New Roman"/>
        </w:rPr>
        <w:t>Reference Architecture for the Npcf_SMPolicyControl Service for 5GC and</w:t>
      </w:r>
      <w:r w:rsidRPr="003107D3">
        <w:rPr>
          <w:rFonts w:eastAsia="Times New Roman"/>
        </w:rPr>
        <w:br/>
      </w:r>
      <w:r w:rsidRPr="003107D3">
        <w:t>EPC interworking scenario</w:t>
      </w:r>
      <w:r w:rsidRPr="003107D3">
        <w:rPr>
          <w:rFonts w:eastAsia="Times New Roman"/>
        </w:rPr>
        <w:t>; SBI representation</w:t>
      </w:r>
    </w:p>
    <w:p w:rsidR="005B507B" w:rsidRPr="003107D3" w:rsidRDefault="005B507B"/>
    <w:bookmarkStart w:id="7409" w:name="_MON_1599056734"/>
    <w:bookmarkEnd w:id="7409"/>
    <w:p w:rsidR="005B507B" w:rsidRPr="003107D3" w:rsidRDefault="005B507B">
      <w:pPr>
        <w:pStyle w:val="TH"/>
      </w:pPr>
      <w:r w:rsidRPr="003107D3">
        <w:object w:dxaOrig="5913" w:dyaOrig="2104">
          <v:shape id="_x0000_i1036" type="#_x0000_t75" style="width:232.9pt;height:83.25pt" o:ole="">
            <v:imagedata r:id="rId31" o:title=""/>
          </v:shape>
          <o:OLEObject Type="Embed" ProgID="Word.Picture.8" ShapeID="_x0000_i1036" DrawAspect="Content" ObjectID="_1771925025" r:id="rId32"/>
        </w:object>
      </w:r>
    </w:p>
    <w:p w:rsidR="005B507B" w:rsidRPr="003107D3" w:rsidRDefault="005B507B">
      <w:pPr>
        <w:pStyle w:val="TF"/>
        <w:rPr>
          <w:rFonts w:eastAsia="Times New Roman"/>
        </w:rPr>
      </w:pPr>
      <w:r w:rsidRPr="003107D3">
        <w:t>Figure </w:t>
      </w:r>
      <w:r w:rsidRPr="003107D3">
        <w:rPr>
          <w:rFonts w:eastAsia="Times New Roman"/>
        </w:rPr>
        <w:t>B.2.1.2-2</w:t>
      </w:r>
      <w:r w:rsidRPr="003107D3">
        <w:rPr>
          <w:rFonts w:eastAsia="Times New Roman"/>
          <w:lang w:eastAsia="zh-CN"/>
        </w:rPr>
        <w:t>:</w:t>
      </w:r>
      <w:r w:rsidRPr="003107D3">
        <w:rPr>
          <w:rFonts w:eastAsia="Times New Roman"/>
        </w:rPr>
        <w:t xml:space="preserve"> Reference Architecture for the Npcf_SMPolicyControl Service or 5GC and</w:t>
      </w:r>
      <w:r w:rsidRPr="003107D3">
        <w:rPr>
          <w:rFonts w:eastAsia="Times New Roman"/>
        </w:rPr>
        <w:br/>
      </w:r>
      <w:r w:rsidRPr="003107D3">
        <w:t>EPC interworking scenario</w:t>
      </w:r>
      <w:r w:rsidRPr="003107D3">
        <w:rPr>
          <w:rFonts w:eastAsia="Times New Roman"/>
        </w:rPr>
        <w:t>;</w:t>
      </w:r>
      <w:r w:rsidRPr="003107D3">
        <w:t xml:space="preserve"> </w:t>
      </w:r>
      <w:r w:rsidRPr="003107D3">
        <w:rPr>
          <w:rFonts w:eastAsia="Times New Roman"/>
        </w:rPr>
        <w:t>reference point representation</w:t>
      </w:r>
    </w:p>
    <w:p w:rsidR="005B507B" w:rsidRPr="003107D3" w:rsidRDefault="005B507B">
      <w:pPr>
        <w:pStyle w:val="NO"/>
        <w:overflowPunct w:val="0"/>
        <w:autoSpaceDE w:val="0"/>
        <w:autoSpaceDN w:val="0"/>
        <w:adjustRightInd w:val="0"/>
        <w:textAlignment w:val="baseline"/>
        <w:rPr>
          <w:rFonts w:eastAsia="DengXian"/>
        </w:rPr>
      </w:pPr>
      <w:r w:rsidRPr="003107D3">
        <w:rPr>
          <w:rFonts w:eastAsia="DengXian"/>
        </w:rPr>
        <w:t>NOTE:</w:t>
      </w:r>
      <w:r w:rsidRPr="003107D3">
        <w:rPr>
          <w:rFonts w:eastAsia="DengXian"/>
        </w:rPr>
        <w:tab/>
        <w:t>The PCF represents the V-PCF in the local breakout scenario. The SMF+PGW-C represents the H-SMF+H-PGW-C and the PCF represents the H-PCF in the home routed scenario.</w:t>
      </w:r>
    </w:p>
    <w:p w:rsidR="005B507B" w:rsidRPr="003107D3" w:rsidRDefault="005B507B">
      <w:pPr>
        <w:pStyle w:val="Heading1"/>
        <w:overflowPunct w:val="0"/>
        <w:autoSpaceDE w:val="0"/>
        <w:autoSpaceDN w:val="0"/>
        <w:adjustRightInd w:val="0"/>
        <w:textAlignment w:val="baseline"/>
        <w:rPr>
          <w:rFonts w:eastAsia="Batang"/>
          <w:lang w:eastAsia="ko-KR"/>
        </w:rPr>
      </w:pPr>
      <w:bookmarkStart w:id="7410" w:name="_Toc28012294"/>
      <w:bookmarkStart w:id="7411" w:name="_Toc34123153"/>
      <w:bookmarkStart w:id="7412" w:name="_Toc36038103"/>
      <w:bookmarkStart w:id="7413" w:name="_Toc38875486"/>
      <w:bookmarkStart w:id="7414" w:name="_Toc43191969"/>
      <w:bookmarkStart w:id="7415" w:name="_Toc45133364"/>
      <w:bookmarkStart w:id="7416" w:name="_Toc51316868"/>
      <w:bookmarkStart w:id="7417" w:name="_Toc51762048"/>
      <w:bookmarkStart w:id="7418" w:name="_Toc56675035"/>
      <w:bookmarkStart w:id="7419" w:name="_Toc56675426"/>
      <w:bookmarkStart w:id="7420" w:name="_Toc59016412"/>
      <w:bookmarkStart w:id="7421" w:name="_Toc63168012"/>
      <w:bookmarkStart w:id="7422" w:name="_Toc66262522"/>
      <w:bookmarkStart w:id="7423" w:name="_Toc68167028"/>
      <w:bookmarkStart w:id="7424" w:name="_Toc73538151"/>
      <w:bookmarkStart w:id="7425" w:name="_Toc75352027"/>
      <w:bookmarkStart w:id="7426" w:name="_Toc83231837"/>
      <w:bookmarkStart w:id="7427" w:name="_Toc85535143"/>
      <w:bookmarkStart w:id="7428" w:name="_Toc88559606"/>
      <w:bookmarkStart w:id="7429" w:name="_Toc114210236"/>
      <w:bookmarkStart w:id="7430" w:name="_Toc129246587"/>
      <w:bookmarkStart w:id="7431" w:name="_Toc138747364"/>
      <w:bookmarkStart w:id="7432" w:name="_Toc153787010"/>
      <w:r w:rsidRPr="003107D3">
        <w:rPr>
          <w:rFonts w:eastAsia="Batang"/>
          <w:lang w:eastAsia="ko-KR"/>
        </w:rPr>
        <w:t>B.3</w:t>
      </w:r>
      <w:r w:rsidRPr="003107D3">
        <w:rPr>
          <w:rFonts w:eastAsia="Batang"/>
          <w:lang w:eastAsia="ko-KR"/>
        </w:rPr>
        <w:tab/>
        <w:t>Service Operation</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p>
    <w:p w:rsidR="005B507B" w:rsidRPr="003107D3" w:rsidRDefault="005B507B">
      <w:pPr>
        <w:pStyle w:val="Heading2"/>
        <w:overflowPunct w:val="0"/>
        <w:autoSpaceDE w:val="0"/>
        <w:autoSpaceDN w:val="0"/>
        <w:adjustRightInd w:val="0"/>
        <w:textAlignment w:val="baseline"/>
        <w:rPr>
          <w:rFonts w:eastAsia="Batang"/>
          <w:lang w:eastAsia="ko-KR"/>
        </w:rPr>
      </w:pPr>
      <w:bookmarkStart w:id="7433" w:name="_Toc28012295"/>
      <w:bookmarkStart w:id="7434" w:name="_Toc34123154"/>
      <w:bookmarkStart w:id="7435" w:name="_Toc36038104"/>
      <w:bookmarkStart w:id="7436" w:name="_Toc38875487"/>
      <w:bookmarkStart w:id="7437" w:name="_Toc43191970"/>
      <w:bookmarkStart w:id="7438" w:name="_Toc45133365"/>
      <w:bookmarkStart w:id="7439" w:name="_Toc51316869"/>
      <w:bookmarkStart w:id="7440" w:name="_Toc51762049"/>
      <w:bookmarkStart w:id="7441" w:name="_Toc56675036"/>
      <w:bookmarkStart w:id="7442" w:name="_Toc56675427"/>
      <w:bookmarkStart w:id="7443" w:name="_Toc59016413"/>
      <w:bookmarkStart w:id="7444" w:name="_Toc63168013"/>
      <w:bookmarkStart w:id="7445" w:name="_Toc66262523"/>
      <w:bookmarkStart w:id="7446" w:name="_Toc68167029"/>
      <w:bookmarkStart w:id="7447" w:name="_Toc73538152"/>
      <w:bookmarkStart w:id="7448" w:name="_Toc75352028"/>
      <w:bookmarkStart w:id="7449" w:name="_Toc83231838"/>
      <w:bookmarkStart w:id="7450" w:name="_Toc85535144"/>
      <w:bookmarkStart w:id="7451" w:name="_Toc88559607"/>
      <w:bookmarkStart w:id="7452" w:name="_Toc114210237"/>
      <w:bookmarkStart w:id="7453" w:name="_Toc129246588"/>
      <w:bookmarkStart w:id="7454" w:name="_Toc138747365"/>
      <w:bookmarkStart w:id="7455" w:name="_Toc153787011"/>
      <w:r w:rsidRPr="003107D3">
        <w:rPr>
          <w:rFonts w:eastAsia="Batang"/>
          <w:lang w:eastAsia="ko-KR"/>
        </w:rPr>
        <w:t>B.3.1</w:t>
      </w:r>
      <w:r w:rsidRPr="003107D3">
        <w:rPr>
          <w:rFonts w:eastAsia="Batang"/>
          <w:lang w:eastAsia="ko-KR"/>
        </w:rPr>
        <w:tab/>
        <w:t>Introduction</w:t>
      </w:r>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rsidR="005B507B" w:rsidRPr="003107D3" w:rsidRDefault="005B507B">
      <w:r w:rsidRPr="003107D3">
        <w:rPr>
          <w:lang w:eastAsia="zh-CN"/>
        </w:rPr>
        <w:t>This</w:t>
      </w:r>
      <w:r w:rsidRPr="003107D3">
        <w:t xml:space="preserve"> </w:t>
      </w:r>
      <w:r w:rsidR="003107D3">
        <w:t>clause</w:t>
      </w:r>
      <w:r w:rsidRPr="003107D3">
        <w:t xml:space="preserve"> defines the specific service operation</w:t>
      </w:r>
      <w:r w:rsidRPr="003107D3">
        <w:rPr>
          <w:lang w:eastAsia="zh-CN"/>
        </w:rPr>
        <w:t>s</w:t>
      </w:r>
      <w:r w:rsidRPr="003107D3">
        <w:t xml:space="preserve"> for the 5GC and EPC interworking scenario. In addition, the service operations defined in </w:t>
      </w:r>
      <w:r w:rsidR="003107D3">
        <w:t>clause</w:t>
      </w:r>
      <w:r w:rsidRPr="003107D3">
        <w:t> 4.2 shall be applicable.</w:t>
      </w:r>
    </w:p>
    <w:p w:rsidR="005B507B" w:rsidRPr="003107D3" w:rsidRDefault="005B507B">
      <w:pPr>
        <w:pStyle w:val="NO"/>
      </w:pPr>
      <w:r w:rsidRPr="003107D3">
        <w:t>NOTE:</w:t>
      </w:r>
      <w:r w:rsidRPr="003107D3">
        <w:tab/>
        <w:t>For brevity reason, the combined SMF and PGW-C is denoted as SMF in what follows.</w:t>
      </w:r>
    </w:p>
    <w:p w:rsidR="005B507B" w:rsidRPr="003107D3" w:rsidRDefault="005B507B">
      <w:pPr>
        <w:pStyle w:val="Heading2"/>
        <w:overflowPunct w:val="0"/>
        <w:autoSpaceDE w:val="0"/>
        <w:autoSpaceDN w:val="0"/>
        <w:adjustRightInd w:val="0"/>
        <w:textAlignment w:val="baseline"/>
        <w:rPr>
          <w:rFonts w:eastAsia="Batang"/>
          <w:lang w:eastAsia="ko-KR"/>
        </w:rPr>
      </w:pPr>
      <w:bookmarkStart w:id="7456" w:name="_Toc28012296"/>
      <w:bookmarkStart w:id="7457" w:name="_Toc34123155"/>
      <w:bookmarkStart w:id="7458" w:name="_Toc36038105"/>
      <w:bookmarkStart w:id="7459" w:name="_Toc38875488"/>
      <w:bookmarkStart w:id="7460" w:name="_Toc43191971"/>
      <w:bookmarkStart w:id="7461" w:name="_Toc45133366"/>
      <w:bookmarkStart w:id="7462" w:name="_Toc51316870"/>
      <w:bookmarkStart w:id="7463" w:name="_Toc51762050"/>
      <w:bookmarkStart w:id="7464" w:name="_Toc56675037"/>
      <w:bookmarkStart w:id="7465" w:name="_Toc56675428"/>
      <w:bookmarkStart w:id="7466" w:name="_Toc59016414"/>
      <w:bookmarkStart w:id="7467" w:name="_Toc63168014"/>
      <w:bookmarkStart w:id="7468" w:name="_Toc66262524"/>
      <w:bookmarkStart w:id="7469" w:name="_Toc68167030"/>
      <w:bookmarkStart w:id="7470" w:name="_Toc73538153"/>
      <w:bookmarkStart w:id="7471" w:name="_Toc75352029"/>
      <w:bookmarkStart w:id="7472" w:name="_Toc83231839"/>
      <w:bookmarkStart w:id="7473" w:name="_Toc85535145"/>
      <w:bookmarkStart w:id="7474" w:name="_Toc88559608"/>
      <w:bookmarkStart w:id="7475" w:name="_Toc114210238"/>
      <w:bookmarkStart w:id="7476" w:name="_Toc129246589"/>
      <w:bookmarkStart w:id="7477" w:name="_Toc138747366"/>
      <w:bookmarkStart w:id="7478" w:name="_Toc153787012"/>
      <w:r w:rsidRPr="003107D3">
        <w:rPr>
          <w:rFonts w:eastAsia="Batang"/>
          <w:lang w:eastAsia="ko-KR"/>
        </w:rPr>
        <w:t>B.3.2</w:t>
      </w:r>
      <w:r w:rsidRPr="003107D3">
        <w:rPr>
          <w:rFonts w:eastAsia="Batang"/>
          <w:lang w:eastAsia="ko-KR"/>
        </w:rPr>
        <w:tab/>
        <w:t>Npcf_SMPolicyControl_Create Service Operation</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p>
    <w:p w:rsidR="005B507B" w:rsidRPr="003107D3" w:rsidRDefault="005B507B">
      <w:pPr>
        <w:pStyle w:val="Heading3"/>
        <w:overflowPunct w:val="0"/>
        <w:autoSpaceDE w:val="0"/>
        <w:autoSpaceDN w:val="0"/>
        <w:adjustRightInd w:val="0"/>
        <w:textAlignment w:val="baseline"/>
        <w:rPr>
          <w:lang w:eastAsia="zh-CN"/>
        </w:rPr>
      </w:pPr>
      <w:bookmarkStart w:id="7479" w:name="_Toc28012297"/>
      <w:bookmarkStart w:id="7480" w:name="_Toc34123156"/>
      <w:bookmarkStart w:id="7481" w:name="_Toc36038106"/>
      <w:bookmarkStart w:id="7482" w:name="_Toc38875489"/>
      <w:bookmarkStart w:id="7483" w:name="_Toc43191972"/>
      <w:bookmarkStart w:id="7484" w:name="_Toc45133367"/>
      <w:bookmarkStart w:id="7485" w:name="_Toc51316871"/>
      <w:bookmarkStart w:id="7486" w:name="_Toc51762051"/>
      <w:bookmarkStart w:id="7487" w:name="_Toc56675038"/>
      <w:bookmarkStart w:id="7488" w:name="_Toc56675429"/>
      <w:bookmarkStart w:id="7489" w:name="_Toc59016415"/>
      <w:bookmarkStart w:id="7490" w:name="_Toc63168015"/>
      <w:bookmarkStart w:id="7491" w:name="_Toc66262525"/>
      <w:bookmarkStart w:id="7492" w:name="_Toc68167031"/>
      <w:bookmarkStart w:id="7493" w:name="_Toc73538154"/>
      <w:bookmarkStart w:id="7494" w:name="_Toc75352030"/>
      <w:bookmarkStart w:id="7495" w:name="_Toc83231840"/>
      <w:bookmarkStart w:id="7496" w:name="_Toc85535146"/>
      <w:bookmarkStart w:id="7497" w:name="_Toc88559609"/>
      <w:bookmarkStart w:id="7498" w:name="_Toc114210239"/>
      <w:bookmarkStart w:id="7499" w:name="_Toc129246590"/>
      <w:bookmarkStart w:id="7500" w:name="_Toc138747367"/>
      <w:bookmarkStart w:id="7501" w:name="_Toc153787013"/>
      <w:r w:rsidRPr="003107D3">
        <w:rPr>
          <w:lang w:eastAsia="zh-CN"/>
        </w:rPr>
        <w:t>B.3.2.0</w:t>
      </w:r>
      <w:r w:rsidRPr="003107D3">
        <w:rPr>
          <w:lang w:eastAsia="zh-CN"/>
        </w:rPr>
        <w:tab/>
        <w:t>General</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rsidR="005B507B" w:rsidRPr="003107D3" w:rsidRDefault="005B507B">
      <w:pPr>
        <w:rPr>
          <w:lang w:eastAsia="zh-CN"/>
        </w:rPr>
      </w:pPr>
      <w:r w:rsidRPr="003107D3">
        <w:rPr>
          <w:lang w:eastAsia="zh-CN"/>
        </w:rPr>
        <w:t xml:space="preserve">When the UE establishes the PDN connection through the EPC network and the </w:t>
      </w:r>
      <w:r w:rsidRPr="003107D3">
        <w:t>SMF+PGW-C</w:t>
      </w:r>
      <w:r w:rsidRPr="003107D3">
        <w:rPr>
          <w:lang w:eastAsia="zh-CN"/>
        </w:rPr>
        <w:t xml:space="preserve"> receives the Create Session Request message as defined in 3GPP TS 29.274 [37], the </w:t>
      </w:r>
      <w:r w:rsidRPr="003107D3">
        <w:t>SMF+PGW-C</w:t>
      </w:r>
      <w:r w:rsidRPr="003107D3">
        <w:rPr>
          <w:lang w:eastAsia="zh-CN"/>
        </w:rPr>
        <w:t xml:space="preserve"> shall behave as defined in </w:t>
      </w:r>
      <w:r w:rsidR="003107D3">
        <w:rPr>
          <w:lang w:eastAsia="zh-CN"/>
        </w:rPr>
        <w:t>clause</w:t>
      </w:r>
      <w:r w:rsidRPr="003107D3">
        <w:rPr>
          <w:lang w:eastAsia="zh-CN"/>
        </w:rPr>
        <w:t> 4.2.2.2 with the differences that t</w:t>
      </w:r>
      <w:r w:rsidRPr="003107D3">
        <w:t>he SMF+PGW-C shall include (if available) in SmPolicyContextData data structure:</w:t>
      </w:r>
    </w:p>
    <w:p w:rsidR="005B507B" w:rsidRPr="003107D3" w:rsidRDefault="005B507B">
      <w:pPr>
        <w:pStyle w:val="B1"/>
      </w:pPr>
      <w:r w:rsidRPr="003107D3">
        <w:t>-</w:t>
      </w:r>
      <w:r w:rsidRPr="003107D3">
        <w:tab/>
        <w:t>the IMSI of the user within the "supi" attribute;</w:t>
      </w:r>
    </w:p>
    <w:p w:rsidR="005B507B" w:rsidRPr="003107D3" w:rsidRDefault="005B507B">
      <w:pPr>
        <w:pStyle w:val="B1"/>
      </w:pPr>
      <w:r w:rsidRPr="003107D3">
        <w:rPr>
          <w:lang w:eastAsia="zh-CN"/>
        </w:rPr>
        <w:t>-</w:t>
      </w:r>
      <w:r w:rsidRPr="003107D3">
        <w:rPr>
          <w:lang w:eastAsia="zh-CN"/>
        </w:rPr>
        <w:tab/>
        <w:t>the MSISDN of the user within the "gpsi" attribute;</w:t>
      </w:r>
    </w:p>
    <w:p w:rsidR="005B507B" w:rsidRPr="003107D3" w:rsidRDefault="005B507B">
      <w:pPr>
        <w:pStyle w:val="B1"/>
      </w:pPr>
      <w:r w:rsidRPr="003107D3">
        <w:t>-</w:t>
      </w:r>
      <w:r w:rsidRPr="003107D3">
        <w:tab/>
        <w:t>APN within the "dnn" attribute;</w:t>
      </w:r>
    </w:p>
    <w:p w:rsidR="005B507B" w:rsidRPr="003107D3" w:rsidRDefault="005B507B">
      <w:pPr>
        <w:pStyle w:val="B1"/>
      </w:pPr>
      <w:r w:rsidRPr="003107D3">
        <w:t>-</w:t>
      </w:r>
      <w:r w:rsidRPr="003107D3">
        <w:tab/>
        <w:t xml:space="preserve">PDU Session Id determined by the SMF+PGW-C within "pduSessionId" attribute for a UE that has an EPS subscription that allows 5GC interworking but does not support 5GC NAS. </w:t>
      </w:r>
    </w:p>
    <w:p w:rsidR="005B507B" w:rsidRPr="003107D3" w:rsidRDefault="005B507B">
      <w:pPr>
        <w:pStyle w:val="NO"/>
        <w:rPr>
          <w:lang w:eastAsia="en-US"/>
        </w:rPr>
      </w:pPr>
      <w:r w:rsidRPr="003107D3">
        <w:rPr>
          <w:lang w:eastAsia="en-US"/>
        </w:rPr>
        <w:t>NOTE 1:</w:t>
      </w:r>
      <w:r w:rsidRPr="003107D3">
        <w:rPr>
          <w:lang w:eastAsia="en-US"/>
        </w:rPr>
        <w:tab/>
        <w:t xml:space="preserve">For a PDN connection established via the MME or ePDG, the PDU Session ID value is assigned from a reserved range as specified in </w:t>
      </w:r>
      <w:r w:rsidR="002E67F1" w:rsidRPr="003107D3">
        <w:rPr>
          <w:lang w:eastAsia="en-US"/>
        </w:rPr>
        <w:t>Table</w:t>
      </w:r>
      <w:r w:rsidR="002E67F1">
        <w:rPr>
          <w:lang w:eastAsia="en-US"/>
        </w:rPr>
        <w:t> </w:t>
      </w:r>
      <w:r w:rsidRPr="003107D3">
        <w:rPr>
          <w:lang w:eastAsia="en-US"/>
        </w:rPr>
        <w:t xml:space="preserve">5.4.2-1 of </w:t>
      </w:r>
      <w:r w:rsidR="002E67F1">
        <w:rPr>
          <w:lang w:eastAsia="en-US"/>
        </w:rPr>
        <w:t>3GPP </w:t>
      </w:r>
      <w:r w:rsidRPr="003107D3">
        <w:rPr>
          <w:lang w:eastAsia="en-US"/>
        </w:rPr>
        <w:t>TS 29.571 [11]</w:t>
      </w:r>
      <w:r w:rsidR="00D41C78">
        <w:t>. The PDU session ID value assigned at PDN connection establishment remains unchanged along the PDN connection, i.e., it does not change when the UE handovers between EPS and EPC/ePDG.</w:t>
      </w:r>
      <w:r w:rsidR="00D41C78" w:rsidRPr="00035C33">
        <w:t xml:space="preserve"> </w:t>
      </w:r>
      <w:r w:rsidR="00D41C78">
        <w:t>In the scenarios where UE handover between EPS and EPC/ePDG is enabled, to ensure uniqueness of the assigned PDU Session ID value, the SMF+PGW-C can retrieve from UDM the already assigned PDU Session ID values, allocate a non-colliding PDU Session ID value, and register in UDM the allocated PDU session ID</w:t>
      </w:r>
      <w:r w:rsidRPr="003107D3">
        <w:rPr>
          <w:lang w:eastAsia="en-US"/>
        </w:rPr>
        <w:t>;</w:t>
      </w:r>
    </w:p>
    <w:p w:rsidR="005B507B" w:rsidRPr="003107D3" w:rsidRDefault="005B507B">
      <w:pPr>
        <w:pStyle w:val="B1"/>
      </w:pPr>
      <w:r w:rsidRPr="003107D3">
        <w:t>-</w:t>
      </w:r>
      <w:r w:rsidRPr="003107D3">
        <w:tab/>
      </w:r>
      <w:r w:rsidRPr="003107D3">
        <w:rPr>
          <w:lang w:eastAsia="zh-CN"/>
        </w:rPr>
        <w:t>PDN Type within the "p</w:t>
      </w:r>
      <w:r w:rsidRPr="003107D3">
        <w:t>duSessionType" attribute;</w:t>
      </w:r>
    </w:p>
    <w:p w:rsidR="005B507B" w:rsidRPr="003107D3" w:rsidRDefault="005B507B">
      <w:pPr>
        <w:pStyle w:val="B1"/>
      </w:pPr>
      <w:r w:rsidRPr="003107D3">
        <w:t>-</w:t>
      </w:r>
      <w:r w:rsidRPr="003107D3">
        <w:tab/>
        <w:t>IMEI-SV within the "pei" attribute;</w:t>
      </w:r>
    </w:p>
    <w:p w:rsidR="005B507B" w:rsidRPr="003107D3" w:rsidRDefault="005B507B">
      <w:pPr>
        <w:pStyle w:val="B1"/>
      </w:pPr>
      <w:r w:rsidRPr="003107D3">
        <w:t>-</w:t>
      </w:r>
      <w:r w:rsidRPr="003107D3">
        <w:tab/>
        <w:t>IP-CAN type within the "accessType" attribute;</w:t>
      </w:r>
    </w:p>
    <w:p w:rsidR="005B507B" w:rsidRPr="003107D3" w:rsidRDefault="005B507B">
      <w:pPr>
        <w:pStyle w:val="B1"/>
      </w:pPr>
      <w:r w:rsidRPr="003107D3">
        <w:t>-</w:t>
      </w:r>
      <w:r w:rsidRPr="003107D3">
        <w:tab/>
        <w:t>RAT type within the "ratType" attribute;</w:t>
      </w:r>
    </w:p>
    <w:p w:rsidR="005B507B" w:rsidRPr="003107D3" w:rsidRDefault="005B507B">
      <w:pPr>
        <w:pStyle w:val="NO"/>
      </w:pPr>
      <w:r w:rsidRPr="003107D3">
        <w:t>NOTE 2:</w:t>
      </w:r>
      <w:r w:rsidRPr="003107D3">
        <w:tab/>
        <w:t>See Annex </w:t>
      </w:r>
      <w:r w:rsidRPr="003107D3">
        <w:rPr>
          <w:lang w:eastAsia="zh-CN"/>
        </w:rPr>
        <w:t>B.3.2.2 for further information.</w:t>
      </w:r>
    </w:p>
    <w:p w:rsidR="005B507B" w:rsidRPr="003107D3" w:rsidRDefault="005B507B">
      <w:pPr>
        <w:pStyle w:val="B1"/>
      </w:pPr>
      <w:r w:rsidRPr="003107D3">
        <w:t>-</w:t>
      </w:r>
      <w:r w:rsidRPr="003107D3">
        <w:tab/>
        <w:t>subscribed APN-AMBR within "subsSessAmbr" attribute;</w:t>
      </w:r>
    </w:p>
    <w:p w:rsidR="005B507B" w:rsidRPr="003107D3" w:rsidRDefault="005B507B">
      <w:pPr>
        <w:pStyle w:val="B1"/>
      </w:pPr>
      <w:r w:rsidRPr="003107D3">
        <w:t>-</w:t>
      </w:r>
      <w:r w:rsidRPr="003107D3">
        <w:tab/>
        <w:t>subscribed Default EPS bearer QoS within "subsDefQos" attribute;</w:t>
      </w:r>
    </w:p>
    <w:p w:rsidR="005B507B" w:rsidRPr="003107D3" w:rsidRDefault="005B507B">
      <w:pPr>
        <w:pStyle w:val="NO"/>
      </w:pPr>
      <w:r w:rsidRPr="003107D3">
        <w:t>NOTE 3:</w:t>
      </w:r>
      <w:r w:rsidRPr="003107D3">
        <w:tab/>
        <w:t>Subscribed APN-AMBR and the QCI within the subscribed default EPS bearer QoS are mapped to subscribed Session-AMBR and 5QI as defined in Annex </w:t>
      </w:r>
      <w:r w:rsidRPr="003107D3">
        <w:rPr>
          <w:rFonts w:eastAsia="Times New Roman"/>
          <w:lang w:eastAsia="ja-JP"/>
        </w:rPr>
        <w:t>B.3.6.1 respectively</w:t>
      </w:r>
      <w:r w:rsidRPr="003107D3">
        <w:rPr>
          <w:lang w:eastAsia="zh-CN"/>
        </w:rPr>
        <w:t>.</w:t>
      </w:r>
    </w:p>
    <w:p w:rsidR="005B507B" w:rsidRPr="003107D3" w:rsidRDefault="005B507B">
      <w:pPr>
        <w:pStyle w:val="B1"/>
      </w:pPr>
      <w:r w:rsidRPr="003107D3">
        <w:t>-</w:t>
      </w:r>
      <w:r w:rsidRPr="003107D3">
        <w:tab/>
        <w:t xml:space="preserve">user location information within the "userLocationInfo" attribute; </w:t>
      </w:r>
    </w:p>
    <w:p w:rsidR="005B507B" w:rsidRPr="003107D3" w:rsidRDefault="005B507B">
      <w:pPr>
        <w:pStyle w:val="NO"/>
      </w:pPr>
      <w:r w:rsidRPr="003107D3">
        <w:t>NOTE 4:</w:t>
      </w:r>
      <w:r w:rsidRPr="003107D3">
        <w:tab/>
        <w:t>See Annex </w:t>
      </w:r>
      <w:r w:rsidRPr="003107D3">
        <w:rPr>
          <w:lang w:eastAsia="zh-CN"/>
        </w:rPr>
        <w:t>B.3.2.1 for further information.</w:t>
      </w:r>
    </w:p>
    <w:p w:rsidR="005B507B" w:rsidRPr="003107D3" w:rsidRDefault="005B507B">
      <w:pPr>
        <w:pStyle w:val="B1"/>
      </w:pPr>
      <w:r w:rsidRPr="003107D3">
        <w:t>-</w:t>
      </w:r>
      <w:r w:rsidRPr="003107D3">
        <w:tab/>
        <w:t>the S-NSSAI determined by the SMF+PGW-C within the "sliceInfo" attribute;</w:t>
      </w:r>
    </w:p>
    <w:p w:rsidR="005B507B" w:rsidRPr="003107D3" w:rsidRDefault="005B507B">
      <w:pPr>
        <w:pStyle w:val="B1"/>
      </w:pPr>
      <w:r w:rsidRPr="003107D3">
        <w:t>-</w:t>
      </w:r>
      <w:r w:rsidRPr="003107D3">
        <w:tab/>
        <w:t>the bearer usage required of the default bearer within the "qosFlowUsage" attribute</w:t>
      </w:r>
      <w:r w:rsidR="000619C7">
        <w:t>;</w:t>
      </w:r>
    </w:p>
    <w:p w:rsidR="005B507B" w:rsidRPr="003107D3" w:rsidRDefault="005B507B">
      <w:pPr>
        <w:pStyle w:val="B1"/>
      </w:pPr>
      <w:r w:rsidRPr="003107D3">
        <w:t>-</w:t>
      </w:r>
      <w:r w:rsidRPr="003107D3">
        <w:tab/>
        <w:t xml:space="preserve">the UE time zone information within </w:t>
      </w:r>
      <w:r w:rsidRPr="003107D3">
        <w:rPr>
          <w:noProof/>
        </w:rPr>
        <w:t>"</w:t>
      </w:r>
      <w:r w:rsidRPr="003107D3">
        <w:t>ueTimeZone</w:t>
      </w:r>
      <w:r w:rsidRPr="003107D3">
        <w:rPr>
          <w:noProof/>
        </w:rPr>
        <w:t>"</w:t>
      </w:r>
      <w:r w:rsidRPr="003107D3">
        <w:t xml:space="preserve"> attribute, if available</w:t>
      </w:r>
      <w:r w:rsidR="00B11DE1">
        <w:t>.</w:t>
      </w:r>
    </w:p>
    <w:p w:rsidR="005B507B" w:rsidRDefault="005B507B">
      <w:pPr>
        <w:pStyle w:val="NO"/>
        <w:rPr>
          <w:lang w:eastAsia="en-US"/>
        </w:rPr>
      </w:pPr>
      <w:r w:rsidRPr="003107D3">
        <w:rPr>
          <w:lang w:eastAsia="en-US"/>
        </w:rPr>
        <w:t>NOTE 5:</w:t>
      </w:r>
      <w:r w:rsidRPr="003107D3">
        <w:rPr>
          <w:lang w:eastAsia="en-US"/>
        </w:rPr>
        <w:tab/>
        <w:t>The UE time zone is not available in EPC untrusted WLAN.</w:t>
      </w:r>
    </w:p>
    <w:p w:rsidR="00D135C1" w:rsidRPr="002735CD" w:rsidRDefault="00D135C1" w:rsidP="00D135C1">
      <w:r w:rsidRPr="002735CD">
        <w:t xml:space="preserve">When the UE establishes the PDN connection in an 5GS-EPC interworking deployment, the </w:t>
      </w:r>
      <w:r w:rsidRPr="00517961">
        <w:t>SMF+PGW-C</w:t>
      </w:r>
      <w:r w:rsidRPr="002735CD">
        <w:t xml:space="preserve"> shall behave as defined in clause 4.2.2.2 (access through 5GS network) or this clause (access through the EPC network) and additionally, if the feature "PackFiltAllocPrecedence" is supported and there is a possibility to run into a restriction regarding the number of TFT packet filters that can be allocated when interworking with EPS with N26 is supported (see clause 4.11.1 </w:t>
      </w:r>
      <w:r w:rsidRPr="00517961">
        <w:t>of</w:t>
      </w:r>
      <w:r w:rsidRPr="002735CD">
        <w:t xml:space="preserve"> TS 23.502 [3]), the PCF may provide, as part of the PccRule data type(s) for the PCC Rules to be installed, the "packFiltAllPrec" attribute to indicate the order of the PCC Rules in the allocation of TFT packet filter(s) by the SMF+PGW-C.</w:t>
      </w:r>
    </w:p>
    <w:p w:rsidR="00D135C1" w:rsidRPr="003107D3" w:rsidRDefault="00D135C1" w:rsidP="00D135C1">
      <w:pPr>
        <w:pStyle w:val="NO"/>
        <w:rPr>
          <w:lang w:eastAsia="en-US"/>
        </w:rPr>
      </w:pPr>
      <w:r w:rsidRPr="00517961">
        <w:t>NOTE 6:</w:t>
      </w:r>
      <w:r w:rsidRPr="00517961">
        <w:tab/>
        <w:t>PCF can know that interworking with EPS with N26 is supported based on the received DNN and S-NSSAI of the PDU Session.</w:t>
      </w:r>
    </w:p>
    <w:p w:rsidR="005B507B" w:rsidRPr="003107D3" w:rsidRDefault="005B507B">
      <w:pPr>
        <w:pStyle w:val="Heading3"/>
        <w:overflowPunct w:val="0"/>
        <w:autoSpaceDE w:val="0"/>
        <w:autoSpaceDN w:val="0"/>
        <w:adjustRightInd w:val="0"/>
        <w:textAlignment w:val="baseline"/>
        <w:rPr>
          <w:lang w:eastAsia="zh-CN"/>
        </w:rPr>
      </w:pPr>
      <w:bookmarkStart w:id="7502" w:name="_Toc28012298"/>
      <w:bookmarkStart w:id="7503" w:name="_Toc34123157"/>
      <w:bookmarkStart w:id="7504" w:name="_Toc36038107"/>
      <w:bookmarkStart w:id="7505" w:name="_Toc38875490"/>
      <w:bookmarkStart w:id="7506" w:name="_Toc43191973"/>
      <w:bookmarkStart w:id="7507" w:name="_Toc45133368"/>
      <w:bookmarkStart w:id="7508" w:name="_Toc51316872"/>
      <w:bookmarkStart w:id="7509" w:name="_Toc51762052"/>
      <w:bookmarkStart w:id="7510" w:name="_Toc56675039"/>
      <w:bookmarkStart w:id="7511" w:name="_Toc56675430"/>
      <w:bookmarkStart w:id="7512" w:name="_Toc59016416"/>
      <w:bookmarkStart w:id="7513" w:name="_Toc63168016"/>
      <w:bookmarkStart w:id="7514" w:name="_Toc66262526"/>
      <w:bookmarkStart w:id="7515" w:name="_Toc68167032"/>
      <w:bookmarkStart w:id="7516" w:name="_Toc73538155"/>
      <w:bookmarkStart w:id="7517" w:name="_Toc75352031"/>
      <w:bookmarkStart w:id="7518" w:name="_Toc83231841"/>
      <w:bookmarkStart w:id="7519" w:name="_Toc85535147"/>
      <w:bookmarkStart w:id="7520" w:name="_Toc88559610"/>
      <w:bookmarkStart w:id="7521" w:name="_Toc114210240"/>
      <w:bookmarkStart w:id="7522" w:name="_Toc129246591"/>
      <w:bookmarkStart w:id="7523" w:name="_Toc138747368"/>
      <w:bookmarkStart w:id="7524" w:name="_Toc153787014"/>
      <w:r w:rsidRPr="003107D3">
        <w:rPr>
          <w:lang w:eastAsia="zh-CN"/>
        </w:rPr>
        <w:t>B.3.2.1</w:t>
      </w:r>
      <w:r w:rsidRPr="003107D3">
        <w:rPr>
          <w:lang w:eastAsia="zh-CN"/>
        </w:rPr>
        <w:tab/>
        <w:t>UE Location related information</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p>
    <w:p w:rsidR="005B507B" w:rsidRPr="003107D3" w:rsidRDefault="005B507B">
      <w:pPr>
        <w:rPr>
          <w:lang w:eastAsia="zh-CN"/>
        </w:rPr>
      </w:pPr>
      <w:r w:rsidRPr="003107D3">
        <w:rPr>
          <w:lang w:eastAsia="zh-CN"/>
        </w:rPr>
        <w:t xml:space="preserve">When the UE establishes the </w:t>
      </w:r>
      <w:r w:rsidR="00AB42BA" w:rsidRPr="003107D3">
        <w:rPr>
          <w:lang w:eastAsia="zh-CN"/>
        </w:rPr>
        <w:t>PDN connection</w:t>
      </w:r>
      <w:r w:rsidRPr="003107D3">
        <w:rPr>
          <w:lang w:eastAsia="zh-CN"/>
        </w:rPr>
        <w:t xml:space="preserve"> through the EPC/E-UTRAN network, the SMF+PGW-C shall include, if available, the following user location information:</w:t>
      </w:r>
    </w:p>
    <w:p w:rsidR="005B507B" w:rsidRPr="003107D3" w:rsidRDefault="005B507B">
      <w:pPr>
        <w:pStyle w:val="B1"/>
      </w:pPr>
      <w:r w:rsidRPr="003107D3">
        <w:t>-</w:t>
      </w:r>
      <w:r w:rsidRPr="003107D3">
        <w:tab/>
        <w:t>user location information within the "eutraLocation" attribute included in the "userLocationInfo" attribute; and</w:t>
      </w:r>
    </w:p>
    <w:p w:rsidR="005B507B" w:rsidRPr="003107D3" w:rsidRDefault="005B507B">
      <w:pPr>
        <w:pStyle w:val="B1"/>
      </w:pPr>
      <w:r w:rsidRPr="003107D3">
        <w:t>-</w:t>
      </w:r>
      <w:r w:rsidRPr="003107D3">
        <w:tab/>
        <w:t xml:space="preserve">S-GW address, if available, within the "anGwAddr" attribute included in the "servNfId" attribute. </w:t>
      </w:r>
    </w:p>
    <w:p w:rsidR="005B507B" w:rsidRPr="003107D3" w:rsidRDefault="005B507B">
      <w:pPr>
        <w:rPr>
          <w:lang w:eastAsia="zh-CN"/>
        </w:rPr>
      </w:pPr>
      <w:r w:rsidRPr="003107D3">
        <w:rPr>
          <w:lang w:eastAsia="zh-CN"/>
        </w:rPr>
        <w:t xml:space="preserve">When the UE establishes the </w:t>
      </w:r>
      <w:r w:rsidR="00AB42BA" w:rsidRPr="003107D3">
        <w:rPr>
          <w:lang w:eastAsia="zh-CN"/>
        </w:rPr>
        <w:t>PDN connection</w:t>
      </w:r>
      <w:r w:rsidRPr="003107D3">
        <w:rPr>
          <w:lang w:eastAsia="zh-CN"/>
        </w:rPr>
        <w:t xml:space="preserve"> through the EPC/UTRAN network and the feature "2G3GIWK" is supported, the SMF+PGW-C shall include, if available, the following user location information:</w:t>
      </w:r>
    </w:p>
    <w:p w:rsidR="005B507B" w:rsidRPr="003107D3" w:rsidRDefault="005B507B">
      <w:pPr>
        <w:pStyle w:val="B1"/>
      </w:pPr>
      <w:r w:rsidRPr="003107D3">
        <w:t>-</w:t>
      </w:r>
      <w:r w:rsidRPr="003107D3">
        <w:tab/>
        <w:t>user location information within the "utraLocationInfo" attribute included in the "userLocationInfo" attribute; and</w:t>
      </w:r>
    </w:p>
    <w:p w:rsidR="005B507B" w:rsidRPr="003107D3" w:rsidRDefault="005B507B">
      <w:pPr>
        <w:pStyle w:val="B1"/>
      </w:pPr>
      <w:r w:rsidRPr="003107D3">
        <w:t>-</w:t>
      </w:r>
      <w:r w:rsidRPr="003107D3">
        <w:tab/>
        <w:t xml:space="preserve">SGSN address, if available, within the "sgsnAddr" attribute included in the "servNfId" attribute. </w:t>
      </w:r>
    </w:p>
    <w:p w:rsidR="005B507B" w:rsidRPr="003107D3" w:rsidRDefault="005B507B">
      <w:pPr>
        <w:rPr>
          <w:lang w:eastAsia="zh-CN"/>
        </w:rPr>
      </w:pPr>
      <w:r w:rsidRPr="003107D3">
        <w:rPr>
          <w:lang w:eastAsia="zh-CN"/>
        </w:rPr>
        <w:t xml:space="preserve">When the UE establishes the </w:t>
      </w:r>
      <w:r w:rsidR="00AB42BA" w:rsidRPr="003107D3">
        <w:rPr>
          <w:lang w:eastAsia="zh-CN"/>
        </w:rPr>
        <w:t>PDN connection</w:t>
      </w:r>
      <w:r w:rsidRPr="003107D3">
        <w:rPr>
          <w:lang w:eastAsia="zh-CN"/>
        </w:rPr>
        <w:t xml:space="preserve"> through the EPC/GERAN network</w:t>
      </w:r>
      <w:r w:rsidRPr="003107D3">
        <w:t xml:space="preserve"> </w:t>
      </w:r>
      <w:r w:rsidRPr="003107D3">
        <w:rPr>
          <w:lang w:eastAsia="zh-CN"/>
        </w:rPr>
        <w:t>and the feature "2G3GIWK" is supported, the SMF+PGW-C shall include, if available, the following user location information:</w:t>
      </w:r>
    </w:p>
    <w:p w:rsidR="005B507B" w:rsidRPr="003107D3" w:rsidRDefault="005B507B">
      <w:pPr>
        <w:pStyle w:val="B1"/>
      </w:pPr>
      <w:r w:rsidRPr="003107D3">
        <w:t>-</w:t>
      </w:r>
      <w:r w:rsidRPr="003107D3">
        <w:tab/>
        <w:t>user location information within the "geraLocationInfo" attribute included in the "userLocationInfo" attribute; and</w:t>
      </w:r>
    </w:p>
    <w:p w:rsidR="005B507B" w:rsidRPr="003107D3" w:rsidRDefault="005B507B">
      <w:pPr>
        <w:pStyle w:val="B1"/>
      </w:pPr>
      <w:r w:rsidRPr="003107D3">
        <w:t>-</w:t>
      </w:r>
      <w:r w:rsidRPr="003107D3">
        <w:tab/>
        <w:t>SGSN address, if available, within the "sgsnAddr" attribute included in the "servNfId" attribute.</w:t>
      </w:r>
    </w:p>
    <w:p w:rsidR="005B507B" w:rsidRPr="003107D3" w:rsidRDefault="005B507B">
      <w:pPr>
        <w:rPr>
          <w:lang w:eastAsia="zh-CN"/>
        </w:rPr>
      </w:pPr>
      <w:r w:rsidRPr="003107D3">
        <w:rPr>
          <w:lang w:eastAsia="zh-CN"/>
        </w:rPr>
        <w:t xml:space="preserve">When the UE establishes the </w:t>
      </w:r>
      <w:r w:rsidR="00AB42BA" w:rsidRPr="003107D3">
        <w:rPr>
          <w:lang w:eastAsia="zh-CN"/>
        </w:rPr>
        <w:t>PDN connection</w:t>
      </w:r>
      <w:r w:rsidRPr="003107D3">
        <w:rPr>
          <w:lang w:eastAsia="zh-CN"/>
        </w:rPr>
        <w:t xml:space="preserve"> through the EPC/ePDG network, the SMF+PGW-C shall include, if available, the following user location information:</w:t>
      </w:r>
    </w:p>
    <w:p w:rsidR="005B507B" w:rsidRPr="003107D3" w:rsidRDefault="005B507B">
      <w:pPr>
        <w:pStyle w:val="B1"/>
      </w:pPr>
      <w:r w:rsidRPr="003107D3">
        <w:t>-</w:t>
      </w:r>
      <w:r w:rsidRPr="003107D3">
        <w:tab/>
        <w:t xml:space="preserve">user location information within the "n3gaLocation" attribute included in the "userLocationInfo" attribute. The "n3gaLocation" attribute includes the "ueIpv4Addr" or "ueIpv6Addr" attributes, and, if available the "portNumber" </w:t>
      </w:r>
      <w:r w:rsidR="000763D7" w:rsidRPr="003107D3">
        <w:t xml:space="preserve">and "protocol" </w:t>
      </w:r>
      <w:r w:rsidRPr="003107D3">
        <w:t>attribute</w:t>
      </w:r>
      <w:r w:rsidR="000763D7" w:rsidRPr="003107D3">
        <w:t>s</w:t>
      </w:r>
      <w:r w:rsidR="005A0F49">
        <w:t xml:space="preserve"> and, if the feature </w:t>
      </w:r>
      <w:r w:rsidR="005A0F49" w:rsidRPr="003107D3">
        <w:t>"</w:t>
      </w:r>
      <w:r w:rsidR="005A0F49">
        <w:t>WLAN_Location</w:t>
      </w:r>
      <w:r w:rsidR="005A0F49" w:rsidRPr="003107D3">
        <w:t>"</w:t>
      </w:r>
      <w:r w:rsidR="005A0F49">
        <w:t xml:space="preserve"> is supported, the </w:t>
      </w:r>
      <w:r w:rsidR="005A0F49" w:rsidRPr="003107D3">
        <w:t>"</w:t>
      </w:r>
      <w:r w:rsidR="005A0F49">
        <w:t>twapId</w:t>
      </w:r>
      <w:r w:rsidR="005A0F49" w:rsidRPr="003107D3">
        <w:t>"</w:t>
      </w:r>
      <w:r w:rsidR="005A0F49">
        <w:t xml:space="preserve"> attribute encoding the WLAN location information, if available</w:t>
      </w:r>
      <w:r w:rsidRPr="003107D3">
        <w:t>; and</w:t>
      </w:r>
    </w:p>
    <w:p w:rsidR="005B507B" w:rsidRPr="003107D3" w:rsidRDefault="005B507B">
      <w:pPr>
        <w:pStyle w:val="B1"/>
      </w:pPr>
      <w:r w:rsidRPr="003107D3">
        <w:t>-</w:t>
      </w:r>
      <w:r w:rsidRPr="003107D3">
        <w:tab/>
        <w:t xml:space="preserve">ePDG identification within the "anGwAddr" attribute included in the "servNfId" attribute. </w:t>
      </w:r>
    </w:p>
    <w:p w:rsidR="005B507B" w:rsidRPr="003107D3" w:rsidRDefault="005B507B">
      <w:pPr>
        <w:pStyle w:val="NO"/>
      </w:pPr>
      <w:r w:rsidRPr="003107D3">
        <w:t>NOTE:</w:t>
      </w:r>
      <w:r w:rsidRPr="003107D3">
        <w:tab/>
        <w:t xml:space="preserve">The "n3gaLocation" attribute does not include the "n3gppTai" and "n3IwfId" attributes in EPC interworking scenarios. </w:t>
      </w:r>
    </w:p>
    <w:p w:rsidR="005B507B" w:rsidRPr="003107D3" w:rsidRDefault="005B507B">
      <w:pPr>
        <w:pStyle w:val="Heading3"/>
        <w:overflowPunct w:val="0"/>
        <w:autoSpaceDE w:val="0"/>
        <w:autoSpaceDN w:val="0"/>
        <w:adjustRightInd w:val="0"/>
        <w:textAlignment w:val="baseline"/>
        <w:rPr>
          <w:lang w:eastAsia="zh-CN"/>
        </w:rPr>
      </w:pPr>
      <w:bookmarkStart w:id="7525" w:name="_Toc28012299"/>
      <w:bookmarkStart w:id="7526" w:name="_Toc34123158"/>
      <w:bookmarkStart w:id="7527" w:name="_Toc36038108"/>
      <w:bookmarkStart w:id="7528" w:name="_Toc38875491"/>
      <w:bookmarkStart w:id="7529" w:name="_Toc43191974"/>
      <w:bookmarkStart w:id="7530" w:name="_Toc45133369"/>
      <w:bookmarkStart w:id="7531" w:name="_Toc51316873"/>
      <w:bookmarkStart w:id="7532" w:name="_Toc51762053"/>
      <w:bookmarkStart w:id="7533" w:name="_Toc56675040"/>
      <w:bookmarkStart w:id="7534" w:name="_Toc56675431"/>
      <w:bookmarkStart w:id="7535" w:name="_Toc59016417"/>
      <w:bookmarkStart w:id="7536" w:name="_Toc63168017"/>
      <w:bookmarkStart w:id="7537" w:name="_Toc66262527"/>
      <w:bookmarkStart w:id="7538" w:name="_Toc68167033"/>
      <w:bookmarkStart w:id="7539" w:name="_Toc73538156"/>
      <w:bookmarkStart w:id="7540" w:name="_Toc75352032"/>
      <w:bookmarkStart w:id="7541" w:name="_Toc83231842"/>
      <w:bookmarkStart w:id="7542" w:name="_Toc85535148"/>
      <w:bookmarkStart w:id="7543" w:name="_Toc88559611"/>
      <w:bookmarkStart w:id="7544" w:name="_Toc114210241"/>
      <w:bookmarkStart w:id="7545" w:name="_Toc129246592"/>
      <w:bookmarkStart w:id="7546" w:name="_Toc138747369"/>
      <w:bookmarkStart w:id="7547" w:name="_Toc153787015"/>
      <w:r w:rsidRPr="003107D3">
        <w:rPr>
          <w:lang w:eastAsia="zh-CN"/>
        </w:rPr>
        <w:t>B.3.2.2</w:t>
      </w:r>
      <w:r w:rsidRPr="003107D3">
        <w:rPr>
          <w:lang w:eastAsia="zh-CN"/>
        </w:rPr>
        <w:tab/>
        <w:t>Access Type related information</w:t>
      </w:r>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p>
    <w:p w:rsidR="005B507B" w:rsidRPr="003107D3" w:rsidRDefault="005B507B">
      <w:pPr>
        <w:rPr>
          <w:lang w:eastAsia="zh-CN"/>
        </w:rPr>
      </w:pPr>
      <w:r w:rsidRPr="003107D3">
        <w:rPr>
          <w:lang w:eastAsia="zh-CN"/>
        </w:rPr>
        <w:t xml:space="preserve">When the UE establishes the </w:t>
      </w:r>
      <w:r w:rsidR="00AB42BA" w:rsidRPr="003107D3">
        <w:rPr>
          <w:lang w:eastAsia="zh-CN"/>
        </w:rPr>
        <w:t>PDN connection</w:t>
      </w:r>
      <w:r w:rsidRPr="003107D3">
        <w:rPr>
          <w:lang w:eastAsia="zh-CN"/>
        </w:rPr>
        <w:t xml:space="preserve"> through the EPC/E-UTRAN network, the SMF+PGW shall include, if available, the following access type information:</w:t>
      </w:r>
    </w:p>
    <w:p w:rsidR="005B507B" w:rsidRPr="003107D3" w:rsidRDefault="005B507B">
      <w:pPr>
        <w:pStyle w:val="B1"/>
      </w:pPr>
      <w:r w:rsidRPr="003107D3">
        <w:t>-</w:t>
      </w:r>
      <w:r w:rsidRPr="003107D3">
        <w:tab/>
        <w:t>the "3GPP_ACCESS" value within the "accessType" attribute; and</w:t>
      </w:r>
    </w:p>
    <w:p w:rsidR="005B507B" w:rsidRPr="003107D3" w:rsidRDefault="005B507B">
      <w:pPr>
        <w:pStyle w:val="B1"/>
      </w:pPr>
      <w:r w:rsidRPr="003107D3">
        <w:t>-</w:t>
      </w:r>
      <w:r w:rsidRPr="003107D3">
        <w:tab/>
        <w:t>the "EUTRA" value within the "ratType" attribute.</w:t>
      </w:r>
    </w:p>
    <w:p w:rsidR="005B507B" w:rsidRPr="003107D3" w:rsidRDefault="005B507B">
      <w:pPr>
        <w:rPr>
          <w:lang w:eastAsia="zh-CN"/>
        </w:rPr>
      </w:pPr>
      <w:r w:rsidRPr="003107D3">
        <w:rPr>
          <w:lang w:eastAsia="zh-CN"/>
        </w:rPr>
        <w:t xml:space="preserve">When the UE establishes the </w:t>
      </w:r>
      <w:r w:rsidR="00AB42BA" w:rsidRPr="003107D3">
        <w:rPr>
          <w:lang w:eastAsia="zh-CN"/>
        </w:rPr>
        <w:t>PDN connection</w:t>
      </w:r>
      <w:r w:rsidRPr="003107D3">
        <w:rPr>
          <w:lang w:eastAsia="zh-CN"/>
        </w:rPr>
        <w:t xml:space="preserve"> through the EPC/UTRAN network and the feature "2G3GIWK" is supported, the SMF+PGW shall include, if available, the following access type information:</w:t>
      </w:r>
    </w:p>
    <w:p w:rsidR="005B507B" w:rsidRPr="003107D3" w:rsidRDefault="005B507B">
      <w:pPr>
        <w:pStyle w:val="B1"/>
      </w:pPr>
      <w:r w:rsidRPr="003107D3">
        <w:t>-</w:t>
      </w:r>
      <w:r w:rsidRPr="003107D3">
        <w:tab/>
        <w:t>the "3GPP_ACCESS" value within the "accessType" attribute; and</w:t>
      </w:r>
    </w:p>
    <w:p w:rsidR="005B507B" w:rsidRPr="003107D3" w:rsidRDefault="005B507B">
      <w:pPr>
        <w:pStyle w:val="B1"/>
      </w:pPr>
      <w:r w:rsidRPr="003107D3">
        <w:t>-</w:t>
      </w:r>
      <w:r w:rsidRPr="003107D3">
        <w:tab/>
        <w:t>the "UTRA" value within the "ratType" attribute.</w:t>
      </w:r>
    </w:p>
    <w:p w:rsidR="005B507B" w:rsidRPr="003107D3" w:rsidRDefault="005B507B">
      <w:pPr>
        <w:rPr>
          <w:lang w:eastAsia="zh-CN"/>
        </w:rPr>
      </w:pPr>
      <w:r w:rsidRPr="003107D3">
        <w:rPr>
          <w:lang w:eastAsia="zh-CN"/>
        </w:rPr>
        <w:t xml:space="preserve">When the UE establishes the </w:t>
      </w:r>
      <w:r w:rsidR="00AB42BA" w:rsidRPr="003107D3">
        <w:rPr>
          <w:lang w:eastAsia="zh-CN"/>
        </w:rPr>
        <w:t>PDN connection</w:t>
      </w:r>
      <w:r w:rsidRPr="003107D3">
        <w:rPr>
          <w:lang w:eastAsia="zh-CN"/>
        </w:rPr>
        <w:t xml:space="preserve"> through the EPC/GERAN network and the feature "2G3GIWK" is supported, the SMF+PGW shall include, if available, the following access type information:</w:t>
      </w:r>
    </w:p>
    <w:p w:rsidR="005B507B" w:rsidRPr="003107D3" w:rsidRDefault="005B507B">
      <w:pPr>
        <w:pStyle w:val="B1"/>
      </w:pPr>
      <w:r w:rsidRPr="003107D3">
        <w:t>-</w:t>
      </w:r>
      <w:r w:rsidRPr="003107D3">
        <w:tab/>
        <w:t>the "3GPP_ACCESS" value within the "accessType" attribute; and</w:t>
      </w:r>
    </w:p>
    <w:p w:rsidR="005B507B" w:rsidRPr="003107D3" w:rsidRDefault="005B507B">
      <w:pPr>
        <w:pStyle w:val="B1"/>
      </w:pPr>
      <w:r w:rsidRPr="003107D3">
        <w:t>-</w:t>
      </w:r>
      <w:r w:rsidRPr="003107D3">
        <w:tab/>
        <w:t>the "GERA" value within the "ratType" attribute.</w:t>
      </w:r>
    </w:p>
    <w:p w:rsidR="005B507B" w:rsidRPr="003107D3" w:rsidRDefault="005B507B">
      <w:pPr>
        <w:rPr>
          <w:lang w:eastAsia="zh-CN"/>
        </w:rPr>
      </w:pPr>
      <w:r w:rsidRPr="003107D3">
        <w:rPr>
          <w:lang w:eastAsia="zh-CN"/>
        </w:rPr>
        <w:t xml:space="preserve">When the UE establishes the </w:t>
      </w:r>
      <w:r w:rsidR="00AB42BA" w:rsidRPr="003107D3">
        <w:rPr>
          <w:lang w:eastAsia="zh-CN"/>
        </w:rPr>
        <w:t>PDN connection</w:t>
      </w:r>
      <w:r w:rsidRPr="003107D3">
        <w:rPr>
          <w:lang w:eastAsia="zh-CN"/>
        </w:rPr>
        <w:t xml:space="preserve"> through the EPC/ePDG network, the SMF+PGW shall include, if available, the following access type information:</w:t>
      </w:r>
    </w:p>
    <w:p w:rsidR="005B507B" w:rsidRPr="003107D3" w:rsidRDefault="005B507B">
      <w:pPr>
        <w:pStyle w:val="B1"/>
      </w:pPr>
      <w:r w:rsidRPr="003107D3">
        <w:t>-</w:t>
      </w:r>
      <w:r w:rsidRPr="003107D3">
        <w:tab/>
        <w:t xml:space="preserve">the "NON_3GPP_ACCESS" value within the "accessType" attribute; </w:t>
      </w:r>
    </w:p>
    <w:p w:rsidR="005B507B" w:rsidRPr="003107D3" w:rsidRDefault="005B507B">
      <w:pPr>
        <w:pStyle w:val="B1"/>
      </w:pPr>
      <w:r w:rsidRPr="003107D3">
        <w:t>-</w:t>
      </w:r>
      <w:r w:rsidRPr="003107D3">
        <w:tab/>
        <w:t>the "WLAN" or "VIRTUAL" value within the "ratType" attribute, as applicable; and</w:t>
      </w:r>
    </w:p>
    <w:p w:rsidR="005B507B" w:rsidRDefault="005B507B">
      <w:pPr>
        <w:pStyle w:val="B1"/>
      </w:pPr>
      <w:r w:rsidRPr="003107D3">
        <w:t>-</w:t>
      </w:r>
      <w:r w:rsidRPr="003107D3">
        <w:tab/>
        <w:t>the ePDG address in the "servNfId" attribute within the "anGwAddr" attribute.</w:t>
      </w:r>
    </w:p>
    <w:p w:rsidR="00133177" w:rsidRPr="00133177" w:rsidRDefault="00133177" w:rsidP="00133177">
      <w:pPr>
        <w:pStyle w:val="Heading3"/>
        <w:overflowPunct w:val="0"/>
        <w:autoSpaceDE w:val="0"/>
        <w:autoSpaceDN w:val="0"/>
        <w:adjustRightInd w:val="0"/>
        <w:textAlignment w:val="baseline"/>
        <w:rPr>
          <w:lang w:eastAsia="zh-CN"/>
        </w:rPr>
      </w:pPr>
      <w:bookmarkStart w:id="7548" w:name="_Toc129246593"/>
      <w:bookmarkStart w:id="7549" w:name="_Toc138747370"/>
      <w:bookmarkStart w:id="7550" w:name="_Toc153787016"/>
      <w:r w:rsidRPr="00133177">
        <w:rPr>
          <w:lang w:eastAsia="zh-CN"/>
        </w:rPr>
        <w:t>B.3.2.3</w:t>
      </w:r>
      <w:r w:rsidRPr="00133177">
        <w:rPr>
          <w:lang w:eastAsia="zh-CN"/>
        </w:rPr>
        <w:tab/>
        <w:t>Access Network Charging Identifier report</w:t>
      </w:r>
      <w:bookmarkEnd w:id="7548"/>
      <w:bookmarkEnd w:id="7549"/>
      <w:bookmarkEnd w:id="7550"/>
    </w:p>
    <w:p w:rsidR="00133177" w:rsidRPr="003F07B5" w:rsidRDefault="00133177" w:rsidP="00133177">
      <w:r w:rsidRPr="003F07B5">
        <w:t xml:space="preserve">During PDU session establishment procedure, the SMF+PGW-C may provide the Access Network Charging Identifier for the PDU session (i.e., for the default QoS flow or the default EPS bearer) as specified in clause 4.2.2.11, or may provide the Access Network Charging Identifier for the default EPS bearer and indicate that there is a separate access network charging identifier for each EPS bearer/QoS flow by omitting or setting to false the "sessionChScope" attribute. </w:t>
      </w:r>
    </w:p>
    <w:p w:rsidR="00133177" w:rsidRPr="003F07B5" w:rsidRDefault="00133177" w:rsidP="00133177">
      <w:r w:rsidRPr="003F07B5">
        <w:t>In both cases above, the Access Network Charging Identifier value and the address of the network entity performing the charging are provided as specified in clause 4.2.2.11.</w:t>
      </w:r>
    </w:p>
    <w:p w:rsidR="00133177" w:rsidRPr="003F07B5" w:rsidRDefault="00133177" w:rsidP="00133177">
      <w:pPr>
        <w:pStyle w:val="NO"/>
        <w:rPr>
          <w:lang w:eastAsia="en-US"/>
        </w:rPr>
      </w:pPr>
      <w:r w:rsidRPr="003F07B5">
        <w:rPr>
          <w:lang w:eastAsia="en-US"/>
        </w:rPr>
        <w:t>NOTE:</w:t>
      </w:r>
      <w:r w:rsidRPr="003F07B5">
        <w:rPr>
          <w:lang w:eastAsia="en-US"/>
        </w:rPr>
        <w:tab/>
        <w:t>During the PDU Session Establishment procedure, when there are different charging identifiers for each EPS bearer (or QoS flow), the "refPccRuleIds" attribute is not provided within the AccNetChId data structure, since the PCC Rules are not yet authorized at this stage.</w:t>
      </w:r>
    </w:p>
    <w:p w:rsidR="005B507B" w:rsidRPr="003107D3" w:rsidRDefault="005B507B">
      <w:pPr>
        <w:pStyle w:val="Heading2"/>
        <w:overflowPunct w:val="0"/>
        <w:autoSpaceDE w:val="0"/>
        <w:autoSpaceDN w:val="0"/>
        <w:adjustRightInd w:val="0"/>
        <w:textAlignment w:val="baseline"/>
        <w:rPr>
          <w:rFonts w:eastAsia="Batang"/>
          <w:lang w:eastAsia="ko-KR"/>
        </w:rPr>
      </w:pPr>
      <w:bookmarkStart w:id="7551" w:name="_Toc28012300"/>
      <w:bookmarkStart w:id="7552" w:name="_Toc34123159"/>
      <w:bookmarkStart w:id="7553" w:name="_Toc36038109"/>
      <w:bookmarkStart w:id="7554" w:name="_Toc38875492"/>
      <w:bookmarkStart w:id="7555" w:name="_Toc43191975"/>
      <w:bookmarkStart w:id="7556" w:name="_Toc45133370"/>
      <w:bookmarkStart w:id="7557" w:name="_Toc51316874"/>
      <w:bookmarkStart w:id="7558" w:name="_Toc51762054"/>
      <w:bookmarkStart w:id="7559" w:name="_Toc56675041"/>
      <w:bookmarkStart w:id="7560" w:name="_Toc56675432"/>
      <w:bookmarkStart w:id="7561" w:name="_Toc59016418"/>
      <w:bookmarkStart w:id="7562" w:name="_Toc63168018"/>
      <w:bookmarkStart w:id="7563" w:name="_Toc66262528"/>
      <w:bookmarkStart w:id="7564" w:name="_Toc68167034"/>
      <w:bookmarkStart w:id="7565" w:name="_Toc73538157"/>
      <w:bookmarkStart w:id="7566" w:name="_Toc75352033"/>
      <w:bookmarkStart w:id="7567" w:name="_Toc83231843"/>
      <w:bookmarkStart w:id="7568" w:name="_Toc85535149"/>
      <w:bookmarkStart w:id="7569" w:name="_Toc88559612"/>
      <w:bookmarkStart w:id="7570" w:name="_Toc114210242"/>
      <w:bookmarkStart w:id="7571" w:name="_Toc129246595"/>
      <w:bookmarkStart w:id="7572" w:name="_Toc138747371"/>
      <w:bookmarkStart w:id="7573" w:name="_Toc153787017"/>
      <w:r w:rsidRPr="003107D3">
        <w:rPr>
          <w:rFonts w:eastAsia="Batang"/>
          <w:lang w:eastAsia="ko-KR"/>
        </w:rPr>
        <w:t>B.3.3</w:t>
      </w:r>
      <w:r w:rsidRPr="003107D3">
        <w:rPr>
          <w:rFonts w:eastAsia="Batang"/>
          <w:lang w:eastAsia="ko-KR"/>
        </w:rPr>
        <w:tab/>
        <w:t>Npcf_SMPolicyControl_UpdateNotify Service Operation</w:t>
      </w:r>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p>
    <w:p w:rsidR="005B507B" w:rsidRPr="003107D3" w:rsidRDefault="005B507B">
      <w:pPr>
        <w:pStyle w:val="Heading3"/>
        <w:overflowPunct w:val="0"/>
        <w:autoSpaceDE w:val="0"/>
        <w:autoSpaceDN w:val="0"/>
        <w:adjustRightInd w:val="0"/>
        <w:textAlignment w:val="baseline"/>
        <w:rPr>
          <w:lang w:eastAsia="zh-CN"/>
        </w:rPr>
      </w:pPr>
      <w:bookmarkStart w:id="7574" w:name="_Toc28012301"/>
      <w:bookmarkStart w:id="7575" w:name="_Toc34123160"/>
      <w:bookmarkStart w:id="7576" w:name="_Toc36038110"/>
      <w:bookmarkStart w:id="7577" w:name="_Toc38875493"/>
      <w:bookmarkStart w:id="7578" w:name="_Toc43191976"/>
      <w:bookmarkStart w:id="7579" w:name="_Toc45133371"/>
      <w:bookmarkStart w:id="7580" w:name="_Toc51316875"/>
      <w:bookmarkStart w:id="7581" w:name="_Toc51762055"/>
      <w:bookmarkStart w:id="7582" w:name="_Toc56675042"/>
      <w:bookmarkStart w:id="7583" w:name="_Toc56675433"/>
      <w:bookmarkStart w:id="7584" w:name="_Toc59016419"/>
      <w:bookmarkStart w:id="7585" w:name="_Toc63168019"/>
      <w:bookmarkStart w:id="7586" w:name="_Toc66262529"/>
      <w:bookmarkStart w:id="7587" w:name="_Toc68167035"/>
      <w:bookmarkStart w:id="7588" w:name="_Toc73538158"/>
      <w:bookmarkStart w:id="7589" w:name="_Toc75352034"/>
      <w:bookmarkStart w:id="7590" w:name="_Toc83231844"/>
      <w:bookmarkStart w:id="7591" w:name="_Toc85535150"/>
      <w:bookmarkStart w:id="7592" w:name="_Toc88559613"/>
      <w:bookmarkStart w:id="7593" w:name="_Toc114210243"/>
      <w:bookmarkStart w:id="7594" w:name="_Toc129246596"/>
      <w:bookmarkStart w:id="7595" w:name="_Toc138747372"/>
      <w:bookmarkStart w:id="7596" w:name="_Toc153787018"/>
      <w:r w:rsidRPr="003107D3">
        <w:rPr>
          <w:lang w:eastAsia="zh-CN"/>
        </w:rPr>
        <w:t>B.3.3.0</w:t>
      </w:r>
      <w:r w:rsidRPr="003107D3">
        <w:rPr>
          <w:lang w:eastAsia="zh-CN"/>
        </w:rPr>
        <w:tab/>
        <w:t>General</w:t>
      </w:r>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p>
    <w:p w:rsidR="005B507B" w:rsidRDefault="005B507B">
      <w:pPr>
        <w:rPr>
          <w:rFonts w:eastAsia="Times New Roman"/>
          <w:lang w:eastAsia="ja-JP"/>
        </w:rPr>
      </w:pPr>
      <w:r w:rsidRPr="003107D3">
        <w:rPr>
          <w:lang w:eastAsia="zh-CN"/>
        </w:rPr>
        <w:t xml:space="preserve">When the UE has an established PDN connection through the EPC/E-UTRAN network and the PCF provisions the policy to the SMF+PGW-C as defined in </w:t>
      </w:r>
      <w:r w:rsidR="003107D3">
        <w:rPr>
          <w:lang w:eastAsia="zh-CN"/>
        </w:rPr>
        <w:t>clause</w:t>
      </w:r>
      <w:r w:rsidRPr="003107D3">
        <w:rPr>
          <w:lang w:eastAsia="zh-CN"/>
        </w:rPr>
        <w:t> </w:t>
      </w:r>
      <w:r w:rsidRPr="003107D3">
        <w:t xml:space="preserve">4.2.3. The SMF+ PGW-C shall behave as defined in </w:t>
      </w:r>
      <w:r w:rsidR="003107D3">
        <w:t>clause</w:t>
      </w:r>
      <w:r w:rsidRPr="003107D3">
        <w:t xml:space="preserve"> 4.2.3 with the differences that the </w:t>
      </w:r>
      <w:r w:rsidRPr="003107D3">
        <w:rPr>
          <w:lang w:eastAsia="zh-CN"/>
        </w:rPr>
        <w:t>SMF+PGW-C</w:t>
      </w:r>
      <w:r w:rsidRPr="003107D3">
        <w:t xml:space="preserve"> shall map the QoS information within the PCC rule and/or session rule into EPS QoS information as defined in Annex </w:t>
      </w:r>
      <w:r w:rsidRPr="003107D3">
        <w:rPr>
          <w:rFonts w:eastAsia="Times New Roman"/>
          <w:lang w:eastAsia="ja-JP"/>
        </w:rPr>
        <w:t>B.3.6.1.</w:t>
      </w:r>
    </w:p>
    <w:p w:rsidR="00D135C1" w:rsidRPr="003107D3" w:rsidRDefault="00D135C1">
      <w:pPr>
        <w:rPr>
          <w:lang w:eastAsia="zh-CN"/>
        </w:rPr>
      </w:pPr>
      <w:r w:rsidRPr="00517961">
        <w:rPr>
          <w:lang w:eastAsia="ja-JP"/>
        </w:rPr>
        <w:t>When the UE has an established PDN connection in an 5GS-EPC interworking deployment, the SMF+PGW-C shall behave as defined in clause</w:t>
      </w:r>
      <w:r>
        <w:rPr>
          <w:lang w:eastAsia="ja-JP"/>
        </w:rPr>
        <w:t> </w:t>
      </w:r>
      <w:r w:rsidRPr="00517961">
        <w:rPr>
          <w:lang w:eastAsia="ja-JP"/>
        </w:rPr>
        <w:t>4.2.3 (access through the 5GS network) or this clause (access through the EPC network) and additionally,</w:t>
      </w:r>
      <w:r w:rsidRPr="00517961">
        <w:rPr>
          <w:lang w:eastAsia="zh-CN"/>
        </w:rPr>
        <w:t xml:space="preserve"> if the feature "PackFiltAllocPrecedence" is supported and there is a possibility to run into a restriction regarding the number of TFT packet filters that can be allocated when interworking with EPS with N26 is supported as described in </w:t>
      </w:r>
      <w:r w:rsidRPr="002735CD">
        <w:t>Annex</w:t>
      </w:r>
      <w:r>
        <w:t> </w:t>
      </w:r>
      <w:r w:rsidRPr="00517961">
        <w:rPr>
          <w:lang w:eastAsia="zh-CN"/>
        </w:rPr>
        <w:t>B.3.2.0, the PCF may provide, as part of the PccRule data type for the new PCC Rules to be installed, the "packFiltAllPrec" attribute to indicate the order of the PCC Rules in the allocation of TFT packet filter(s) by the SMF+PGW-C.</w:t>
      </w:r>
    </w:p>
    <w:p w:rsidR="005B507B" w:rsidRPr="003107D3" w:rsidRDefault="005B507B">
      <w:pPr>
        <w:pStyle w:val="Heading3"/>
        <w:overflowPunct w:val="0"/>
        <w:autoSpaceDE w:val="0"/>
        <w:autoSpaceDN w:val="0"/>
        <w:adjustRightInd w:val="0"/>
        <w:textAlignment w:val="baseline"/>
        <w:rPr>
          <w:rFonts w:eastAsia="Times New Roman"/>
          <w:lang w:eastAsia="ja-JP"/>
        </w:rPr>
      </w:pPr>
      <w:bookmarkStart w:id="7597" w:name="_Toc28012302"/>
      <w:bookmarkStart w:id="7598" w:name="_Toc34123161"/>
      <w:bookmarkStart w:id="7599" w:name="_Toc36038111"/>
      <w:bookmarkStart w:id="7600" w:name="_Toc38875494"/>
      <w:bookmarkStart w:id="7601" w:name="_Toc43191977"/>
      <w:bookmarkStart w:id="7602" w:name="_Toc45133372"/>
      <w:bookmarkStart w:id="7603" w:name="_Toc51316876"/>
      <w:bookmarkStart w:id="7604" w:name="_Toc51762056"/>
      <w:bookmarkStart w:id="7605" w:name="_Toc56675043"/>
      <w:bookmarkStart w:id="7606" w:name="_Toc56675434"/>
      <w:bookmarkStart w:id="7607" w:name="_Toc59016420"/>
      <w:bookmarkStart w:id="7608" w:name="_Toc63168020"/>
      <w:bookmarkStart w:id="7609" w:name="_Toc66262530"/>
      <w:bookmarkStart w:id="7610" w:name="_Toc68167036"/>
      <w:bookmarkStart w:id="7611" w:name="_Toc73538159"/>
      <w:bookmarkStart w:id="7612" w:name="_Toc75352035"/>
      <w:bookmarkStart w:id="7613" w:name="_Toc83231845"/>
      <w:bookmarkStart w:id="7614" w:name="_Toc85535151"/>
      <w:bookmarkStart w:id="7615" w:name="_Toc88559614"/>
      <w:bookmarkStart w:id="7616" w:name="_Toc114210244"/>
      <w:bookmarkStart w:id="7617" w:name="_Toc129246597"/>
      <w:bookmarkStart w:id="7618" w:name="_Toc138747373"/>
      <w:bookmarkStart w:id="7619" w:name="_Toc153787019"/>
      <w:r w:rsidRPr="003107D3">
        <w:rPr>
          <w:rFonts w:eastAsia="Times New Roman"/>
          <w:lang w:eastAsia="ja-JP"/>
        </w:rPr>
        <w:t>B.3.3.1</w:t>
      </w:r>
      <w:r w:rsidRPr="003107D3">
        <w:rPr>
          <w:rFonts w:eastAsia="Times New Roman"/>
          <w:lang w:eastAsia="ja-JP"/>
        </w:rPr>
        <w:tab/>
        <w:t>Policy Update When UE suspends</w:t>
      </w:r>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p>
    <w:p w:rsidR="005B507B" w:rsidRPr="003107D3" w:rsidRDefault="005B507B">
      <w:r w:rsidRPr="003107D3">
        <w:t xml:space="preserve">If the PolicyUpdateWhenUESuspends feature as defined in </w:t>
      </w:r>
      <w:r w:rsidR="003107D3">
        <w:t>clause</w:t>
      </w:r>
      <w:r w:rsidRPr="003107D3">
        <w:t xml:space="preserve"> 5.8 is supported the PCF and the SMF shall comply with the procedures specified in this </w:t>
      </w:r>
      <w:r w:rsidR="003107D3">
        <w:t>clause</w:t>
      </w:r>
      <w:r w:rsidRPr="003107D3">
        <w:t xml:space="preserve">. During PDU session/PDN connection establishment or modification procedure, the PCF shall subscribe to the "UE_STATUS_RESUME" policy control request trigger if not subscribed yet, as described in </w:t>
      </w:r>
      <w:r w:rsidR="003107D3">
        <w:t>clause</w:t>
      </w:r>
      <w:r w:rsidRPr="003107D3">
        <w:t xml:space="preserve"> 4.2.6.4. When the SMF receives the policy decision from the PCF as defined in </w:t>
      </w:r>
      <w:r w:rsidR="003107D3">
        <w:t>clause</w:t>
      </w:r>
      <w:r w:rsidRPr="003107D3">
        <w:t> 4.2.3.1 for a PDN connection maintained when the UE</w:t>
      </w:r>
      <w:r w:rsidR="003107D3">
        <w:t>'</w:t>
      </w:r>
      <w:r w:rsidRPr="003107D3">
        <w:t>s status is suspend state, the SMF shall reject the request and include an HTTP "400 Bad Request" status code together with an ErrorReport structure. Within the ErrorReport data structure, the SMF shall include the "error" attribute containing the "cause" attribute of the ProblemDetails data structure set to "UE_STATUS_SUSPEND" which indicates the failure to enforce the corresponding policy decision, except if the policy decision is for the PCC rule removal only and/or session rule removal only, and further include the information as follows:</w:t>
      </w:r>
    </w:p>
    <w:p w:rsidR="005B507B" w:rsidRPr="003107D3" w:rsidRDefault="005B507B">
      <w:pPr>
        <w:pStyle w:val="B1"/>
      </w:pPr>
      <w:r w:rsidRPr="003107D3">
        <w:t>-</w:t>
      </w:r>
      <w:r w:rsidRPr="003107D3">
        <w:tab/>
        <w:t xml:space="preserve">If the policy decision includes the installation of one or more PCC rules, the SMF shall invoke the procedure as defined in </w:t>
      </w:r>
      <w:r w:rsidR="003107D3">
        <w:t>clause</w:t>
      </w:r>
      <w:r w:rsidRPr="003107D3">
        <w:t> 4.2.3.16 with the "failureCode" attribute set to "UE_STA_SUSP" and "ruleStatus" attribute set to INACTIVE to indicate the failure to enforce those PCC rules.</w:t>
      </w:r>
    </w:p>
    <w:p w:rsidR="005B507B" w:rsidRPr="003107D3" w:rsidRDefault="005B507B">
      <w:pPr>
        <w:pStyle w:val="B1"/>
      </w:pPr>
      <w:r w:rsidRPr="003107D3">
        <w:t>-</w:t>
      </w:r>
      <w:r w:rsidRPr="003107D3">
        <w:tab/>
        <w:t xml:space="preserve">If the policy decision includes the modification of one or more PCC rules, the SMF shall invoke the procedure as defined in </w:t>
      </w:r>
      <w:r w:rsidR="003107D3">
        <w:t>clause</w:t>
      </w:r>
      <w:r w:rsidRPr="003107D3">
        <w:t> 4.2.3.16 with the "failureCode" attribute set to "UE_STA_SUSP" and "ruleStatus" attribute set to ACTIVE to indicate the failure to enforce those PCC rules.</w:t>
      </w:r>
    </w:p>
    <w:p w:rsidR="005B507B" w:rsidRPr="003107D3" w:rsidRDefault="005B507B">
      <w:pPr>
        <w:pStyle w:val="B1"/>
      </w:pPr>
      <w:r w:rsidRPr="003107D3">
        <w:t>-</w:t>
      </w:r>
      <w:r w:rsidRPr="003107D3">
        <w:tab/>
        <w:t>If the policy decision includes the modification of one or more session rules, the SMF shall within a RuleReport data structure include the "sessRuleReports" attribute. Within each SessionRuleReport data structure, the SMF shall include the affected session rules within the "ruleIds" attribute(s), the "sessRuleFailureCode" attribute set to "UE_STA_SUSP" and "ruleStatus" attribute set to ACTIVE to indicate the failure to enforce those session rules.</w:t>
      </w:r>
    </w:p>
    <w:p w:rsidR="005B507B" w:rsidRPr="003107D3" w:rsidRDefault="005B507B">
      <w:r w:rsidRPr="003107D3">
        <w:t>Upon reception of the "failureCode" attribute and/or "sessRuleFailureCode" attribute set to "UE_STA_SUSP" or the ProblemDetails data structure set to "UE_STATUS_SUSPEND", the PCF shall not initiate any PDU Session Modification procedure, except if it is initiated for the PCC rule removal only or the session rule removal only, for the given PDU session over N7 until the UE</w:t>
      </w:r>
      <w:r w:rsidR="003107D3">
        <w:t>'</w:t>
      </w:r>
      <w:r w:rsidRPr="003107D3">
        <w:t>s status is resumed. When the SMF detected the UE</w:t>
      </w:r>
      <w:r w:rsidR="003107D3">
        <w:t>'</w:t>
      </w:r>
      <w:r w:rsidRPr="003107D3">
        <w:t>s status is resumed from suspend state, the SMF shall inform the PCF of the UE status as defined in Annex B.3.4.2.</w:t>
      </w:r>
    </w:p>
    <w:p w:rsidR="005B507B" w:rsidRPr="003107D3" w:rsidRDefault="005B507B">
      <w:pPr>
        <w:pStyle w:val="Heading3"/>
      </w:pPr>
      <w:bookmarkStart w:id="7620" w:name="_Toc34123162"/>
      <w:bookmarkStart w:id="7621" w:name="_Toc36038112"/>
      <w:bookmarkStart w:id="7622" w:name="_Toc38875495"/>
      <w:bookmarkStart w:id="7623" w:name="_Toc43191978"/>
      <w:bookmarkStart w:id="7624" w:name="_Toc45133373"/>
      <w:bookmarkStart w:id="7625" w:name="_Toc51316877"/>
      <w:bookmarkStart w:id="7626" w:name="_Toc51762057"/>
      <w:bookmarkStart w:id="7627" w:name="_Toc56675044"/>
      <w:bookmarkStart w:id="7628" w:name="_Toc56675435"/>
      <w:bookmarkStart w:id="7629" w:name="_Toc59016421"/>
      <w:bookmarkStart w:id="7630" w:name="_Toc63168021"/>
      <w:bookmarkStart w:id="7631" w:name="_Toc66262531"/>
      <w:bookmarkStart w:id="7632" w:name="_Toc68167037"/>
      <w:bookmarkStart w:id="7633" w:name="_Toc73538160"/>
      <w:bookmarkStart w:id="7634" w:name="_Toc75352036"/>
      <w:bookmarkStart w:id="7635" w:name="_Toc83231846"/>
      <w:bookmarkStart w:id="7636" w:name="_Toc85535152"/>
      <w:bookmarkStart w:id="7637" w:name="_Toc88559615"/>
      <w:bookmarkStart w:id="7638" w:name="_Toc114210245"/>
      <w:bookmarkStart w:id="7639" w:name="_Toc129246598"/>
      <w:bookmarkStart w:id="7640" w:name="_Toc138747374"/>
      <w:bookmarkStart w:id="7641" w:name="_Toc153787020"/>
      <w:r w:rsidRPr="003107D3">
        <w:t>B.3.3.2</w:t>
      </w:r>
      <w:r w:rsidRPr="003107D3">
        <w:tab/>
        <w:t>Request report of EPS Fallback</w:t>
      </w:r>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p>
    <w:p w:rsidR="005B507B" w:rsidRPr="003107D3" w:rsidRDefault="005B507B">
      <w:pPr>
        <w:rPr>
          <w:lang w:eastAsia="zh-CN"/>
        </w:rPr>
      </w:pPr>
      <w:r w:rsidRPr="003107D3">
        <w:rPr>
          <w:lang w:eastAsia="ja-JP"/>
        </w:rPr>
        <w:t xml:space="preserve">When the </w:t>
      </w:r>
      <w:r w:rsidRPr="003107D3">
        <w:t>"EPSFallbackReport"</w:t>
      </w:r>
      <w:r w:rsidRPr="003107D3">
        <w:rPr>
          <w:lang w:eastAsia="ja-JP"/>
        </w:rPr>
        <w:t xml:space="preserve"> feature is supported, if the AF </w:t>
      </w:r>
      <w:r w:rsidRPr="003107D3">
        <w:t>requests the PCF to report</w:t>
      </w:r>
      <w:r w:rsidRPr="003107D3">
        <w:rPr>
          <w:lang w:eastAsia="ja-JP"/>
        </w:rPr>
        <w:t xml:space="preserve"> </w:t>
      </w:r>
      <w:r w:rsidRPr="003107D3">
        <w:rPr>
          <w:lang w:eastAsia="zh-CN"/>
        </w:rPr>
        <w:t>the</w:t>
      </w:r>
      <w:r w:rsidRPr="003107D3">
        <w:rPr>
          <w:lang w:eastAsia="ja-JP"/>
        </w:rPr>
        <w:t xml:space="preserve"> EPS fallback for voice media type as described in </w:t>
      </w:r>
      <w:r w:rsidR="003107D3">
        <w:rPr>
          <w:lang w:eastAsia="ja-JP"/>
        </w:rPr>
        <w:t>clause</w:t>
      </w:r>
      <w:r w:rsidRPr="003107D3">
        <w:rPr>
          <w:lang w:eastAsia="ja-JP"/>
        </w:rPr>
        <w:t xml:space="preserve">s 4.2.2.30 or 4.2.3.29 of 3GPP TS 29.514 [17] or in </w:t>
      </w:r>
      <w:r w:rsidR="003107D3">
        <w:rPr>
          <w:lang w:eastAsia="ja-JP"/>
        </w:rPr>
        <w:t>clause</w:t>
      </w:r>
      <w:r w:rsidRPr="003107D3">
        <w:rPr>
          <w:lang w:eastAsia="ja-JP"/>
        </w:rPr>
        <w:t> E.3 of 3GPP TS 29.214 [18]</w:t>
      </w:r>
      <w:r w:rsidRPr="003107D3">
        <w:rPr>
          <w:lang w:eastAsia="zh-CN"/>
        </w:rPr>
        <w:t xml:space="preserve">, the PCF shall perform the PCC rule provisioning procedure as defined in </w:t>
      </w:r>
      <w:r w:rsidR="003107D3">
        <w:rPr>
          <w:lang w:eastAsia="zh-CN"/>
        </w:rPr>
        <w:t>clause</w:t>
      </w:r>
      <w:r w:rsidRPr="003107D3">
        <w:rPr>
          <w:lang w:eastAsia="zh-CN"/>
        </w:rPr>
        <w:t> 4.2.6.2.1 and additionally provide the request of EPS fallback report to the SMF as follows:</w:t>
      </w:r>
    </w:p>
    <w:p w:rsidR="005B507B" w:rsidRPr="003107D3" w:rsidRDefault="005B507B">
      <w:pPr>
        <w:pStyle w:val="B1"/>
        <w:rPr>
          <w:lang w:eastAsia="ja-JP"/>
        </w:rPr>
      </w:pPr>
      <w:r w:rsidRPr="003107D3">
        <w:t>-</w:t>
      </w:r>
      <w:r w:rsidRPr="003107D3">
        <w:tab/>
        <w:t xml:space="preserve">it shall </w:t>
      </w:r>
      <w:r w:rsidRPr="003107D3">
        <w:rPr>
          <w:lang w:eastAsia="ja-JP"/>
        </w:rPr>
        <w:t xml:space="preserve">include the </w:t>
      </w:r>
      <w:r w:rsidRPr="003107D3">
        <w:t xml:space="preserve">"lastReqRuleData" </w:t>
      </w:r>
      <w:r w:rsidRPr="003107D3">
        <w:rPr>
          <w:lang w:eastAsia="ja-JP"/>
        </w:rPr>
        <w:t xml:space="preserve">attribute to contain the </w:t>
      </w:r>
      <w:r w:rsidRPr="003107D3">
        <w:t>"</w:t>
      </w:r>
      <w:r w:rsidRPr="003107D3">
        <w:rPr>
          <w:rFonts w:eastAsia="DengXian"/>
        </w:rPr>
        <w:t>reqData</w:t>
      </w:r>
      <w:r w:rsidRPr="003107D3">
        <w:t>"</w:t>
      </w:r>
      <w:r w:rsidRPr="003107D3">
        <w:rPr>
          <w:rFonts w:eastAsia="DengXian"/>
        </w:rPr>
        <w:t xml:space="preserve"> attribute with the value </w:t>
      </w:r>
      <w:r w:rsidRPr="003107D3">
        <w:t>"EPS_FALLBACK"</w:t>
      </w:r>
      <w:r w:rsidRPr="003107D3">
        <w:rPr>
          <w:lang w:eastAsia="ja-JP"/>
        </w:rPr>
        <w:t xml:space="preserve"> and the </w:t>
      </w:r>
      <w:r w:rsidRPr="003107D3">
        <w:t>"refPccRuleIds" attribute to contain the</w:t>
      </w:r>
      <w:r w:rsidRPr="003107D3">
        <w:rPr>
          <w:lang w:eastAsia="ja-JP"/>
        </w:rPr>
        <w:t xml:space="preserve"> related installed/modified PCC rule identifier(s) with 5QI=1.</w:t>
      </w:r>
    </w:p>
    <w:p w:rsidR="005B507B" w:rsidRPr="003107D3" w:rsidRDefault="005B507B">
      <w:pPr>
        <w:pStyle w:val="B1"/>
      </w:pPr>
      <w:r w:rsidRPr="003107D3">
        <w:t>-</w:t>
      </w:r>
      <w:r w:rsidRPr="003107D3">
        <w:tab/>
        <w:t>it shall provide the "EPS_FALLBACK" policy control request rigger within the "policyCtrlReqTriggers" attribute, if not provided before.</w:t>
      </w:r>
    </w:p>
    <w:p w:rsidR="00EF4DF8" w:rsidRPr="003107D3" w:rsidRDefault="00EF4DF8" w:rsidP="00EF4DF8">
      <w:pPr>
        <w:pStyle w:val="Heading3"/>
        <w:overflowPunct w:val="0"/>
        <w:autoSpaceDE w:val="0"/>
        <w:autoSpaceDN w:val="0"/>
        <w:adjustRightInd w:val="0"/>
        <w:textAlignment w:val="baseline"/>
        <w:rPr>
          <w:lang w:eastAsia="zh-CN"/>
        </w:rPr>
      </w:pPr>
      <w:bookmarkStart w:id="7642" w:name="_Toc114210246"/>
      <w:bookmarkStart w:id="7643" w:name="_Toc129246599"/>
      <w:bookmarkStart w:id="7644" w:name="_Toc138747375"/>
      <w:bookmarkStart w:id="7645" w:name="_Toc153787021"/>
      <w:r w:rsidRPr="003107D3">
        <w:rPr>
          <w:lang w:eastAsia="zh-CN"/>
        </w:rPr>
        <w:t>B.3.3.</w:t>
      </w:r>
      <w:r w:rsidR="00A7500F" w:rsidRPr="003107D3">
        <w:rPr>
          <w:lang w:eastAsia="zh-CN"/>
        </w:rPr>
        <w:t>3</w:t>
      </w:r>
      <w:r w:rsidRPr="003107D3">
        <w:rPr>
          <w:lang w:eastAsia="zh-CN"/>
        </w:rPr>
        <w:tab/>
        <w:t>S</w:t>
      </w:r>
      <w:r w:rsidRPr="003107D3">
        <w:rPr>
          <w:rFonts w:hint="eastAsia"/>
          <w:lang w:eastAsia="zh-CN"/>
        </w:rPr>
        <w:t>-</w:t>
      </w:r>
      <w:r w:rsidRPr="003107D3">
        <w:rPr>
          <w:lang w:eastAsia="zh-CN"/>
        </w:rPr>
        <w:t>GW Restoration Support</w:t>
      </w:r>
      <w:bookmarkEnd w:id="7642"/>
      <w:bookmarkEnd w:id="7643"/>
      <w:bookmarkEnd w:id="7644"/>
      <w:bookmarkEnd w:id="7645"/>
    </w:p>
    <w:p w:rsidR="00EF4DF8" w:rsidRPr="003107D3" w:rsidRDefault="00EF4DF8" w:rsidP="00EF4DF8">
      <w:r w:rsidRPr="003107D3">
        <w:rPr>
          <w:lang w:eastAsia="zh-CN"/>
        </w:rPr>
        <w:t xml:space="preserve">If the </w:t>
      </w:r>
      <w:r w:rsidRPr="003107D3">
        <w:rPr>
          <w:rFonts w:eastAsia="Times New Roman"/>
        </w:rPr>
        <w:t>SGWRest</w:t>
      </w:r>
      <w:r w:rsidRPr="003107D3">
        <w:rPr>
          <w:lang w:eastAsia="zh-CN"/>
        </w:rPr>
        <w:t xml:space="preserve"> feature as defined in </w:t>
      </w:r>
      <w:r w:rsidR="003107D3">
        <w:rPr>
          <w:lang w:eastAsia="zh-CN"/>
        </w:rPr>
        <w:t>clause</w:t>
      </w:r>
      <w:r w:rsidRPr="003107D3">
        <w:rPr>
          <w:lang w:eastAsia="zh-CN"/>
        </w:rPr>
        <w:t xml:space="preserve"> 5.8 is supported, </w:t>
      </w:r>
      <w:r w:rsidRPr="003107D3">
        <w:t xml:space="preserve">the PCF and the SMF shall comply with the procedures specified in this </w:t>
      </w:r>
      <w:r w:rsidR="003107D3">
        <w:t>clause</w:t>
      </w:r>
      <w:r w:rsidRPr="003107D3">
        <w:t xml:space="preserve">. During PDU session/PDN connection establishment or modification procedure, the PCF shall subscribe to the </w:t>
      </w:r>
      <w:r w:rsidRPr="003107D3">
        <w:rPr>
          <w:lang w:eastAsia="zh-CN"/>
        </w:rPr>
        <w:t>"SCNN_CH"</w:t>
      </w:r>
      <w:r w:rsidRPr="003107D3">
        <w:t xml:space="preserve"> policy control request trigger if not subscribed yet, as described in </w:t>
      </w:r>
      <w:r w:rsidR="003107D3">
        <w:t>clause</w:t>
      </w:r>
      <w:r w:rsidRPr="003107D3">
        <w:t> 4.2.6.4.</w:t>
      </w:r>
    </w:p>
    <w:p w:rsidR="00EF4DF8" w:rsidRPr="003107D3" w:rsidRDefault="00EF4DF8" w:rsidP="00EF4DF8">
      <w:pPr>
        <w:rPr>
          <w:lang w:eastAsia="zh-CN"/>
        </w:rPr>
      </w:pPr>
      <w:r w:rsidRPr="003107D3">
        <w:t xml:space="preserve">When the SMF+PGW receives the policy decision from the PCF as defined in </w:t>
      </w:r>
      <w:r w:rsidR="003107D3">
        <w:t>clause</w:t>
      </w:r>
      <w:r w:rsidRPr="003107D3">
        <w:t xml:space="preserve"> 4.2.3.1 for a PDN connection maintained </w:t>
      </w:r>
      <w:r w:rsidRPr="003107D3">
        <w:rPr>
          <w:lang w:eastAsia="zh-CN"/>
        </w:rPr>
        <w:t>during a S</w:t>
      </w:r>
      <w:r w:rsidRPr="003107D3">
        <w:rPr>
          <w:rFonts w:hint="eastAsia"/>
          <w:lang w:eastAsia="zh-CN"/>
        </w:rPr>
        <w:t>-</w:t>
      </w:r>
      <w:r w:rsidRPr="003107D3">
        <w:rPr>
          <w:lang w:eastAsia="zh-CN"/>
        </w:rPr>
        <w:t>GW failure</w:t>
      </w:r>
      <w:r w:rsidRPr="003107D3">
        <w:t xml:space="preserve">, </w:t>
      </w:r>
      <w:r w:rsidRPr="003107D3">
        <w:rPr>
          <w:lang w:eastAsia="zh-CN"/>
        </w:rPr>
        <w:t>the SMF+PGW shall act as follows:</w:t>
      </w:r>
    </w:p>
    <w:p w:rsidR="00EF4DF8" w:rsidRPr="003107D3" w:rsidRDefault="00EF4DF8" w:rsidP="00EF4DF8">
      <w:pPr>
        <w:pStyle w:val="B1"/>
        <w:rPr>
          <w:lang w:eastAsia="zh-CN"/>
        </w:rPr>
      </w:pPr>
      <w:r w:rsidRPr="003107D3">
        <w:rPr>
          <w:rFonts w:eastAsia="Batang" w:hint="eastAsia"/>
        </w:rPr>
        <w:t>-</w:t>
      </w:r>
      <w:r w:rsidRPr="003107D3">
        <w:rPr>
          <w:rFonts w:eastAsia="Batang" w:hint="eastAsia"/>
        </w:rPr>
        <w:tab/>
      </w:r>
      <w:r w:rsidRPr="003107D3">
        <w:rPr>
          <w:lang w:eastAsia="zh-CN"/>
        </w:rPr>
        <w:t>For MME/S4-SGSN triggered S</w:t>
      </w:r>
      <w:r w:rsidRPr="003107D3">
        <w:rPr>
          <w:rFonts w:hint="eastAsia"/>
        </w:rPr>
        <w:t>-</w:t>
      </w:r>
      <w:r w:rsidRPr="003107D3">
        <w:rPr>
          <w:lang w:eastAsia="zh-CN"/>
        </w:rPr>
        <w:t>GW Restoration scenarios</w:t>
      </w:r>
      <w:r w:rsidRPr="003107D3">
        <w:rPr>
          <w:rFonts w:hint="eastAsia"/>
          <w:lang w:eastAsia="zh-CN"/>
        </w:rPr>
        <w:t>:</w:t>
      </w:r>
    </w:p>
    <w:p w:rsidR="00EF4DF8" w:rsidRPr="003107D3" w:rsidRDefault="00EF4DF8" w:rsidP="00EF4DF8">
      <w:pPr>
        <w:pStyle w:val="B2"/>
        <w:rPr>
          <w:rFonts w:eastAsia="Batang"/>
          <w:lang w:eastAsia="ko-KR"/>
        </w:rPr>
      </w:pPr>
      <w:r w:rsidRPr="003107D3">
        <w:rPr>
          <w:rFonts w:eastAsia="Batang"/>
          <w:lang w:eastAsia="ko-KR"/>
        </w:rPr>
        <w:t>-</w:t>
      </w:r>
      <w:r w:rsidRPr="003107D3">
        <w:rPr>
          <w:rFonts w:eastAsia="Batang"/>
          <w:lang w:eastAsia="ko-KR"/>
        </w:rPr>
        <w:tab/>
      </w:r>
      <w:r w:rsidRPr="003107D3">
        <w:t>the SMF+PGW shall reject the request and include an HTTP "400 Bad Request" status code together with an ErrorReport structure. Within the ErrorReport data structure, the SMF shall include the "error" attribute containing the "cause" attribute of the ProblemDetails data structure set to "</w:t>
      </w:r>
      <w:r w:rsidRPr="003107D3">
        <w:rPr>
          <w:lang w:eastAsia="zh-CN"/>
        </w:rPr>
        <w:t>AN_GW_FAILED</w:t>
      </w:r>
      <w:r w:rsidRPr="003107D3">
        <w:t>" which indicates the failure to enforce the corresponding policy decision, except if the policy decision is for the PCC rule removal only and/or session rule removal only, and further include the information as follows:</w:t>
      </w:r>
    </w:p>
    <w:p w:rsidR="00EF4DF8" w:rsidRPr="003107D3" w:rsidRDefault="00EF4DF8" w:rsidP="00EF4DF8">
      <w:pPr>
        <w:pStyle w:val="B3"/>
        <w:rPr>
          <w:lang w:eastAsia="ko-KR"/>
        </w:rPr>
      </w:pPr>
      <w:r w:rsidRPr="003107D3">
        <w:rPr>
          <w:lang w:eastAsia="ko-KR"/>
        </w:rPr>
        <w:t>-</w:t>
      </w:r>
      <w:r w:rsidRPr="003107D3">
        <w:rPr>
          <w:rFonts w:hint="eastAsia"/>
          <w:lang w:eastAsia="ko-KR"/>
        </w:rPr>
        <w:tab/>
      </w:r>
      <w:r w:rsidRPr="003107D3">
        <w:t xml:space="preserve">If the policy decision is related to one or more PCC rules, the SMF+PGW shall behave as defined in </w:t>
      </w:r>
      <w:r w:rsidR="003107D3">
        <w:t>clause</w:t>
      </w:r>
      <w:r w:rsidRPr="003107D3">
        <w:t xml:space="preserve"> 4.2.3.16 with the "failureCode" attribute set to </w:t>
      </w:r>
      <w:r w:rsidRPr="003107D3">
        <w:rPr>
          <w:lang w:eastAsia="ko-KR"/>
        </w:rPr>
        <w:t>"AN_GW_FAILED".</w:t>
      </w:r>
    </w:p>
    <w:p w:rsidR="00EF4DF8" w:rsidRPr="003107D3" w:rsidRDefault="00EF4DF8" w:rsidP="00EF4DF8">
      <w:pPr>
        <w:pStyle w:val="B3"/>
        <w:rPr>
          <w:lang w:eastAsia="ko-KR"/>
        </w:rPr>
      </w:pPr>
      <w:r w:rsidRPr="003107D3">
        <w:rPr>
          <w:lang w:eastAsia="ko-KR"/>
        </w:rPr>
        <w:t>-</w:t>
      </w:r>
      <w:r w:rsidRPr="003107D3">
        <w:rPr>
          <w:lang w:eastAsia="ko-KR"/>
        </w:rPr>
        <w:tab/>
      </w:r>
      <w:r w:rsidRPr="003107D3">
        <w:t xml:space="preserve">If the policy decision is related to one or more session rules, the SMF+PGW shall behave as defined in </w:t>
      </w:r>
      <w:r w:rsidR="003107D3">
        <w:t>clause</w:t>
      </w:r>
      <w:r w:rsidRPr="003107D3">
        <w:t xml:space="preserve"> 4.2.3.20 with the "sessRuleFailureCode" attribute set to </w:t>
      </w:r>
      <w:r w:rsidRPr="003107D3">
        <w:rPr>
          <w:lang w:eastAsia="ko-KR"/>
        </w:rPr>
        <w:t>"AN_GW_FAILED"</w:t>
      </w:r>
      <w:r w:rsidRPr="003107D3">
        <w:t>.</w:t>
      </w:r>
    </w:p>
    <w:p w:rsidR="00EF4DF8" w:rsidRPr="003107D3" w:rsidRDefault="00EF4DF8" w:rsidP="00EF4DF8">
      <w:pPr>
        <w:pStyle w:val="B1"/>
        <w:rPr>
          <w:lang w:eastAsia="zh-CN"/>
        </w:rPr>
      </w:pPr>
      <w:r w:rsidRPr="003107D3">
        <w:rPr>
          <w:rFonts w:eastAsia="Batang" w:hint="eastAsia"/>
          <w:lang w:eastAsia="ko-KR"/>
        </w:rPr>
        <w:t>-</w:t>
      </w:r>
      <w:r w:rsidRPr="003107D3">
        <w:rPr>
          <w:rFonts w:eastAsia="Batang" w:hint="eastAsia"/>
          <w:lang w:eastAsia="ko-KR"/>
        </w:rPr>
        <w:tab/>
      </w:r>
      <w:r w:rsidRPr="003107D3">
        <w:rPr>
          <w:lang w:eastAsia="zh-CN"/>
        </w:rPr>
        <w:t xml:space="preserve">For </w:t>
      </w:r>
      <w:r w:rsidRPr="003107D3">
        <w:t>SMF+PGW</w:t>
      </w:r>
      <w:r w:rsidRPr="003107D3">
        <w:rPr>
          <w:lang w:eastAsia="zh-CN"/>
        </w:rPr>
        <w:t xml:space="preserve"> triggered S</w:t>
      </w:r>
      <w:r w:rsidRPr="003107D3">
        <w:rPr>
          <w:rFonts w:hint="eastAsia"/>
        </w:rPr>
        <w:t>-</w:t>
      </w:r>
      <w:r w:rsidRPr="003107D3">
        <w:rPr>
          <w:lang w:eastAsia="zh-CN"/>
        </w:rPr>
        <w:t xml:space="preserve">GW Restoration scenarios, the </w:t>
      </w:r>
      <w:r w:rsidRPr="003107D3">
        <w:t>SMF+PGW</w:t>
      </w:r>
      <w:r w:rsidRPr="003107D3">
        <w:rPr>
          <w:lang w:eastAsia="zh-CN"/>
        </w:rPr>
        <w:t xml:space="preserve"> shall accept the procedure as per normal procedures. In the case, the PDN connection is not restored during an operator configured time period, the </w:t>
      </w:r>
      <w:r w:rsidRPr="003107D3">
        <w:t>SMF+PGW</w:t>
      </w:r>
      <w:r w:rsidRPr="003107D3">
        <w:rPr>
          <w:lang w:eastAsia="zh-CN"/>
        </w:rPr>
        <w:t xml:space="preserve"> shall behave as follows as defined in annex</w:t>
      </w:r>
      <w:r w:rsidRPr="003107D3">
        <w:rPr>
          <w:lang w:val="en-US" w:eastAsia="zh-CN"/>
        </w:rPr>
        <w:t> B.3.4.</w:t>
      </w:r>
      <w:r w:rsidR="00A7500F" w:rsidRPr="003107D3">
        <w:rPr>
          <w:lang w:val="en-US" w:eastAsia="zh-CN"/>
        </w:rPr>
        <w:t>9</w:t>
      </w:r>
      <w:r w:rsidRPr="003107D3">
        <w:rPr>
          <w:lang w:val="en-US" w:eastAsia="zh-CN"/>
        </w:rPr>
        <w:t>.</w:t>
      </w:r>
    </w:p>
    <w:p w:rsidR="00EF4DF8" w:rsidRPr="003107D3" w:rsidRDefault="00EF4DF8" w:rsidP="00EF4DF8">
      <w:pPr>
        <w:rPr>
          <w:lang w:eastAsia="zh-CN"/>
        </w:rPr>
      </w:pPr>
      <w:r w:rsidRPr="003107D3">
        <w:rPr>
          <w:lang w:eastAsia="zh-CN"/>
        </w:rPr>
        <w:t xml:space="preserve">Upon reception of the </w:t>
      </w:r>
      <w:r w:rsidRPr="003107D3">
        <w:t>"cause" attribute of the ProblemDetails data structure set to "</w:t>
      </w:r>
      <w:r w:rsidRPr="003107D3">
        <w:rPr>
          <w:lang w:eastAsia="zh-CN"/>
        </w:rPr>
        <w:t>AN_GW_FAILED</w:t>
      </w:r>
      <w:r w:rsidRPr="003107D3">
        <w:t xml:space="preserve">" or the </w:t>
      </w:r>
      <w:r w:rsidRPr="003107D3">
        <w:rPr>
          <w:rFonts w:eastAsia="Batang"/>
          <w:lang w:eastAsia="ko-KR"/>
        </w:rPr>
        <w:t xml:space="preserve">"failureCode" attribute set to "AN_GW_FAILED" and/or the </w:t>
      </w:r>
      <w:r w:rsidRPr="003107D3">
        <w:t>"sessRuleFailureCode"</w:t>
      </w:r>
      <w:r w:rsidRPr="003107D3">
        <w:rPr>
          <w:rFonts w:eastAsia="Batang"/>
          <w:lang w:eastAsia="ko-KR"/>
        </w:rPr>
        <w:t xml:space="preserve"> attribute set to "AN_GW_FAILED", </w:t>
      </w:r>
      <w:r w:rsidRPr="003107D3">
        <w:rPr>
          <w:lang w:eastAsia="zh-CN"/>
        </w:rPr>
        <w:t xml:space="preserve">the PCF shall not initiate any </w:t>
      </w:r>
      <w:r w:rsidRPr="003107D3">
        <w:t>SM Policy association</w:t>
      </w:r>
      <w:r w:rsidRPr="003107D3">
        <w:rPr>
          <w:lang w:eastAsia="zh-CN"/>
        </w:rPr>
        <w:t xml:space="preserve"> modification procedure, except if the I</w:t>
      </w:r>
      <w:r w:rsidRPr="003107D3">
        <w:t xml:space="preserve"> SM Policy association</w:t>
      </w:r>
      <w:r w:rsidRPr="003107D3">
        <w:rPr>
          <w:lang w:eastAsia="zh-CN"/>
        </w:rPr>
        <w:t xml:space="preserve"> modification procedure is initiated for the PCC rule removal only, for the given </w:t>
      </w:r>
      <w:r w:rsidRPr="003107D3">
        <w:t>SM Policy association</w:t>
      </w:r>
      <w:r w:rsidRPr="003107D3">
        <w:rPr>
          <w:lang w:eastAsia="zh-CN"/>
        </w:rPr>
        <w:t xml:space="preserve"> over N7 until the S</w:t>
      </w:r>
      <w:r w:rsidRPr="003107D3">
        <w:rPr>
          <w:rFonts w:hint="eastAsia"/>
          <w:lang w:eastAsia="zh-CN"/>
        </w:rPr>
        <w:t>-</w:t>
      </w:r>
      <w:r w:rsidRPr="003107D3">
        <w:rPr>
          <w:lang w:eastAsia="zh-CN"/>
        </w:rPr>
        <w:t>GW has recovered.</w:t>
      </w:r>
    </w:p>
    <w:p w:rsidR="00EF4DF8" w:rsidRPr="003107D3" w:rsidRDefault="00EF4DF8" w:rsidP="00EF4DF8">
      <w:pPr>
        <w:rPr>
          <w:lang w:eastAsia="zh-CN"/>
        </w:rPr>
      </w:pPr>
      <w:r w:rsidRPr="003107D3">
        <w:rPr>
          <w:lang w:val="en-US" w:eastAsia="zh-CN"/>
        </w:rPr>
        <w:t xml:space="preserve">The </w:t>
      </w:r>
      <w:r w:rsidRPr="003107D3">
        <w:t>SMF+PGW</w:t>
      </w:r>
      <w:r w:rsidRPr="003107D3">
        <w:rPr>
          <w:lang w:val="en-US" w:eastAsia="zh-CN"/>
        </w:rPr>
        <w:t xml:space="preserve"> shall maintain the PDN connections affected by the S</w:t>
      </w:r>
      <w:r w:rsidRPr="003107D3">
        <w:rPr>
          <w:rFonts w:hint="eastAsia"/>
          <w:lang w:val="en-US" w:eastAsia="zh-CN"/>
        </w:rPr>
        <w:t>-</w:t>
      </w:r>
      <w:r w:rsidRPr="003107D3">
        <w:rPr>
          <w:lang w:val="en-US" w:eastAsia="zh-CN"/>
        </w:rPr>
        <w:t>GW failure and eligible for restoration for an operator configurable time period. Upon expiry of that time period, t</w:t>
      </w:r>
      <w:r w:rsidRPr="003107D3">
        <w:rPr>
          <w:lang w:eastAsia="zh-CN"/>
        </w:rPr>
        <w:t xml:space="preserve">he </w:t>
      </w:r>
      <w:r w:rsidRPr="003107D3">
        <w:t>SMF+PGW</w:t>
      </w:r>
      <w:r w:rsidRPr="003107D3">
        <w:rPr>
          <w:lang w:eastAsia="zh-CN"/>
        </w:rPr>
        <w:t xml:space="preserve"> shall release the PDN connection and inform the PCF about the </w:t>
      </w:r>
      <w:r w:rsidRPr="003107D3">
        <w:t>SM Policy association</w:t>
      </w:r>
      <w:r w:rsidRPr="003107D3">
        <w:rPr>
          <w:lang w:eastAsia="zh-CN"/>
        </w:rPr>
        <w:t xml:space="preserve"> termination as specified in </w:t>
      </w:r>
      <w:r w:rsidR="003107D3">
        <w:rPr>
          <w:lang w:eastAsia="zh-CN"/>
        </w:rPr>
        <w:t>clause</w:t>
      </w:r>
      <w:r w:rsidRPr="003107D3">
        <w:rPr>
          <w:lang w:eastAsia="zh-CN"/>
        </w:rPr>
        <w:t> 4.2.5.2.</w:t>
      </w:r>
    </w:p>
    <w:p w:rsidR="00EF4DF8" w:rsidRPr="003107D3" w:rsidRDefault="00EF4DF8" w:rsidP="00EF4DF8">
      <w:pPr>
        <w:rPr>
          <w:lang w:eastAsia="zh-CN"/>
        </w:rPr>
      </w:pPr>
      <w:r w:rsidRPr="003107D3">
        <w:rPr>
          <w:rFonts w:hint="eastAsia"/>
          <w:lang w:eastAsia="zh-CN"/>
        </w:rPr>
        <w:t xml:space="preserve">The </w:t>
      </w:r>
      <w:r w:rsidRPr="003107D3">
        <w:t>SMF+PGW</w:t>
      </w:r>
      <w:r w:rsidRPr="003107D3">
        <w:rPr>
          <w:rFonts w:hint="eastAsia"/>
          <w:lang w:eastAsia="zh-CN"/>
        </w:rPr>
        <w:t xml:space="preserve"> </w:t>
      </w:r>
      <w:r w:rsidRPr="003107D3">
        <w:rPr>
          <w:lang w:eastAsia="zh-CN"/>
        </w:rPr>
        <w:t>should maintain the GBR bearers of the PDN connections eligible for restoration for an operator configurable time period</w:t>
      </w:r>
      <w:r w:rsidRPr="003107D3">
        <w:rPr>
          <w:rFonts w:hint="eastAsia"/>
          <w:lang w:eastAsia="zh-CN"/>
        </w:rPr>
        <w:t xml:space="preserve">. </w:t>
      </w:r>
      <w:r w:rsidRPr="003107D3">
        <w:rPr>
          <w:lang w:eastAsia="zh-CN"/>
        </w:rPr>
        <w:t xml:space="preserve">Upon </w:t>
      </w:r>
      <w:r w:rsidRPr="003107D3">
        <w:rPr>
          <w:rFonts w:hint="eastAsia"/>
          <w:lang w:eastAsia="zh-CN"/>
        </w:rPr>
        <w:t>expir</w:t>
      </w:r>
      <w:r w:rsidRPr="003107D3">
        <w:rPr>
          <w:lang w:eastAsia="zh-CN"/>
        </w:rPr>
        <w:t xml:space="preserve">y of that </w:t>
      </w:r>
      <w:r w:rsidRPr="003107D3">
        <w:rPr>
          <w:rFonts w:hint="eastAsia"/>
          <w:lang w:eastAsia="zh-CN"/>
        </w:rPr>
        <w:t>time</w:t>
      </w:r>
      <w:r w:rsidRPr="003107D3">
        <w:rPr>
          <w:lang w:eastAsia="zh-CN"/>
        </w:rPr>
        <w:t xml:space="preserve"> period</w:t>
      </w:r>
      <w:r w:rsidRPr="003107D3">
        <w:rPr>
          <w:rFonts w:hint="eastAsia"/>
          <w:lang w:eastAsia="zh-CN"/>
        </w:rPr>
        <w:t xml:space="preserve">, the </w:t>
      </w:r>
      <w:r w:rsidRPr="003107D3">
        <w:t>SMF+PGW</w:t>
      </w:r>
      <w:r w:rsidRPr="003107D3">
        <w:rPr>
          <w:rFonts w:hint="eastAsia"/>
          <w:lang w:eastAsia="zh-CN"/>
        </w:rPr>
        <w:t xml:space="preserve"> shall release GBR bearer</w:t>
      </w:r>
      <w:r w:rsidRPr="003107D3">
        <w:rPr>
          <w:lang w:eastAsia="zh-CN"/>
        </w:rPr>
        <w:t xml:space="preserve">s that have not yet been restored </w:t>
      </w:r>
      <w:r w:rsidRPr="003107D3">
        <w:rPr>
          <w:rFonts w:hint="eastAsia"/>
          <w:lang w:eastAsia="zh-CN"/>
        </w:rPr>
        <w:t>and</w:t>
      </w:r>
      <w:r w:rsidRPr="003107D3">
        <w:rPr>
          <w:lang w:eastAsia="zh-CN"/>
        </w:rPr>
        <w:t xml:space="preserve"> </w:t>
      </w:r>
      <w:r w:rsidRPr="003107D3">
        <w:rPr>
          <w:rFonts w:hint="eastAsia"/>
          <w:lang w:eastAsia="zh-CN"/>
        </w:rPr>
        <w:t>inform the PCF</w:t>
      </w:r>
      <w:r w:rsidRPr="003107D3">
        <w:rPr>
          <w:lang w:eastAsia="zh-CN"/>
        </w:rPr>
        <w:t xml:space="preserve"> about the PCC rule removal as specified in </w:t>
      </w:r>
      <w:r w:rsidR="003107D3">
        <w:rPr>
          <w:lang w:eastAsia="zh-CN"/>
        </w:rPr>
        <w:t>clause</w:t>
      </w:r>
      <w:r w:rsidRPr="003107D3">
        <w:rPr>
          <w:lang w:eastAsia="zh-CN"/>
        </w:rPr>
        <w:t> 4.2.4.7.</w:t>
      </w:r>
    </w:p>
    <w:p w:rsidR="00EF4DF8" w:rsidRPr="003107D3" w:rsidRDefault="00EF4DF8" w:rsidP="00EF4DF8">
      <w:pPr>
        <w:rPr>
          <w:lang w:val="en-US" w:eastAsia="zh-CN"/>
        </w:rPr>
      </w:pPr>
      <w:r w:rsidRPr="003107D3">
        <w:rPr>
          <w:rFonts w:hint="eastAsia"/>
          <w:lang w:val="en-US" w:eastAsia="zh-CN"/>
        </w:rPr>
        <w:t xml:space="preserve">The </w:t>
      </w:r>
      <w:r w:rsidRPr="003107D3">
        <w:t>SMF+PGW</w:t>
      </w:r>
      <w:r w:rsidRPr="003107D3">
        <w:rPr>
          <w:rFonts w:hint="eastAsia"/>
          <w:lang w:val="en-US" w:eastAsia="zh-CN"/>
        </w:rPr>
        <w:t xml:space="preserve"> shall discard downlink packets </w:t>
      </w:r>
      <w:r w:rsidRPr="003107D3">
        <w:rPr>
          <w:lang w:val="en-US" w:eastAsia="zh-CN"/>
        </w:rPr>
        <w:t>received for a</w:t>
      </w:r>
      <w:r w:rsidRPr="003107D3">
        <w:rPr>
          <w:rFonts w:hint="eastAsia"/>
          <w:lang w:val="en-US" w:eastAsia="zh-CN"/>
        </w:rPr>
        <w:t xml:space="preserve"> PDN connection </w:t>
      </w:r>
      <w:r w:rsidRPr="003107D3">
        <w:rPr>
          <w:lang w:val="en-US" w:eastAsia="zh-CN"/>
        </w:rPr>
        <w:t>maintained during a S</w:t>
      </w:r>
      <w:r w:rsidRPr="003107D3">
        <w:rPr>
          <w:rFonts w:hint="eastAsia"/>
          <w:lang w:val="en-US" w:eastAsia="zh-CN"/>
        </w:rPr>
        <w:t>-</w:t>
      </w:r>
      <w:r w:rsidRPr="003107D3">
        <w:rPr>
          <w:lang w:val="en-US" w:eastAsia="zh-CN"/>
        </w:rPr>
        <w:t>GW failure that has not yet been restored.</w:t>
      </w:r>
    </w:p>
    <w:p w:rsidR="00EF4DF8" w:rsidRDefault="00EF4DF8" w:rsidP="00EF4DF8">
      <w:pPr>
        <w:rPr>
          <w:lang w:val="en-US" w:eastAsia="zh-CN"/>
        </w:rPr>
      </w:pPr>
      <w:r w:rsidRPr="003107D3">
        <w:rPr>
          <w:lang w:eastAsia="zh-CN"/>
        </w:rPr>
        <w:t>The SMF+PGW shall delete the PDN connection locally when it receives an SM Policy association termination</w:t>
      </w:r>
      <w:r w:rsidRPr="003107D3">
        <w:t xml:space="preserve"> from the PCF as described in </w:t>
      </w:r>
      <w:r w:rsidR="003107D3">
        <w:t>clause</w:t>
      </w:r>
      <w:r w:rsidRPr="003107D3">
        <w:rPr>
          <w:lang w:eastAsia="zh-CN"/>
        </w:rPr>
        <w:t> </w:t>
      </w:r>
      <w:r w:rsidRPr="003107D3">
        <w:t>4.2.4.</w:t>
      </w:r>
      <w:r w:rsidRPr="003107D3">
        <w:rPr>
          <w:lang w:val="en-US" w:eastAsia="zh-CN"/>
        </w:rPr>
        <w:t>3.</w:t>
      </w:r>
    </w:p>
    <w:p w:rsidR="00133177" w:rsidRPr="00133177" w:rsidRDefault="00133177" w:rsidP="00133177">
      <w:pPr>
        <w:pStyle w:val="Heading3"/>
        <w:overflowPunct w:val="0"/>
        <w:autoSpaceDE w:val="0"/>
        <w:autoSpaceDN w:val="0"/>
        <w:adjustRightInd w:val="0"/>
        <w:textAlignment w:val="baseline"/>
        <w:rPr>
          <w:lang w:eastAsia="zh-CN"/>
        </w:rPr>
      </w:pPr>
      <w:bookmarkStart w:id="7646" w:name="_Toc105599463"/>
      <w:bookmarkStart w:id="7647" w:name="_Toc129246600"/>
      <w:bookmarkStart w:id="7648" w:name="_Toc138747376"/>
      <w:bookmarkStart w:id="7649" w:name="_Toc153787022"/>
      <w:r w:rsidRPr="00133177">
        <w:rPr>
          <w:lang w:eastAsia="zh-CN"/>
        </w:rPr>
        <w:t>B.3.3.4</w:t>
      </w:r>
      <w:r w:rsidRPr="00133177">
        <w:rPr>
          <w:lang w:eastAsia="zh-CN"/>
        </w:rPr>
        <w:tab/>
        <w:t>Request of Access Network Charging Identifier</w:t>
      </w:r>
      <w:bookmarkEnd w:id="7647"/>
      <w:bookmarkEnd w:id="7648"/>
      <w:bookmarkEnd w:id="7649"/>
    </w:p>
    <w:p w:rsidR="00133177" w:rsidRPr="003F07B5" w:rsidRDefault="00133177" w:rsidP="00133177">
      <w:pPr>
        <w:rPr>
          <w:lang w:eastAsia="zh-CN"/>
        </w:rPr>
      </w:pPr>
      <w:r w:rsidRPr="003F07B5">
        <w:rPr>
          <w:lang w:eastAsia="zh-CN"/>
        </w:rPr>
        <w:t>When the PCF received from the SMF+PGW-C the indication that the Access Network Charging Identifier is different per EPS bearer/QoS flow (see clause B.3.2.3), or the Access Network Charging identifier is unknown for an AF session to the PCF, and the PCF received from the AF the request of access network information as specified in 3GPP TS 29.514 [17] or 3GPP TS 29.214 [18], the PCF shall request the access network charging identifier associated to the dynamic PCC rulesas specified in clause 4.2.6.5.1.</w:t>
      </w:r>
    </w:p>
    <w:p w:rsidR="000619C7" w:rsidRDefault="000619C7" w:rsidP="000619C7">
      <w:pPr>
        <w:pStyle w:val="Heading3"/>
      </w:pPr>
      <w:bookmarkStart w:id="7650" w:name="_Toc129246601"/>
      <w:bookmarkStart w:id="7651" w:name="_Toc138747377"/>
      <w:bookmarkStart w:id="7652" w:name="_Toc153787023"/>
      <w:bookmarkEnd w:id="7646"/>
      <w:r>
        <w:t>B.3.3.</w:t>
      </w:r>
      <w:r w:rsidR="00812AEB">
        <w:t>5</w:t>
      </w:r>
      <w:r>
        <w:tab/>
      </w:r>
      <w:r>
        <w:rPr>
          <w:lang w:eastAsia="zh-CN"/>
        </w:rPr>
        <w:t>Forwarding of UE policy container for URSP provisioning in EPS</w:t>
      </w:r>
      <w:bookmarkEnd w:id="7650"/>
      <w:bookmarkEnd w:id="7651"/>
      <w:bookmarkEnd w:id="7652"/>
    </w:p>
    <w:p w:rsidR="000619C7" w:rsidRDefault="000619C7" w:rsidP="000619C7">
      <w:r>
        <w:rPr>
          <w:lang w:eastAsia="zh-CN"/>
        </w:rPr>
        <w:t>T</w:t>
      </w:r>
      <w:r>
        <w:t xml:space="preserve">he PCF may receive a UE policy container and/or policy control triggers from the PCF for the UE during the lifetime of the PDU session and forward it to the </w:t>
      </w:r>
      <w:r w:rsidRPr="00F72AD8">
        <w:t xml:space="preserve">SMF+PGW-C </w:t>
      </w:r>
      <w:r>
        <w:t xml:space="preserve">by invoking the procedure defined in clause 4.2.3.2. </w:t>
      </w:r>
    </w:p>
    <w:p w:rsidR="00133177" w:rsidRPr="003107D3" w:rsidRDefault="000619C7" w:rsidP="000619C7">
      <w:r>
        <w:rPr>
          <w:lang w:eastAsia="zh-CN"/>
        </w:rPr>
        <w:t>If the feature "EpsUrsp</w:t>
      </w:r>
      <w:r>
        <w:t xml:space="preserve">" </w:t>
      </w:r>
      <w:r>
        <w:rPr>
          <w:lang w:eastAsia="zh-CN"/>
        </w:rPr>
        <w:t xml:space="preserve">is supported the PCF initiates the Npcf_SMPolicyControl_UpdateNotify request and transparently forwards the </w:t>
      </w:r>
      <w:r>
        <w:t xml:space="preserve">the UE policy container </w:t>
      </w:r>
      <w:r>
        <w:rPr>
          <w:lang w:eastAsia="zh-CN"/>
        </w:rPr>
        <w:t xml:space="preserve">to the </w:t>
      </w:r>
      <w:r w:rsidRPr="00F72AD8">
        <w:t>SMF+PGW-C</w:t>
      </w:r>
      <w:r>
        <w:rPr>
          <w:lang w:eastAsia="zh-CN"/>
        </w:rPr>
        <w:t xml:space="preserve"> via the </w:t>
      </w:r>
      <w:r w:rsidRPr="000271FC">
        <w:rPr>
          <w:lang w:eastAsia="zh-CN"/>
        </w:rPr>
        <w:t>SmPolicyDecision s</w:t>
      </w:r>
      <w:r>
        <w:rPr>
          <w:lang w:eastAsia="zh-CN"/>
        </w:rPr>
        <w:t xml:space="preserve">tructure, in which the </w:t>
      </w:r>
      <w:r>
        <w:t>UE policy container</w:t>
      </w:r>
      <w:r>
        <w:rPr>
          <w:lang w:eastAsia="zh-CN"/>
        </w:rPr>
        <w:t xml:space="preserve"> is encoded in the "uePolCont" attribute.</w:t>
      </w:r>
    </w:p>
    <w:p w:rsidR="005B507B" w:rsidRPr="003107D3" w:rsidRDefault="005B507B">
      <w:pPr>
        <w:pStyle w:val="Heading2"/>
        <w:overflowPunct w:val="0"/>
        <w:autoSpaceDE w:val="0"/>
        <w:autoSpaceDN w:val="0"/>
        <w:adjustRightInd w:val="0"/>
        <w:textAlignment w:val="baseline"/>
        <w:rPr>
          <w:rFonts w:eastAsia="Batang"/>
          <w:lang w:eastAsia="ko-KR"/>
        </w:rPr>
      </w:pPr>
      <w:bookmarkStart w:id="7653" w:name="_Toc28012303"/>
      <w:bookmarkStart w:id="7654" w:name="_Toc34123163"/>
      <w:bookmarkStart w:id="7655" w:name="_Toc36038113"/>
      <w:bookmarkStart w:id="7656" w:name="_Toc38875496"/>
      <w:bookmarkStart w:id="7657" w:name="_Toc43191979"/>
      <w:bookmarkStart w:id="7658" w:name="_Toc45133374"/>
      <w:bookmarkStart w:id="7659" w:name="_Toc51316878"/>
      <w:bookmarkStart w:id="7660" w:name="_Toc51762058"/>
      <w:bookmarkStart w:id="7661" w:name="_Toc56675045"/>
      <w:bookmarkStart w:id="7662" w:name="_Toc56675436"/>
      <w:bookmarkStart w:id="7663" w:name="_Toc59016422"/>
      <w:bookmarkStart w:id="7664" w:name="_Toc63168022"/>
      <w:bookmarkStart w:id="7665" w:name="_Toc66262532"/>
      <w:bookmarkStart w:id="7666" w:name="_Toc68167038"/>
      <w:bookmarkStart w:id="7667" w:name="_Toc73538161"/>
      <w:bookmarkStart w:id="7668" w:name="_Toc75352037"/>
      <w:bookmarkStart w:id="7669" w:name="_Toc83231847"/>
      <w:bookmarkStart w:id="7670" w:name="_Toc85535153"/>
      <w:bookmarkStart w:id="7671" w:name="_Toc88559616"/>
      <w:bookmarkStart w:id="7672" w:name="_Toc114210247"/>
      <w:bookmarkStart w:id="7673" w:name="_Toc129246602"/>
      <w:bookmarkStart w:id="7674" w:name="_Toc138747378"/>
      <w:bookmarkStart w:id="7675" w:name="_Toc153787024"/>
      <w:r w:rsidRPr="003107D3">
        <w:rPr>
          <w:rFonts w:eastAsia="Batang"/>
          <w:lang w:eastAsia="ko-KR"/>
        </w:rPr>
        <w:t>B.3.4</w:t>
      </w:r>
      <w:r w:rsidRPr="003107D3">
        <w:rPr>
          <w:rFonts w:eastAsia="Batang"/>
          <w:lang w:eastAsia="ko-KR"/>
        </w:rPr>
        <w:tab/>
        <w:t>Npcf_SMPolicyControl_Update Service Operation</w:t>
      </w:r>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p>
    <w:p w:rsidR="005B507B" w:rsidRPr="003107D3" w:rsidRDefault="005B507B">
      <w:pPr>
        <w:pStyle w:val="Heading3"/>
        <w:overflowPunct w:val="0"/>
        <w:autoSpaceDE w:val="0"/>
        <w:autoSpaceDN w:val="0"/>
        <w:adjustRightInd w:val="0"/>
        <w:textAlignment w:val="baseline"/>
        <w:rPr>
          <w:lang w:eastAsia="zh-CN"/>
        </w:rPr>
      </w:pPr>
      <w:bookmarkStart w:id="7676" w:name="_Toc28012304"/>
      <w:bookmarkStart w:id="7677" w:name="_Toc34123164"/>
      <w:bookmarkStart w:id="7678" w:name="_Toc36038114"/>
      <w:bookmarkStart w:id="7679" w:name="_Toc38875497"/>
      <w:bookmarkStart w:id="7680" w:name="_Toc43191980"/>
      <w:bookmarkStart w:id="7681" w:name="_Toc45133375"/>
      <w:bookmarkStart w:id="7682" w:name="_Toc51316879"/>
      <w:bookmarkStart w:id="7683" w:name="_Toc51762059"/>
      <w:bookmarkStart w:id="7684" w:name="_Toc56675046"/>
      <w:bookmarkStart w:id="7685" w:name="_Toc56675437"/>
      <w:bookmarkStart w:id="7686" w:name="_Toc59016423"/>
      <w:bookmarkStart w:id="7687" w:name="_Toc63168023"/>
      <w:bookmarkStart w:id="7688" w:name="_Toc66262533"/>
      <w:bookmarkStart w:id="7689" w:name="_Toc68167039"/>
      <w:bookmarkStart w:id="7690" w:name="_Toc73538162"/>
      <w:bookmarkStart w:id="7691" w:name="_Toc75352038"/>
      <w:bookmarkStart w:id="7692" w:name="_Toc83231848"/>
      <w:bookmarkStart w:id="7693" w:name="_Toc85535154"/>
      <w:bookmarkStart w:id="7694" w:name="_Toc88559617"/>
      <w:bookmarkStart w:id="7695" w:name="_Toc114210248"/>
      <w:bookmarkStart w:id="7696" w:name="_Toc129246603"/>
      <w:bookmarkStart w:id="7697" w:name="_Toc138747379"/>
      <w:bookmarkStart w:id="7698" w:name="_Toc153787025"/>
      <w:r w:rsidRPr="003107D3">
        <w:rPr>
          <w:lang w:eastAsia="zh-CN"/>
        </w:rPr>
        <w:t>B.3.4.0</w:t>
      </w:r>
      <w:r w:rsidRPr="003107D3">
        <w:rPr>
          <w:lang w:eastAsia="zh-CN"/>
        </w:rPr>
        <w:tab/>
        <w:t>General</w:t>
      </w:r>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p>
    <w:p w:rsidR="005B507B" w:rsidRPr="003107D3" w:rsidRDefault="005B507B">
      <w:pPr>
        <w:rPr>
          <w:lang w:eastAsia="zh-CN"/>
        </w:rPr>
      </w:pPr>
      <w:r w:rsidRPr="003107D3">
        <w:rPr>
          <w:lang w:eastAsia="zh-CN"/>
        </w:rPr>
        <w:t xml:space="preserve">When the established PDN connection through the EPC/E-UTRAN network is modified and SMF+PGW-C </w:t>
      </w:r>
      <w:r w:rsidRPr="003107D3">
        <w:t>receives Modify Bearer Request, Modify Bearer or Delete Bearer Command message</w:t>
      </w:r>
      <w:r w:rsidRPr="003107D3">
        <w:rPr>
          <w:lang w:eastAsia="zh-CN"/>
        </w:rPr>
        <w:t xml:space="preserve"> and if the SMF detects the </w:t>
      </w:r>
      <w:r w:rsidRPr="003107D3">
        <w:t>policy control request trigger(s) is met or the error(s)</w:t>
      </w:r>
      <w:r w:rsidRPr="003107D3">
        <w:rPr>
          <w:lang w:eastAsia="zh-CN"/>
        </w:rPr>
        <w:t xml:space="preserve"> needs to be reported or when the UE </w:t>
      </w:r>
      <w:r w:rsidRPr="003107D3">
        <w:t xml:space="preserve">handed over from the 5GS to the EPS and </w:t>
      </w:r>
      <w:r w:rsidRPr="003107D3">
        <w:rPr>
          <w:lang w:eastAsia="zh-CN"/>
        </w:rPr>
        <w:t xml:space="preserve">the SMF detects the </w:t>
      </w:r>
      <w:r w:rsidRPr="003107D3">
        <w:t xml:space="preserve">policy control request trigger(s) is met, </w:t>
      </w:r>
      <w:r w:rsidRPr="003107D3">
        <w:rPr>
          <w:lang w:eastAsia="zh-CN"/>
        </w:rPr>
        <w:t xml:space="preserve">the </w:t>
      </w:r>
      <w:r w:rsidRPr="003107D3">
        <w:t>SMF+PGW-C</w:t>
      </w:r>
      <w:r w:rsidRPr="003107D3">
        <w:rPr>
          <w:lang w:eastAsia="zh-CN"/>
        </w:rPr>
        <w:t xml:space="preserve"> shall behave as defined in </w:t>
      </w:r>
      <w:r w:rsidR="003107D3">
        <w:rPr>
          <w:lang w:eastAsia="zh-CN"/>
        </w:rPr>
        <w:t>clause</w:t>
      </w:r>
      <w:r w:rsidRPr="003107D3">
        <w:rPr>
          <w:lang w:eastAsia="zh-CN"/>
        </w:rPr>
        <w:t> 4.2.4.2 with the differences that t</w:t>
      </w:r>
      <w:r w:rsidRPr="003107D3">
        <w:t>he SMF+PGW-C shall include (if available)</w:t>
      </w:r>
      <w:r w:rsidRPr="003107D3">
        <w:rPr>
          <w:lang w:eastAsia="zh-CN"/>
        </w:rPr>
        <w:t xml:space="preserve"> in the </w:t>
      </w:r>
      <w:r w:rsidRPr="003107D3">
        <w:t>SmPolicyUpdateContextData data structure</w:t>
      </w:r>
      <w:r w:rsidRPr="003107D3">
        <w:rPr>
          <w:lang w:eastAsia="zh-CN"/>
        </w:rPr>
        <w:t>:</w:t>
      </w:r>
    </w:p>
    <w:p w:rsidR="005B507B" w:rsidRPr="003107D3" w:rsidRDefault="005B507B">
      <w:pPr>
        <w:pStyle w:val="B1"/>
      </w:pPr>
      <w:r w:rsidRPr="003107D3">
        <w:t>-</w:t>
      </w:r>
      <w:r w:rsidRPr="003107D3">
        <w:tab/>
        <w:t>IP-CAN type within the "accessType" attribute;</w:t>
      </w:r>
    </w:p>
    <w:p w:rsidR="005B507B" w:rsidRPr="003107D3" w:rsidRDefault="005B507B">
      <w:pPr>
        <w:pStyle w:val="B1"/>
      </w:pPr>
      <w:r w:rsidRPr="003107D3">
        <w:t>-</w:t>
      </w:r>
      <w:r w:rsidRPr="003107D3">
        <w:tab/>
        <w:t>RAT type within the "ratType" attribute;</w:t>
      </w:r>
    </w:p>
    <w:p w:rsidR="005B507B" w:rsidRPr="003107D3" w:rsidRDefault="005B507B">
      <w:pPr>
        <w:pStyle w:val="NO"/>
      </w:pPr>
      <w:r w:rsidRPr="003107D3">
        <w:t>NOTE 1:</w:t>
      </w:r>
      <w:r w:rsidRPr="003107D3">
        <w:tab/>
        <w:t>See Annex </w:t>
      </w:r>
      <w:r w:rsidRPr="003107D3">
        <w:rPr>
          <w:lang w:eastAsia="zh-CN"/>
        </w:rPr>
        <w:t>B.3.4.5 for further information.</w:t>
      </w:r>
    </w:p>
    <w:p w:rsidR="005B507B" w:rsidRPr="003107D3" w:rsidRDefault="005B507B">
      <w:pPr>
        <w:pStyle w:val="B1"/>
      </w:pPr>
      <w:r w:rsidRPr="003107D3">
        <w:t>-</w:t>
      </w:r>
      <w:r w:rsidRPr="003107D3">
        <w:tab/>
        <w:t>subscribed APN-AMBR within the "subsSessAmbr" attribute;</w:t>
      </w:r>
    </w:p>
    <w:p w:rsidR="005B507B" w:rsidRPr="003107D3" w:rsidRDefault="005B507B">
      <w:pPr>
        <w:pStyle w:val="B1"/>
      </w:pPr>
      <w:r w:rsidRPr="003107D3">
        <w:t>-</w:t>
      </w:r>
      <w:r w:rsidRPr="003107D3">
        <w:tab/>
        <w:t>subscribed Default EPS bearer QoS Information within the "subsDefQos" attribute;</w:t>
      </w:r>
    </w:p>
    <w:p w:rsidR="005B507B" w:rsidRPr="003107D3" w:rsidRDefault="005B507B">
      <w:pPr>
        <w:pStyle w:val="NO"/>
      </w:pPr>
      <w:r w:rsidRPr="003107D3">
        <w:t>NOTE 2:</w:t>
      </w:r>
      <w:r w:rsidRPr="003107D3">
        <w:tab/>
        <w:t>Subscribed APN-AMBR and the QCI within the subscribed default EPS bearer QoS are mapped to subscribed Session-AMBR and 5QI as defined in Annex </w:t>
      </w:r>
      <w:r w:rsidRPr="003107D3">
        <w:rPr>
          <w:rFonts w:eastAsia="Times New Roman"/>
          <w:lang w:eastAsia="ja-JP"/>
        </w:rPr>
        <w:t>B.3.6.1 respectively</w:t>
      </w:r>
      <w:r w:rsidRPr="003107D3">
        <w:rPr>
          <w:lang w:eastAsia="zh-CN"/>
        </w:rPr>
        <w:t>.</w:t>
      </w:r>
    </w:p>
    <w:p w:rsidR="005B507B" w:rsidRPr="003107D3" w:rsidRDefault="005B507B">
      <w:pPr>
        <w:pStyle w:val="B1"/>
      </w:pPr>
      <w:r w:rsidRPr="003107D3">
        <w:t>-</w:t>
      </w:r>
      <w:r w:rsidRPr="003107D3">
        <w:tab/>
        <w:t>the bearer usage required for the dedicated bearer within the "qosFlowUsage" attribute if the UE initiates a resource modification request procedure and the bearer usage request was present in the Bearer Resource Command;</w:t>
      </w:r>
    </w:p>
    <w:p w:rsidR="005B507B" w:rsidRPr="003107D3" w:rsidRDefault="005B507B">
      <w:pPr>
        <w:pStyle w:val="B1"/>
      </w:pPr>
      <w:r w:rsidRPr="003107D3">
        <w:t>-</w:t>
      </w:r>
      <w:r w:rsidRPr="003107D3">
        <w:tab/>
        <w:t>user location information of EPC within the "userLocationInfo" attribute</w:t>
      </w:r>
      <w:r w:rsidR="000619C7">
        <w:t xml:space="preserve">; and </w:t>
      </w:r>
    </w:p>
    <w:p w:rsidR="005B507B" w:rsidRPr="003107D3" w:rsidRDefault="005B507B">
      <w:pPr>
        <w:pStyle w:val="NO"/>
        <w:rPr>
          <w:lang w:eastAsia="zh-CN"/>
        </w:rPr>
      </w:pPr>
      <w:r w:rsidRPr="003107D3">
        <w:t>NOTE 3:</w:t>
      </w:r>
      <w:r w:rsidRPr="003107D3">
        <w:tab/>
        <w:t>See Annex </w:t>
      </w:r>
      <w:r w:rsidRPr="003107D3">
        <w:rPr>
          <w:lang w:eastAsia="zh-CN"/>
        </w:rPr>
        <w:t>B.3.4.3 for further information.</w:t>
      </w:r>
    </w:p>
    <w:p w:rsidR="000619C7" w:rsidRDefault="000619C7" w:rsidP="000619C7">
      <w:pPr>
        <w:pStyle w:val="B1"/>
      </w:pPr>
      <w:r w:rsidRPr="003107D3">
        <w:t>-</w:t>
      </w:r>
      <w:r w:rsidRPr="003107D3">
        <w:tab/>
      </w:r>
      <w:r w:rsidRPr="0088049B">
        <w:t xml:space="preserve">UE policy container </w:t>
      </w:r>
      <w:r w:rsidRPr="00A37B5F">
        <w:t>within "uePol</w:t>
      </w:r>
      <w:r>
        <w:t>Cont</w:t>
      </w:r>
      <w:r w:rsidRPr="00A37B5F">
        <w:t>" attribute, if available</w:t>
      </w:r>
      <w:r>
        <w:t>.</w:t>
      </w:r>
    </w:p>
    <w:p w:rsidR="005B507B" w:rsidRDefault="005B507B">
      <w:r w:rsidRPr="003107D3">
        <w:t>The policy control request trigger "RES_MO_RE" is not supported when the PDN connection is established through the EPC/E-UTRAN network. The SMF+PGW shall reject the PDU session modification that initiated the UE</w:t>
      </w:r>
      <w:r w:rsidR="003107D3">
        <w:t>'</w:t>
      </w:r>
      <w:r w:rsidRPr="003107D3">
        <w:t>s resource modification.</w:t>
      </w:r>
    </w:p>
    <w:p w:rsidR="00D135C1" w:rsidRPr="00517961" w:rsidRDefault="00D135C1" w:rsidP="00D135C1">
      <w:pPr>
        <w:rPr>
          <w:lang w:eastAsia="zh-CN"/>
        </w:rPr>
      </w:pPr>
      <w:r w:rsidRPr="00517961">
        <w:t>During interworking from 5GS to EPS,</w:t>
      </w:r>
      <w:r w:rsidRPr="00517961">
        <w:rPr>
          <w:lang w:eastAsia="zh-CN"/>
        </w:rPr>
        <w:t xml:space="preserve"> if the feature </w:t>
      </w:r>
      <w:r w:rsidRPr="00517961">
        <w:t xml:space="preserve">"PackFiltAllocPrecedence" is supported, </w:t>
      </w:r>
      <w:r w:rsidRPr="00517961">
        <w:rPr>
          <w:lang w:eastAsia="zh-CN"/>
        </w:rPr>
        <w:t>for QoS Flows without EPS bearer ID(s) assigned or for QoS Flows related to PCC Rules that do not have allocated TFT packet filters, the SMF+PGW-C shall delete those PCC Rules and inform the PCF. The SMF+PGW-C shall include the "ruleReports" attribute containing the RuleReport data instance which specifies the affected PCC rules within the "pccRuleIds" attribute, set to "INACTIVE" the value within the "ruleStatus" attribute and the "PACKET_FILTER_TFT_ALLOCATION</w:t>
      </w:r>
      <w:r>
        <w:rPr>
          <w:lang w:eastAsia="zh-CN"/>
        </w:rPr>
        <w:t>_</w:t>
      </w:r>
      <w:r w:rsidRPr="00517961">
        <w:rPr>
          <w:lang w:eastAsia="zh-CN"/>
        </w:rPr>
        <w:t>EXCEEDED" as the value of the "failureCode" attribute.</w:t>
      </w:r>
    </w:p>
    <w:p w:rsidR="00D135C1" w:rsidRPr="003107D3" w:rsidRDefault="00D135C1" w:rsidP="00D135C1">
      <w:r w:rsidRPr="00517961">
        <w:rPr>
          <w:lang w:eastAsia="zh-CN"/>
        </w:rPr>
        <w:t xml:space="preserve">If the feature "PackFiltAllocPrecedence" is supported, the PCF may provide, as part of the PccRule data type for the new PCC Rules to be installed the "packFiltAllPrec" attribute to indicate the order of the PCC Rules in the allocation of TFT packet filter(s) by the SMF+PGW-C. </w:t>
      </w:r>
      <w:r w:rsidRPr="00517961">
        <w:rPr>
          <w:iCs/>
        </w:rPr>
        <w:t xml:space="preserve">The PCF may include this parameter </w:t>
      </w:r>
      <w:r w:rsidRPr="00517961">
        <w:t xml:space="preserve">if </w:t>
      </w:r>
      <w:r w:rsidRPr="00517961">
        <w:rPr>
          <w:lang w:eastAsia="zh-CN"/>
        </w:rPr>
        <w:t xml:space="preserve">the feature "PackFiltAllocPrecedence" is supported and </w:t>
      </w:r>
      <w:r w:rsidRPr="00517961">
        <w:t xml:space="preserve">there is a possibility to run into a restriction regarding the number of TFT packet filters that can be allocated for the PDU Session </w:t>
      </w:r>
      <w:r w:rsidRPr="00517961">
        <w:rPr>
          <w:iCs/>
        </w:rPr>
        <w:t xml:space="preserve">and interworking with EPS with N26 deployment is supported as described in </w:t>
      </w:r>
      <w:r>
        <w:rPr>
          <w:iCs/>
        </w:rPr>
        <w:t>Annex </w:t>
      </w:r>
      <w:r w:rsidRPr="00517961">
        <w:rPr>
          <w:iCs/>
        </w:rPr>
        <w:t>B.3.2.0.</w:t>
      </w:r>
    </w:p>
    <w:p w:rsidR="005B507B" w:rsidRPr="003107D3" w:rsidRDefault="005B507B">
      <w:pPr>
        <w:pStyle w:val="Heading3"/>
        <w:overflowPunct w:val="0"/>
        <w:autoSpaceDE w:val="0"/>
        <w:autoSpaceDN w:val="0"/>
        <w:adjustRightInd w:val="0"/>
        <w:textAlignment w:val="baseline"/>
        <w:rPr>
          <w:lang w:eastAsia="zh-CN"/>
        </w:rPr>
      </w:pPr>
      <w:bookmarkStart w:id="7699" w:name="_Toc28012305"/>
      <w:bookmarkStart w:id="7700" w:name="_Toc34123165"/>
      <w:bookmarkStart w:id="7701" w:name="_Toc36038115"/>
      <w:bookmarkStart w:id="7702" w:name="_Toc38875498"/>
      <w:bookmarkStart w:id="7703" w:name="_Toc43191981"/>
      <w:bookmarkStart w:id="7704" w:name="_Toc45133376"/>
      <w:bookmarkStart w:id="7705" w:name="_Toc51316880"/>
      <w:bookmarkStart w:id="7706" w:name="_Toc51762060"/>
      <w:bookmarkStart w:id="7707" w:name="_Toc56675047"/>
      <w:bookmarkStart w:id="7708" w:name="_Toc56675438"/>
      <w:bookmarkStart w:id="7709" w:name="_Toc59016424"/>
      <w:bookmarkStart w:id="7710" w:name="_Toc63168024"/>
      <w:bookmarkStart w:id="7711" w:name="_Toc66262534"/>
      <w:bookmarkStart w:id="7712" w:name="_Toc68167040"/>
      <w:bookmarkStart w:id="7713" w:name="_Toc73538163"/>
      <w:bookmarkStart w:id="7714" w:name="_Toc75352039"/>
      <w:bookmarkStart w:id="7715" w:name="_Toc83231849"/>
      <w:bookmarkStart w:id="7716" w:name="_Toc85535155"/>
      <w:bookmarkStart w:id="7717" w:name="_Toc88559618"/>
      <w:bookmarkStart w:id="7718" w:name="_Toc114210249"/>
      <w:bookmarkStart w:id="7719" w:name="_Toc129246604"/>
      <w:bookmarkStart w:id="7720" w:name="_Toc138747380"/>
      <w:bookmarkStart w:id="7721" w:name="_Toc153787026"/>
      <w:r w:rsidRPr="003107D3">
        <w:rPr>
          <w:lang w:eastAsia="zh-CN"/>
        </w:rPr>
        <w:t>B.3.4.1</w:t>
      </w:r>
      <w:r w:rsidRPr="003107D3">
        <w:rPr>
          <w:lang w:eastAsia="zh-CN"/>
        </w:rPr>
        <w:tab/>
        <w:t>Number of Supported Packet Filters Report</w:t>
      </w:r>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p>
    <w:p w:rsidR="005B507B" w:rsidRPr="003107D3" w:rsidRDefault="005B507B">
      <w:pPr>
        <w:rPr>
          <w:lang w:eastAsia="zh-CN"/>
        </w:rPr>
      </w:pPr>
      <w:r w:rsidRPr="003107D3">
        <w:rPr>
          <w:lang w:eastAsia="zh-CN"/>
        </w:rPr>
        <w:t>When the UE handed over from the EPC/E-UTRAN to the 5GS and the number of supported packet filters for signalled QoS rules is received from the UE, the SMF shall include the "</w:t>
      </w:r>
      <w:r w:rsidRPr="003107D3">
        <w:t>NUM_OF_PACKET_FILTER" within the "repPolicyCtrlReqTriggers" attribute</w:t>
      </w:r>
      <w:r w:rsidRPr="003107D3">
        <w:rPr>
          <w:lang w:eastAsia="zh-CN"/>
        </w:rPr>
        <w:t xml:space="preserve"> and the number of supported packet filters for signalled QoS rules within the "numOfPackFilter". In this case, the PCF shall behave as defined in </w:t>
      </w:r>
      <w:r w:rsidR="003107D3">
        <w:rPr>
          <w:lang w:eastAsia="zh-CN"/>
        </w:rPr>
        <w:t>clause</w:t>
      </w:r>
      <w:r w:rsidRPr="003107D3">
        <w:rPr>
          <w:lang w:eastAsia="zh-CN"/>
        </w:rPr>
        <w:t> </w:t>
      </w:r>
      <w:r w:rsidRPr="003107D3">
        <w:t>4.2.6.2.</w:t>
      </w:r>
      <w:r w:rsidRPr="003107D3">
        <w:rPr>
          <w:lang w:eastAsia="zh-CN"/>
        </w:rPr>
        <w:t>16.</w:t>
      </w:r>
    </w:p>
    <w:p w:rsidR="00CE4262" w:rsidRPr="003107D3" w:rsidRDefault="00CE4262" w:rsidP="00CE4262">
      <w:pPr>
        <w:pStyle w:val="NO"/>
        <w:overflowPunct w:val="0"/>
        <w:autoSpaceDE w:val="0"/>
        <w:autoSpaceDN w:val="0"/>
        <w:adjustRightInd w:val="0"/>
        <w:textAlignment w:val="baseline"/>
        <w:rPr>
          <w:lang w:eastAsia="en-US"/>
        </w:rPr>
      </w:pPr>
      <w:r w:rsidRPr="003107D3">
        <w:rPr>
          <w:lang w:eastAsia="en-US"/>
        </w:rPr>
        <w:t>NOTE:</w:t>
      </w:r>
      <w:r w:rsidRPr="003107D3">
        <w:rPr>
          <w:lang w:eastAsia="en-US"/>
        </w:rPr>
        <w:tab/>
      </w:r>
      <w:r w:rsidRPr="003107D3">
        <w:rPr>
          <w:rFonts w:hint="eastAsia"/>
          <w:lang w:eastAsia="en-US"/>
        </w:rPr>
        <w:t xml:space="preserve">The </w:t>
      </w:r>
      <w:r w:rsidRPr="003107D3">
        <w:rPr>
          <w:lang w:eastAsia="en-US"/>
        </w:rPr>
        <w:t>maximum number of packet filter</w:t>
      </w:r>
      <w:r w:rsidRPr="003107D3">
        <w:rPr>
          <w:rFonts w:hint="eastAsia"/>
          <w:lang w:eastAsia="en-US"/>
        </w:rPr>
        <w:t>s</w:t>
      </w:r>
      <w:r w:rsidRPr="003107D3">
        <w:rPr>
          <w:lang w:eastAsia="en-US"/>
        </w:rPr>
        <w:t xml:space="preserve"> </w:t>
      </w:r>
      <w:r w:rsidRPr="003107D3">
        <w:rPr>
          <w:rFonts w:hint="eastAsia"/>
          <w:lang w:eastAsia="en-US"/>
        </w:rPr>
        <w:t>sent to</w:t>
      </w:r>
      <w:r w:rsidRPr="003107D3">
        <w:rPr>
          <w:lang w:eastAsia="en-US"/>
        </w:rPr>
        <w:t xml:space="preserve"> the</w:t>
      </w:r>
      <w:r w:rsidRPr="003107D3">
        <w:rPr>
          <w:rFonts w:hint="eastAsia"/>
          <w:lang w:eastAsia="en-US"/>
        </w:rPr>
        <w:t xml:space="preserve"> UE</w:t>
      </w:r>
      <w:r w:rsidRPr="003107D3">
        <w:rPr>
          <w:lang w:eastAsia="en-US"/>
        </w:rPr>
        <w:t xml:space="preserve"> per QoS rule</w:t>
      </w:r>
      <w:r w:rsidRPr="003107D3">
        <w:rPr>
          <w:rFonts w:hint="eastAsia"/>
          <w:lang w:eastAsia="en-US"/>
        </w:rPr>
        <w:t xml:space="preserve"> </w:t>
      </w:r>
      <w:r w:rsidRPr="003107D3">
        <w:rPr>
          <w:lang w:eastAsia="en-US"/>
        </w:rPr>
        <w:t xml:space="preserve">is additionally </w:t>
      </w:r>
      <w:r w:rsidRPr="003107D3">
        <w:rPr>
          <w:rFonts w:hint="eastAsia"/>
          <w:lang w:eastAsia="en-US"/>
        </w:rPr>
        <w:t xml:space="preserve">limited as </w:t>
      </w:r>
      <w:r w:rsidRPr="003107D3">
        <w:rPr>
          <w:lang w:eastAsia="en-US"/>
        </w:rPr>
        <w:t>specified in 3GPP TS 24.501</w:t>
      </w:r>
      <w:r w:rsidR="00D10FEF">
        <w:rPr>
          <w:lang w:eastAsia="en-US"/>
        </w:rPr>
        <w:t> </w:t>
      </w:r>
      <w:r w:rsidRPr="003107D3">
        <w:rPr>
          <w:lang w:eastAsia="en-US"/>
        </w:rPr>
        <w:t>[20] when the UE is camping in 5GS.</w:t>
      </w:r>
    </w:p>
    <w:p w:rsidR="005B507B" w:rsidRPr="003107D3" w:rsidRDefault="005B507B">
      <w:pPr>
        <w:pStyle w:val="Heading3"/>
        <w:overflowPunct w:val="0"/>
        <w:autoSpaceDE w:val="0"/>
        <w:autoSpaceDN w:val="0"/>
        <w:adjustRightInd w:val="0"/>
        <w:textAlignment w:val="baseline"/>
        <w:rPr>
          <w:rFonts w:eastAsia="Times New Roman"/>
          <w:lang w:eastAsia="ja-JP"/>
        </w:rPr>
      </w:pPr>
      <w:bookmarkStart w:id="7722" w:name="_Toc28012306"/>
      <w:bookmarkStart w:id="7723" w:name="_Toc34123166"/>
      <w:bookmarkStart w:id="7724" w:name="_Toc36038116"/>
      <w:bookmarkStart w:id="7725" w:name="_Toc38875499"/>
      <w:bookmarkStart w:id="7726" w:name="_Toc43191982"/>
      <w:bookmarkStart w:id="7727" w:name="_Toc45133377"/>
      <w:bookmarkStart w:id="7728" w:name="_Toc51316881"/>
      <w:bookmarkStart w:id="7729" w:name="_Toc51762061"/>
      <w:bookmarkStart w:id="7730" w:name="_Toc56675048"/>
      <w:bookmarkStart w:id="7731" w:name="_Toc56675439"/>
      <w:bookmarkStart w:id="7732" w:name="_Toc59016425"/>
      <w:bookmarkStart w:id="7733" w:name="_Toc63168025"/>
      <w:bookmarkStart w:id="7734" w:name="_Toc66262535"/>
      <w:bookmarkStart w:id="7735" w:name="_Toc68167041"/>
      <w:bookmarkStart w:id="7736" w:name="_Toc73538164"/>
      <w:bookmarkStart w:id="7737" w:name="_Toc75352040"/>
      <w:bookmarkStart w:id="7738" w:name="_Toc83231850"/>
      <w:bookmarkStart w:id="7739" w:name="_Toc85535156"/>
      <w:bookmarkStart w:id="7740" w:name="_Toc88559619"/>
      <w:bookmarkStart w:id="7741" w:name="_Toc114210250"/>
      <w:bookmarkStart w:id="7742" w:name="_Toc129246605"/>
      <w:bookmarkStart w:id="7743" w:name="_Toc138747381"/>
      <w:bookmarkStart w:id="7744" w:name="_Toc153787027"/>
      <w:r w:rsidRPr="003107D3">
        <w:rPr>
          <w:rFonts w:eastAsia="Times New Roman"/>
          <w:lang w:eastAsia="ja-JP"/>
        </w:rPr>
        <w:t>B.3.4.2</w:t>
      </w:r>
      <w:r w:rsidRPr="003107D3">
        <w:rPr>
          <w:rFonts w:eastAsia="Times New Roman"/>
          <w:lang w:eastAsia="ja-JP"/>
        </w:rPr>
        <w:tab/>
        <w:t>Policy Update When UE suspends</w:t>
      </w:r>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p>
    <w:p w:rsidR="005B507B" w:rsidRPr="003107D3" w:rsidRDefault="005B507B">
      <w:pPr>
        <w:pStyle w:val="Heading4"/>
      </w:pPr>
      <w:bookmarkStart w:id="7745" w:name="_Toc28012307"/>
      <w:bookmarkStart w:id="7746" w:name="_Toc34123167"/>
      <w:bookmarkStart w:id="7747" w:name="_Toc36038117"/>
      <w:bookmarkStart w:id="7748" w:name="_Toc38875500"/>
      <w:bookmarkStart w:id="7749" w:name="_Toc43191983"/>
      <w:bookmarkStart w:id="7750" w:name="_Toc45133378"/>
      <w:bookmarkStart w:id="7751" w:name="_Toc51316882"/>
      <w:bookmarkStart w:id="7752" w:name="_Toc51762062"/>
      <w:bookmarkStart w:id="7753" w:name="_Toc56675049"/>
      <w:bookmarkStart w:id="7754" w:name="_Toc56675440"/>
      <w:bookmarkStart w:id="7755" w:name="_Toc59016426"/>
      <w:bookmarkStart w:id="7756" w:name="_Toc63168026"/>
      <w:bookmarkStart w:id="7757" w:name="_Toc66262536"/>
      <w:bookmarkStart w:id="7758" w:name="_Toc68167042"/>
      <w:bookmarkStart w:id="7759" w:name="_Toc73538165"/>
      <w:bookmarkStart w:id="7760" w:name="_Toc75352041"/>
      <w:bookmarkStart w:id="7761" w:name="_Toc83231851"/>
      <w:bookmarkStart w:id="7762" w:name="_Toc85535157"/>
      <w:bookmarkStart w:id="7763" w:name="_Toc88559620"/>
      <w:bookmarkStart w:id="7764" w:name="_Toc114210251"/>
      <w:bookmarkStart w:id="7765" w:name="_Toc129246606"/>
      <w:bookmarkStart w:id="7766" w:name="_Toc138747382"/>
      <w:bookmarkStart w:id="7767" w:name="_Toc153787028"/>
      <w:r w:rsidRPr="003107D3">
        <w:t>B.3.4.2.1</w:t>
      </w:r>
      <w:r w:rsidRPr="003107D3">
        <w:tab/>
        <w:t>Policy Update Error Report</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p>
    <w:p w:rsidR="005B507B" w:rsidRPr="003107D3" w:rsidRDefault="005B507B">
      <w:r w:rsidRPr="003107D3">
        <w:rPr>
          <w:lang w:eastAsia="zh-CN"/>
        </w:rPr>
        <w:t xml:space="preserve">If the PolicyUpdateWhenUESuspends feature as defined in </w:t>
      </w:r>
      <w:r w:rsidR="003107D3">
        <w:rPr>
          <w:lang w:eastAsia="zh-CN"/>
        </w:rPr>
        <w:t>clause</w:t>
      </w:r>
      <w:r w:rsidRPr="003107D3">
        <w:rPr>
          <w:lang w:eastAsia="zh-CN"/>
        </w:rPr>
        <w:t xml:space="preserve"> 5.8 is supported, </w:t>
      </w:r>
      <w:r w:rsidRPr="003107D3">
        <w:t xml:space="preserve">the PCF and the SMF shall comply with the procedures specified in this </w:t>
      </w:r>
      <w:r w:rsidR="003107D3">
        <w:t>clause</w:t>
      </w:r>
      <w:r w:rsidRPr="003107D3">
        <w:t xml:space="preserve">. During PDU session/PDN connection establishment or modification procedure, the PCF shall subscribe to the "UE_STATUS_RESUME" policy control request trigger if not subscribed yet, as described in </w:t>
      </w:r>
      <w:r w:rsidR="003107D3">
        <w:t>clause</w:t>
      </w:r>
      <w:r w:rsidRPr="003107D3">
        <w:t> 4.2.6.4.</w:t>
      </w:r>
      <w:r w:rsidRPr="003107D3">
        <w:rPr>
          <w:lang w:eastAsia="zh-CN"/>
        </w:rPr>
        <w:t xml:space="preserve"> When the SMF receives the policy decision from the PCF as defined in </w:t>
      </w:r>
      <w:r w:rsidR="003107D3">
        <w:rPr>
          <w:lang w:eastAsia="zh-CN"/>
        </w:rPr>
        <w:t>clause</w:t>
      </w:r>
      <w:r w:rsidRPr="003107D3">
        <w:rPr>
          <w:lang w:eastAsia="zh-CN"/>
        </w:rPr>
        <w:t> 4.2.4.1 for a PDN connection maintained when the UE</w:t>
      </w:r>
      <w:r w:rsidR="003107D3">
        <w:rPr>
          <w:lang w:eastAsia="zh-CN"/>
        </w:rPr>
        <w:t>'</w:t>
      </w:r>
      <w:r w:rsidRPr="003107D3">
        <w:rPr>
          <w:lang w:eastAsia="zh-CN"/>
        </w:rPr>
        <w:t xml:space="preserve">s status is suspend state, the SMF shall </w:t>
      </w:r>
      <w:r w:rsidRPr="003107D3">
        <w:t xml:space="preserve">include the "ruleReports" attribute for the affected PCC rules and/or session rules to report the failure within the SmPolicyUpdateContextData data structure. Within the ErrorReport data structure, the SMF shall include the "error" attribute containing the </w:t>
      </w:r>
      <w:r w:rsidRPr="003107D3">
        <w:rPr>
          <w:rStyle w:val="B1Char"/>
        </w:rPr>
        <w:t>"cause" attribute of the ProblemDetails data structure set to "</w:t>
      </w:r>
      <w:r w:rsidRPr="003107D3">
        <w:rPr>
          <w:lang w:eastAsia="zh-CN"/>
        </w:rPr>
        <w:t>UE_STATUS_SUSPEND</w:t>
      </w:r>
      <w:r w:rsidRPr="003107D3">
        <w:t>" which indicates the failure to enforce the corresponding policy decision,</w:t>
      </w:r>
      <w:r w:rsidRPr="003107D3">
        <w:rPr>
          <w:lang w:eastAsia="zh-CN"/>
        </w:rPr>
        <w:t xml:space="preserve"> except if the policy decision is for the PCC rule removal only and/or session rule removal only, and further include the information as follows:</w:t>
      </w:r>
    </w:p>
    <w:p w:rsidR="005B507B" w:rsidRPr="003107D3" w:rsidRDefault="005B507B">
      <w:pPr>
        <w:pStyle w:val="B1"/>
      </w:pPr>
      <w:r w:rsidRPr="003107D3">
        <w:t>-</w:t>
      </w:r>
      <w:r w:rsidRPr="003107D3">
        <w:tab/>
        <w:t>if the policy decision includes the modification of one or more session rules, within an RuleReport instance, the SMF shall include the "sessRuleReports" attribute. Within each SessionRuleReport data structure, the SMF shall include the affected session rules within the "ruleIds" attribute, the "sessRuleFailureCode" attribute set to "UE_STA_SUSP" and the "ruleStatus" attribute set to ACTIVE to indicate the failure to enforce those session rules.</w:t>
      </w:r>
    </w:p>
    <w:p w:rsidR="005B507B" w:rsidRPr="003107D3" w:rsidRDefault="005B507B">
      <w:pPr>
        <w:pStyle w:val="B1"/>
      </w:pPr>
      <w:r w:rsidRPr="003107D3">
        <w:t>-</w:t>
      </w:r>
      <w:r w:rsidRPr="003107D3">
        <w:tab/>
        <w:t xml:space="preserve">if the policy decision includes the installation  of one or more PCC rules, the SMF shall invoke the procedure as defined in </w:t>
      </w:r>
      <w:r w:rsidR="003107D3">
        <w:t>clause</w:t>
      </w:r>
      <w:r w:rsidRPr="003107D3">
        <w:t> 4.2.4.15 with the "failureCode" attribute set to "UE_STA_SUSP" and "ruleStatus" attribute set to INACTIVE to indicate the failure to enforce those PCC rules.</w:t>
      </w:r>
    </w:p>
    <w:p w:rsidR="005B507B" w:rsidRPr="003107D3" w:rsidRDefault="005B507B">
      <w:pPr>
        <w:pStyle w:val="B1"/>
      </w:pPr>
      <w:r w:rsidRPr="003107D3">
        <w:t>-</w:t>
      </w:r>
      <w:r w:rsidRPr="003107D3">
        <w:tab/>
        <w:t xml:space="preserve">if the policy decision includes the modification  of one or more PCC rules, the SMF shall invoke the procedure as defined in </w:t>
      </w:r>
      <w:r w:rsidR="003107D3">
        <w:t>clause</w:t>
      </w:r>
      <w:r w:rsidRPr="003107D3">
        <w:t> 4.2.4.15 with the "failureCode" attribute set to "UE_STA_SUSP" and "ruleStatus" attribute set to ACTIVE to indicate the failure to enforce those PCC rules.</w:t>
      </w:r>
    </w:p>
    <w:p w:rsidR="005B507B" w:rsidRPr="003107D3" w:rsidRDefault="005B507B">
      <w:pPr>
        <w:rPr>
          <w:lang w:eastAsia="zh-CN"/>
        </w:rPr>
      </w:pPr>
      <w:r w:rsidRPr="003107D3">
        <w:rPr>
          <w:lang w:eastAsia="zh-CN"/>
        </w:rPr>
        <w:t xml:space="preserve">Upon reception of the </w:t>
      </w:r>
      <w:r w:rsidRPr="003107D3">
        <w:t xml:space="preserve">"failureCode" </w:t>
      </w:r>
      <w:r w:rsidRPr="003107D3">
        <w:rPr>
          <w:lang w:eastAsia="zh-CN"/>
        </w:rPr>
        <w:t>attribute and/or "sessRuleFailureCode" attribute set to "</w:t>
      </w:r>
      <w:r w:rsidRPr="003107D3">
        <w:rPr>
          <w:rFonts w:eastAsia="Batang"/>
          <w:lang w:eastAsia="ko-KR"/>
        </w:rPr>
        <w:t>UE_STA_SUSP"</w:t>
      </w:r>
      <w:r w:rsidRPr="003107D3">
        <w:rPr>
          <w:lang w:eastAsia="zh-CN"/>
        </w:rPr>
        <w:t>, the PCF shall not initiate any PDU Session Modification procedure, except if it is initiated for the PCC rule removal only and/or session rule removal only, for the given PDU session over N7 until the UE</w:t>
      </w:r>
      <w:r w:rsidR="003107D3">
        <w:rPr>
          <w:lang w:eastAsia="zh-CN"/>
        </w:rPr>
        <w:t>'</w:t>
      </w:r>
      <w:r w:rsidRPr="003107D3">
        <w:rPr>
          <w:lang w:eastAsia="zh-CN"/>
        </w:rPr>
        <w:t>s status is resumed.</w:t>
      </w:r>
    </w:p>
    <w:p w:rsidR="005B507B" w:rsidRPr="003107D3" w:rsidRDefault="005B507B">
      <w:pPr>
        <w:pStyle w:val="Heading4"/>
      </w:pPr>
      <w:bookmarkStart w:id="7768" w:name="_Toc28012308"/>
      <w:bookmarkStart w:id="7769" w:name="_Toc34123168"/>
      <w:bookmarkStart w:id="7770" w:name="_Toc36038118"/>
      <w:bookmarkStart w:id="7771" w:name="_Toc38875501"/>
      <w:bookmarkStart w:id="7772" w:name="_Toc43191984"/>
      <w:bookmarkStart w:id="7773" w:name="_Toc45133379"/>
      <w:bookmarkStart w:id="7774" w:name="_Toc51316883"/>
      <w:bookmarkStart w:id="7775" w:name="_Toc51762063"/>
      <w:bookmarkStart w:id="7776" w:name="_Toc56675050"/>
      <w:bookmarkStart w:id="7777" w:name="_Toc56675441"/>
      <w:bookmarkStart w:id="7778" w:name="_Toc59016427"/>
      <w:bookmarkStart w:id="7779" w:name="_Toc63168027"/>
      <w:bookmarkStart w:id="7780" w:name="_Toc66262537"/>
      <w:bookmarkStart w:id="7781" w:name="_Toc68167043"/>
      <w:bookmarkStart w:id="7782" w:name="_Toc73538166"/>
      <w:bookmarkStart w:id="7783" w:name="_Toc75352042"/>
      <w:bookmarkStart w:id="7784" w:name="_Toc83231852"/>
      <w:bookmarkStart w:id="7785" w:name="_Toc85535158"/>
      <w:bookmarkStart w:id="7786" w:name="_Toc88559621"/>
      <w:bookmarkStart w:id="7787" w:name="_Toc114210252"/>
      <w:bookmarkStart w:id="7788" w:name="_Toc129246607"/>
      <w:bookmarkStart w:id="7789" w:name="_Toc138747383"/>
      <w:bookmarkStart w:id="7790" w:name="_Toc153787029"/>
      <w:r w:rsidRPr="003107D3">
        <w:t>B.3.4.2.2</w:t>
      </w:r>
      <w:r w:rsidRPr="003107D3">
        <w:tab/>
        <w:t>UE State Change Report</w:t>
      </w:r>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p>
    <w:p w:rsidR="005B507B" w:rsidRPr="003107D3" w:rsidRDefault="005B507B">
      <w:r w:rsidRPr="003107D3">
        <w:t>If the SMF detected the UE</w:t>
      </w:r>
      <w:r w:rsidR="003107D3">
        <w:t>'</w:t>
      </w:r>
      <w:r w:rsidRPr="003107D3">
        <w:t>s status is resumed from suspend state, the SMF shall inform the PCF of the UE status including the "</w:t>
      </w:r>
      <w:r w:rsidRPr="003107D3">
        <w:rPr>
          <w:lang w:eastAsia="zh-CN"/>
        </w:rPr>
        <w:t>UE_STATUS_RESUME</w:t>
      </w:r>
      <w:r w:rsidRPr="003107D3">
        <w:t xml:space="preserve">" </w:t>
      </w:r>
      <w:r w:rsidRPr="003107D3">
        <w:rPr>
          <w:lang w:eastAsia="zh-CN"/>
        </w:rPr>
        <w:t>within "</w:t>
      </w:r>
      <w:r w:rsidRPr="003107D3">
        <w:t>repPolicyCtrlReqTriggers" attribute. The PCF shall after this update the SMF with PCC Rules or session rules if necessary.</w:t>
      </w:r>
    </w:p>
    <w:p w:rsidR="005B507B" w:rsidRPr="003107D3" w:rsidRDefault="005B507B">
      <w:pPr>
        <w:pStyle w:val="Heading3"/>
        <w:overflowPunct w:val="0"/>
        <w:autoSpaceDE w:val="0"/>
        <w:autoSpaceDN w:val="0"/>
        <w:adjustRightInd w:val="0"/>
        <w:textAlignment w:val="baseline"/>
        <w:rPr>
          <w:lang w:eastAsia="zh-CN"/>
        </w:rPr>
      </w:pPr>
      <w:bookmarkStart w:id="7791" w:name="_Toc28012309"/>
      <w:bookmarkStart w:id="7792" w:name="_Toc34123169"/>
      <w:bookmarkStart w:id="7793" w:name="_Toc36038119"/>
      <w:bookmarkStart w:id="7794" w:name="_Toc38875502"/>
      <w:bookmarkStart w:id="7795" w:name="_Toc43191985"/>
      <w:bookmarkStart w:id="7796" w:name="_Toc45133380"/>
      <w:bookmarkStart w:id="7797" w:name="_Toc51316884"/>
      <w:bookmarkStart w:id="7798" w:name="_Toc51762064"/>
      <w:bookmarkStart w:id="7799" w:name="_Toc56675051"/>
      <w:bookmarkStart w:id="7800" w:name="_Toc56675442"/>
      <w:bookmarkStart w:id="7801" w:name="_Toc59016428"/>
      <w:bookmarkStart w:id="7802" w:name="_Toc63168028"/>
      <w:bookmarkStart w:id="7803" w:name="_Toc66262538"/>
      <w:bookmarkStart w:id="7804" w:name="_Toc68167044"/>
      <w:bookmarkStart w:id="7805" w:name="_Toc73538167"/>
      <w:bookmarkStart w:id="7806" w:name="_Toc75352043"/>
      <w:bookmarkStart w:id="7807" w:name="_Toc83231853"/>
      <w:bookmarkStart w:id="7808" w:name="_Toc85535159"/>
      <w:bookmarkStart w:id="7809" w:name="_Toc88559622"/>
      <w:bookmarkStart w:id="7810" w:name="_Toc114210253"/>
      <w:bookmarkStart w:id="7811" w:name="_Toc129246608"/>
      <w:bookmarkStart w:id="7812" w:name="_Toc138747384"/>
      <w:bookmarkStart w:id="7813" w:name="_Toc153787030"/>
      <w:r w:rsidRPr="003107D3">
        <w:rPr>
          <w:lang w:eastAsia="zh-CN"/>
        </w:rPr>
        <w:t>B.3.4.3</w:t>
      </w:r>
      <w:r w:rsidRPr="003107D3">
        <w:rPr>
          <w:lang w:eastAsia="zh-CN"/>
        </w:rPr>
        <w:tab/>
        <w:t>UE Location related information</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p>
    <w:p w:rsidR="005B507B" w:rsidRPr="003107D3" w:rsidRDefault="005B507B">
      <w:pPr>
        <w:rPr>
          <w:lang w:eastAsia="zh-CN"/>
        </w:rPr>
      </w:pPr>
      <w:r w:rsidRPr="003107D3">
        <w:rPr>
          <w:lang w:eastAsia="zh-CN"/>
        </w:rPr>
        <w:t>When the UE handed over from the EPC/GERAN or EPC/UTRAN and the feature "2G3GIWK" is supported, or 5GS to EPC/E-UTRAN the SMF+PGW-C shall include, together with the policy control request triggers met, the following user location information:</w:t>
      </w:r>
    </w:p>
    <w:p w:rsidR="005B507B" w:rsidRPr="003107D3" w:rsidRDefault="005B507B">
      <w:pPr>
        <w:pStyle w:val="B1"/>
      </w:pPr>
      <w:r w:rsidRPr="003107D3">
        <w:t>-</w:t>
      </w:r>
      <w:r w:rsidRPr="003107D3">
        <w:tab/>
        <w:t>If the "SAREA_CH" or "</w:t>
      </w:r>
      <w:r w:rsidRPr="003107D3">
        <w:rPr>
          <w:rFonts w:hint="eastAsia"/>
          <w:lang w:eastAsia="zh-CN"/>
        </w:rPr>
        <w:t>S</w:t>
      </w:r>
      <w:r w:rsidRPr="003107D3">
        <w:rPr>
          <w:lang w:eastAsia="zh-CN"/>
        </w:rPr>
        <w:t>CELL_CH</w:t>
      </w:r>
      <w:r w:rsidRPr="003107D3">
        <w:t xml:space="preserve">" policy control request trigger is provisioned and met, the user location information within the "eutraLocation" attribute included in the "userLocationInfo" attribute. </w:t>
      </w:r>
    </w:p>
    <w:p w:rsidR="005B507B" w:rsidRPr="003107D3" w:rsidRDefault="005B507B">
      <w:pPr>
        <w:pStyle w:val="B1"/>
      </w:pPr>
      <w:r w:rsidRPr="003107D3">
        <w:t>-</w:t>
      </w:r>
      <w:r w:rsidRPr="003107D3">
        <w:tab/>
        <w:t xml:space="preserve">If the "SCNN_CH" policy control request trigger is provisioned and met, the "servNfId" attribute including the S-GW identification within the "anGwAddr" attribute. </w:t>
      </w:r>
    </w:p>
    <w:p w:rsidR="00702A8F" w:rsidRPr="003107D3" w:rsidRDefault="00702A8F">
      <w:pPr>
        <w:pStyle w:val="B1"/>
      </w:pPr>
      <w:r w:rsidRPr="003107D3">
        <w:t>-</w:t>
      </w:r>
      <w:r w:rsidRPr="003107D3">
        <w:tab/>
        <w:t>If the "AN_INFO" policy control request trigger is met, the user location was requested by the PCF and provided to the SMF+PGW-C, the SMF shall provide the user location information within the "eutraLocation" attribute included in the "userLocationInfo" attribute</w:t>
      </w:r>
      <w:r w:rsidRPr="003107D3">
        <w:rPr>
          <w:lang w:eastAsia="zh-CN"/>
        </w:rPr>
        <w:t xml:space="preserve"> and the time when it was last known in the 3GPP access within "userLocationInfoTime" attribute (if available)</w:t>
      </w:r>
      <w:r w:rsidRPr="003107D3">
        <w:t>.</w:t>
      </w:r>
    </w:p>
    <w:p w:rsidR="005B507B" w:rsidRPr="003107D3" w:rsidRDefault="005B507B">
      <w:pPr>
        <w:rPr>
          <w:lang w:eastAsia="zh-CN"/>
        </w:rPr>
      </w:pPr>
      <w:r w:rsidRPr="003107D3">
        <w:rPr>
          <w:lang w:eastAsia="zh-CN"/>
        </w:rPr>
        <w:t>When the UE handed over from the EPC/E-UTRAN to the EPC/GERAN or EPC/UTRAN and the feature "2G3GIWK" is supported the SMF+PGW-C shall include, together with the policy control request triggers met, the following user location information:</w:t>
      </w:r>
    </w:p>
    <w:p w:rsidR="005B507B" w:rsidRPr="003107D3" w:rsidRDefault="005B507B">
      <w:pPr>
        <w:pStyle w:val="B1"/>
      </w:pPr>
      <w:r w:rsidRPr="003107D3">
        <w:t>-</w:t>
      </w:r>
      <w:r w:rsidRPr="003107D3">
        <w:tab/>
        <w:t>If the "SAREA_CH" or "</w:t>
      </w:r>
      <w:r w:rsidRPr="003107D3">
        <w:rPr>
          <w:lang w:eastAsia="zh-CN"/>
        </w:rPr>
        <w:t>SCELL_CH</w:t>
      </w:r>
      <w:r w:rsidRPr="003107D3">
        <w:t xml:space="preserve">" policy control request trigger is provisioned and met, the user location information within the "geraLocation" attribute or "utraLocation" attribute included in the "userLocationInfo" attribute. </w:t>
      </w:r>
    </w:p>
    <w:p w:rsidR="005B507B" w:rsidRPr="003107D3" w:rsidRDefault="005B507B">
      <w:pPr>
        <w:pStyle w:val="B1"/>
      </w:pPr>
      <w:r w:rsidRPr="003107D3">
        <w:t>-</w:t>
      </w:r>
      <w:r w:rsidRPr="003107D3">
        <w:tab/>
        <w:t>If the "SCNN_CH" policy control request trigger is provisioned and met, the "servNfId" attribute including the SGSN identification within the "</w:t>
      </w:r>
      <w:r w:rsidRPr="003107D3">
        <w:rPr>
          <w:rFonts w:hint="eastAsia"/>
          <w:lang w:eastAsia="zh-CN"/>
        </w:rPr>
        <w:t>s</w:t>
      </w:r>
      <w:r w:rsidRPr="003107D3">
        <w:rPr>
          <w:lang w:eastAsia="zh-CN"/>
        </w:rPr>
        <w:t>gsnAddr</w:t>
      </w:r>
      <w:r w:rsidRPr="003107D3">
        <w:t>" attribute.</w:t>
      </w:r>
    </w:p>
    <w:p w:rsidR="005B507B" w:rsidRPr="003107D3" w:rsidRDefault="005B507B">
      <w:pPr>
        <w:rPr>
          <w:lang w:eastAsia="zh-CN"/>
        </w:rPr>
      </w:pPr>
      <w:r w:rsidRPr="003107D3">
        <w:rPr>
          <w:lang w:eastAsia="zh-CN"/>
        </w:rPr>
        <w:t>When the UE handed over from the 5GS to EPC non-3GPP access, the SMF+PGW-C shall include, together with the applicable provisioned policy control request triggers, the following user location information:</w:t>
      </w:r>
    </w:p>
    <w:p w:rsidR="005B507B" w:rsidRPr="003107D3" w:rsidRDefault="005B507B">
      <w:pPr>
        <w:pStyle w:val="B1"/>
      </w:pPr>
      <w:r w:rsidRPr="003107D3">
        <w:t>-</w:t>
      </w:r>
      <w:r w:rsidRPr="003107D3">
        <w:tab/>
      </w:r>
      <w:r w:rsidR="00C76241" w:rsidRPr="003107D3">
        <w:t>I</w:t>
      </w:r>
      <w:r w:rsidRPr="003107D3">
        <w:t xml:space="preserve">f the "SAREA_CH" policy control request trigger is provisioned and met, and the hand over is to EPC untrusted non-3GPP access, the user location information within the "n3gaLocation" attribute included in the "userLocationInfo" attribute as specified in </w:t>
      </w:r>
      <w:r w:rsidR="003107D3">
        <w:t>clause</w:t>
      </w:r>
      <w:r w:rsidRPr="003107D3">
        <w:rPr>
          <w:lang w:eastAsia="zh-CN"/>
        </w:rPr>
        <w:t> B.3.2.1</w:t>
      </w:r>
      <w:r w:rsidR="00C76241" w:rsidRPr="003107D3">
        <w:rPr>
          <w:lang w:eastAsia="zh-CN"/>
        </w:rPr>
        <w:t>.</w:t>
      </w:r>
    </w:p>
    <w:p w:rsidR="005B507B" w:rsidRPr="003107D3" w:rsidRDefault="005B507B">
      <w:pPr>
        <w:pStyle w:val="B1"/>
      </w:pPr>
      <w:r w:rsidRPr="003107D3">
        <w:t>-</w:t>
      </w:r>
      <w:r w:rsidRPr="003107D3">
        <w:tab/>
      </w:r>
      <w:r w:rsidR="00C76241" w:rsidRPr="003107D3">
        <w:t>I</w:t>
      </w:r>
      <w:r w:rsidRPr="003107D3">
        <w:t>f the "SCNN_CH" policy control request trigger is provisioned and met, the ePDG identification within the "anGwAddr" attribute included in the "servNfId" attribute.</w:t>
      </w:r>
    </w:p>
    <w:p w:rsidR="00C76241" w:rsidRPr="003107D3" w:rsidRDefault="00C76241">
      <w:pPr>
        <w:pStyle w:val="B1"/>
      </w:pPr>
      <w:r w:rsidRPr="003107D3">
        <w:t>-</w:t>
      </w:r>
      <w:r w:rsidRPr="003107D3">
        <w:tab/>
        <w:t>If the "AN_INFO" policy control request trigger is met, the user location was requested by the PCF and provided to the SMF+PGW-C, the SMF shall provide the user location information within the "n3gaLocation" attribute included in the "userLocationInfo" attribute</w:t>
      </w:r>
      <w:r w:rsidRPr="003107D3">
        <w:rPr>
          <w:lang w:eastAsia="zh-CN"/>
        </w:rPr>
        <w:t xml:space="preserve"> and the time when it was last known in the non-3GPP access within "userLocationInfoTime" attribute (if available)</w:t>
      </w:r>
      <w:r w:rsidRPr="003107D3">
        <w:t>.</w:t>
      </w:r>
      <w:r w:rsidR="00C30DEA" w:rsidRPr="00B7177B">
        <w:t xml:space="preserve"> </w:t>
      </w:r>
      <w:r w:rsidR="00C30DEA" w:rsidRPr="003107D3">
        <w:t>The "n3gaLocation" attribute includes the "ueIpv4Addr" or "ueIpv6Addr" attributes, and, if available the "portNumber" and "protocol" attributes</w:t>
      </w:r>
      <w:r w:rsidR="00C30DEA">
        <w:t xml:space="preserve"> and, if the feature </w:t>
      </w:r>
      <w:r w:rsidR="00C30DEA" w:rsidRPr="003107D3">
        <w:t>"</w:t>
      </w:r>
      <w:r w:rsidR="00C30DEA">
        <w:t>WLAN_Location</w:t>
      </w:r>
      <w:r w:rsidR="00C30DEA" w:rsidRPr="003107D3">
        <w:t>"</w:t>
      </w:r>
      <w:r w:rsidR="00C30DEA">
        <w:t xml:space="preserve"> is supported, the </w:t>
      </w:r>
      <w:r w:rsidR="00C30DEA" w:rsidRPr="003107D3">
        <w:t>"</w:t>
      </w:r>
      <w:r w:rsidR="00C30DEA">
        <w:t>twapId</w:t>
      </w:r>
      <w:r w:rsidR="00C30DEA" w:rsidRPr="003107D3">
        <w:t>"</w:t>
      </w:r>
      <w:r w:rsidR="00C30DEA">
        <w:t xml:space="preserve"> attribute encoding the WLAN location information, if available.</w:t>
      </w:r>
    </w:p>
    <w:p w:rsidR="005B507B" w:rsidRPr="003107D3" w:rsidRDefault="005B507B">
      <w:pPr>
        <w:pStyle w:val="NO"/>
      </w:pPr>
      <w:r w:rsidRPr="003107D3">
        <w:t>NOTE</w:t>
      </w:r>
      <w:r w:rsidR="00702A8F" w:rsidRPr="003107D3">
        <w:t> 1</w:t>
      </w:r>
      <w:r w:rsidRPr="003107D3">
        <w:t>:</w:t>
      </w:r>
      <w:r w:rsidRPr="003107D3">
        <w:tab/>
        <w:t>The "n3gaLocation" attribute does not include the "n3gppTai" and "n3IwfId" attributes in EPC interworking scenarios.</w:t>
      </w:r>
    </w:p>
    <w:p w:rsidR="00702A8F" w:rsidRPr="003107D3" w:rsidRDefault="00702A8F">
      <w:pPr>
        <w:pStyle w:val="NO"/>
      </w:pPr>
      <w:r w:rsidRPr="003107D3">
        <w:t>NOTE 2:</w:t>
      </w:r>
      <w:r w:rsidRPr="003107D3">
        <w:tab/>
        <w:t>SCELL_CH policy control request trigger is not supported in EPC Non-3GPP access. The PCF will not receive user location information related to this trigger in this case.</w:t>
      </w:r>
    </w:p>
    <w:p w:rsidR="005B507B" w:rsidRPr="003107D3" w:rsidRDefault="005B507B">
      <w:pPr>
        <w:pStyle w:val="Heading3"/>
        <w:overflowPunct w:val="0"/>
        <w:autoSpaceDE w:val="0"/>
        <w:autoSpaceDN w:val="0"/>
        <w:adjustRightInd w:val="0"/>
        <w:textAlignment w:val="baseline"/>
        <w:rPr>
          <w:lang w:eastAsia="ja-JP"/>
        </w:rPr>
      </w:pPr>
      <w:bookmarkStart w:id="7814" w:name="_Toc28012310"/>
      <w:bookmarkStart w:id="7815" w:name="_Toc34123170"/>
      <w:bookmarkStart w:id="7816" w:name="_Toc36038120"/>
      <w:bookmarkStart w:id="7817" w:name="_Toc38875503"/>
      <w:bookmarkStart w:id="7818" w:name="_Toc43191986"/>
      <w:bookmarkStart w:id="7819" w:name="_Toc45133381"/>
      <w:bookmarkStart w:id="7820" w:name="_Toc51316885"/>
      <w:bookmarkStart w:id="7821" w:name="_Toc51762065"/>
      <w:bookmarkStart w:id="7822" w:name="_Toc56675052"/>
      <w:bookmarkStart w:id="7823" w:name="_Toc56675443"/>
      <w:bookmarkStart w:id="7824" w:name="_Toc59016429"/>
      <w:bookmarkStart w:id="7825" w:name="_Toc63168029"/>
      <w:bookmarkStart w:id="7826" w:name="_Toc66262539"/>
      <w:bookmarkStart w:id="7827" w:name="_Toc68167045"/>
      <w:bookmarkStart w:id="7828" w:name="_Toc73538168"/>
      <w:bookmarkStart w:id="7829" w:name="_Toc75352044"/>
      <w:bookmarkStart w:id="7830" w:name="_Toc83231854"/>
      <w:bookmarkStart w:id="7831" w:name="_Toc85535160"/>
      <w:bookmarkStart w:id="7832" w:name="_Toc88559623"/>
      <w:bookmarkStart w:id="7833" w:name="_Toc114210254"/>
      <w:bookmarkStart w:id="7834" w:name="_Toc129246609"/>
      <w:bookmarkStart w:id="7835" w:name="_Toc138747385"/>
      <w:bookmarkStart w:id="7836" w:name="_Toc153787031"/>
      <w:r w:rsidRPr="003107D3">
        <w:rPr>
          <w:lang w:eastAsia="ja-JP"/>
        </w:rPr>
        <w:t>B.3.4.4</w:t>
      </w:r>
      <w:r w:rsidRPr="003107D3">
        <w:rPr>
          <w:lang w:eastAsia="ja-JP"/>
        </w:rPr>
        <w:tab/>
        <w:t>Presence Reporting Area Information Report</w:t>
      </w:r>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p>
    <w:p w:rsidR="005B507B" w:rsidRPr="003107D3" w:rsidRDefault="005B507B">
      <w:pPr>
        <w:rPr>
          <w:lang w:eastAsia="zh-CN"/>
        </w:rPr>
      </w:pPr>
      <w:r w:rsidRPr="003107D3">
        <w:rPr>
          <w:lang w:eastAsia="zh-CN"/>
        </w:rPr>
        <w:t xml:space="preserve">When the UE is connected through the EPC/E-UTRAN network, the SMF+PGW-C receives the presence reporting area information as defined in 3GPP TS 29.274 [37]. When the PRA </w:t>
      </w:r>
      <w:r w:rsidR="00B71F97" w:rsidRPr="003107D3">
        <w:rPr>
          <w:lang w:eastAsia="zh-CN"/>
        </w:rPr>
        <w:t xml:space="preserve">or ePRA </w:t>
      </w:r>
      <w:r w:rsidRPr="003107D3">
        <w:rPr>
          <w:lang w:eastAsia="zh-CN"/>
        </w:rPr>
        <w:t xml:space="preserve">feature is supported, the SMF+PGW-C provides presence reporting area to the PCF as specified in </w:t>
      </w:r>
      <w:r w:rsidR="003107D3">
        <w:rPr>
          <w:lang w:eastAsia="zh-CN"/>
        </w:rPr>
        <w:t>clause</w:t>
      </w:r>
      <w:r w:rsidRPr="003107D3">
        <w:rPr>
          <w:lang w:eastAsia="zh-CN"/>
        </w:rPr>
        <w:t> 4.2.4.16.</w:t>
      </w:r>
    </w:p>
    <w:p w:rsidR="005B507B" w:rsidRPr="003107D3" w:rsidRDefault="005B507B">
      <w:pPr>
        <w:rPr>
          <w:lang w:eastAsia="zh-CN"/>
        </w:rPr>
      </w:pPr>
      <w:r w:rsidRPr="003107D3">
        <w:rPr>
          <w:lang w:eastAsia="zh-CN"/>
        </w:rPr>
        <w:t xml:space="preserve">If the SMF+PGW-C receives from the MME presence reporting information corresponding to the Set of Core Network predefined Presence Reporting Areas, and the individual presence reporting area as specified in </w:t>
      </w:r>
      <w:r w:rsidRPr="003107D3">
        <w:t>3GPP TS 29.274 [37]</w:t>
      </w:r>
      <w:r w:rsidRPr="003107D3">
        <w:rPr>
          <w:lang w:eastAsia="zh-CN"/>
        </w:rPr>
        <w:t xml:space="preserve">, the SMF+PGW shall only provide the PCF with the individual presence reporting area within the </w:t>
      </w:r>
      <w:r w:rsidRPr="003107D3">
        <w:t>"praId" attribute of the PresenceInfo data type.</w:t>
      </w:r>
    </w:p>
    <w:p w:rsidR="005B507B" w:rsidRPr="003107D3" w:rsidRDefault="005B507B">
      <w:pPr>
        <w:pStyle w:val="Heading3"/>
        <w:overflowPunct w:val="0"/>
        <w:autoSpaceDE w:val="0"/>
        <w:autoSpaceDN w:val="0"/>
        <w:adjustRightInd w:val="0"/>
        <w:textAlignment w:val="baseline"/>
        <w:rPr>
          <w:lang w:eastAsia="zh-CN"/>
        </w:rPr>
      </w:pPr>
      <w:bookmarkStart w:id="7837" w:name="_Toc28012311"/>
      <w:bookmarkStart w:id="7838" w:name="_Toc34123171"/>
      <w:bookmarkStart w:id="7839" w:name="_Toc36038121"/>
      <w:bookmarkStart w:id="7840" w:name="_Toc38875504"/>
      <w:bookmarkStart w:id="7841" w:name="_Toc43191987"/>
      <w:bookmarkStart w:id="7842" w:name="_Toc45133382"/>
      <w:bookmarkStart w:id="7843" w:name="_Toc51316886"/>
      <w:bookmarkStart w:id="7844" w:name="_Toc51762066"/>
      <w:bookmarkStart w:id="7845" w:name="_Toc56675053"/>
      <w:bookmarkStart w:id="7846" w:name="_Toc56675444"/>
      <w:bookmarkStart w:id="7847" w:name="_Toc59016430"/>
      <w:bookmarkStart w:id="7848" w:name="_Toc63168030"/>
      <w:bookmarkStart w:id="7849" w:name="_Toc66262540"/>
      <w:bookmarkStart w:id="7850" w:name="_Toc68167046"/>
      <w:bookmarkStart w:id="7851" w:name="_Toc73538169"/>
      <w:bookmarkStart w:id="7852" w:name="_Toc75352045"/>
      <w:bookmarkStart w:id="7853" w:name="_Toc83231855"/>
      <w:bookmarkStart w:id="7854" w:name="_Toc85535161"/>
      <w:bookmarkStart w:id="7855" w:name="_Toc88559624"/>
      <w:bookmarkStart w:id="7856" w:name="_Toc114210255"/>
      <w:bookmarkStart w:id="7857" w:name="_Toc129246610"/>
      <w:bookmarkStart w:id="7858" w:name="_Toc138747386"/>
      <w:bookmarkStart w:id="7859" w:name="_Toc153787032"/>
      <w:r w:rsidRPr="003107D3">
        <w:rPr>
          <w:lang w:eastAsia="zh-CN"/>
        </w:rPr>
        <w:t>B.3.4.5</w:t>
      </w:r>
      <w:r w:rsidRPr="003107D3">
        <w:rPr>
          <w:lang w:eastAsia="zh-CN"/>
        </w:rPr>
        <w:tab/>
        <w:t>Access Type related information</w:t>
      </w:r>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p>
    <w:p w:rsidR="005B507B" w:rsidRPr="003107D3" w:rsidRDefault="005B507B">
      <w:pPr>
        <w:rPr>
          <w:lang w:eastAsia="zh-CN"/>
        </w:rPr>
      </w:pPr>
      <w:r w:rsidRPr="003107D3">
        <w:rPr>
          <w:lang w:eastAsia="zh-CN"/>
        </w:rPr>
        <w:t xml:space="preserve">The SMF+PGW shall include, when the policy control request trigger </w:t>
      </w:r>
      <w:r w:rsidRPr="003107D3">
        <w:t>"AC_TY_CH" is met</w:t>
      </w:r>
      <w:r w:rsidRPr="003107D3">
        <w:rPr>
          <w:lang w:eastAsia="zh-CN"/>
        </w:rPr>
        <w:t xml:space="preserve">, the following access type information: </w:t>
      </w:r>
    </w:p>
    <w:p w:rsidR="005B507B" w:rsidRPr="003107D3" w:rsidRDefault="005B507B">
      <w:pPr>
        <w:pStyle w:val="B1"/>
      </w:pPr>
      <w:r w:rsidRPr="003107D3">
        <w:t>-</w:t>
      </w:r>
      <w:r w:rsidRPr="003107D3">
        <w:tab/>
        <w:t>If</w:t>
      </w:r>
      <w:r w:rsidRPr="003107D3">
        <w:rPr>
          <w:lang w:eastAsia="zh-CN"/>
        </w:rPr>
        <w:t xml:space="preserve"> after handover the new access type is EPC/E-UTRAN</w:t>
      </w:r>
      <w:r w:rsidRPr="003107D3">
        <w:t>:</w:t>
      </w:r>
    </w:p>
    <w:p w:rsidR="005B507B" w:rsidRPr="003107D3" w:rsidRDefault="005B507B">
      <w:pPr>
        <w:pStyle w:val="B2"/>
      </w:pPr>
      <w:r w:rsidRPr="003107D3">
        <w:t>a)</w:t>
      </w:r>
      <w:r w:rsidRPr="003107D3">
        <w:tab/>
        <w:t>the "3GPP_ACCESS" value within the "accessType" attribute; and</w:t>
      </w:r>
    </w:p>
    <w:p w:rsidR="005B507B" w:rsidRPr="003107D3" w:rsidRDefault="005B507B">
      <w:pPr>
        <w:pStyle w:val="B2"/>
      </w:pPr>
      <w:r w:rsidRPr="003107D3">
        <w:t>b)</w:t>
      </w:r>
      <w:r w:rsidRPr="003107D3">
        <w:tab/>
        <w:t>the "EUTRA" value within the "ratType" attribute.</w:t>
      </w:r>
    </w:p>
    <w:p w:rsidR="005B507B" w:rsidRPr="003107D3" w:rsidRDefault="005B507B">
      <w:pPr>
        <w:pStyle w:val="B1"/>
      </w:pPr>
      <w:r w:rsidRPr="003107D3">
        <w:t>-</w:t>
      </w:r>
      <w:r w:rsidRPr="003107D3">
        <w:tab/>
        <w:t>If</w:t>
      </w:r>
      <w:r w:rsidRPr="003107D3">
        <w:rPr>
          <w:lang w:eastAsia="zh-CN"/>
        </w:rPr>
        <w:t xml:space="preserve"> after handover the new access type is EPC/UTRAN and the feature "2G3GIWK" is supported</w:t>
      </w:r>
      <w:r w:rsidRPr="003107D3">
        <w:t>:</w:t>
      </w:r>
    </w:p>
    <w:p w:rsidR="005B507B" w:rsidRPr="003107D3" w:rsidRDefault="005B507B">
      <w:pPr>
        <w:pStyle w:val="B2"/>
      </w:pPr>
      <w:r w:rsidRPr="003107D3">
        <w:t>a)</w:t>
      </w:r>
      <w:r w:rsidRPr="003107D3">
        <w:tab/>
        <w:t>the "3GPP_ACCESS" value within the "accessType" attribute; and</w:t>
      </w:r>
    </w:p>
    <w:p w:rsidR="005B507B" w:rsidRPr="003107D3" w:rsidRDefault="005B507B">
      <w:pPr>
        <w:pStyle w:val="B2"/>
      </w:pPr>
      <w:r w:rsidRPr="003107D3">
        <w:t>b)</w:t>
      </w:r>
      <w:r w:rsidRPr="003107D3">
        <w:tab/>
        <w:t>the "UTRA" value within the "ratType" attribute.</w:t>
      </w:r>
    </w:p>
    <w:p w:rsidR="005B507B" w:rsidRPr="003107D3" w:rsidRDefault="005B507B">
      <w:pPr>
        <w:pStyle w:val="B1"/>
      </w:pPr>
      <w:r w:rsidRPr="003107D3">
        <w:t>-</w:t>
      </w:r>
      <w:r w:rsidRPr="003107D3">
        <w:tab/>
        <w:t>If</w:t>
      </w:r>
      <w:r w:rsidRPr="003107D3">
        <w:rPr>
          <w:lang w:eastAsia="zh-CN"/>
        </w:rPr>
        <w:t xml:space="preserve"> after handover the new access type is EPC/GERAN and the feature "2G3GIWK" is supported</w:t>
      </w:r>
      <w:r w:rsidRPr="003107D3">
        <w:t>:</w:t>
      </w:r>
    </w:p>
    <w:p w:rsidR="005B507B" w:rsidRPr="003107D3" w:rsidRDefault="005B507B">
      <w:pPr>
        <w:pStyle w:val="B2"/>
      </w:pPr>
      <w:r w:rsidRPr="003107D3">
        <w:t>a)</w:t>
      </w:r>
      <w:r w:rsidRPr="003107D3">
        <w:tab/>
        <w:t>the "3GPP_ACCESS" value within the "accessType" attribute; and</w:t>
      </w:r>
    </w:p>
    <w:p w:rsidR="005B507B" w:rsidRPr="003107D3" w:rsidRDefault="005B507B">
      <w:pPr>
        <w:pStyle w:val="B2"/>
      </w:pPr>
      <w:r w:rsidRPr="003107D3">
        <w:t>b)</w:t>
      </w:r>
      <w:r w:rsidRPr="003107D3">
        <w:tab/>
        <w:t>the "GERA" value within the "ratType" attribute.</w:t>
      </w:r>
    </w:p>
    <w:p w:rsidR="005B507B" w:rsidRPr="003107D3" w:rsidRDefault="005B507B">
      <w:pPr>
        <w:pStyle w:val="B1"/>
      </w:pPr>
      <w:r w:rsidRPr="003107D3">
        <w:t>-</w:t>
      </w:r>
      <w:r w:rsidRPr="003107D3">
        <w:tab/>
        <w:t>If</w:t>
      </w:r>
      <w:r w:rsidRPr="003107D3">
        <w:rPr>
          <w:lang w:eastAsia="zh-CN"/>
        </w:rPr>
        <w:t xml:space="preserve"> after handover the new access type is EPC/ePDG: </w:t>
      </w:r>
    </w:p>
    <w:p w:rsidR="005B507B" w:rsidRPr="003107D3" w:rsidRDefault="005B507B">
      <w:pPr>
        <w:pStyle w:val="B2"/>
      </w:pPr>
      <w:r w:rsidRPr="003107D3">
        <w:t>a)</w:t>
      </w:r>
      <w:r w:rsidRPr="003107D3">
        <w:tab/>
        <w:t>the "NON_3GPP_ACCESS" value within the "accessType" attribute;</w:t>
      </w:r>
    </w:p>
    <w:p w:rsidR="005B507B" w:rsidRPr="003107D3" w:rsidRDefault="005B507B">
      <w:pPr>
        <w:pStyle w:val="B2"/>
      </w:pPr>
      <w:r w:rsidRPr="003107D3">
        <w:t>b)</w:t>
      </w:r>
      <w:r w:rsidRPr="003107D3">
        <w:tab/>
        <w:t>the "WLAN" or "VIRTUAL" value within the "ratType" attribute, as applicable; and</w:t>
      </w:r>
    </w:p>
    <w:p w:rsidR="005B507B" w:rsidRPr="003107D3" w:rsidRDefault="005B507B">
      <w:pPr>
        <w:pStyle w:val="B2"/>
      </w:pPr>
      <w:r w:rsidRPr="003107D3">
        <w:t>c)</w:t>
      </w:r>
      <w:r w:rsidRPr="003107D3">
        <w:tab/>
        <w:t>the ePDG address in the "servNfId" attribute within the "anGwAddr" attribute.</w:t>
      </w:r>
    </w:p>
    <w:p w:rsidR="005B507B" w:rsidRPr="003107D3" w:rsidRDefault="005B507B">
      <w:pPr>
        <w:pStyle w:val="NO"/>
      </w:pPr>
      <w:r w:rsidRPr="003107D3">
        <w:t>NOTE 1:</w:t>
      </w:r>
      <w:r w:rsidRPr="003107D3">
        <w:tab/>
        <w:t>In the interworking scenario, "AC_TY_CH" is met when the UE handed over from the 5GC/N3IWF or 5GC/TNAN/TWAN to the EPC/E-UTRAN, or when the UE handed over from the 5GS to the EPC/ePDG.</w:t>
      </w:r>
    </w:p>
    <w:p w:rsidR="005B507B" w:rsidRPr="003107D3" w:rsidRDefault="005B507B">
      <w:pPr>
        <w:rPr>
          <w:lang w:eastAsia="zh-CN"/>
        </w:rPr>
      </w:pPr>
      <w:r w:rsidRPr="003107D3">
        <w:rPr>
          <w:lang w:eastAsia="zh-CN"/>
        </w:rPr>
        <w:t xml:space="preserve">The SMF+PGW shall include, when the policy control request trigger </w:t>
      </w:r>
      <w:r w:rsidRPr="003107D3">
        <w:t>"RAT_TY_CH" is met</w:t>
      </w:r>
      <w:r w:rsidRPr="003107D3">
        <w:rPr>
          <w:lang w:eastAsia="zh-CN"/>
        </w:rPr>
        <w:t>, the following RAT type information:</w:t>
      </w:r>
    </w:p>
    <w:p w:rsidR="005B507B" w:rsidRPr="003107D3" w:rsidRDefault="005B507B">
      <w:pPr>
        <w:pStyle w:val="B1"/>
      </w:pPr>
      <w:r w:rsidRPr="003107D3">
        <w:t>-</w:t>
      </w:r>
      <w:r w:rsidRPr="003107D3">
        <w:tab/>
        <w:t>If</w:t>
      </w:r>
      <w:r w:rsidRPr="003107D3">
        <w:rPr>
          <w:lang w:eastAsia="zh-CN"/>
        </w:rPr>
        <w:t xml:space="preserve"> after handover the new RAT type is</w:t>
      </w:r>
      <w:r w:rsidRPr="003107D3">
        <w:t xml:space="preserve"> the E-UTRA, the "EUTRA" value within the "ratType" attribute.</w:t>
      </w:r>
    </w:p>
    <w:p w:rsidR="005B507B" w:rsidRPr="003107D3" w:rsidRDefault="005B507B">
      <w:pPr>
        <w:pStyle w:val="B1"/>
      </w:pPr>
      <w:r w:rsidRPr="003107D3">
        <w:t>-</w:t>
      </w:r>
      <w:r w:rsidRPr="003107D3">
        <w:tab/>
        <w:t>If</w:t>
      </w:r>
      <w:r w:rsidRPr="003107D3">
        <w:rPr>
          <w:lang w:eastAsia="zh-CN"/>
        </w:rPr>
        <w:t xml:space="preserve"> after handover the new RAT type is</w:t>
      </w:r>
      <w:r w:rsidRPr="003107D3">
        <w:t xml:space="preserve"> the W</w:t>
      </w:r>
      <w:r w:rsidRPr="003107D3">
        <w:rPr>
          <w:lang w:eastAsia="zh-CN"/>
        </w:rPr>
        <w:t xml:space="preserve">LAN, </w:t>
      </w:r>
      <w:r w:rsidRPr="003107D3">
        <w:t>the "WLAN" or "VIRTUAL" value within the "ratType" attribute, as applicable.</w:t>
      </w:r>
    </w:p>
    <w:p w:rsidR="005B507B" w:rsidRPr="003107D3" w:rsidRDefault="005B507B">
      <w:pPr>
        <w:pStyle w:val="NO"/>
      </w:pPr>
      <w:r w:rsidRPr="003107D3">
        <w:t>NOTE 2:</w:t>
      </w:r>
      <w:r w:rsidRPr="003107D3">
        <w:tab/>
        <w:t>In the interworking scenario, "RAT_TY_CH" is met when the UE handed over from the NR to the E-UTRA or when the UE handed over from the NR to the WLAN (untrusted) and from E-UTRA to WLAN (trusted/untrusted) or from E-UTRA to N3GA.</w:t>
      </w:r>
    </w:p>
    <w:p w:rsidR="005B507B" w:rsidRPr="003107D3" w:rsidRDefault="005B507B">
      <w:pPr>
        <w:pStyle w:val="Heading3"/>
        <w:overflowPunct w:val="0"/>
        <w:autoSpaceDE w:val="0"/>
        <w:autoSpaceDN w:val="0"/>
        <w:adjustRightInd w:val="0"/>
        <w:textAlignment w:val="baseline"/>
        <w:rPr>
          <w:lang w:eastAsia="zh-CN"/>
        </w:rPr>
      </w:pPr>
      <w:bookmarkStart w:id="7860" w:name="_Toc34123172"/>
      <w:bookmarkStart w:id="7861" w:name="_Toc36038122"/>
      <w:bookmarkStart w:id="7862" w:name="_Toc38875505"/>
      <w:bookmarkStart w:id="7863" w:name="_Toc43191988"/>
      <w:bookmarkStart w:id="7864" w:name="_Toc45133383"/>
      <w:bookmarkStart w:id="7865" w:name="_Toc51316887"/>
      <w:bookmarkStart w:id="7866" w:name="_Toc51762067"/>
      <w:bookmarkStart w:id="7867" w:name="_Toc56675054"/>
      <w:bookmarkStart w:id="7868" w:name="_Toc56675445"/>
      <w:bookmarkStart w:id="7869" w:name="_Toc59016431"/>
      <w:bookmarkStart w:id="7870" w:name="_Toc63168031"/>
      <w:bookmarkStart w:id="7871" w:name="_Toc66262541"/>
      <w:bookmarkStart w:id="7872" w:name="_Toc68167047"/>
      <w:bookmarkStart w:id="7873" w:name="_Toc73538170"/>
      <w:bookmarkStart w:id="7874" w:name="_Toc75352046"/>
      <w:bookmarkStart w:id="7875" w:name="_Toc83231856"/>
      <w:bookmarkStart w:id="7876" w:name="_Toc85535162"/>
      <w:bookmarkStart w:id="7877" w:name="_Toc88559625"/>
      <w:bookmarkStart w:id="7878" w:name="_Toc114210256"/>
      <w:bookmarkStart w:id="7879" w:name="_Toc129246611"/>
      <w:bookmarkStart w:id="7880" w:name="_Toc138747387"/>
      <w:bookmarkStart w:id="7881" w:name="_Toc153787033"/>
      <w:r w:rsidRPr="003107D3">
        <w:rPr>
          <w:lang w:eastAsia="zh-CN"/>
        </w:rPr>
        <w:t>B.3.4.6</w:t>
      </w:r>
      <w:r w:rsidRPr="003107D3">
        <w:rPr>
          <w:lang w:eastAsia="zh-CN"/>
        </w:rPr>
        <w:tab/>
        <w:t>Report of EPS Fallback</w:t>
      </w:r>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p>
    <w:p w:rsidR="005B507B" w:rsidRPr="003107D3" w:rsidRDefault="005B507B">
      <w:r w:rsidRPr="003107D3">
        <w:rPr>
          <w:lang w:eastAsia="ja-JP"/>
        </w:rPr>
        <w:t xml:space="preserve">When the </w:t>
      </w:r>
      <w:r w:rsidRPr="003107D3">
        <w:t>"EPSFallbackReport"</w:t>
      </w:r>
      <w:r w:rsidRPr="003107D3">
        <w:rPr>
          <w:lang w:eastAsia="ja-JP"/>
        </w:rPr>
        <w:t xml:space="preserve"> feature is supported, </w:t>
      </w:r>
      <w:r w:rsidRPr="003107D3">
        <w:t>if the "</w:t>
      </w:r>
      <w:r w:rsidR="00B1163D">
        <w:rPr>
          <w:rFonts w:hint="eastAsia"/>
          <w:lang w:eastAsia="zh-CN"/>
        </w:rPr>
        <w:t>p</w:t>
      </w:r>
      <w:r w:rsidRPr="003107D3">
        <w:t xml:space="preserve">olicyCtrlReqTriggers" attribute with the value "EPS_FALLBACK" has been provided to the SMF, the SMF shall notify to the PCF of EPS fallback when a PCC rule referred from the "lastReqRuleData" attribute required the EPS fallback report within the "reqData" attribute. </w:t>
      </w:r>
    </w:p>
    <w:p w:rsidR="005B507B" w:rsidRPr="003107D3" w:rsidRDefault="005B507B">
      <w:r w:rsidRPr="003107D3">
        <w:t>When the SMF received a PDU session modification response from the access network indicating the establishment of the QoS flow with 5QI=1 is rejected due to EPS fallback, the SMF shall within the SmPolicyUpdateContextData data structure include:</w:t>
      </w:r>
    </w:p>
    <w:p w:rsidR="005B507B" w:rsidRPr="003107D3" w:rsidRDefault="005B507B">
      <w:pPr>
        <w:pStyle w:val="B1"/>
      </w:pPr>
      <w:r w:rsidRPr="003107D3">
        <w:t>-</w:t>
      </w:r>
      <w:r w:rsidRPr="003107D3">
        <w:tab/>
        <w:t>the "EPS_FALLBACK" value within the "repPolicyCtrlReqTriggers" attribute; and</w:t>
      </w:r>
    </w:p>
    <w:p w:rsidR="005B507B" w:rsidRPr="003107D3" w:rsidRDefault="005B507B">
      <w:pPr>
        <w:pStyle w:val="B1"/>
      </w:pPr>
      <w:r w:rsidRPr="003107D3">
        <w:t>-</w:t>
      </w:r>
      <w:r w:rsidRPr="003107D3">
        <w:tab/>
        <w:t>the affected PCC rules within the "pccRuleIds" attribute included in the "ruleReports" attribute, where the "ruleStatus" attribute is set to ACTIVE.</w:t>
      </w:r>
    </w:p>
    <w:p w:rsidR="005B507B" w:rsidRPr="003107D3" w:rsidRDefault="005B507B">
      <w:r w:rsidRPr="003107D3">
        <w:t xml:space="preserve">The PCF shall identify the AF session that requested the voice media type that triggered the EPS fallback and shall notify the AF as described in </w:t>
      </w:r>
      <w:r w:rsidR="003107D3">
        <w:t>clause</w:t>
      </w:r>
      <w:r w:rsidRPr="003107D3">
        <w:t xml:space="preserve">s 4.2.5.15 of 3GPP TS 29.514 [17] or in </w:t>
      </w:r>
      <w:r w:rsidR="003107D3">
        <w:t>clause</w:t>
      </w:r>
      <w:r w:rsidRPr="003107D3">
        <w:t> E.3 of 3GPP TS 29.214 [18].</w:t>
      </w:r>
    </w:p>
    <w:p w:rsidR="005B507B" w:rsidRPr="003107D3" w:rsidRDefault="005B507B">
      <w:pPr>
        <w:pStyle w:val="Heading3"/>
        <w:overflowPunct w:val="0"/>
        <w:autoSpaceDE w:val="0"/>
        <w:autoSpaceDN w:val="0"/>
        <w:adjustRightInd w:val="0"/>
        <w:textAlignment w:val="baseline"/>
        <w:rPr>
          <w:lang w:eastAsia="zh-CN"/>
        </w:rPr>
      </w:pPr>
      <w:bookmarkStart w:id="7882" w:name="_Toc34123173"/>
      <w:bookmarkStart w:id="7883" w:name="_Toc36038123"/>
      <w:bookmarkStart w:id="7884" w:name="_Toc38875506"/>
      <w:bookmarkStart w:id="7885" w:name="_Toc43191989"/>
      <w:bookmarkStart w:id="7886" w:name="_Toc45133384"/>
      <w:bookmarkStart w:id="7887" w:name="_Toc51316888"/>
      <w:bookmarkStart w:id="7888" w:name="_Toc51762068"/>
      <w:bookmarkStart w:id="7889" w:name="_Toc56675055"/>
      <w:bookmarkStart w:id="7890" w:name="_Toc56675446"/>
      <w:bookmarkStart w:id="7891" w:name="_Toc59016432"/>
      <w:bookmarkStart w:id="7892" w:name="_Toc63168032"/>
      <w:bookmarkStart w:id="7893" w:name="_Toc66262542"/>
      <w:bookmarkStart w:id="7894" w:name="_Toc68167048"/>
      <w:bookmarkStart w:id="7895" w:name="_Toc73538171"/>
      <w:bookmarkStart w:id="7896" w:name="_Toc75352047"/>
      <w:bookmarkStart w:id="7897" w:name="_Toc83231857"/>
      <w:bookmarkStart w:id="7898" w:name="_Toc85535163"/>
      <w:bookmarkStart w:id="7899" w:name="_Toc88559626"/>
      <w:bookmarkStart w:id="7900" w:name="_Toc114210257"/>
      <w:bookmarkStart w:id="7901" w:name="_Toc129246612"/>
      <w:bookmarkStart w:id="7902" w:name="_Toc138747388"/>
      <w:bookmarkStart w:id="7903" w:name="_Toc153787034"/>
      <w:r w:rsidRPr="003107D3">
        <w:rPr>
          <w:lang w:eastAsia="zh-CN"/>
        </w:rPr>
        <w:t>B.3.4.7</w:t>
      </w:r>
      <w:r w:rsidRPr="003107D3">
        <w:rPr>
          <w:lang w:eastAsia="zh-CN"/>
        </w:rPr>
        <w:tab/>
        <w:t>MA PDU Session</w:t>
      </w:r>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p>
    <w:p w:rsidR="005B507B" w:rsidRDefault="006B08B2">
      <w:pPr>
        <w:rPr>
          <w:lang w:eastAsia="zh-CN"/>
        </w:rPr>
      </w:pPr>
      <w:r>
        <w:t>If the UE or the network does not support MA PDU Session with 3GPP access connected to EPC,</w:t>
      </w:r>
      <w:r>
        <w:rPr>
          <w:lang w:eastAsia="zh-CN"/>
        </w:rPr>
        <w:t xml:space="preserve"> </w:t>
      </w:r>
      <w:r w:rsidR="005B507B" w:rsidRPr="003107D3">
        <w:rPr>
          <w:lang w:eastAsia="zh-CN"/>
        </w:rPr>
        <w:t xml:space="preserve">when the UE handed over from the EPC/E-UTRAN to the 5GS and </w:t>
      </w:r>
      <w:r w:rsidR="005B507B" w:rsidRPr="003107D3">
        <w:t>the MA PDU Request Indication or MA PDU Network-Upgrade Allowed Indication and ATSSS Capability are</w:t>
      </w:r>
      <w:r w:rsidR="005B507B" w:rsidRPr="003107D3">
        <w:rPr>
          <w:lang w:eastAsia="zh-CN"/>
        </w:rPr>
        <w:t xml:space="preserve"> received from the UE, </w:t>
      </w:r>
      <w:r>
        <w:t xml:space="preserve">if the "ATSSS" feature </w:t>
      </w:r>
      <w:r>
        <w:rPr>
          <w:lang w:eastAsia="zh-CN"/>
        </w:rPr>
        <w:t xml:space="preserve">defined in clause 5.8 </w:t>
      </w:r>
      <w:r>
        <w:t>is supported,</w:t>
      </w:r>
      <w:r>
        <w:rPr>
          <w:lang w:eastAsia="zh-CN"/>
        </w:rPr>
        <w:t xml:space="preserve"> </w:t>
      </w:r>
      <w:r w:rsidR="005B507B" w:rsidRPr="003107D3">
        <w:t>the SMF shall include the "MA_PDU" within the "repPolicyCtrlReqTriggers" attribute, and,</w:t>
      </w:r>
      <w:r w:rsidR="005B507B" w:rsidRPr="003107D3">
        <w:rPr>
          <w:lang w:val="en-US"/>
        </w:rPr>
        <w:t xml:space="preserve"> as defined in </w:t>
      </w:r>
      <w:r w:rsidR="003107D3">
        <w:rPr>
          <w:lang w:val="en-US"/>
        </w:rPr>
        <w:t>clause</w:t>
      </w:r>
      <w:r w:rsidR="005B507B" w:rsidRPr="003107D3">
        <w:rPr>
          <w:lang w:val="en-US"/>
        </w:rPr>
        <w:t> </w:t>
      </w:r>
      <w:r w:rsidR="005B507B" w:rsidRPr="003107D3">
        <w:t xml:space="preserve">4.2.2.17, </w:t>
      </w:r>
      <w:r w:rsidR="005B507B" w:rsidRPr="003107D3">
        <w:rPr>
          <w:lang w:val="en-US"/>
        </w:rPr>
        <w:t xml:space="preserve">the SMF shall include </w:t>
      </w:r>
      <w:r w:rsidR="005B507B" w:rsidRPr="003107D3">
        <w:t>the MA PDU session Indication within the "maPduInd" attribute</w:t>
      </w:r>
      <w:r w:rsidR="005B507B" w:rsidRPr="003107D3">
        <w:rPr>
          <w:lang w:val="en-US"/>
        </w:rPr>
        <w:t xml:space="preserve"> and the ATSSS capability of the MA PDU session</w:t>
      </w:r>
      <w:r w:rsidR="005B507B" w:rsidRPr="003107D3">
        <w:t xml:space="preserve"> within the "</w:t>
      </w:r>
      <w:r w:rsidR="005B507B" w:rsidRPr="003107D3">
        <w:rPr>
          <w:lang w:eastAsia="zh-CN"/>
        </w:rPr>
        <w:t>atsssCapab</w:t>
      </w:r>
      <w:r w:rsidR="005B507B" w:rsidRPr="003107D3">
        <w:t>" attribute</w:t>
      </w:r>
      <w:r w:rsidR="005B507B" w:rsidRPr="003107D3">
        <w:rPr>
          <w:lang w:eastAsia="zh-CN"/>
        </w:rPr>
        <w:t xml:space="preserve">. In this case, the PCF shall behave as defined in </w:t>
      </w:r>
      <w:r w:rsidR="003107D3">
        <w:rPr>
          <w:lang w:eastAsia="zh-CN"/>
        </w:rPr>
        <w:t>clause</w:t>
      </w:r>
      <w:r w:rsidR="005B507B" w:rsidRPr="003107D3">
        <w:rPr>
          <w:lang w:eastAsia="zh-CN"/>
        </w:rPr>
        <w:t> </w:t>
      </w:r>
      <w:r w:rsidR="005B507B" w:rsidRPr="003107D3">
        <w:t>4.2.2.17</w:t>
      </w:r>
      <w:r w:rsidR="005B507B" w:rsidRPr="003107D3">
        <w:rPr>
          <w:lang w:eastAsia="zh-CN"/>
        </w:rPr>
        <w:t>.</w:t>
      </w:r>
    </w:p>
    <w:p w:rsidR="006B08B2" w:rsidRPr="001939D2" w:rsidRDefault="006B08B2" w:rsidP="006B08B2">
      <w:pPr>
        <w:pStyle w:val="NO"/>
        <w:rPr>
          <w:lang w:eastAsia="zh-CN"/>
        </w:rPr>
      </w:pPr>
      <w:r w:rsidRPr="001939D2">
        <w:rPr>
          <w:lang w:eastAsia="zh-CN"/>
        </w:rPr>
        <w:t>NOTE:</w:t>
      </w:r>
      <w:r w:rsidRPr="001939D2">
        <w:rPr>
          <w:lang w:eastAsia="zh-CN"/>
        </w:rPr>
        <w:tab/>
        <w:t>If the UE and the network support MA PDU Sessions with 3GPP access connected to EPC, the MA PDU Session can be simultaneously associated with user-plane resources on 3GPP access network connected to EPC and with non-3GPP access network connected to 5GC as specified in clause B.3.6.4.</w:t>
      </w:r>
    </w:p>
    <w:p w:rsidR="005B507B" w:rsidRPr="003107D3" w:rsidRDefault="005B507B">
      <w:pPr>
        <w:pStyle w:val="Heading3"/>
        <w:overflowPunct w:val="0"/>
        <w:autoSpaceDE w:val="0"/>
        <w:autoSpaceDN w:val="0"/>
        <w:adjustRightInd w:val="0"/>
        <w:textAlignment w:val="baseline"/>
        <w:rPr>
          <w:lang w:val="fr-FR" w:eastAsia="ja-JP"/>
        </w:rPr>
      </w:pPr>
      <w:bookmarkStart w:id="7904" w:name="_Toc51316889"/>
      <w:bookmarkStart w:id="7905" w:name="_Toc51762069"/>
      <w:bookmarkStart w:id="7906" w:name="_Toc56675056"/>
      <w:bookmarkStart w:id="7907" w:name="_Toc56675447"/>
      <w:bookmarkStart w:id="7908" w:name="_Toc59016433"/>
      <w:bookmarkStart w:id="7909" w:name="_Toc63168033"/>
      <w:bookmarkStart w:id="7910" w:name="_Toc66262543"/>
      <w:bookmarkStart w:id="7911" w:name="_Toc68167049"/>
      <w:bookmarkStart w:id="7912" w:name="_Toc73538172"/>
      <w:bookmarkStart w:id="7913" w:name="_Toc75352048"/>
      <w:bookmarkStart w:id="7914" w:name="_Toc83231858"/>
      <w:bookmarkStart w:id="7915" w:name="_Toc85535164"/>
      <w:bookmarkStart w:id="7916" w:name="_Toc88559627"/>
      <w:bookmarkStart w:id="7917" w:name="_Toc114210258"/>
      <w:bookmarkStart w:id="7918" w:name="_Toc129246613"/>
      <w:bookmarkStart w:id="7919" w:name="_Toc138747389"/>
      <w:bookmarkStart w:id="7920" w:name="_Toc153787035"/>
      <w:r w:rsidRPr="003107D3">
        <w:rPr>
          <w:lang w:val="fr-FR" w:eastAsia="ja-JP"/>
        </w:rPr>
        <w:t>B.3.4.8</w:t>
      </w:r>
      <w:r w:rsidRPr="003107D3">
        <w:rPr>
          <w:lang w:val="fr-FR" w:eastAsia="ja-JP"/>
        </w:rPr>
        <w:tab/>
        <w:t>EPS RAN NAS Cause Support</w:t>
      </w:r>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p>
    <w:p w:rsidR="005B507B" w:rsidRPr="003107D3" w:rsidRDefault="005B507B">
      <w:r w:rsidRPr="003107D3">
        <w:t xml:space="preserve">If the RAN-NAS-Cause feature as defined in </w:t>
      </w:r>
      <w:r w:rsidR="003107D3">
        <w:rPr>
          <w:lang w:eastAsia="zh-CN"/>
        </w:rPr>
        <w:t>clause</w:t>
      </w:r>
      <w:r w:rsidRPr="003107D3">
        <w:rPr>
          <w:lang w:eastAsia="zh-CN"/>
        </w:rPr>
        <w:t> 5.8 is supported, and the PDN connection is established through the EPC network, the SMF shall report the RAN/NAS release cause(s) as specified in</w:t>
      </w:r>
      <w:r w:rsidRPr="003107D3">
        <w:t xml:space="preserve"> </w:t>
      </w:r>
      <w:r w:rsidR="003107D3">
        <w:rPr>
          <w:lang w:eastAsia="zh-CN"/>
        </w:rPr>
        <w:t>clause</w:t>
      </w:r>
      <w:r w:rsidRPr="003107D3">
        <w:rPr>
          <w:lang w:eastAsia="zh-CN"/>
        </w:rPr>
        <w:t xml:space="preserve">s 4.2.4.7, 4.2.4.12 and 4.2.4.15, with the exception that the received EPS RAN/NAS cause(s) are encoded within the </w:t>
      </w:r>
      <w:r w:rsidRPr="003107D3">
        <w:t>"epsCause" attribute</w:t>
      </w:r>
      <w:r w:rsidRPr="003107D3">
        <w:rPr>
          <w:lang w:eastAsia="zh-CN"/>
        </w:rPr>
        <w:t xml:space="preserve"> included in the RanNasRelCause data type.</w:t>
      </w:r>
      <w:r w:rsidRPr="003107D3">
        <w:t xml:space="preserve"> </w:t>
      </w:r>
      <w:bookmarkStart w:id="7921" w:name="_Hlk47632247"/>
      <w:r w:rsidRPr="003107D3">
        <w:t xml:space="preserve">In </w:t>
      </w:r>
      <w:r w:rsidRPr="003107D3">
        <w:rPr>
          <w:lang w:eastAsia="zh-CN"/>
        </w:rPr>
        <w:t xml:space="preserve">this Release </w:t>
      </w:r>
      <w:r w:rsidRPr="003107D3">
        <w:t>of the specification, the EPS release cause code information may include RAN/NAS release cause(s), a TWAN release cause or an untrusted WLAN release cause.</w:t>
      </w:r>
      <w:bookmarkEnd w:id="7921"/>
    </w:p>
    <w:p w:rsidR="00EF4DF8" w:rsidRPr="003107D3" w:rsidRDefault="00EF4DF8" w:rsidP="00EF4DF8">
      <w:pPr>
        <w:pStyle w:val="Heading3"/>
        <w:overflowPunct w:val="0"/>
        <w:autoSpaceDE w:val="0"/>
        <w:autoSpaceDN w:val="0"/>
        <w:adjustRightInd w:val="0"/>
        <w:textAlignment w:val="baseline"/>
        <w:rPr>
          <w:lang w:eastAsia="zh-CN"/>
        </w:rPr>
      </w:pPr>
      <w:bookmarkStart w:id="7922" w:name="_Toc114210259"/>
      <w:bookmarkStart w:id="7923" w:name="_Toc129246614"/>
      <w:bookmarkStart w:id="7924" w:name="_Toc138747390"/>
      <w:bookmarkStart w:id="7925" w:name="_Toc153787036"/>
      <w:r w:rsidRPr="003107D3">
        <w:rPr>
          <w:lang w:eastAsia="zh-CN"/>
        </w:rPr>
        <w:t>B.3.4.</w:t>
      </w:r>
      <w:r w:rsidR="00A7500F" w:rsidRPr="003107D3">
        <w:rPr>
          <w:lang w:eastAsia="zh-CN"/>
        </w:rPr>
        <w:t>9</w:t>
      </w:r>
      <w:r w:rsidRPr="003107D3">
        <w:rPr>
          <w:lang w:eastAsia="zh-CN"/>
        </w:rPr>
        <w:tab/>
        <w:t>S</w:t>
      </w:r>
      <w:r w:rsidRPr="003107D3">
        <w:rPr>
          <w:rFonts w:hint="eastAsia"/>
          <w:lang w:eastAsia="zh-CN"/>
        </w:rPr>
        <w:t>-</w:t>
      </w:r>
      <w:r w:rsidRPr="003107D3">
        <w:rPr>
          <w:lang w:eastAsia="zh-CN"/>
        </w:rPr>
        <w:t>GW Restoration Support</w:t>
      </w:r>
      <w:bookmarkEnd w:id="7922"/>
      <w:bookmarkEnd w:id="7923"/>
      <w:bookmarkEnd w:id="7924"/>
      <w:bookmarkEnd w:id="7925"/>
    </w:p>
    <w:p w:rsidR="00EF4DF8" w:rsidRPr="003107D3" w:rsidRDefault="00EF4DF8" w:rsidP="00EF4DF8">
      <w:r w:rsidRPr="003107D3">
        <w:rPr>
          <w:lang w:eastAsia="zh-CN"/>
        </w:rPr>
        <w:t xml:space="preserve">If the </w:t>
      </w:r>
      <w:r w:rsidRPr="003107D3">
        <w:rPr>
          <w:rFonts w:eastAsia="Times New Roman"/>
        </w:rPr>
        <w:t>SGWRest</w:t>
      </w:r>
      <w:r w:rsidRPr="003107D3">
        <w:rPr>
          <w:lang w:eastAsia="zh-CN"/>
        </w:rPr>
        <w:t xml:space="preserve"> feature as defined in </w:t>
      </w:r>
      <w:r w:rsidR="003107D3">
        <w:rPr>
          <w:lang w:eastAsia="zh-CN"/>
        </w:rPr>
        <w:t>clause</w:t>
      </w:r>
      <w:r w:rsidRPr="003107D3">
        <w:rPr>
          <w:lang w:eastAsia="zh-CN"/>
        </w:rPr>
        <w:t xml:space="preserve"> 5.8 is supported, </w:t>
      </w:r>
      <w:r w:rsidRPr="003107D3">
        <w:t xml:space="preserve">the PCF and the SMF shall comply with the procedures specified in this </w:t>
      </w:r>
      <w:r w:rsidR="003107D3">
        <w:t>clause</w:t>
      </w:r>
      <w:r w:rsidRPr="003107D3">
        <w:t xml:space="preserve">. During PDU session/PDN connection establishment or modification procedure, the PCF shall subscribe to the </w:t>
      </w:r>
      <w:r w:rsidRPr="003107D3">
        <w:rPr>
          <w:lang w:eastAsia="zh-CN"/>
        </w:rPr>
        <w:t>"SCNN_CH"</w:t>
      </w:r>
      <w:r w:rsidRPr="003107D3">
        <w:t xml:space="preserve"> policy control request trigger if not subscribed yet, as described in </w:t>
      </w:r>
      <w:r w:rsidR="003107D3">
        <w:t>clause</w:t>
      </w:r>
      <w:r w:rsidRPr="003107D3">
        <w:t> 4.2.6.4.</w:t>
      </w:r>
    </w:p>
    <w:p w:rsidR="00EF4DF8" w:rsidRPr="003107D3" w:rsidRDefault="00EF4DF8" w:rsidP="00EF4DF8">
      <w:pPr>
        <w:rPr>
          <w:lang w:eastAsia="zh-CN"/>
        </w:rPr>
      </w:pPr>
      <w:r w:rsidRPr="003107D3">
        <w:t xml:space="preserve">When the SMF+PGW receives the policy decision from the PCF as defined in </w:t>
      </w:r>
      <w:r w:rsidR="003107D3">
        <w:t>clause</w:t>
      </w:r>
      <w:r w:rsidRPr="003107D3">
        <w:t xml:space="preserve"> 4.2.4.1 or  for a PDN connection maintained </w:t>
      </w:r>
      <w:r w:rsidRPr="003107D3">
        <w:rPr>
          <w:lang w:eastAsia="zh-CN"/>
        </w:rPr>
        <w:t>during a S</w:t>
      </w:r>
      <w:r w:rsidRPr="003107D3">
        <w:rPr>
          <w:rFonts w:hint="eastAsia"/>
          <w:lang w:eastAsia="zh-CN"/>
        </w:rPr>
        <w:t>-</w:t>
      </w:r>
      <w:r w:rsidRPr="003107D3">
        <w:rPr>
          <w:lang w:eastAsia="zh-CN"/>
        </w:rPr>
        <w:t>GW failure for</w:t>
      </w:r>
      <w:r w:rsidRPr="003107D3">
        <w:rPr>
          <w:rFonts w:hint="eastAsia"/>
          <w:lang w:eastAsia="zh-CN"/>
        </w:rPr>
        <w:t xml:space="preserve"> </w:t>
      </w:r>
      <w:r w:rsidRPr="003107D3">
        <w:rPr>
          <w:lang w:eastAsia="zh-CN"/>
        </w:rPr>
        <w:t>a policy decision received</w:t>
      </w:r>
      <w:r w:rsidRPr="003107D3">
        <w:t xml:space="preserve"> as defined in </w:t>
      </w:r>
      <w:r w:rsidR="003107D3">
        <w:t>clause</w:t>
      </w:r>
      <w:r w:rsidRPr="003107D3">
        <w:t xml:space="preserve"> 4.2.3.1 or 4.2.4.1, </w:t>
      </w:r>
      <w:r w:rsidRPr="003107D3">
        <w:rPr>
          <w:lang w:eastAsia="zh-CN"/>
        </w:rPr>
        <w:t>the SMF+PGW shall act as follows:</w:t>
      </w:r>
    </w:p>
    <w:p w:rsidR="00EF4DF8" w:rsidRPr="003107D3" w:rsidRDefault="00EF4DF8" w:rsidP="00EF4DF8">
      <w:pPr>
        <w:pStyle w:val="B1"/>
        <w:rPr>
          <w:lang w:eastAsia="zh-CN"/>
        </w:rPr>
      </w:pPr>
      <w:r w:rsidRPr="003107D3">
        <w:rPr>
          <w:rFonts w:eastAsia="Batang" w:hint="eastAsia"/>
        </w:rPr>
        <w:t>-</w:t>
      </w:r>
      <w:r w:rsidRPr="003107D3">
        <w:rPr>
          <w:rFonts w:eastAsia="Batang" w:hint="eastAsia"/>
        </w:rPr>
        <w:tab/>
      </w:r>
      <w:r w:rsidRPr="003107D3">
        <w:rPr>
          <w:lang w:eastAsia="zh-CN"/>
        </w:rPr>
        <w:t>For MME/S4-SGSN triggered S</w:t>
      </w:r>
      <w:r w:rsidRPr="003107D3">
        <w:rPr>
          <w:rFonts w:hint="eastAsia"/>
        </w:rPr>
        <w:t>-</w:t>
      </w:r>
      <w:r w:rsidRPr="003107D3">
        <w:rPr>
          <w:lang w:eastAsia="zh-CN"/>
        </w:rPr>
        <w:t>GW Restoration scenarios</w:t>
      </w:r>
      <w:r w:rsidRPr="003107D3">
        <w:rPr>
          <w:rFonts w:hint="eastAsia"/>
          <w:lang w:eastAsia="zh-CN"/>
        </w:rPr>
        <w:t>:</w:t>
      </w:r>
    </w:p>
    <w:p w:rsidR="00EF4DF8" w:rsidRPr="003107D3" w:rsidRDefault="00EF4DF8" w:rsidP="00EF4DF8">
      <w:pPr>
        <w:pStyle w:val="B2"/>
        <w:rPr>
          <w:lang w:eastAsia="zh-CN"/>
        </w:rPr>
      </w:pPr>
      <w:r w:rsidRPr="003107D3">
        <w:rPr>
          <w:rFonts w:eastAsia="Batang"/>
          <w:lang w:eastAsia="ko-KR"/>
        </w:rPr>
        <w:t>-</w:t>
      </w:r>
      <w:r w:rsidRPr="003107D3">
        <w:rPr>
          <w:rFonts w:eastAsia="Batang"/>
          <w:lang w:eastAsia="ko-KR"/>
        </w:rPr>
        <w:tab/>
      </w:r>
      <w:r w:rsidRPr="003107D3">
        <w:rPr>
          <w:lang w:eastAsia="zh-CN"/>
        </w:rPr>
        <w:t xml:space="preserve">When the SMF receives the policy decision from the PCF as defined in </w:t>
      </w:r>
      <w:r w:rsidR="003107D3">
        <w:rPr>
          <w:lang w:eastAsia="zh-CN"/>
        </w:rPr>
        <w:t>clause</w:t>
      </w:r>
      <w:r w:rsidRPr="003107D3">
        <w:rPr>
          <w:lang w:eastAsia="zh-CN"/>
        </w:rPr>
        <w:t> 4.2.4.1 for a PDN connection maintained during a S</w:t>
      </w:r>
      <w:r w:rsidRPr="003107D3">
        <w:rPr>
          <w:rFonts w:hint="eastAsia"/>
          <w:lang w:eastAsia="zh-CN"/>
        </w:rPr>
        <w:t>-</w:t>
      </w:r>
      <w:r w:rsidRPr="003107D3">
        <w:rPr>
          <w:lang w:eastAsia="zh-CN"/>
        </w:rPr>
        <w:t xml:space="preserve">GW failure, the SMF shall </w:t>
      </w:r>
      <w:r w:rsidRPr="003107D3">
        <w:t>include the "ruleReports" attribute for the affected PCC rules and/or the "</w:t>
      </w:r>
      <w:r w:rsidRPr="003107D3">
        <w:rPr>
          <w:lang w:eastAsia="zh-CN"/>
        </w:rPr>
        <w:t>sessRuleReports"</w:t>
      </w:r>
      <w:r w:rsidRPr="003107D3">
        <w:t xml:space="preserve"> attribute for the affected session rules to report the failure within the SmPolicyUpdateContextData data structure</w:t>
      </w:r>
      <w:r w:rsidRPr="003107D3">
        <w:rPr>
          <w:lang w:eastAsia="zh-CN"/>
        </w:rPr>
        <w:t xml:space="preserve"> and further include the information as follows</w:t>
      </w:r>
      <w:r w:rsidRPr="003107D3">
        <w:t>.</w:t>
      </w:r>
    </w:p>
    <w:p w:rsidR="00EF4DF8" w:rsidRPr="003107D3" w:rsidRDefault="00EF4DF8" w:rsidP="00EF4DF8">
      <w:pPr>
        <w:pStyle w:val="B2"/>
        <w:rPr>
          <w:rFonts w:eastAsia="Batang"/>
          <w:lang w:eastAsia="ko-KR"/>
        </w:rPr>
      </w:pPr>
      <w:r w:rsidRPr="003107D3">
        <w:rPr>
          <w:rFonts w:eastAsia="Batang"/>
          <w:lang w:eastAsia="ko-KR"/>
        </w:rPr>
        <w:t>-</w:t>
      </w:r>
      <w:r w:rsidRPr="003107D3">
        <w:rPr>
          <w:rFonts w:eastAsia="Batang"/>
          <w:lang w:eastAsia="ko-KR"/>
        </w:rPr>
        <w:tab/>
        <w:t xml:space="preserve">if the policy decision is related to one or more PCC rules, the SMF+PGW shall behave as defined in </w:t>
      </w:r>
      <w:r w:rsidR="003107D3">
        <w:rPr>
          <w:rFonts w:eastAsia="Batang"/>
          <w:lang w:eastAsia="ko-KR"/>
        </w:rPr>
        <w:t>clause</w:t>
      </w:r>
      <w:r w:rsidRPr="003107D3">
        <w:rPr>
          <w:rFonts w:eastAsia="Batang"/>
          <w:lang w:val="en-US" w:eastAsia="ko-KR"/>
        </w:rPr>
        <w:t xml:space="preserve"> 4.2.4.15 with </w:t>
      </w:r>
      <w:r w:rsidRPr="003107D3">
        <w:rPr>
          <w:rFonts w:eastAsia="Batang"/>
          <w:lang w:eastAsia="ko-KR"/>
        </w:rPr>
        <w:t>the "failureCode" attribute set to set to "</w:t>
      </w:r>
      <w:r w:rsidRPr="003107D3">
        <w:rPr>
          <w:lang w:eastAsia="ko-KR"/>
        </w:rPr>
        <w:t>AN_GW_FAILED"</w:t>
      </w:r>
      <w:r w:rsidRPr="003107D3">
        <w:rPr>
          <w:rFonts w:eastAsia="Batang"/>
          <w:lang w:eastAsia="ko-KR"/>
        </w:rPr>
        <w:t>.</w:t>
      </w:r>
    </w:p>
    <w:p w:rsidR="00EF4DF8" w:rsidRPr="003107D3" w:rsidRDefault="00EF4DF8" w:rsidP="00EF4DF8">
      <w:pPr>
        <w:pStyle w:val="B2"/>
        <w:rPr>
          <w:rFonts w:eastAsia="Batang"/>
          <w:lang w:eastAsia="ko-KR"/>
        </w:rPr>
      </w:pPr>
      <w:r w:rsidRPr="003107D3">
        <w:rPr>
          <w:rFonts w:eastAsia="Batang"/>
          <w:lang w:eastAsia="ko-KR"/>
        </w:rPr>
        <w:t>-</w:t>
      </w:r>
      <w:r w:rsidRPr="003107D3">
        <w:rPr>
          <w:rFonts w:eastAsia="Batang"/>
          <w:lang w:eastAsia="ko-KR"/>
        </w:rPr>
        <w:tab/>
        <w:t xml:space="preserve">if the policy decision is related to one or more session rules the SMF+PGW shall behave as defined in </w:t>
      </w:r>
      <w:r w:rsidR="003107D3">
        <w:rPr>
          <w:rFonts w:eastAsia="Batang"/>
          <w:lang w:eastAsia="ko-KR"/>
        </w:rPr>
        <w:t>clause</w:t>
      </w:r>
      <w:r w:rsidRPr="003107D3">
        <w:rPr>
          <w:rFonts w:eastAsia="Batang"/>
          <w:lang w:val="en-US" w:eastAsia="ko-KR"/>
        </w:rPr>
        <w:t xml:space="preserve"> 4.2.4.21 with the </w:t>
      </w:r>
      <w:r w:rsidRPr="003107D3">
        <w:t>"sessRuleFailureCode" attribute set to</w:t>
      </w:r>
      <w:r w:rsidRPr="003107D3">
        <w:rPr>
          <w:rFonts w:eastAsia="Batang"/>
          <w:lang w:eastAsia="ko-KR"/>
        </w:rPr>
        <w:t xml:space="preserve"> "</w:t>
      </w:r>
      <w:r w:rsidRPr="003107D3">
        <w:rPr>
          <w:lang w:eastAsia="ko-KR"/>
        </w:rPr>
        <w:t>AN_GW_FAILED"</w:t>
      </w:r>
      <w:r w:rsidRPr="003107D3">
        <w:rPr>
          <w:rFonts w:eastAsia="Batang"/>
          <w:lang w:eastAsia="ko-KR"/>
        </w:rPr>
        <w:t>.</w:t>
      </w:r>
    </w:p>
    <w:p w:rsidR="00EF4DF8" w:rsidRPr="003107D3" w:rsidRDefault="00EF4DF8" w:rsidP="00EF4DF8">
      <w:pPr>
        <w:pStyle w:val="B1"/>
        <w:rPr>
          <w:rFonts w:eastAsia="Batang"/>
        </w:rPr>
      </w:pPr>
      <w:r w:rsidRPr="003107D3">
        <w:rPr>
          <w:rFonts w:eastAsia="Batang" w:hint="eastAsia"/>
        </w:rPr>
        <w:t>-</w:t>
      </w:r>
      <w:r w:rsidRPr="003107D3">
        <w:rPr>
          <w:rFonts w:eastAsia="Batang" w:hint="eastAsia"/>
        </w:rPr>
        <w:tab/>
      </w:r>
      <w:r w:rsidRPr="003107D3">
        <w:rPr>
          <w:rFonts w:eastAsia="Batang"/>
        </w:rPr>
        <w:t>For SMF+PGW triggered S</w:t>
      </w:r>
      <w:r w:rsidRPr="003107D3">
        <w:rPr>
          <w:rFonts w:eastAsia="Batang" w:hint="eastAsia"/>
        </w:rPr>
        <w:t>-</w:t>
      </w:r>
      <w:r w:rsidRPr="003107D3">
        <w:rPr>
          <w:rFonts w:eastAsia="Batang"/>
        </w:rPr>
        <w:t>GW Restoration scenarios, if the SMF+PGW has accepted the procedure as per normal procedures but the PDN connection is not restored during an operator configured time period, the SMF+PGW shall behave as follows when the related timer expires:</w:t>
      </w:r>
    </w:p>
    <w:p w:rsidR="00EF4DF8" w:rsidRPr="003107D3" w:rsidRDefault="00EF4DF8" w:rsidP="00EF4DF8">
      <w:pPr>
        <w:pStyle w:val="B2"/>
        <w:rPr>
          <w:rFonts w:eastAsia="Batang"/>
          <w:lang w:eastAsia="ko-KR"/>
        </w:rPr>
      </w:pPr>
      <w:r w:rsidRPr="003107D3">
        <w:rPr>
          <w:rFonts w:eastAsia="Batang"/>
          <w:lang w:eastAsia="ko-KR"/>
        </w:rPr>
        <w:t>-</w:t>
      </w:r>
      <w:r w:rsidRPr="003107D3">
        <w:rPr>
          <w:rFonts w:eastAsia="Batang"/>
          <w:lang w:eastAsia="ko-KR"/>
        </w:rPr>
        <w:tab/>
        <w:t>i</w:t>
      </w:r>
      <w:r w:rsidRPr="003107D3">
        <w:rPr>
          <w:lang w:eastAsia="zh-CN"/>
        </w:rPr>
        <w:t xml:space="preserve">f </w:t>
      </w:r>
      <w:r w:rsidRPr="003107D3">
        <w:rPr>
          <w:rFonts w:eastAsia="Batang"/>
          <w:lang w:eastAsia="ko-KR"/>
        </w:rPr>
        <w:t xml:space="preserve">the policy decision is related to the PCC rule(s), the SMF+PGW shall behave as defined in </w:t>
      </w:r>
      <w:r w:rsidR="003107D3">
        <w:rPr>
          <w:rFonts w:eastAsia="Batang"/>
          <w:lang w:eastAsia="ko-KR"/>
        </w:rPr>
        <w:t>clause</w:t>
      </w:r>
      <w:r w:rsidRPr="003107D3">
        <w:rPr>
          <w:rFonts w:eastAsia="Batang"/>
          <w:lang w:val="en-US" w:eastAsia="ko-KR"/>
        </w:rPr>
        <w:t xml:space="preserve"> 4.2.4.15 with </w:t>
      </w:r>
      <w:r w:rsidRPr="003107D3">
        <w:rPr>
          <w:rFonts w:eastAsia="Batang"/>
          <w:lang w:eastAsia="ko-KR"/>
        </w:rPr>
        <w:t>the "failureCode" attribute set to "RESOURCE_ALLOCATION_FAILURE"</w:t>
      </w:r>
    </w:p>
    <w:p w:rsidR="00EF4DF8" w:rsidRPr="003107D3" w:rsidRDefault="00EF4DF8" w:rsidP="00EF4DF8">
      <w:pPr>
        <w:pStyle w:val="B2"/>
        <w:rPr>
          <w:rFonts w:eastAsia="Batang"/>
          <w:lang w:eastAsia="ko-KR"/>
        </w:rPr>
      </w:pPr>
      <w:r w:rsidRPr="003107D3">
        <w:rPr>
          <w:rFonts w:eastAsia="Batang"/>
          <w:lang w:eastAsia="ko-KR"/>
        </w:rPr>
        <w:t>-</w:t>
      </w:r>
      <w:r w:rsidRPr="003107D3">
        <w:rPr>
          <w:rFonts w:eastAsia="Batang"/>
          <w:lang w:eastAsia="ko-KR"/>
        </w:rPr>
        <w:tab/>
        <w:t xml:space="preserve">if the policy decision is related to the session rule(s), </w:t>
      </w:r>
      <w:r w:rsidR="00F61C1A">
        <w:rPr>
          <w:rFonts w:eastAsia="Batang"/>
          <w:lang w:eastAsia="ko-KR"/>
        </w:rPr>
        <w:t xml:space="preserve">and the </w:t>
      </w:r>
      <w:r w:rsidR="00F61C1A" w:rsidRPr="003107D3">
        <w:t>"</w:t>
      </w:r>
      <w:r w:rsidR="00F61C1A">
        <w:t>SessQoSModEnforcementFailure</w:t>
      </w:r>
      <w:r w:rsidR="00F61C1A" w:rsidRPr="003107D3">
        <w:t>"</w:t>
      </w:r>
      <w:r w:rsidR="00F61C1A">
        <w:t xml:space="preserve"> feature is not supported</w:t>
      </w:r>
      <w:r w:rsidR="00F61C1A" w:rsidRPr="003107D3">
        <w:rPr>
          <w:rFonts w:eastAsia="Batang"/>
          <w:lang w:eastAsia="ko-KR"/>
        </w:rPr>
        <w:t xml:space="preserve"> </w:t>
      </w:r>
      <w:r w:rsidRPr="003107D3">
        <w:rPr>
          <w:rFonts w:eastAsia="Batang"/>
          <w:lang w:eastAsia="ko-KR"/>
        </w:rPr>
        <w:t xml:space="preserve">the SMF+PGW shall behave as defined in </w:t>
      </w:r>
      <w:r w:rsidR="003107D3">
        <w:rPr>
          <w:rFonts w:eastAsia="Batang"/>
          <w:lang w:eastAsia="ko-KR"/>
        </w:rPr>
        <w:t>clause</w:t>
      </w:r>
      <w:r w:rsidRPr="003107D3">
        <w:rPr>
          <w:rFonts w:eastAsia="Batang"/>
          <w:lang w:val="en-US" w:eastAsia="ko-KR"/>
        </w:rPr>
        <w:t xml:space="preserve"> 4.2.4.21 with the </w:t>
      </w:r>
      <w:r w:rsidRPr="003107D3">
        <w:t>"sessRuleFailureCode" attribute set to "SESSION_RESOURCE_ALLOCATION_FAILURE"</w:t>
      </w:r>
      <w:r w:rsidRPr="003107D3">
        <w:rPr>
          <w:rFonts w:eastAsia="Batang"/>
          <w:lang w:eastAsia="ko-KR"/>
        </w:rPr>
        <w:t>.</w:t>
      </w:r>
      <w:r w:rsidR="00F61C1A">
        <w:rPr>
          <w:rFonts w:eastAsia="Batang"/>
          <w:lang w:eastAsia="ko-KR"/>
        </w:rPr>
        <w:t xml:space="preserve"> If the </w:t>
      </w:r>
      <w:r w:rsidR="00F61C1A" w:rsidRPr="003107D3">
        <w:t>"</w:t>
      </w:r>
      <w:r w:rsidR="00F61C1A">
        <w:t>SessQoSModEnforcementFailure</w:t>
      </w:r>
      <w:r w:rsidR="00F61C1A" w:rsidRPr="003107D3">
        <w:t>"</w:t>
      </w:r>
      <w:r w:rsidR="00F61C1A">
        <w:t xml:space="preserve"> feature is supported, the </w:t>
      </w:r>
      <w:r w:rsidR="00F61C1A" w:rsidRPr="003107D3">
        <w:t xml:space="preserve">"sessRuleFailureCode" attribute </w:t>
      </w:r>
      <w:r w:rsidR="00F61C1A">
        <w:t xml:space="preserve">shall be </w:t>
      </w:r>
      <w:r w:rsidR="00F61C1A" w:rsidRPr="003107D3">
        <w:t>set to "</w:t>
      </w:r>
      <w:r w:rsidR="00F61C1A">
        <w:t>DEFAULT_QOS_MODIFICATION</w:t>
      </w:r>
      <w:r w:rsidR="00F61C1A" w:rsidRPr="003107D3">
        <w:t>_FAILURE"</w:t>
      </w:r>
      <w:r w:rsidR="00F61C1A">
        <w:t xml:space="preserve"> or </w:t>
      </w:r>
      <w:r w:rsidR="00F61C1A" w:rsidRPr="003107D3">
        <w:t>"SESSION_</w:t>
      </w:r>
      <w:r w:rsidR="00F61C1A">
        <w:t>AMBR_MODIFICATION</w:t>
      </w:r>
      <w:r w:rsidR="00F61C1A" w:rsidRPr="003107D3">
        <w:t>_FAILURE"</w:t>
      </w:r>
      <w:r w:rsidR="00F61C1A">
        <w:t xml:space="preserve"> based on the failure to enforce the corresponding policy decision.</w:t>
      </w:r>
    </w:p>
    <w:p w:rsidR="00EF4DF8" w:rsidRPr="003107D3" w:rsidRDefault="00EF4DF8" w:rsidP="00EF4DF8">
      <w:pPr>
        <w:rPr>
          <w:lang w:eastAsia="zh-CN"/>
        </w:rPr>
      </w:pPr>
      <w:r w:rsidRPr="003107D3">
        <w:t xml:space="preserve">For MME/S4-SGSN triggered S-GW Restoration scenarios, while the S-GW restoration is in progress, if the </w:t>
      </w:r>
      <w:r w:rsidRPr="003107D3">
        <w:rPr>
          <w:rFonts w:eastAsia="Batang"/>
          <w:lang w:eastAsia="ko-KR"/>
        </w:rPr>
        <w:t>SMF+PGW</w:t>
      </w:r>
      <w:r w:rsidRPr="003107D3">
        <w:t xml:space="preserve"> sends a request towards the PCF that is triggered by a different event (e.g. internal event at </w:t>
      </w:r>
      <w:r w:rsidRPr="003107D3">
        <w:rPr>
          <w:rFonts w:eastAsia="Batang"/>
          <w:lang w:eastAsia="ko-KR"/>
        </w:rPr>
        <w:t>SMF+PGW</w:t>
      </w:r>
      <w:r w:rsidRPr="003107D3">
        <w:t xml:space="preserve">), the </w:t>
      </w:r>
      <w:r w:rsidRPr="003107D3">
        <w:rPr>
          <w:rFonts w:eastAsia="Batang"/>
          <w:lang w:eastAsia="ko-KR"/>
        </w:rPr>
        <w:t>SMF+PGW</w:t>
      </w:r>
      <w:r w:rsidRPr="003107D3">
        <w:t xml:space="preserve"> shall include the "anGwStatus" attribute set to "AN_GW_FAILED".</w:t>
      </w:r>
    </w:p>
    <w:p w:rsidR="00EF4DF8" w:rsidRPr="003107D3" w:rsidRDefault="00EF4DF8" w:rsidP="00EF4DF8">
      <w:pPr>
        <w:rPr>
          <w:lang w:eastAsia="zh-CN"/>
        </w:rPr>
      </w:pPr>
      <w:r w:rsidRPr="003107D3">
        <w:rPr>
          <w:lang w:eastAsia="zh-CN"/>
        </w:rPr>
        <w:t xml:space="preserve">Upon reception of the </w:t>
      </w:r>
      <w:r w:rsidRPr="003107D3">
        <w:rPr>
          <w:rFonts w:eastAsia="Batang"/>
          <w:lang w:eastAsia="ko-KR"/>
        </w:rPr>
        <w:t xml:space="preserve">"failureCode" attribute set to "AN_GW_FAILED" and/or the </w:t>
      </w:r>
      <w:r w:rsidRPr="003107D3">
        <w:t>"sessRuleFailureCode"</w:t>
      </w:r>
      <w:r w:rsidRPr="003107D3">
        <w:rPr>
          <w:rFonts w:eastAsia="Batang"/>
          <w:lang w:eastAsia="ko-KR"/>
        </w:rPr>
        <w:t xml:space="preserve"> attribute set to "AN_GW_FAILED" or </w:t>
      </w:r>
      <w:r w:rsidRPr="003107D3">
        <w:t>the "anGwStatus" attribute set to "AN_GW_FAILED"</w:t>
      </w:r>
      <w:r w:rsidRPr="003107D3">
        <w:rPr>
          <w:rFonts w:eastAsia="Batang"/>
          <w:lang w:eastAsia="ko-KR"/>
        </w:rPr>
        <w:t xml:space="preserve">, </w:t>
      </w:r>
      <w:r w:rsidRPr="003107D3">
        <w:rPr>
          <w:lang w:eastAsia="zh-CN"/>
        </w:rPr>
        <w:t xml:space="preserve">the PCF shall not initiate any </w:t>
      </w:r>
      <w:r w:rsidRPr="003107D3">
        <w:t>SM Policy association</w:t>
      </w:r>
      <w:r w:rsidRPr="003107D3">
        <w:rPr>
          <w:lang w:eastAsia="zh-CN"/>
        </w:rPr>
        <w:t xml:space="preserve"> modification procedure, except if the </w:t>
      </w:r>
      <w:r w:rsidRPr="003107D3">
        <w:t>SM Policy association</w:t>
      </w:r>
      <w:r w:rsidRPr="003107D3">
        <w:rPr>
          <w:lang w:eastAsia="zh-CN"/>
        </w:rPr>
        <w:t xml:space="preserve"> modification procedure is initiated for the PCC rule removal only, for the given </w:t>
      </w:r>
      <w:r w:rsidRPr="003107D3">
        <w:t>SM Policy association</w:t>
      </w:r>
      <w:r w:rsidRPr="003107D3">
        <w:rPr>
          <w:lang w:eastAsia="zh-CN"/>
        </w:rPr>
        <w:t xml:space="preserve"> over N7 until the S</w:t>
      </w:r>
      <w:r w:rsidRPr="003107D3">
        <w:rPr>
          <w:rFonts w:hint="eastAsia"/>
          <w:lang w:eastAsia="zh-CN"/>
        </w:rPr>
        <w:t>-</w:t>
      </w:r>
      <w:r w:rsidRPr="003107D3">
        <w:rPr>
          <w:lang w:eastAsia="zh-CN"/>
        </w:rPr>
        <w:t>GW has recovered.</w:t>
      </w:r>
    </w:p>
    <w:p w:rsidR="00EF4DF8" w:rsidRPr="003107D3" w:rsidRDefault="00EF4DF8" w:rsidP="00EF4DF8">
      <w:r w:rsidRPr="003107D3">
        <w:t>If the SMF+PGW indicated AN</w:t>
      </w:r>
      <w:r w:rsidRPr="003107D3">
        <w:rPr>
          <w:rFonts w:hint="eastAsia"/>
          <w:lang w:eastAsia="zh-CN"/>
        </w:rPr>
        <w:t>_</w:t>
      </w:r>
      <w:r w:rsidRPr="003107D3">
        <w:t>GW</w:t>
      </w:r>
      <w:r w:rsidRPr="003107D3">
        <w:rPr>
          <w:rFonts w:hint="eastAsia"/>
          <w:lang w:eastAsia="zh-CN"/>
        </w:rPr>
        <w:t>_</w:t>
      </w:r>
      <w:r w:rsidRPr="003107D3">
        <w:t>FAILED previously according to the procedures described above or in annex B.3.3.</w:t>
      </w:r>
      <w:r w:rsidR="00A7500F" w:rsidRPr="003107D3">
        <w:t>3</w:t>
      </w:r>
      <w:r w:rsidRPr="003107D3">
        <w:t>, the SMF+PGW shall inform the PCF when the S</w:t>
      </w:r>
      <w:r w:rsidRPr="003107D3">
        <w:rPr>
          <w:rFonts w:hint="eastAsia"/>
          <w:lang w:eastAsia="zh-CN"/>
        </w:rPr>
        <w:t>-</w:t>
      </w:r>
      <w:r w:rsidRPr="003107D3">
        <w:t>GW has recovered by including "repPolicyCtrlReqTriggers" attribute set to the "</w:t>
      </w:r>
      <w:r w:rsidRPr="003107D3">
        <w:rPr>
          <w:lang w:eastAsia="zh-CN"/>
        </w:rPr>
        <w:t xml:space="preserve">SCNN_CH" and the </w:t>
      </w:r>
      <w:r w:rsidRPr="003107D3">
        <w:t>"servNfId" attribute including the S-GW identification within the "anGwAddr" attribute related to the restored or new S</w:t>
      </w:r>
      <w:r w:rsidRPr="003107D3">
        <w:rPr>
          <w:rFonts w:hint="eastAsia"/>
          <w:lang w:eastAsia="zh-CN"/>
        </w:rPr>
        <w:t>-</w:t>
      </w:r>
      <w:r w:rsidRPr="003107D3">
        <w:t>GW. The PCF may after this update the SMF+PGW if necessary.</w:t>
      </w:r>
    </w:p>
    <w:p w:rsidR="00EF4DF8" w:rsidRPr="003107D3" w:rsidRDefault="00EF4DF8" w:rsidP="00EF4DF8">
      <w:pPr>
        <w:pStyle w:val="NO"/>
        <w:rPr>
          <w:lang w:eastAsia="zh-CN"/>
        </w:rPr>
      </w:pPr>
      <w:r w:rsidRPr="003107D3">
        <w:rPr>
          <w:lang w:eastAsia="zh-CN"/>
        </w:rPr>
        <w:t>NOTE 1:</w:t>
      </w:r>
      <w:r w:rsidRPr="003107D3">
        <w:rPr>
          <w:lang w:eastAsia="zh-CN"/>
        </w:rPr>
        <w:tab/>
        <w:t xml:space="preserve">The PCF </w:t>
      </w:r>
      <w:r w:rsidRPr="003107D3">
        <w:rPr>
          <w:rFonts w:hint="eastAsia"/>
          <w:lang w:eastAsia="zh-CN"/>
        </w:rPr>
        <w:t>could</w:t>
      </w:r>
      <w:r w:rsidRPr="003107D3">
        <w:rPr>
          <w:lang w:eastAsia="zh-CN"/>
        </w:rPr>
        <w:t xml:space="preserve"> reject requests from the AF and UDR when the </w:t>
      </w:r>
      <w:r w:rsidRPr="003107D3">
        <w:t>"cause" attribute of the ProblemDetails data structure set to "</w:t>
      </w:r>
      <w:r w:rsidRPr="003107D3">
        <w:rPr>
          <w:lang w:eastAsia="zh-CN"/>
        </w:rPr>
        <w:t>AN_GW_FAILED</w:t>
      </w:r>
      <w:r w:rsidRPr="003107D3">
        <w:t xml:space="preserve">", </w:t>
      </w:r>
      <w:r w:rsidRPr="003107D3">
        <w:rPr>
          <w:lang w:eastAsia="zh-CN"/>
        </w:rPr>
        <w:t xml:space="preserve">the </w:t>
      </w:r>
      <w:r w:rsidRPr="003107D3">
        <w:rPr>
          <w:rFonts w:eastAsia="Batang"/>
          <w:lang w:eastAsia="ko-KR"/>
        </w:rPr>
        <w:t xml:space="preserve">"failureCode" attribute set to "AN_GW_FAILED" and/or the </w:t>
      </w:r>
      <w:r w:rsidRPr="003107D3">
        <w:t>"sessRuleFailureCode"</w:t>
      </w:r>
      <w:r w:rsidRPr="003107D3">
        <w:rPr>
          <w:rFonts w:eastAsia="Batang"/>
          <w:lang w:eastAsia="ko-KR"/>
        </w:rPr>
        <w:t xml:space="preserve"> attribute set to "AN_GW_FAILED" or </w:t>
      </w:r>
      <w:r w:rsidRPr="003107D3">
        <w:t>the "anGwStatus" attribute set to "AN_GW_FAILED"</w:t>
      </w:r>
      <w:r w:rsidRPr="003107D3">
        <w:rPr>
          <w:lang w:eastAsia="zh-CN"/>
        </w:rPr>
        <w:t xml:space="preserve"> is received until the </w:t>
      </w:r>
      <w:r w:rsidRPr="003107D3">
        <w:t>"repPolicyCtrlReqTriggers" attribute set to the "</w:t>
      </w:r>
      <w:r w:rsidRPr="003107D3">
        <w:rPr>
          <w:lang w:eastAsia="zh-CN"/>
        </w:rPr>
        <w:t>SCNN_CH" is received.</w:t>
      </w:r>
    </w:p>
    <w:p w:rsidR="00EF4DF8" w:rsidRPr="003107D3" w:rsidRDefault="00EF4DF8" w:rsidP="00EF4DF8">
      <w:pPr>
        <w:rPr>
          <w:lang w:eastAsia="zh-CN"/>
        </w:rPr>
      </w:pPr>
      <w:r w:rsidRPr="003107D3">
        <w:rPr>
          <w:lang w:val="en-US" w:eastAsia="zh-CN"/>
        </w:rPr>
        <w:t xml:space="preserve">The </w:t>
      </w:r>
      <w:r w:rsidRPr="003107D3">
        <w:t>SMF+PGW</w:t>
      </w:r>
      <w:r w:rsidRPr="003107D3">
        <w:rPr>
          <w:lang w:val="en-US" w:eastAsia="zh-CN"/>
        </w:rPr>
        <w:t xml:space="preserve"> shall maintain the PDN connections affected by the S</w:t>
      </w:r>
      <w:r w:rsidRPr="003107D3">
        <w:rPr>
          <w:rFonts w:hint="eastAsia"/>
          <w:lang w:val="en-US" w:eastAsia="zh-CN"/>
        </w:rPr>
        <w:t>-</w:t>
      </w:r>
      <w:r w:rsidRPr="003107D3">
        <w:rPr>
          <w:lang w:val="en-US" w:eastAsia="zh-CN"/>
        </w:rPr>
        <w:t>GW failure and eligible for restoration for an operator configurable time period. Upon expiry of that time period, t</w:t>
      </w:r>
      <w:r w:rsidRPr="003107D3">
        <w:rPr>
          <w:lang w:eastAsia="zh-CN"/>
        </w:rPr>
        <w:t xml:space="preserve">he </w:t>
      </w:r>
      <w:r w:rsidRPr="003107D3">
        <w:t>SMF+PGW</w:t>
      </w:r>
      <w:r w:rsidRPr="003107D3">
        <w:rPr>
          <w:lang w:eastAsia="zh-CN"/>
        </w:rPr>
        <w:t xml:space="preserve"> shall release the PDN connection and inform the PCF about the </w:t>
      </w:r>
      <w:r w:rsidRPr="003107D3">
        <w:t>SM Policy association</w:t>
      </w:r>
      <w:r w:rsidRPr="003107D3">
        <w:rPr>
          <w:lang w:eastAsia="zh-CN"/>
        </w:rPr>
        <w:t xml:space="preserve"> termination as specified in </w:t>
      </w:r>
      <w:r w:rsidR="003107D3">
        <w:rPr>
          <w:lang w:eastAsia="zh-CN"/>
        </w:rPr>
        <w:t>clause</w:t>
      </w:r>
      <w:r w:rsidRPr="003107D3">
        <w:rPr>
          <w:lang w:eastAsia="zh-CN"/>
        </w:rPr>
        <w:t> 4.2.5.2.</w:t>
      </w:r>
    </w:p>
    <w:p w:rsidR="00EF4DF8" w:rsidRPr="003107D3" w:rsidRDefault="00EF4DF8" w:rsidP="00EF4DF8">
      <w:pPr>
        <w:pStyle w:val="NO"/>
        <w:rPr>
          <w:lang w:val="en-US" w:eastAsia="zh-CN"/>
        </w:rPr>
      </w:pPr>
      <w:r w:rsidRPr="003107D3">
        <w:rPr>
          <w:lang w:eastAsia="zh-CN"/>
        </w:rPr>
        <w:t>NOTE 2:</w:t>
      </w:r>
      <w:r w:rsidRPr="003107D3">
        <w:rPr>
          <w:lang w:eastAsia="zh-CN"/>
        </w:rPr>
        <w:tab/>
        <w:t>T</w:t>
      </w:r>
      <w:r w:rsidRPr="003107D3">
        <w:rPr>
          <w:lang w:val="en-US" w:eastAsia="zh-CN"/>
        </w:rPr>
        <w:t xml:space="preserve">he PCF is not aware of which PDN connections are eligible for restoration. </w:t>
      </w:r>
      <w:r w:rsidRPr="003107D3">
        <w:rPr>
          <w:rFonts w:hint="eastAsia"/>
          <w:lang w:val="en-US" w:eastAsia="zh-CN"/>
        </w:rPr>
        <w:t xml:space="preserve">When the </w:t>
      </w:r>
      <w:r w:rsidRPr="003107D3">
        <w:t>SMF+PGW</w:t>
      </w:r>
      <w:r w:rsidRPr="003107D3">
        <w:rPr>
          <w:lang w:val="en-US" w:eastAsia="zh-CN"/>
        </w:rPr>
        <w:t xml:space="preserve"> detect</w:t>
      </w:r>
      <w:r w:rsidRPr="003107D3">
        <w:rPr>
          <w:rFonts w:hint="eastAsia"/>
          <w:lang w:val="en-US" w:eastAsia="zh-CN"/>
        </w:rPr>
        <w:t>s</w:t>
      </w:r>
      <w:r w:rsidRPr="003107D3">
        <w:rPr>
          <w:lang w:val="en-US" w:eastAsia="zh-CN"/>
        </w:rPr>
        <w:t xml:space="preserve"> a S</w:t>
      </w:r>
      <w:r w:rsidRPr="003107D3">
        <w:rPr>
          <w:rFonts w:hint="eastAsia"/>
          <w:lang w:val="en-US" w:eastAsia="zh-CN"/>
        </w:rPr>
        <w:t>-</w:t>
      </w:r>
      <w:r w:rsidRPr="003107D3">
        <w:rPr>
          <w:lang w:val="en-US" w:eastAsia="zh-CN"/>
        </w:rPr>
        <w:t>GW failure, th</w:t>
      </w:r>
      <w:r w:rsidRPr="003107D3">
        <w:rPr>
          <w:rFonts w:hint="eastAsia"/>
          <w:lang w:val="en-US" w:eastAsia="zh-CN"/>
        </w:rPr>
        <w:t xml:space="preserve">e </w:t>
      </w:r>
      <w:r w:rsidRPr="003107D3">
        <w:t>SMF+PGW</w:t>
      </w:r>
      <w:r w:rsidRPr="003107D3">
        <w:rPr>
          <w:lang w:val="en-US" w:eastAsia="zh-CN"/>
        </w:rPr>
        <w:t xml:space="preserve"> requests the PCF to terminate </w:t>
      </w:r>
      <w:r w:rsidRPr="003107D3">
        <w:t>SM Policy association</w:t>
      </w:r>
      <w:r w:rsidRPr="003107D3">
        <w:rPr>
          <w:lang w:val="en-US" w:eastAsia="zh-CN"/>
        </w:rPr>
        <w:t xml:space="preserve">s associated to </w:t>
      </w:r>
      <w:r w:rsidRPr="003107D3">
        <w:rPr>
          <w:rFonts w:hint="eastAsia"/>
          <w:lang w:val="en-US" w:eastAsia="zh-CN"/>
        </w:rPr>
        <w:t>PDN connection</w:t>
      </w:r>
      <w:r w:rsidRPr="003107D3">
        <w:rPr>
          <w:lang w:val="en-US" w:eastAsia="zh-CN"/>
        </w:rPr>
        <w:t>s affected by the S</w:t>
      </w:r>
      <w:r w:rsidRPr="003107D3">
        <w:rPr>
          <w:rFonts w:hint="eastAsia"/>
          <w:lang w:val="en-US" w:eastAsia="zh-CN"/>
        </w:rPr>
        <w:t>-</w:t>
      </w:r>
      <w:r w:rsidRPr="003107D3">
        <w:rPr>
          <w:lang w:val="en-US" w:eastAsia="zh-CN"/>
        </w:rPr>
        <w:t>GW failure and not eligible for restoration.</w:t>
      </w:r>
    </w:p>
    <w:p w:rsidR="00EF4DF8" w:rsidRPr="003107D3" w:rsidRDefault="00EF4DF8" w:rsidP="00EF4DF8">
      <w:pPr>
        <w:rPr>
          <w:lang w:eastAsia="zh-CN"/>
        </w:rPr>
      </w:pPr>
      <w:r w:rsidRPr="003107D3">
        <w:rPr>
          <w:rFonts w:hint="eastAsia"/>
          <w:lang w:eastAsia="zh-CN"/>
        </w:rPr>
        <w:t xml:space="preserve">The </w:t>
      </w:r>
      <w:r w:rsidRPr="003107D3">
        <w:t>SMF+PGW</w:t>
      </w:r>
      <w:r w:rsidRPr="003107D3">
        <w:rPr>
          <w:rFonts w:hint="eastAsia"/>
          <w:lang w:eastAsia="zh-CN"/>
        </w:rPr>
        <w:t xml:space="preserve"> </w:t>
      </w:r>
      <w:r w:rsidRPr="003107D3">
        <w:rPr>
          <w:lang w:eastAsia="zh-CN"/>
        </w:rPr>
        <w:t>should maintain the GBR bearers of the PDN connections eligible for restoration for an operator configurable time period</w:t>
      </w:r>
      <w:r w:rsidRPr="003107D3">
        <w:rPr>
          <w:rFonts w:hint="eastAsia"/>
          <w:lang w:eastAsia="zh-CN"/>
        </w:rPr>
        <w:t xml:space="preserve">. </w:t>
      </w:r>
      <w:r w:rsidRPr="003107D3">
        <w:rPr>
          <w:lang w:eastAsia="zh-CN"/>
        </w:rPr>
        <w:t xml:space="preserve">Upon </w:t>
      </w:r>
      <w:r w:rsidRPr="003107D3">
        <w:rPr>
          <w:rFonts w:hint="eastAsia"/>
          <w:lang w:eastAsia="zh-CN"/>
        </w:rPr>
        <w:t>expir</w:t>
      </w:r>
      <w:r w:rsidRPr="003107D3">
        <w:rPr>
          <w:lang w:eastAsia="zh-CN"/>
        </w:rPr>
        <w:t xml:space="preserve">y of that </w:t>
      </w:r>
      <w:r w:rsidRPr="003107D3">
        <w:rPr>
          <w:rFonts w:hint="eastAsia"/>
          <w:lang w:eastAsia="zh-CN"/>
        </w:rPr>
        <w:t>time</w:t>
      </w:r>
      <w:r w:rsidRPr="003107D3">
        <w:rPr>
          <w:lang w:eastAsia="zh-CN"/>
        </w:rPr>
        <w:t xml:space="preserve"> period</w:t>
      </w:r>
      <w:r w:rsidRPr="003107D3">
        <w:rPr>
          <w:rFonts w:hint="eastAsia"/>
          <w:lang w:eastAsia="zh-CN"/>
        </w:rPr>
        <w:t xml:space="preserve">, the </w:t>
      </w:r>
      <w:r w:rsidRPr="003107D3">
        <w:t>SMF+PGW</w:t>
      </w:r>
      <w:r w:rsidRPr="003107D3">
        <w:rPr>
          <w:rFonts w:hint="eastAsia"/>
          <w:lang w:eastAsia="zh-CN"/>
        </w:rPr>
        <w:t xml:space="preserve"> shall release GBR bearer</w:t>
      </w:r>
      <w:r w:rsidRPr="003107D3">
        <w:rPr>
          <w:lang w:eastAsia="zh-CN"/>
        </w:rPr>
        <w:t xml:space="preserve">s that have not yet been restored </w:t>
      </w:r>
      <w:r w:rsidRPr="003107D3">
        <w:rPr>
          <w:rFonts w:hint="eastAsia"/>
          <w:lang w:eastAsia="zh-CN"/>
        </w:rPr>
        <w:t>and</w:t>
      </w:r>
      <w:r w:rsidRPr="003107D3">
        <w:rPr>
          <w:lang w:eastAsia="zh-CN"/>
        </w:rPr>
        <w:t xml:space="preserve"> </w:t>
      </w:r>
      <w:r w:rsidRPr="003107D3">
        <w:rPr>
          <w:rFonts w:hint="eastAsia"/>
          <w:lang w:eastAsia="zh-CN"/>
        </w:rPr>
        <w:t>inform the PCF</w:t>
      </w:r>
      <w:r w:rsidRPr="003107D3">
        <w:rPr>
          <w:lang w:eastAsia="zh-CN"/>
        </w:rPr>
        <w:t xml:space="preserve"> about the PCC rule removal as specified in </w:t>
      </w:r>
      <w:r w:rsidR="003107D3">
        <w:rPr>
          <w:lang w:eastAsia="zh-CN"/>
        </w:rPr>
        <w:t>clause</w:t>
      </w:r>
      <w:r w:rsidRPr="003107D3">
        <w:rPr>
          <w:lang w:eastAsia="zh-CN"/>
        </w:rPr>
        <w:t> 4.2.4.7.</w:t>
      </w:r>
    </w:p>
    <w:p w:rsidR="00EF4DF8" w:rsidRPr="003107D3" w:rsidRDefault="00EF4DF8" w:rsidP="00EF4DF8">
      <w:pPr>
        <w:rPr>
          <w:lang w:val="en-US" w:eastAsia="zh-CN"/>
        </w:rPr>
      </w:pPr>
      <w:r w:rsidRPr="003107D3">
        <w:rPr>
          <w:rFonts w:hint="eastAsia"/>
          <w:lang w:val="en-US" w:eastAsia="zh-CN"/>
        </w:rPr>
        <w:t xml:space="preserve">The </w:t>
      </w:r>
      <w:r w:rsidRPr="003107D3">
        <w:t>SMF+PGW</w:t>
      </w:r>
      <w:r w:rsidRPr="003107D3">
        <w:rPr>
          <w:rFonts w:hint="eastAsia"/>
          <w:lang w:val="en-US" w:eastAsia="zh-CN"/>
        </w:rPr>
        <w:t xml:space="preserve"> shall discard downlink packets </w:t>
      </w:r>
      <w:r w:rsidRPr="003107D3">
        <w:rPr>
          <w:lang w:val="en-US" w:eastAsia="zh-CN"/>
        </w:rPr>
        <w:t>received for a</w:t>
      </w:r>
      <w:r w:rsidRPr="003107D3">
        <w:rPr>
          <w:rFonts w:hint="eastAsia"/>
          <w:lang w:val="en-US" w:eastAsia="zh-CN"/>
        </w:rPr>
        <w:t xml:space="preserve"> PDN connection </w:t>
      </w:r>
      <w:r w:rsidRPr="003107D3">
        <w:rPr>
          <w:lang w:val="en-US" w:eastAsia="zh-CN"/>
        </w:rPr>
        <w:t>maintained during a S</w:t>
      </w:r>
      <w:r w:rsidRPr="003107D3">
        <w:rPr>
          <w:rFonts w:hint="eastAsia"/>
          <w:lang w:val="en-US" w:eastAsia="zh-CN"/>
        </w:rPr>
        <w:t>-</w:t>
      </w:r>
      <w:r w:rsidRPr="003107D3">
        <w:rPr>
          <w:lang w:val="en-US" w:eastAsia="zh-CN"/>
        </w:rPr>
        <w:t>GW failure that has not yet been restored.</w:t>
      </w:r>
    </w:p>
    <w:p w:rsidR="00EF4DF8" w:rsidRPr="003107D3" w:rsidRDefault="00EF4DF8" w:rsidP="00EF4DF8">
      <w:r w:rsidRPr="003107D3">
        <w:t xml:space="preserve">The SMF+PGW shall delete the PDN connection locally when it receives an SM Policy association termination from the PCF as described in </w:t>
      </w:r>
      <w:r w:rsidR="003107D3">
        <w:t>clause</w:t>
      </w:r>
      <w:r w:rsidRPr="003107D3">
        <w:rPr>
          <w:lang w:eastAsia="zh-CN"/>
        </w:rPr>
        <w:t> </w:t>
      </w:r>
      <w:r w:rsidRPr="003107D3">
        <w:t>4.2.4.3.</w:t>
      </w:r>
    </w:p>
    <w:p w:rsidR="00652E76" w:rsidRPr="003107D3" w:rsidRDefault="00652E76" w:rsidP="00652E76">
      <w:pPr>
        <w:pStyle w:val="Heading3"/>
        <w:overflowPunct w:val="0"/>
        <w:autoSpaceDE w:val="0"/>
        <w:autoSpaceDN w:val="0"/>
        <w:adjustRightInd w:val="0"/>
        <w:textAlignment w:val="baseline"/>
        <w:rPr>
          <w:lang w:eastAsia="zh-CN"/>
        </w:rPr>
      </w:pPr>
      <w:bookmarkStart w:id="7926" w:name="_Toc114210260"/>
      <w:bookmarkStart w:id="7927" w:name="_Toc129246615"/>
      <w:bookmarkStart w:id="7928" w:name="_Toc138747391"/>
      <w:bookmarkStart w:id="7929" w:name="_Toc153787037"/>
      <w:r w:rsidRPr="003107D3">
        <w:rPr>
          <w:lang w:eastAsia="zh-CN"/>
        </w:rPr>
        <w:t>B.3.4.</w:t>
      </w:r>
      <w:r w:rsidR="00A7500F" w:rsidRPr="003107D3">
        <w:rPr>
          <w:lang w:eastAsia="zh-CN"/>
        </w:rPr>
        <w:t>10</w:t>
      </w:r>
      <w:r w:rsidRPr="003107D3">
        <w:rPr>
          <w:lang w:eastAsia="zh-CN"/>
        </w:rPr>
        <w:tab/>
        <w:t>UE initiates a resource modification support</w:t>
      </w:r>
      <w:bookmarkEnd w:id="7926"/>
      <w:bookmarkEnd w:id="7927"/>
      <w:bookmarkEnd w:id="7928"/>
      <w:bookmarkEnd w:id="7929"/>
    </w:p>
    <w:p w:rsidR="00652E76" w:rsidRPr="003107D3" w:rsidRDefault="00652E76" w:rsidP="00652E76">
      <w:pPr>
        <w:rPr>
          <w:lang w:eastAsia="zh-CN"/>
        </w:rPr>
      </w:pPr>
      <w:r w:rsidRPr="003107D3">
        <w:t xml:space="preserve">In the case that the UE initiates a resource allocation procedure as defined in </w:t>
      </w:r>
      <w:r w:rsidR="003107D3">
        <w:t>clause</w:t>
      </w:r>
      <w:r w:rsidRPr="003107D3">
        <w:t xml:space="preserve"> 6.5.3 or UE initiates a resource modification procedure as defined in </w:t>
      </w:r>
      <w:r w:rsidR="003107D3">
        <w:t>clause</w:t>
      </w:r>
      <w:r w:rsidRPr="003107D3">
        <w:t> 6.5.4 of 3GPP 3GPP </w:t>
      </w:r>
      <w:r w:rsidRPr="003107D3">
        <w:rPr>
          <w:lang w:eastAsia="zh-CN"/>
        </w:rPr>
        <w:t>TS 24.301 [</w:t>
      </w:r>
      <w:r w:rsidR="00A7500F" w:rsidRPr="003107D3">
        <w:rPr>
          <w:lang w:eastAsia="zh-CN"/>
        </w:rPr>
        <w:t>52</w:t>
      </w:r>
      <w:r w:rsidRPr="003107D3">
        <w:rPr>
          <w:lang w:eastAsia="zh-CN"/>
        </w:rPr>
        <w:t xml:space="preserve">], the SMF+PGW shall within the </w:t>
      </w:r>
      <w:r w:rsidRPr="003107D3">
        <w:t>SmPolicyUpdateContextData</w:t>
      </w:r>
      <w:r w:rsidRPr="003107D3">
        <w:rPr>
          <w:lang w:eastAsia="zh-CN"/>
        </w:rPr>
        <w:t xml:space="preserve"> data structure include the "</w:t>
      </w:r>
      <w:r w:rsidRPr="003107D3">
        <w:t>RES_MO_RE" within the "repPolicyCtrlReqTriggers" attribute</w:t>
      </w:r>
      <w:r w:rsidRPr="003107D3">
        <w:rPr>
          <w:lang w:eastAsia="zh-CN"/>
        </w:rPr>
        <w:t xml:space="preserve"> and shall include the </w:t>
      </w:r>
      <w:r w:rsidRPr="003107D3">
        <w:t xml:space="preserve">UE </w:t>
      </w:r>
      <w:r w:rsidRPr="003107D3">
        <w:rPr>
          <w:lang w:eastAsia="ko-KR"/>
        </w:rPr>
        <w:t>request of specific QoS handling for selected SDF within the "ueInitResReq" attribute. Within the Ue</w:t>
      </w:r>
      <w:r w:rsidRPr="003107D3">
        <w:rPr>
          <w:lang w:eastAsia="zh-CN"/>
        </w:rPr>
        <w:t>InitiatedResourceRequest</w:t>
      </w:r>
      <w:r w:rsidRPr="003107D3">
        <w:rPr>
          <w:lang w:eastAsia="ko-KR"/>
        </w:rPr>
        <w:t xml:space="preserve"> data structure, the SMF+PGW shall include the </w:t>
      </w:r>
      <w:r w:rsidRPr="003107D3">
        <w:rPr>
          <w:lang w:eastAsia="zh-CN"/>
        </w:rPr>
        <w:t xml:space="preserve">"ruleOp" attribute, </w:t>
      </w:r>
      <w:r w:rsidRPr="003107D3">
        <w:t>"packFiltInfo" attribute</w:t>
      </w:r>
      <w:r w:rsidRPr="003107D3">
        <w:rPr>
          <w:lang w:eastAsia="zh-CN"/>
        </w:rPr>
        <w:t xml:space="preserve"> and "reqQos" attribute if applicable as follows:</w:t>
      </w:r>
    </w:p>
    <w:p w:rsidR="00652E76" w:rsidRPr="003107D3" w:rsidRDefault="00652E76" w:rsidP="00652E76">
      <w:pPr>
        <w:pStyle w:val="B1"/>
        <w:overflowPunct w:val="0"/>
        <w:autoSpaceDE w:val="0"/>
        <w:autoSpaceDN w:val="0"/>
        <w:adjustRightInd w:val="0"/>
        <w:textAlignment w:val="baseline"/>
      </w:pPr>
      <w:r w:rsidRPr="003107D3">
        <w:rPr>
          <w:rFonts w:eastAsia="Batang"/>
        </w:rPr>
        <w:t>-</w:t>
      </w:r>
      <w:r w:rsidRPr="003107D3">
        <w:rPr>
          <w:rFonts w:eastAsia="Batang"/>
        </w:rPr>
        <w:tab/>
        <w:t xml:space="preserve">When the UE requests to </w:t>
      </w:r>
      <w:r w:rsidRPr="003107D3">
        <w:rPr>
          <w:lang w:eastAsia="ko-KR"/>
        </w:rPr>
        <w:t>"Create new TFT"</w:t>
      </w:r>
      <w:r w:rsidRPr="003107D3">
        <w:rPr>
          <w:rFonts w:eastAsia="Batang"/>
        </w:rPr>
        <w:t>, the SMF+PGW</w:t>
      </w:r>
      <w:r w:rsidRPr="003107D3">
        <w:t xml:space="preserve"> shall include the </w:t>
      </w:r>
      <w:r w:rsidRPr="003107D3">
        <w:rPr>
          <w:lang w:eastAsia="zh-CN"/>
        </w:rPr>
        <w:t>"ruleOp" attribute</w:t>
      </w:r>
      <w:r w:rsidRPr="003107D3">
        <w:rPr>
          <w:rFonts w:eastAsia="Batang"/>
        </w:rPr>
        <w:t xml:space="preserve"> set to "</w:t>
      </w:r>
      <w:r w:rsidRPr="003107D3">
        <w:t>CREATE_PCC_RULE</w:t>
      </w:r>
      <w:r w:rsidRPr="003107D3">
        <w:rPr>
          <w:rFonts w:eastAsia="Batang"/>
        </w:rPr>
        <w:t xml:space="preserve">", </w:t>
      </w:r>
      <w:r w:rsidRPr="003107D3">
        <w:t xml:space="preserve">the "packFiltInfo" attribute and "reqQos" attribute containing the requested QoS for the new PCC rule. Each PacketFilterInfo instance shall contain one packet filter provided by the UE. If the PCF authorizes the request, the PCF shall create a new PCC rule by including the new packet filters within the service data flow template of the PCC rule. </w:t>
      </w:r>
    </w:p>
    <w:p w:rsidR="00652E76" w:rsidRPr="003107D3" w:rsidRDefault="00652E76" w:rsidP="00652E76">
      <w:pPr>
        <w:pStyle w:val="B1"/>
        <w:overflowPunct w:val="0"/>
        <w:autoSpaceDE w:val="0"/>
        <w:autoSpaceDN w:val="0"/>
        <w:adjustRightInd w:val="0"/>
        <w:textAlignment w:val="baseline"/>
        <w:rPr>
          <w:lang w:eastAsia="zh-CN"/>
        </w:rPr>
      </w:pPr>
      <w:r w:rsidRPr="003107D3">
        <w:t>-</w:t>
      </w:r>
      <w:r w:rsidRPr="003107D3">
        <w:tab/>
        <w:t xml:space="preserve">When the UE requests to "Add packet filters to existing TFT", SMF+PGW shall include the </w:t>
      </w:r>
      <w:r w:rsidRPr="003107D3">
        <w:rPr>
          <w:lang w:eastAsia="zh-CN"/>
        </w:rPr>
        <w:t>"ruleOp"</w:t>
      </w:r>
      <w:r w:rsidRPr="003107D3">
        <w:t xml:space="preserve"> attribute set to "MODIFY_PCC_RULE_AND_ADD_PACKET_FILTERS", the "pccRuleId" attribute including the PCC rule identifier corresponding the packet filter identifier provided by the UE and the "packFiltInfo" attribute. Each PacketFilterInfo instance shall contain one packet filter requested for addition. If the UE request includes the modified QoS information the SMF+PGW shall also include the "reqQos" attribute to indicate the updated QoS for the affected PCC rule(s). If the PCF authorizes the request, the PCF shall update the PCC rule by adding the new packet filters to the service data flow template of the PCC rule.</w:t>
      </w:r>
    </w:p>
    <w:p w:rsidR="00652E76" w:rsidRPr="003107D3" w:rsidRDefault="00652E76" w:rsidP="00652E76">
      <w:pPr>
        <w:pStyle w:val="B1"/>
        <w:overflowPunct w:val="0"/>
        <w:autoSpaceDE w:val="0"/>
        <w:autoSpaceDN w:val="0"/>
        <w:adjustRightInd w:val="0"/>
        <w:textAlignment w:val="baseline"/>
      </w:pPr>
      <w:r w:rsidRPr="003107D3">
        <w:t>-</w:t>
      </w:r>
      <w:r w:rsidRPr="003107D3">
        <w:tab/>
        <w:t xml:space="preserve">When the UE requests to "Replace packet filters in existing TFT", SMF+PGW shall include the </w:t>
      </w:r>
      <w:r w:rsidRPr="003107D3">
        <w:rPr>
          <w:lang w:eastAsia="zh-CN"/>
        </w:rPr>
        <w:t>"ruleOp"</w:t>
      </w:r>
      <w:r w:rsidRPr="003107D3">
        <w:t xml:space="preserve"> attribute set to "MODIFY_PCC_RULE_AND_REPLACE_PACKET_FILTERS", the "pccRuleId" attribute including the PCC rule identifier corresponding the packet filter identifier provided by the UE and the "packFiltInfo" attribute. Each PacketFilterInfo instance shall within the "</w:t>
      </w:r>
      <w:r w:rsidRPr="003107D3">
        <w:rPr>
          <w:lang w:eastAsia="zh-CN"/>
        </w:rPr>
        <w:t>packFiltId" attribute</w:t>
      </w:r>
      <w:r w:rsidRPr="003107D3">
        <w:t xml:space="preserve"> include the replaced packet filter identifier assigned by the PCF corresponding to the packet filter identifier received from the UE and one packet filter requested for addition. If the UE request includes the modified QoS information the SMF+PGW shall also include the "reqQos" attribute to indicate the updated QoS for the affected PCC rule. If the PCF authorizes the request, the PCF shall update PCC rule by replacing the existing packet filter with the new packet filter within the service data flow template of the PCC rule.</w:t>
      </w:r>
    </w:p>
    <w:p w:rsidR="00652E76" w:rsidRPr="003107D3" w:rsidRDefault="00652E76" w:rsidP="00652E76">
      <w:pPr>
        <w:pStyle w:val="B1"/>
        <w:overflowPunct w:val="0"/>
        <w:autoSpaceDE w:val="0"/>
        <w:autoSpaceDN w:val="0"/>
        <w:adjustRightInd w:val="0"/>
        <w:textAlignment w:val="baseline"/>
      </w:pPr>
      <w:r w:rsidRPr="003107D3">
        <w:t>-</w:t>
      </w:r>
      <w:r w:rsidRPr="003107D3">
        <w:tab/>
        <w:t xml:space="preserve">When the UE requests to "Delete packet filters from existing TFT", SMF+PGW shall include the </w:t>
      </w:r>
      <w:r w:rsidRPr="003107D3">
        <w:rPr>
          <w:lang w:eastAsia="zh-CN"/>
        </w:rPr>
        <w:t>"ruleOp"</w:t>
      </w:r>
      <w:r w:rsidRPr="003107D3">
        <w:t xml:space="preserve"> attribute set to "MODIFY_PCC_RULE_AND_DELETE_PACKET_FILTERS", the "pccRuleId" attribute including the PCC rule identifier corresponding the paceket filter identifier provided by the UE and the "packFiltInfo" attribute. Each PacketFilterInfo instance shall within the "</w:t>
      </w:r>
      <w:r w:rsidRPr="003107D3">
        <w:rPr>
          <w:lang w:eastAsia="zh-CN"/>
        </w:rPr>
        <w:t>packFiltId" attribute</w:t>
      </w:r>
      <w:r w:rsidRPr="003107D3">
        <w:t xml:space="preserve"> include the removed packet filter identifier assigned by the PCF corresponding to the packet filter identifier received from the UE. If the UE request includes modified QoS information the SMF+PGW shall also include the "reqQos" attribute to indicate the updated QoS for the affected PCC rule(s). If the PCF authorizes the request, the PCF shall update PCC rule by removing the corresponding packet filters from the service data flow template of the PCC rule.</w:t>
      </w:r>
    </w:p>
    <w:p w:rsidR="00652E76" w:rsidRPr="003107D3" w:rsidRDefault="00652E76" w:rsidP="00652E76">
      <w:pPr>
        <w:pStyle w:val="B1"/>
        <w:overflowPunct w:val="0"/>
        <w:autoSpaceDE w:val="0"/>
        <w:autoSpaceDN w:val="0"/>
        <w:adjustRightInd w:val="0"/>
        <w:textAlignment w:val="baseline"/>
      </w:pPr>
      <w:r w:rsidRPr="003107D3">
        <w:t>-</w:t>
      </w:r>
      <w:r w:rsidRPr="003107D3">
        <w:tab/>
        <w:t xml:space="preserve">When the UE requests to "No TFT operation", SMF+PGW shall include the </w:t>
      </w:r>
      <w:r w:rsidRPr="003107D3">
        <w:rPr>
          <w:lang w:eastAsia="zh-CN"/>
        </w:rPr>
        <w:t>"ruleOp"</w:t>
      </w:r>
      <w:r w:rsidRPr="003107D3">
        <w:t xml:space="preserve"> attribute set to "MODIFY_PCC_RULE_WITHOUT_MODIFY_PACKET_FILTERS", the "pccRuleId" attribute including the PCC rule identifier corresponding the paceket filter identifier provided by the UE and the modified QoS information within the "reqQos" attribute.</w:t>
      </w:r>
    </w:p>
    <w:p w:rsidR="00652E76" w:rsidRPr="003107D3" w:rsidRDefault="00652E76" w:rsidP="00652E76">
      <w:pPr>
        <w:pStyle w:val="B1"/>
        <w:overflowPunct w:val="0"/>
        <w:autoSpaceDE w:val="0"/>
        <w:autoSpaceDN w:val="0"/>
        <w:adjustRightInd w:val="0"/>
        <w:textAlignment w:val="baseline"/>
      </w:pPr>
      <w:r w:rsidRPr="003107D3">
        <w:t>-</w:t>
      </w:r>
      <w:r w:rsidRPr="003107D3">
        <w:tab/>
        <w:t>When the UE requests to "Delete existing TFT", the SMF+PGW shall include the "</w:t>
      </w:r>
      <w:r w:rsidRPr="003107D3">
        <w:rPr>
          <w:lang w:eastAsia="zh-CN"/>
        </w:rPr>
        <w:t>rule</w:t>
      </w:r>
      <w:r w:rsidRPr="003107D3">
        <w:t>Op" attribute set to "DELETE_PCC_RULE", the "pccRuleId" attribute including the PCC rule identifier corresponding the packet filter identifier provided by the UE and the "packFiltInfo" attribute. The PCF shall remove the PCC rule when the PCF receives the request according to the PCC rule identifier.</w:t>
      </w:r>
    </w:p>
    <w:p w:rsidR="00652E76" w:rsidRPr="003107D3" w:rsidRDefault="00652E76" w:rsidP="00652E76">
      <w:pPr>
        <w:pStyle w:val="NO"/>
      </w:pPr>
      <w:r w:rsidRPr="003107D3">
        <w:t>NOTE 1:</w:t>
      </w:r>
      <w:r w:rsidRPr="003107D3">
        <w:tab/>
        <w:t>The UE can only modify or delete packet filters that the UE has introduced and associated resources. The packet filter identifiers contained in the FlowInformation data structure are only used for packet filters created by the UE.</w:t>
      </w:r>
    </w:p>
    <w:p w:rsidR="00652E76" w:rsidRPr="003107D3" w:rsidRDefault="00652E76" w:rsidP="00652E76">
      <w:r w:rsidRPr="003107D3">
        <w:t xml:space="preserve">The SMF+PGW shall calculate the requested GBR, for a GBR QCI, as the sum of the previously authorized GBR for the affected PCC rule, adjusted with the difference between the requested GBR for the EPS bearer and previously negotiated GBR for the EPS bearer. For the UE request to </w:t>
      </w:r>
      <w:r w:rsidRPr="003107D3">
        <w:rPr>
          <w:lang w:eastAsia="ko-KR"/>
        </w:rPr>
        <w:t>"Create new TFT"</w:t>
      </w:r>
      <w:r w:rsidRPr="003107D3">
        <w:t>, the GBR as requested by the UE for those filters shall be used.</w:t>
      </w:r>
    </w:p>
    <w:p w:rsidR="00652E76" w:rsidRPr="003107D3" w:rsidRDefault="00652E76" w:rsidP="00652E76">
      <w:r w:rsidRPr="003107D3">
        <w:t>If the request covers all the PCC rules with a bearer binding to the same bearer, then the SMF+PGW may request a change to the QCI for existing packet filters.</w:t>
      </w:r>
    </w:p>
    <w:p w:rsidR="00652E76" w:rsidRPr="003107D3" w:rsidRDefault="00652E76" w:rsidP="00652E76">
      <w:pPr>
        <w:rPr>
          <w:rFonts w:eastAsia="Batang"/>
          <w:lang w:eastAsia="ko-KR"/>
        </w:rPr>
      </w:pPr>
      <w:r w:rsidRPr="003107D3">
        <w:t>For the purpose of creating or modifying a packet filter, replacing and modifying packet filter, within the UeInitiatedResourceRequest instance, the SMF+PGW shall include the precedence information of the packet filter within the "precedence" attribute, and within each PacketFilterInfo instance, the SMF+PGW shall include the "packFiltCont" attribute, "tosTrafficClass" attribute, "spi" attribute, "flowLabel" attribute and "flowDirection" attribute set to the value(s) describing the packet filter provided by the UE.</w:t>
      </w:r>
    </w:p>
    <w:p w:rsidR="00652E76" w:rsidRPr="003107D3" w:rsidRDefault="00652E76" w:rsidP="00652E76">
      <w:pPr>
        <w:pStyle w:val="NO"/>
      </w:pPr>
      <w:r w:rsidRPr="003107D3">
        <w:t>NOTE 2:</w:t>
      </w:r>
      <w:r w:rsidRPr="003107D3">
        <w:tab/>
        <w:t>The UE signalling with the network is governed by the applicable NAS signalling TS. The NAS 3GPP TS for a specific access may restrict the UE possibilities to make requests compared to what is stated above.</w:t>
      </w:r>
    </w:p>
    <w:p w:rsidR="00652E76" w:rsidRDefault="00652E76" w:rsidP="00EF4DF8">
      <w:r w:rsidRPr="003107D3">
        <w:t>If the PCF authorizes the request from the UE, the PCF shall construct a PCC rule(s) based on the UeInitiatedResourceRequest data structure. For "CREATE_PCC_RULE" or "MODIFY_PCC_RULE_AND_ADD_PACKET_FILTERS" operation, the PCF shall within the FlowInformation data structure include the assigned packet filter identifier within the "packFiltId" attribute. When the SMF+PGW derives the TFT based on the PCC rule, the SMF+PGW shall assign a new packet filter identifier for each added packet filter and keep the mapping between the packet filter identifier for the packet filter within the PCC rule and TFT sento the UE.</w:t>
      </w:r>
    </w:p>
    <w:p w:rsidR="00133177" w:rsidRPr="00133177" w:rsidRDefault="00133177" w:rsidP="00133177">
      <w:pPr>
        <w:pStyle w:val="Heading3"/>
        <w:overflowPunct w:val="0"/>
        <w:autoSpaceDE w:val="0"/>
        <w:autoSpaceDN w:val="0"/>
        <w:adjustRightInd w:val="0"/>
        <w:textAlignment w:val="baseline"/>
        <w:rPr>
          <w:lang w:eastAsia="zh-CN"/>
        </w:rPr>
      </w:pPr>
      <w:bookmarkStart w:id="7930" w:name="_Toc129246616"/>
      <w:bookmarkStart w:id="7931" w:name="_Toc138747392"/>
      <w:bookmarkStart w:id="7932" w:name="_Toc153787038"/>
      <w:r w:rsidRPr="00133177">
        <w:rPr>
          <w:lang w:eastAsia="zh-CN"/>
        </w:rPr>
        <w:t>B.3.4.11</w:t>
      </w:r>
      <w:r w:rsidRPr="00133177">
        <w:rPr>
          <w:lang w:eastAsia="zh-CN"/>
        </w:rPr>
        <w:tab/>
        <w:t>Report of Access Charging Network Identifier</w:t>
      </w:r>
      <w:bookmarkEnd w:id="7930"/>
      <w:bookmarkEnd w:id="7931"/>
      <w:bookmarkEnd w:id="7932"/>
    </w:p>
    <w:p w:rsidR="00133177" w:rsidRDefault="00133177" w:rsidP="00EF4DF8">
      <w:r w:rsidRPr="003F07B5">
        <w:t>The report of the Access Network Charging Identifier(s) is as specified in clause 4.2.4.13, with the difference that when the SMF assigns an</w:t>
      </w:r>
      <w:r w:rsidRPr="003F07B5">
        <w:rPr>
          <w:lang w:eastAsia="ja-JP"/>
        </w:rPr>
        <w:t xml:space="preserve"> Access Network Charging Identifier per EPS bearer/QoS flow, </w:t>
      </w:r>
      <w:r w:rsidRPr="003F07B5">
        <w:t>the SMF shall additionally include, within each AccNetChId instance, all the PCC rule identifier(s) associated to the provided Access Network Charging Identifier within the "refPccRuleIds" attribute.</w:t>
      </w:r>
    </w:p>
    <w:p w:rsidR="00B11DE1" w:rsidRDefault="00B11DE1" w:rsidP="00B11DE1">
      <w:pPr>
        <w:pStyle w:val="Heading3"/>
      </w:pPr>
      <w:bookmarkStart w:id="7933" w:name="_Toc138747393"/>
      <w:bookmarkStart w:id="7934" w:name="_Toc153787039"/>
      <w:r>
        <w:t>B.3.4.11a</w:t>
      </w:r>
      <w:r>
        <w:tab/>
        <w:t>Detection of the SM Policy Association enabling URSP provisioning in EPS</w:t>
      </w:r>
      <w:bookmarkEnd w:id="7933"/>
      <w:bookmarkEnd w:id="7934"/>
    </w:p>
    <w:p w:rsidR="00B11DE1" w:rsidRDefault="00B11DE1" w:rsidP="00B11DE1">
      <w:r>
        <w:t>During UE Initial Attach with default PDN connection establishment in EPS, the UE and the SMF+PGW-C perform ePCO capability negotiation as defined in 3GPP</w:t>
      </w:r>
      <w:r w:rsidRPr="00FB11C0">
        <w:rPr>
          <w:lang w:eastAsia="zh-CN"/>
        </w:rPr>
        <w:t> </w:t>
      </w:r>
      <w:r>
        <w:t>TS</w:t>
      </w:r>
      <w:r w:rsidRPr="00FB11C0">
        <w:rPr>
          <w:lang w:eastAsia="zh-CN"/>
        </w:rPr>
        <w:t> </w:t>
      </w:r>
      <w:r>
        <w:t>24.301</w:t>
      </w:r>
      <w:r w:rsidRPr="00FB11C0">
        <w:rPr>
          <w:lang w:eastAsia="zh-CN"/>
        </w:rPr>
        <w:t> </w:t>
      </w:r>
      <w:r>
        <w:t>[52] to ensure that both, the network and the UE support URSP provisioning in EPS PCO. The SMF+PGW-C, when receives from the UE the Indication of URSP Provisioning Support in EPS PCO in the PDN connectivity request, and supports the feature "EpsUrsp" as defined in clause</w:t>
      </w:r>
      <w:r w:rsidRPr="00FB11C0">
        <w:rPr>
          <w:lang w:eastAsia="zh-CN"/>
        </w:rPr>
        <w:t> </w:t>
      </w:r>
      <w:r>
        <w:rPr>
          <w:lang w:eastAsia="zh-CN"/>
        </w:rPr>
        <w:t>5.8</w:t>
      </w:r>
      <w:r>
        <w:t>, the SMF+PGW-C shall select a PCF that supports the feature "EpsUrsp", shall create the SM Policy Association as described in clause B.3.2 and shall provide to the UE the Indication of URSP Provisioning Support in EPS PCO in the PDN Connectivity Accept message</w:t>
      </w:r>
      <w:r w:rsidRPr="005B55AE">
        <w:t xml:space="preserve"> </w:t>
      </w:r>
      <w:r>
        <w:t>as defined in 3GPP</w:t>
      </w:r>
      <w:r w:rsidRPr="00FB11C0">
        <w:rPr>
          <w:lang w:eastAsia="zh-CN"/>
        </w:rPr>
        <w:t> </w:t>
      </w:r>
      <w:r>
        <w:t>TS</w:t>
      </w:r>
      <w:r w:rsidRPr="00FB11C0">
        <w:rPr>
          <w:lang w:eastAsia="zh-CN"/>
        </w:rPr>
        <w:t> </w:t>
      </w:r>
      <w:r>
        <w:t>24.301</w:t>
      </w:r>
      <w:r w:rsidRPr="00FB11C0">
        <w:rPr>
          <w:lang w:eastAsia="zh-CN"/>
        </w:rPr>
        <w:t> </w:t>
      </w:r>
      <w:r>
        <w:t>[52].</w:t>
      </w:r>
    </w:p>
    <w:p w:rsidR="00B11DE1" w:rsidRDefault="00B11DE1" w:rsidP="00B11DE1">
      <w:r>
        <w:t>When the UE determines the URSP provisioning in EPS PCO is supported by the network, then the UE intiates the UE requested bearer modification procedure and includes the UE Policy Container ePCO, which will be further forwarded by the MME to the SMF+PGW-C. When the feature "EpsUrsp" is supported and the SMF+PGW-C receives the UE Policy Container ePCO, the SMF+PGW-C shall include the "UE_POL_CONT_IND" within the "repPolicyCtrlReqTriggers" attribute and shall forward transparently the UE Policy Container to the PCF for the PDU session within the "uePolCon" attribute.</w:t>
      </w:r>
    </w:p>
    <w:p w:rsidR="00B11DE1" w:rsidRDefault="00B11DE1" w:rsidP="00B11DE1">
      <w:r>
        <w:t>The PCF for the PDU session then detects that the SM Policy Association enables the URSP provisioning in EPS and establishes a UE Policy Association with the PCF for the UE as described in 3GPP TS 29.525 [57] to transparently forward the received UE policy container. The PCF for the PDU session shall subscribe to RAT Type and/or Access-Type changes if not previously subscribed.</w:t>
      </w:r>
    </w:p>
    <w:p w:rsidR="00B11DE1" w:rsidRDefault="00B11DE1" w:rsidP="00B11DE1">
      <w:r>
        <w:t xml:space="preserve">To detect the </w:t>
      </w:r>
      <w:r>
        <w:rPr>
          <w:noProof/>
        </w:rPr>
        <w:t xml:space="preserve">5GS to EPS handover or 5GS to EPS Idle Mode mobility (both referred as 5GS to EPS mobility with N26 in the present document) </w:t>
      </w:r>
      <w:r>
        <w:t xml:space="preserve">and if the "EpsUrsp" feature described in clause 5.8 is supported, </w:t>
      </w:r>
      <w:r>
        <w:rPr>
          <w:noProof/>
        </w:rPr>
        <w:t>t</w:t>
      </w:r>
      <w:r>
        <w:t>he PCF for the PDU session shall subscribe to RAT Type and/or Access Type changes, if not previously subscribed. During 5GS to EPS mobility with N26, and if the "EpsUrsp" feature described in clause 5.8 is supported, the PCF for the PDU session associated with the SMF+PGW-C serving the PDN connection(s) determines whether 5GS to EPS mobility applies based on the received RAT and/or Access-Type change event. When the reported RAT and Access-Type change event indicates the UE is moving from 5GS to EPS, the PCF for the PDU session then determines that the SM Policy Association(s) enables the URSP provisioning in EPS and establishes a UE Policy Association with the PCF for the UE, if applicable, as described in 3GPP TS 29.525 [57].</w:t>
      </w:r>
    </w:p>
    <w:p w:rsidR="000619C7" w:rsidRDefault="000619C7" w:rsidP="000619C7">
      <w:pPr>
        <w:pStyle w:val="Heading3"/>
      </w:pPr>
      <w:bookmarkStart w:id="7935" w:name="_Toc129246617"/>
      <w:bookmarkStart w:id="7936" w:name="_Toc138747394"/>
      <w:bookmarkStart w:id="7937" w:name="_Toc153787040"/>
      <w:r>
        <w:t>B.3.4.</w:t>
      </w:r>
      <w:r w:rsidR="00D74944">
        <w:t>12</w:t>
      </w:r>
      <w:r>
        <w:tab/>
      </w:r>
      <w:r>
        <w:rPr>
          <w:lang w:eastAsia="zh-CN"/>
        </w:rPr>
        <w:t>Reporting of UE Policy container for URSP provisioning in EPS</w:t>
      </w:r>
      <w:bookmarkEnd w:id="7935"/>
      <w:bookmarkEnd w:id="7936"/>
      <w:bookmarkEnd w:id="7937"/>
    </w:p>
    <w:p w:rsidR="000619C7" w:rsidRDefault="000619C7" w:rsidP="000619C7">
      <w:pPr>
        <w:rPr>
          <w:lang w:eastAsia="zh-CN"/>
        </w:rPr>
      </w:pPr>
      <w:r>
        <w:rPr>
          <w:lang w:eastAsia="zh-CN"/>
        </w:rPr>
        <w:t xml:space="preserve">When </w:t>
      </w:r>
      <w:r w:rsidR="00B11DE1">
        <w:rPr>
          <w:lang w:eastAsia="zh-CN"/>
        </w:rPr>
        <w:t xml:space="preserve">the feature "EpsUrsp" is supported and </w:t>
      </w:r>
      <w:r>
        <w:rPr>
          <w:lang w:eastAsia="zh-CN"/>
        </w:rPr>
        <w:t xml:space="preserve">a UE policy container is received </w:t>
      </w:r>
      <w:r w:rsidR="00DC4554">
        <w:rPr>
          <w:lang w:eastAsia="zh-CN"/>
        </w:rPr>
        <w:t xml:space="preserve">from the UE in EPC over a PDN connection, </w:t>
      </w:r>
      <w:r>
        <w:rPr>
          <w:lang w:eastAsia="zh-CN"/>
        </w:rPr>
        <w:t xml:space="preserve">the </w:t>
      </w:r>
      <w:r w:rsidRPr="00F72AD8">
        <w:t>SMF+PGW-C</w:t>
      </w:r>
      <w:r>
        <w:rPr>
          <w:lang w:eastAsia="zh-CN"/>
        </w:rPr>
        <w:t xml:space="preserve"> requests to update the SM Policy Association and provides to the PCF</w:t>
      </w:r>
      <w:r w:rsidR="00DC4554">
        <w:rPr>
          <w:lang w:eastAsia="zh-CN"/>
        </w:rPr>
        <w:t>the received UE policy container</w:t>
      </w:r>
      <w:r>
        <w:rPr>
          <w:lang w:eastAsia="zh-CN"/>
        </w:rPr>
        <w:t>.</w:t>
      </w:r>
    </w:p>
    <w:p w:rsidR="000619C7" w:rsidRPr="003107D3" w:rsidRDefault="000619C7" w:rsidP="000619C7">
      <w:r>
        <w:rPr>
          <w:lang w:eastAsia="zh-CN"/>
        </w:rPr>
        <w:t xml:space="preserve">The Policy Control Request Trigger condition "UE_POL_CONT_IND" is met when the </w:t>
      </w:r>
      <w:r w:rsidRPr="00F72AD8">
        <w:t>SMF+PGW-C</w:t>
      </w:r>
      <w:r w:rsidRPr="00CA7561">
        <w:rPr>
          <w:lang w:eastAsia="zh-CN"/>
        </w:rPr>
        <w:t xml:space="preserve"> </w:t>
      </w:r>
      <w:r>
        <w:rPr>
          <w:lang w:eastAsia="zh-CN"/>
        </w:rPr>
        <w:t xml:space="preserve">receives a UE policy container from the UE. </w:t>
      </w:r>
      <w:r w:rsidRPr="005222B0">
        <w:rPr>
          <w:lang w:eastAsia="zh-CN"/>
        </w:rPr>
        <w:t xml:space="preserve">The </w:t>
      </w:r>
      <w:r w:rsidRPr="00793E2E">
        <w:rPr>
          <w:lang w:eastAsia="zh-CN"/>
        </w:rPr>
        <w:t xml:space="preserve">SMF+PGW-C </w:t>
      </w:r>
      <w:r w:rsidRPr="005222B0">
        <w:rPr>
          <w:lang w:eastAsia="zh-CN"/>
        </w:rPr>
        <w:t xml:space="preserve">shall </w:t>
      </w:r>
      <w:r w:rsidR="00B11DE1">
        <w:rPr>
          <w:lang w:eastAsia="zh-CN"/>
        </w:rPr>
        <w:t xml:space="preserve">include </w:t>
      </w:r>
      <w:r w:rsidR="00B11DE1" w:rsidRPr="003107D3">
        <w:t>the "UE_</w:t>
      </w:r>
      <w:r w:rsidR="00B11DE1">
        <w:t>POL_CONT_IND</w:t>
      </w:r>
      <w:r w:rsidR="00B11DE1" w:rsidRPr="003107D3">
        <w:t xml:space="preserve">" within the "repPolicyCtrlReqTriggers" attribute </w:t>
      </w:r>
      <w:r w:rsidR="00B11DE1">
        <w:t xml:space="preserve">and shall </w:t>
      </w:r>
      <w:r w:rsidRPr="005222B0">
        <w:rPr>
          <w:lang w:eastAsia="zh-CN"/>
        </w:rPr>
        <w:t xml:space="preserve">transparently forward to the PCF the </w:t>
      </w:r>
      <w:r>
        <w:rPr>
          <w:lang w:eastAsia="zh-CN"/>
        </w:rPr>
        <w:t>UE policy container</w:t>
      </w:r>
      <w:r w:rsidRPr="005222B0">
        <w:rPr>
          <w:lang w:eastAsia="zh-CN"/>
        </w:rPr>
        <w:t xml:space="preserve"> </w:t>
      </w:r>
      <w:r w:rsidRPr="008D3E2B">
        <w:rPr>
          <w:lang w:eastAsia="zh-CN"/>
        </w:rPr>
        <w:t>encoded within the "uePolCont" attribute. The PCF shall transparently forward the UE policy container to the PCF for the UE in Npcf_UEPolicyControl_Update</w:t>
      </w:r>
      <w:r w:rsidR="00B11DE1">
        <w:rPr>
          <w:lang w:eastAsia="zh-CN"/>
        </w:rPr>
        <w:t>/Create</w:t>
      </w:r>
      <w:r w:rsidRPr="008D3E2B">
        <w:rPr>
          <w:lang w:eastAsia="zh-CN"/>
        </w:rPr>
        <w:t xml:space="preserve"> Request</w:t>
      </w:r>
      <w:r w:rsidR="00B11DE1" w:rsidRPr="00B11DE1">
        <w:rPr>
          <w:lang w:eastAsia="zh-CN"/>
        </w:rPr>
        <w:t xml:space="preserve"> </w:t>
      </w:r>
      <w:r w:rsidR="00B11DE1">
        <w:rPr>
          <w:lang w:eastAsia="zh-CN"/>
        </w:rPr>
        <w:t xml:space="preserve">as described in </w:t>
      </w:r>
      <w:r w:rsidR="00B11DE1" w:rsidRPr="00FB11C0">
        <w:rPr>
          <w:lang w:eastAsia="zh-CN"/>
        </w:rPr>
        <w:t>3GPP TS 29.52</w:t>
      </w:r>
      <w:r w:rsidR="00B11DE1">
        <w:rPr>
          <w:lang w:eastAsia="zh-CN"/>
        </w:rPr>
        <w:t>5</w:t>
      </w:r>
      <w:r w:rsidR="00B11DE1" w:rsidRPr="00FB11C0">
        <w:rPr>
          <w:lang w:eastAsia="zh-CN"/>
        </w:rPr>
        <w:t> </w:t>
      </w:r>
      <w:r w:rsidR="00B11DE1">
        <w:rPr>
          <w:lang w:eastAsia="zh-CN"/>
        </w:rPr>
        <w:t>[57]</w:t>
      </w:r>
      <w:r w:rsidRPr="008D3E2B">
        <w:rPr>
          <w:lang w:eastAsia="zh-CN"/>
        </w:rPr>
        <w:t>.</w:t>
      </w:r>
    </w:p>
    <w:p w:rsidR="005B507B" w:rsidRPr="003107D3" w:rsidRDefault="005B507B">
      <w:pPr>
        <w:pStyle w:val="Heading2"/>
        <w:overflowPunct w:val="0"/>
        <w:autoSpaceDE w:val="0"/>
        <w:autoSpaceDN w:val="0"/>
        <w:adjustRightInd w:val="0"/>
        <w:textAlignment w:val="baseline"/>
        <w:rPr>
          <w:rFonts w:eastAsia="Batang"/>
          <w:lang w:eastAsia="ko-KR"/>
        </w:rPr>
      </w:pPr>
      <w:bookmarkStart w:id="7938" w:name="_Toc28012312"/>
      <w:bookmarkStart w:id="7939" w:name="_Toc34123174"/>
      <w:bookmarkStart w:id="7940" w:name="_Toc36038124"/>
      <w:bookmarkStart w:id="7941" w:name="_Toc38875507"/>
      <w:bookmarkStart w:id="7942" w:name="_Toc43191990"/>
      <w:bookmarkStart w:id="7943" w:name="_Toc45133385"/>
      <w:bookmarkStart w:id="7944" w:name="_Toc51316890"/>
      <w:bookmarkStart w:id="7945" w:name="_Toc51762070"/>
      <w:bookmarkStart w:id="7946" w:name="_Toc56675057"/>
      <w:bookmarkStart w:id="7947" w:name="_Toc56675448"/>
      <w:bookmarkStart w:id="7948" w:name="_Toc59016434"/>
      <w:bookmarkStart w:id="7949" w:name="_Toc63168034"/>
      <w:bookmarkStart w:id="7950" w:name="_Toc66262544"/>
      <w:bookmarkStart w:id="7951" w:name="_Toc68167050"/>
      <w:bookmarkStart w:id="7952" w:name="_Toc73538173"/>
      <w:bookmarkStart w:id="7953" w:name="_Toc75352049"/>
      <w:bookmarkStart w:id="7954" w:name="_Toc83231859"/>
      <w:bookmarkStart w:id="7955" w:name="_Toc85535165"/>
      <w:bookmarkStart w:id="7956" w:name="_Toc88559628"/>
      <w:bookmarkStart w:id="7957" w:name="_Toc114210261"/>
      <w:bookmarkStart w:id="7958" w:name="_Toc129246618"/>
      <w:bookmarkStart w:id="7959" w:name="_Toc138747395"/>
      <w:bookmarkStart w:id="7960" w:name="_Toc153787041"/>
      <w:r w:rsidRPr="003107D3">
        <w:rPr>
          <w:rFonts w:eastAsia="Batang"/>
          <w:lang w:eastAsia="ko-KR"/>
        </w:rPr>
        <w:t>B.3.5</w:t>
      </w:r>
      <w:r w:rsidRPr="003107D3">
        <w:rPr>
          <w:rFonts w:eastAsia="Batang"/>
          <w:lang w:eastAsia="ko-KR"/>
        </w:rPr>
        <w:tab/>
        <w:t>Npcf_SMPolicyControl_Delete Service Operation</w:t>
      </w:r>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p>
    <w:p w:rsidR="005B507B" w:rsidRPr="003107D3" w:rsidRDefault="005B507B">
      <w:pPr>
        <w:pStyle w:val="Heading3"/>
        <w:overflowPunct w:val="0"/>
        <w:autoSpaceDE w:val="0"/>
        <w:autoSpaceDN w:val="0"/>
        <w:adjustRightInd w:val="0"/>
        <w:textAlignment w:val="baseline"/>
        <w:rPr>
          <w:lang w:eastAsia="zh-CN"/>
        </w:rPr>
      </w:pPr>
      <w:bookmarkStart w:id="7961" w:name="_Toc28012313"/>
      <w:bookmarkStart w:id="7962" w:name="_Toc34123175"/>
      <w:bookmarkStart w:id="7963" w:name="_Toc36038125"/>
      <w:bookmarkStart w:id="7964" w:name="_Toc38875508"/>
      <w:bookmarkStart w:id="7965" w:name="_Toc43191991"/>
      <w:bookmarkStart w:id="7966" w:name="_Toc45133386"/>
      <w:bookmarkStart w:id="7967" w:name="_Toc51316891"/>
      <w:bookmarkStart w:id="7968" w:name="_Toc51762071"/>
      <w:bookmarkStart w:id="7969" w:name="_Toc56675058"/>
      <w:bookmarkStart w:id="7970" w:name="_Toc56675449"/>
      <w:bookmarkStart w:id="7971" w:name="_Toc59016435"/>
      <w:bookmarkStart w:id="7972" w:name="_Toc63168035"/>
      <w:bookmarkStart w:id="7973" w:name="_Toc66262545"/>
      <w:bookmarkStart w:id="7974" w:name="_Toc68167051"/>
      <w:bookmarkStart w:id="7975" w:name="_Toc73538174"/>
      <w:bookmarkStart w:id="7976" w:name="_Toc75352050"/>
      <w:bookmarkStart w:id="7977" w:name="_Toc83231860"/>
      <w:bookmarkStart w:id="7978" w:name="_Toc85535166"/>
      <w:bookmarkStart w:id="7979" w:name="_Toc88559629"/>
      <w:bookmarkStart w:id="7980" w:name="_Toc114210262"/>
      <w:bookmarkStart w:id="7981" w:name="_Toc129246619"/>
      <w:bookmarkStart w:id="7982" w:name="_Toc138747396"/>
      <w:bookmarkStart w:id="7983" w:name="_Toc153787042"/>
      <w:r w:rsidRPr="003107D3">
        <w:rPr>
          <w:lang w:eastAsia="zh-CN"/>
        </w:rPr>
        <w:t>B.3.5.1</w:t>
      </w:r>
      <w:r w:rsidRPr="003107D3">
        <w:rPr>
          <w:lang w:eastAsia="zh-CN"/>
        </w:rPr>
        <w:tab/>
        <w:t>General</w:t>
      </w:r>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p>
    <w:p w:rsidR="005B507B" w:rsidRPr="003107D3" w:rsidRDefault="005B507B">
      <w:pPr>
        <w:rPr>
          <w:lang w:eastAsia="zh-CN"/>
        </w:rPr>
      </w:pPr>
      <w:r w:rsidRPr="003107D3">
        <w:rPr>
          <w:lang w:eastAsia="zh-CN"/>
        </w:rPr>
        <w:t>When the UE deletes the PDN connection through the EPC network and t</w:t>
      </w:r>
      <w:r w:rsidRPr="003107D3">
        <w:t xml:space="preserve">he SMF+PGW-C shall behave as defined in </w:t>
      </w:r>
      <w:r w:rsidR="003107D3">
        <w:t>clause</w:t>
      </w:r>
      <w:r w:rsidRPr="003107D3">
        <w:t> 4.2.5.2</w:t>
      </w:r>
      <w:r w:rsidRPr="003107D3">
        <w:rPr>
          <w:lang w:eastAsia="zh-CN"/>
        </w:rPr>
        <w:t xml:space="preserve"> with the difference that the </w:t>
      </w:r>
      <w:r w:rsidRPr="003107D3">
        <w:t xml:space="preserve">SMF+PGW-C shall </w:t>
      </w:r>
      <w:r w:rsidRPr="003107D3">
        <w:rPr>
          <w:lang w:eastAsia="zh-CN"/>
        </w:rPr>
        <w:t xml:space="preserve">include the information elements contained in the Delete Session Request message within the </w:t>
      </w:r>
      <w:r w:rsidRPr="003107D3">
        <w:t>SmPolicyDeleteData data structure</w:t>
      </w:r>
      <w:r w:rsidRPr="003107D3">
        <w:rPr>
          <w:lang w:eastAsia="zh-CN"/>
        </w:rPr>
        <w:t>.</w:t>
      </w:r>
    </w:p>
    <w:p w:rsidR="005B507B" w:rsidRPr="003107D3" w:rsidRDefault="005B507B">
      <w:pPr>
        <w:pStyle w:val="NO"/>
        <w:rPr>
          <w:lang w:eastAsia="zh-CN"/>
        </w:rPr>
      </w:pPr>
      <w:r w:rsidRPr="003107D3">
        <w:t>NOTE:</w:t>
      </w:r>
      <w:r w:rsidRPr="003107D3">
        <w:tab/>
        <w:t>See Annex </w:t>
      </w:r>
      <w:r w:rsidRPr="003107D3">
        <w:rPr>
          <w:lang w:eastAsia="zh-CN"/>
        </w:rPr>
        <w:t>B.3.2.1 for location information.</w:t>
      </w:r>
    </w:p>
    <w:p w:rsidR="005B507B" w:rsidRPr="003107D3" w:rsidRDefault="005B507B">
      <w:pPr>
        <w:pStyle w:val="Heading3"/>
        <w:overflowPunct w:val="0"/>
        <w:autoSpaceDE w:val="0"/>
        <w:autoSpaceDN w:val="0"/>
        <w:adjustRightInd w:val="0"/>
        <w:textAlignment w:val="baseline"/>
        <w:rPr>
          <w:lang w:val="fr-FR" w:eastAsia="ja-JP"/>
        </w:rPr>
      </w:pPr>
      <w:bookmarkStart w:id="7984" w:name="_Toc51316892"/>
      <w:bookmarkStart w:id="7985" w:name="_Toc51762072"/>
      <w:bookmarkStart w:id="7986" w:name="_Toc56675059"/>
      <w:bookmarkStart w:id="7987" w:name="_Toc56675450"/>
      <w:bookmarkStart w:id="7988" w:name="_Toc59016436"/>
      <w:bookmarkStart w:id="7989" w:name="_Toc63168036"/>
      <w:bookmarkStart w:id="7990" w:name="_Toc66262546"/>
      <w:bookmarkStart w:id="7991" w:name="_Toc68167052"/>
      <w:bookmarkStart w:id="7992" w:name="_Toc73538175"/>
      <w:bookmarkStart w:id="7993" w:name="_Toc75352051"/>
      <w:bookmarkStart w:id="7994" w:name="_Toc83231861"/>
      <w:bookmarkStart w:id="7995" w:name="_Toc85535167"/>
      <w:bookmarkStart w:id="7996" w:name="_Toc88559630"/>
      <w:bookmarkStart w:id="7997" w:name="_Toc114210263"/>
      <w:bookmarkStart w:id="7998" w:name="_Toc129246620"/>
      <w:bookmarkStart w:id="7999" w:name="_Toc138747397"/>
      <w:bookmarkStart w:id="8000" w:name="_Toc153787043"/>
      <w:r w:rsidRPr="003107D3">
        <w:rPr>
          <w:lang w:val="fr-FR" w:eastAsia="ja-JP"/>
        </w:rPr>
        <w:t>B.3.5.2</w:t>
      </w:r>
      <w:r w:rsidRPr="003107D3">
        <w:rPr>
          <w:lang w:val="fr-FR" w:eastAsia="ja-JP"/>
        </w:rPr>
        <w:tab/>
        <w:t>EPS RAN NAS Cause Support</w:t>
      </w:r>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p>
    <w:p w:rsidR="005B507B" w:rsidRPr="003107D3" w:rsidRDefault="005B507B">
      <w:pPr>
        <w:rPr>
          <w:lang w:eastAsia="zh-CN"/>
        </w:rPr>
      </w:pPr>
      <w:r w:rsidRPr="003107D3">
        <w:rPr>
          <w:lang w:eastAsia="zh-CN"/>
        </w:rPr>
        <w:t xml:space="preserve">If the RAN-NAS-Cause feature as defined in </w:t>
      </w:r>
      <w:r w:rsidR="003107D3">
        <w:rPr>
          <w:lang w:eastAsia="zh-CN"/>
        </w:rPr>
        <w:t>clause</w:t>
      </w:r>
      <w:r w:rsidRPr="003107D3">
        <w:rPr>
          <w:lang w:eastAsia="zh-CN"/>
        </w:rPr>
        <w:t xml:space="preserve"> 5.8 is supported, and the PDN connection is established through the EPC network, the SMF shall report the RAN/NAS release cause(s) as specified in </w:t>
      </w:r>
      <w:r w:rsidR="003107D3">
        <w:rPr>
          <w:lang w:eastAsia="zh-CN"/>
        </w:rPr>
        <w:t>clause</w:t>
      </w:r>
      <w:r w:rsidRPr="003107D3">
        <w:rPr>
          <w:lang w:eastAsia="zh-CN"/>
        </w:rPr>
        <w:t> 4.2.5.4.7, with the exception that the received EPS RAN/NAS cause(s) are encoded within the "epsCause" attribute included in the RanNasRelCause data type. In this Release of the specification, the EPS release cause code information may include RAN/NAS release cause(s), a TWAN release cause or an untrusted WLAN release cause.</w:t>
      </w:r>
    </w:p>
    <w:p w:rsidR="005B507B" w:rsidRPr="003107D3" w:rsidRDefault="005B507B">
      <w:pPr>
        <w:pStyle w:val="Heading2"/>
        <w:overflowPunct w:val="0"/>
        <w:autoSpaceDE w:val="0"/>
        <w:autoSpaceDN w:val="0"/>
        <w:adjustRightInd w:val="0"/>
        <w:textAlignment w:val="baseline"/>
        <w:rPr>
          <w:rFonts w:eastAsia="Batang"/>
          <w:lang w:eastAsia="ko-KR"/>
        </w:rPr>
      </w:pPr>
      <w:bookmarkStart w:id="8001" w:name="_Toc28012314"/>
      <w:bookmarkStart w:id="8002" w:name="_Toc34123176"/>
      <w:bookmarkStart w:id="8003" w:name="_Toc36038126"/>
      <w:bookmarkStart w:id="8004" w:name="_Toc38875509"/>
      <w:bookmarkStart w:id="8005" w:name="_Toc43191992"/>
      <w:bookmarkStart w:id="8006" w:name="_Toc45133387"/>
      <w:bookmarkStart w:id="8007" w:name="_Toc51316893"/>
      <w:bookmarkStart w:id="8008" w:name="_Toc51762073"/>
      <w:bookmarkStart w:id="8009" w:name="_Toc56675060"/>
      <w:bookmarkStart w:id="8010" w:name="_Toc56675451"/>
      <w:bookmarkStart w:id="8011" w:name="_Toc59016437"/>
      <w:bookmarkStart w:id="8012" w:name="_Toc63168037"/>
      <w:bookmarkStart w:id="8013" w:name="_Toc66262547"/>
      <w:bookmarkStart w:id="8014" w:name="_Toc68167053"/>
      <w:bookmarkStart w:id="8015" w:name="_Toc73538176"/>
      <w:bookmarkStart w:id="8016" w:name="_Toc75352052"/>
      <w:bookmarkStart w:id="8017" w:name="_Toc83231862"/>
      <w:bookmarkStart w:id="8018" w:name="_Toc85535168"/>
      <w:bookmarkStart w:id="8019" w:name="_Toc88559631"/>
      <w:bookmarkStart w:id="8020" w:name="_Toc114210264"/>
      <w:bookmarkStart w:id="8021" w:name="_Toc129246621"/>
      <w:bookmarkStart w:id="8022" w:name="_Toc138747398"/>
      <w:bookmarkStart w:id="8023" w:name="_Toc153787044"/>
      <w:r w:rsidRPr="003107D3">
        <w:rPr>
          <w:rFonts w:eastAsia="Batang"/>
          <w:lang w:eastAsia="ko-KR"/>
        </w:rPr>
        <w:t>B.3.6</w:t>
      </w:r>
      <w:r w:rsidRPr="003107D3">
        <w:rPr>
          <w:rFonts w:eastAsia="Batang"/>
          <w:lang w:eastAsia="ko-KR"/>
        </w:rPr>
        <w:tab/>
        <w:t>Provisioning and Enforcement of Policy Decisions</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p>
    <w:p w:rsidR="005B507B" w:rsidRPr="003107D3" w:rsidRDefault="005B507B">
      <w:pPr>
        <w:pStyle w:val="Heading3"/>
        <w:overflowPunct w:val="0"/>
        <w:autoSpaceDE w:val="0"/>
        <w:autoSpaceDN w:val="0"/>
        <w:adjustRightInd w:val="0"/>
        <w:textAlignment w:val="baseline"/>
        <w:rPr>
          <w:rFonts w:eastAsia="Times New Roman"/>
          <w:lang w:eastAsia="ja-JP"/>
        </w:rPr>
      </w:pPr>
      <w:bookmarkStart w:id="8024" w:name="_Toc28012315"/>
      <w:bookmarkStart w:id="8025" w:name="_Toc34123177"/>
      <w:bookmarkStart w:id="8026" w:name="_Toc36038127"/>
      <w:bookmarkStart w:id="8027" w:name="_Toc38875510"/>
      <w:bookmarkStart w:id="8028" w:name="_Toc43191993"/>
      <w:bookmarkStart w:id="8029" w:name="_Toc45133388"/>
      <w:bookmarkStart w:id="8030" w:name="_Toc51316894"/>
      <w:bookmarkStart w:id="8031" w:name="_Toc51762074"/>
      <w:bookmarkStart w:id="8032" w:name="_Toc56675061"/>
      <w:bookmarkStart w:id="8033" w:name="_Toc56675452"/>
      <w:bookmarkStart w:id="8034" w:name="_Toc59016438"/>
      <w:bookmarkStart w:id="8035" w:name="_Toc63168038"/>
      <w:bookmarkStart w:id="8036" w:name="_Toc66262548"/>
      <w:bookmarkStart w:id="8037" w:name="_Toc68167054"/>
      <w:bookmarkStart w:id="8038" w:name="_Toc73538177"/>
      <w:bookmarkStart w:id="8039" w:name="_Toc75352053"/>
      <w:bookmarkStart w:id="8040" w:name="_Toc83231863"/>
      <w:bookmarkStart w:id="8041" w:name="_Toc85535169"/>
      <w:bookmarkStart w:id="8042" w:name="_Toc88559632"/>
      <w:bookmarkStart w:id="8043" w:name="_Toc114210265"/>
      <w:bookmarkStart w:id="8044" w:name="_Toc129246622"/>
      <w:bookmarkStart w:id="8045" w:name="_Toc138747399"/>
      <w:bookmarkStart w:id="8046" w:name="_Toc153787045"/>
      <w:r w:rsidRPr="003107D3">
        <w:rPr>
          <w:rFonts w:eastAsia="Times New Roman"/>
          <w:lang w:eastAsia="ja-JP"/>
        </w:rPr>
        <w:t>B.3.6.1</w:t>
      </w:r>
      <w:r w:rsidRPr="003107D3">
        <w:rPr>
          <w:rFonts w:eastAsia="Times New Roman"/>
          <w:lang w:eastAsia="ja-JP"/>
        </w:rPr>
        <w:tab/>
        <w:t>QoS mapping perfomed by the SMF+PGW-C</w:t>
      </w:r>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p>
    <w:p w:rsidR="005B507B" w:rsidRPr="003107D3" w:rsidRDefault="005B507B">
      <w:r w:rsidRPr="003107D3">
        <w:t xml:space="preserve">When the UE is served by the 5GC, during PDU Session establishment and GBR QoS flow establishment, SMF+ PGW-C performs EPS QoS mappings, from the 5G QoS parameters obtained from the PCF, and allocates TFT with the PCC rules obtained from the PCF. If a TFT is to be allocated for a downlink unidirectional EPS bearer mapped from a downlink only QoS Flow, the SMF+ PGW-C shall allocate a TFT packet filter that effectively disallows any useful uplink packet as described in </w:t>
      </w:r>
      <w:r w:rsidR="003107D3">
        <w:t>clause</w:t>
      </w:r>
      <w:r w:rsidRPr="003107D3">
        <w:t xml:space="preserve"> 15.3.3.4 of </w:t>
      </w:r>
      <w:r w:rsidRPr="003107D3">
        <w:rPr>
          <w:lang w:eastAsia="zh-CN"/>
        </w:rPr>
        <w:t>3GPP TS </w:t>
      </w:r>
      <w:r w:rsidRPr="003107D3">
        <w:t xml:space="preserve">23.060 [26]. The SMF+PGW-C sends the mapped QoS parameters and TFT to the UE via PCO. </w:t>
      </w:r>
    </w:p>
    <w:p w:rsidR="005B507B" w:rsidRPr="003107D3" w:rsidRDefault="005B507B">
      <w:r w:rsidRPr="003107D3">
        <w:t xml:space="preserve">When the UE is served by the EPC, during PDN Connection establishment and dedicated bearer establishment/modification, SMF+ PGW-C performs EPS QoS mappings, from the 5G QoS parameters obtained from the PCF, and allocates TFT with the PCC rules obtained from the PCF. Other 5G QoS parameters corresponding to the PDN connection, e.g. </w:t>
      </w:r>
      <w:r w:rsidR="00C0662A" w:rsidRPr="003107D3">
        <w:t>Session-AMBR</w:t>
      </w:r>
      <w:r w:rsidRPr="003107D3">
        <w:t xml:space="preserve">, and QoS rules and QoS Flow level QoS parameters if needed for the QoS Flow(s) associated with the QoS rule(s), are sent to UE in PCO. </w:t>
      </w:r>
    </w:p>
    <w:p w:rsidR="005B507B" w:rsidRPr="003107D3" w:rsidRDefault="005B507B">
      <w:r w:rsidRPr="003107D3">
        <w:t xml:space="preserve">The SMF+PGW-C shall perform EPS QoS mappings as defined in </w:t>
      </w:r>
      <w:r w:rsidR="003107D3">
        <w:t>clause</w:t>
      </w:r>
      <w:r w:rsidRPr="003107D3">
        <w:t> 4.11.1.1 and Annex C in 3GPP TS 23.502 [3] as follows:</w:t>
      </w:r>
    </w:p>
    <w:p w:rsidR="005B507B" w:rsidRPr="003107D3" w:rsidRDefault="005B507B">
      <w:pPr>
        <w:pStyle w:val="B1"/>
      </w:pPr>
      <w:r w:rsidRPr="003107D3">
        <w:t>-</w:t>
      </w:r>
      <w:r w:rsidRPr="003107D3">
        <w:tab/>
        <w:t>ignore the QNC and reflective QoS indication if received;</w:t>
      </w:r>
    </w:p>
    <w:p w:rsidR="005B507B" w:rsidRPr="003107D3" w:rsidRDefault="005B507B">
      <w:pPr>
        <w:pStyle w:val="B1"/>
      </w:pPr>
      <w:r w:rsidRPr="003107D3">
        <w:t>-</w:t>
      </w:r>
      <w:r w:rsidRPr="003107D3">
        <w:tab/>
        <w:t>for standardized 5QIs, the authorized 5QI is one to one mapped to the QCI;</w:t>
      </w:r>
    </w:p>
    <w:p w:rsidR="005B507B" w:rsidRPr="003107D3" w:rsidRDefault="005B507B">
      <w:pPr>
        <w:pStyle w:val="NO"/>
      </w:pPr>
      <w:r w:rsidRPr="003107D3">
        <w:t>NOTE:</w:t>
      </w:r>
      <w:r w:rsidRPr="003107D3">
        <w:tab/>
        <w:t>The delay critical 5QI mapping to QCI is unspecified in the present specification.</w:t>
      </w:r>
    </w:p>
    <w:p w:rsidR="005B507B" w:rsidRPr="003107D3" w:rsidRDefault="005B507B">
      <w:pPr>
        <w:pStyle w:val="B1"/>
      </w:pPr>
      <w:r w:rsidRPr="003107D3">
        <w:t>-</w:t>
      </w:r>
      <w:r w:rsidRPr="003107D3">
        <w:tab/>
        <w:t>for non-standardized 5QI,derive the authorized QCI based on the authorized 5QI and operator policy;</w:t>
      </w:r>
    </w:p>
    <w:p w:rsidR="005B507B" w:rsidRPr="003107D3" w:rsidRDefault="005B507B">
      <w:pPr>
        <w:pStyle w:val="B1"/>
      </w:pPr>
      <w:r w:rsidRPr="003107D3">
        <w:t>-</w:t>
      </w:r>
      <w:r w:rsidRPr="003107D3">
        <w:tab/>
        <w:t>one to one map the subscribed default QCI to the subscribed default 5QI;</w:t>
      </w:r>
    </w:p>
    <w:p w:rsidR="005B507B" w:rsidRPr="003107D3" w:rsidRDefault="005B507B">
      <w:pPr>
        <w:pStyle w:val="B1"/>
      </w:pPr>
      <w:r w:rsidRPr="003107D3">
        <w:t>-</w:t>
      </w:r>
      <w:r w:rsidRPr="003107D3">
        <w:tab/>
        <w:t>set the subscribed Session-AMBR according to operator policy (e.g. taking the value of subscribed APN-AMBR into account); and</w:t>
      </w:r>
    </w:p>
    <w:p w:rsidR="005B507B" w:rsidRDefault="005B507B">
      <w:pPr>
        <w:pStyle w:val="B1"/>
      </w:pPr>
      <w:r w:rsidRPr="003107D3">
        <w:t>-</w:t>
      </w:r>
      <w:r w:rsidRPr="003107D3">
        <w:tab/>
        <w:t>set the authorized APN-AMBR according to operator policy (e.g. taking the value of authorized Session-AMBR into account).</w:t>
      </w:r>
    </w:p>
    <w:p w:rsidR="00516FA7" w:rsidRPr="003107D3" w:rsidRDefault="00516FA7" w:rsidP="00516FA7">
      <w:r>
        <w:t>When SMF+PGW-C is used for GERAN/UTRAN access</w:t>
      </w:r>
      <w:r w:rsidRPr="00F93778">
        <w:t xml:space="preserve"> </w:t>
      </w:r>
      <w:r w:rsidRPr="003107D3">
        <w:t>during PDN Connection establishment</w:t>
      </w:r>
      <w:r>
        <w:t>,</w:t>
      </w:r>
      <w:r w:rsidRPr="003107D3">
        <w:t xml:space="preserve"> dedicated bearer establishment/modification</w:t>
      </w:r>
      <w:r>
        <w:t xml:space="preserve"> </w:t>
      </w:r>
      <w:r w:rsidRPr="003107D3">
        <w:t xml:space="preserve">and the feature "2G3GIWK" is supported, SMF+ PGW-C </w:t>
      </w:r>
      <w:r>
        <w:t>maps R99 QoS to/from EPS parameters as defined in Annex E of TS 23.401 [</w:t>
      </w:r>
      <w:r w:rsidR="0021331A">
        <w:t>58</w:t>
      </w:r>
      <w:r>
        <w:t>]. The EPS and 5G QoS mapping is performed as defined in this clause.</w:t>
      </w:r>
    </w:p>
    <w:p w:rsidR="005B507B" w:rsidRPr="003107D3" w:rsidRDefault="005B507B">
      <w:pPr>
        <w:pStyle w:val="Heading3"/>
        <w:overflowPunct w:val="0"/>
        <w:autoSpaceDE w:val="0"/>
        <w:autoSpaceDN w:val="0"/>
        <w:adjustRightInd w:val="0"/>
        <w:textAlignment w:val="baseline"/>
        <w:rPr>
          <w:lang w:eastAsia="ja-JP"/>
        </w:rPr>
      </w:pPr>
      <w:bookmarkStart w:id="8047" w:name="_Toc28012316"/>
      <w:bookmarkStart w:id="8048" w:name="_Toc34123178"/>
      <w:bookmarkStart w:id="8049" w:name="_Toc36038128"/>
      <w:bookmarkStart w:id="8050" w:name="_Toc38875511"/>
      <w:bookmarkStart w:id="8051" w:name="_Toc43191994"/>
      <w:bookmarkStart w:id="8052" w:name="_Toc45133389"/>
      <w:bookmarkStart w:id="8053" w:name="_Toc51316895"/>
      <w:bookmarkStart w:id="8054" w:name="_Toc51762075"/>
      <w:bookmarkStart w:id="8055" w:name="_Toc56675062"/>
      <w:bookmarkStart w:id="8056" w:name="_Toc56675453"/>
      <w:bookmarkStart w:id="8057" w:name="_Toc59016439"/>
      <w:bookmarkStart w:id="8058" w:name="_Toc63168039"/>
      <w:bookmarkStart w:id="8059" w:name="_Toc66262549"/>
      <w:bookmarkStart w:id="8060" w:name="_Toc68167055"/>
      <w:bookmarkStart w:id="8061" w:name="_Toc73538178"/>
      <w:bookmarkStart w:id="8062" w:name="_Toc75352054"/>
      <w:bookmarkStart w:id="8063" w:name="_Toc83231864"/>
      <w:bookmarkStart w:id="8064" w:name="_Toc85535170"/>
      <w:bookmarkStart w:id="8065" w:name="_Toc88559633"/>
      <w:bookmarkStart w:id="8066" w:name="_Toc114210266"/>
      <w:bookmarkStart w:id="8067" w:name="_Toc129246623"/>
      <w:bookmarkStart w:id="8068" w:name="_Toc138747400"/>
      <w:bookmarkStart w:id="8069" w:name="_Toc153787046"/>
      <w:r w:rsidRPr="003107D3">
        <w:rPr>
          <w:lang w:eastAsia="ja-JP"/>
        </w:rPr>
        <w:t>B.3.6.2</w:t>
      </w:r>
      <w:r w:rsidRPr="003107D3">
        <w:rPr>
          <w:lang w:eastAsia="ja-JP"/>
        </w:rPr>
        <w:tab/>
        <w:t>Provisioning of Presence Reporting Area Information</w:t>
      </w:r>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p>
    <w:p w:rsidR="005B507B" w:rsidRPr="003107D3" w:rsidRDefault="005B507B">
      <w:r w:rsidRPr="003107D3">
        <w:t>When the PRA</w:t>
      </w:r>
      <w:r w:rsidR="00B71F97" w:rsidRPr="003107D3">
        <w:rPr>
          <w:lang w:eastAsia="zh-CN"/>
        </w:rPr>
        <w:t xml:space="preserve"> or ePRA</w:t>
      </w:r>
      <w:r w:rsidRPr="003107D3">
        <w:t xml:space="preserve"> feature is supported, the PCF provides the SMF with Presence Reporting Area(s) information as specified in </w:t>
      </w:r>
      <w:r w:rsidR="003107D3">
        <w:rPr>
          <w:lang w:eastAsia="zh-CN"/>
        </w:rPr>
        <w:t>clause</w:t>
      </w:r>
      <w:r w:rsidRPr="003107D3">
        <w:rPr>
          <w:lang w:eastAsia="zh-CN"/>
        </w:rPr>
        <w:t> 4.2.6.5.6.</w:t>
      </w:r>
      <w:r w:rsidRPr="003107D3">
        <w:t xml:space="preserve"> When the UE is connected through the EPC/E-UTRAN network, the SMF+PGW-C initiates the appropriate </w:t>
      </w:r>
      <w:r w:rsidR="00AB42BA" w:rsidRPr="003107D3">
        <w:rPr>
          <w:lang w:eastAsia="zh-CN"/>
        </w:rPr>
        <w:t>PDN connection</w:t>
      </w:r>
      <w:r w:rsidRPr="003107D3">
        <w:t xml:space="preserve"> specific procedures specified in 3GPP TS 29.274 [37] to obtain or to deactivate the report of the presence state of a UE in a presence reporting area.</w:t>
      </w:r>
    </w:p>
    <w:p w:rsidR="005B507B" w:rsidRPr="003107D3" w:rsidRDefault="005B507B">
      <w:pPr>
        <w:pStyle w:val="NO"/>
        <w:rPr>
          <w:lang w:eastAsia="en-US"/>
        </w:rPr>
      </w:pPr>
      <w:r w:rsidRPr="003107D3">
        <w:rPr>
          <w:lang w:eastAsia="en-US"/>
        </w:rPr>
        <w:t>NOTE:</w:t>
      </w:r>
      <w:r w:rsidRPr="003107D3">
        <w:rPr>
          <w:lang w:eastAsia="en-US"/>
        </w:rPr>
        <w:tab/>
        <w:t>Homogeneous support of Presence Area reporting in EPC and 5GC networks is assumed.</w:t>
      </w:r>
    </w:p>
    <w:p w:rsidR="005B507B" w:rsidRPr="003107D3" w:rsidRDefault="005B507B">
      <w:pPr>
        <w:pStyle w:val="Heading3"/>
        <w:overflowPunct w:val="0"/>
        <w:autoSpaceDE w:val="0"/>
        <w:autoSpaceDN w:val="0"/>
        <w:adjustRightInd w:val="0"/>
        <w:textAlignment w:val="baseline"/>
        <w:rPr>
          <w:lang w:eastAsia="ja-JP"/>
        </w:rPr>
      </w:pPr>
      <w:bookmarkStart w:id="8070" w:name="_Toc20401698"/>
      <w:bookmarkStart w:id="8071" w:name="_Toc25052862"/>
      <w:bookmarkStart w:id="8072" w:name="_Toc27036296"/>
      <w:bookmarkStart w:id="8073" w:name="_Toc38875512"/>
      <w:bookmarkStart w:id="8074" w:name="_Toc43191995"/>
      <w:bookmarkStart w:id="8075" w:name="_Toc45133390"/>
      <w:bookmarkStart w:id="8076" w:name="_Toc51316896"/>
      <w:bookmarkStart w:id="8077" w:name="_Toc51762076"/>
      <w:bookmarkStart w:id="8078" w:name="_Toc56675063"/>
      <w:bookmarkStart w:id="8079" w:name="_Toc56675454"/>
      <w:bookmarkStart w:id="8080" w:name="_Toc59016440"/>
      <w:bookmarkStart w:id="8081" w:name="_Toc63168040"/>
      <w:bookmarkStart w:id="8082" w:name="_Toc66262550"/>
      <w:bookmarkStart w:id="8083" w:name="_Toc68167056"/>
      <w:bookmarkStart w:id="8084" w:name="_Toc73538179"/>
      <w:bookmarkStart w:id="8085" w:name="_Toc75352055"/>
      <w:bookmarkStart w:id="8086" w:name="_Toc83231865"/>
      <w:bookmarkStart w:id="8087" w:name="_Toc85535171"/>
      <w:bookmarkStart w:id="8088" w:name="_Toc88559634"/>
      <w:bookmarkStart w:id="8089" w:name="_Toc114210267"/>
      <w:bookmarkStart w:id="8090" w:name="_Toc129246624"/>
      <w:bookmarkStart w:id="8091" w:name="_Toc138747401"/>
      <w:bookmarkStart w:id="8092" w:name="_Toc153787047"/>
      <w:r w:rsidRPr="003107D3">
        <w:rPr>
          <w:lang w:eastAsia="ja-JP"/>
        </w:rPr>
        <w:t>B.3.6.3</w:t>
      </w:r>
      <w:r w:rsidRPr="003107D3">
        <w:rPr>
          <w:lang w:eastAsia="ja-JP"/>
        </w:rPr>
        <w:tab/>
      </w:r>
      <w:bookmarkEnd w:id="8070"/>
      <w:bookmarkEnd w:id="8071"/>
      <w:bookmarkEnd w:id="8072"/>
      <w:r w:rsidRPr="003107D3">
        <w:rPr>
          <w:lang w:eastAsia="ja-JP"/>
        </w:rPr>
        <w:t>Request and Report of Access Network information</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p>
    <w:p w:rsidR="005B507B" w:rsidRPr="003107D3" w:rsidRDefault="005B507B">
      <w:pPr>
        <w:rPr>
          <w:lang w:eastAsia="zh-CN"/>
        </w:rPr>
      </w:pPr>
      <w:r w:rsidRPr="003107D3">
        <w:rPr>
          <w:lang w:eastAsia="ja-JP"/>
        </w:rPr>
        <w:t xml:space="preserve">If the NetLoc feature as defined in </w:t>
      </w:r>
      <w:r w:rsidR="003107D3">
        <w:rPr>
          <w:lang w:eastAsia="ja-JP"/>
        </w:rPr>
        <w:t>clause</w:t>
      </w:r>
      <w:r w:rsidRPr="003107D3">
        <w:rPr>
          <w:lang w:eastAsia="ja-JP"/>
        </w:rPr>
        <w:t xml:space="preserve"> 5.8 is supported, the PCF may request the SMF+PGW-C to report the access network information as defined in </w:t>
      </w:r>
      <w:r w:rsidR="003107D3">
        <w:rPr>
          <w:lang w:eastAsia="ja-JP"/>
        </w:rPr>
        <w:t>clause</w:t>
      </w:r>
      <w:r w:rsidRPr="003107D3">
        <w:rPr>
          <w:lang w:eastAsia="ja-JP"/>
        </w:rPr>
        <w:t> </w:t>
      </w:r>
      <w:r w:rsidRPr="003107D3">
        <w:rPr>
          <w:lang w:val="en-US" w:eastAsia="ja-JP"/>
        </w:rPr>
        <w:t>4.2.6.5.4.</w:t>
      </w:r>
    </w:p>
    <w:p w:rsidR="005B507B" w:rsidRPr="003107D3" w:rsidRDefault="005B507B">
      <w:pPr>
        <w:rPr>
          <w:rFonts w:eastAsia="DengXian"/>
          <w:lang w:eastAsia="zh-CN"/>
        </w:rPr>
      </w:pPr>
      <w:r w:rsidRPr="003107D3">
        <w:rPr>
          <w:lang w:eastAsia="zh-CN"/>
        </w:rPr>
        <w:t>If the</w:t>
      </w:r>
      <w:r w:rsidRPr="003107D3">
        <w:t xml:space="preserve"> AN_INFO</w:t>
      </w:r>
      <w:r w:rsidRPr="003107D3">
        <w:rPr>
          <w:rFonts w:hint="eastAsia"/>
          <w:lang w:eastAsia="zh-CN"/>
        </w:rPr>
        <w:t xml:space="preserve"> </w:t>
      </w:r>
      <w:r w:rsidRPr="003107D3">
        <w:rPr>
          <w:lang w:eastAsia="zh-CN"/>
        </w:rPr>
        <w:t>policy control request trigger</w:t>
      </w:r>
      <w:r w:rsidRPr="003107D3">
        <w:rPr>
          <w:rFonts w:hint="eastAsia"/>
          <w:lang w:eastAsia="zh-CN"/>
        </w:rPr>
        <w:t xml:space="preserve"> </w:t>
      </w:r>
      <w:r w:rsidRPr="003107D3">
        <w:rPr>
          <w:lang w:eastAsia="zh-CN"/>
        </w:rPr>
        <w:t xml:space="preserve">is set, upon receiving the </w:t>
      </w:r>
      <w:r w:rsidRPr="003107D3">
        <w:rPr>
          <w:noProof/>
        </w:rPr>
        <w:t xml:space="preserve">"lastReqRuleData" </w:t>
      </w:r>
      <w:r w:rsidRPr="003107D3">
        <w:rPr>
          <w:rFonts w:eastAsia="Times New Roman"/>
          <w:lang w:eastAsia="ja-JP"/>
        </w:rPr>
        <w:t>attribute with the</w:t>
      </w:r>
      <w:r w:rsidRPr="003107D3">
        <w:rPr>
          <w:lang w:eastAsia="zh-CN"/>
        </w:rPr>
        <w:t xml:space="preserve"> </w:t>
      </w:r>
      <w:r w:rsidRPr="003107D3">
        <w:rPr>
          <w:noProof/>
        </w:rPr>
        <w:t>"</w:t>
      </w:r>
      <w:r w:rsidRPr="003107D3">
        <w:rPr>
          <w:rFonts w:eastAsia="DengXian"/>
          <w:lang w:eastAsia="zh-CN"/>
        </w:rPr>
        <w:t>reqData</w:t>
      </w:r>
      <w:r w:rsidRPr="003107D3">
        <w:rPr>
          <w:noProof/>
        </w:rPr>
        <w:t>"</w:t>
      </w:r>
      <w:r w:rsidRPr="003107D3">
        <w:rPr>
          <w:rFonts w:eastAsia="DengXian"/>
          <w:lang w:eastAsia="zh-CN"/>
        </w:rPr>
        <w:t xml:space="preserve"> attribute with the value(s) MS_TIME_ZONE and/or USER_LOC_INFO and the </w:t>
      </w:r>
      <w:r w:rsidRPr="003107D3">
        <w:rPr>
          <w:noProof/>
        </w:rPr>
        <w:t>"</w:t>
      </w:r>
      <w:r w:rsidRPr="003107D3">
        <w:t>refPccRuleIds</w:t>
      </w:r>
      <w:r w:rsidRPr="003107D3">
        <w:rPr>
          <w:noProof/>
        </w:rPr>
        <w:t>" attribute containing the PCC rule identifier(s) corresponding to the PCC rule(s) being installed, modified or removed</w:t>
      </w:r>
      <w:r w:rsidRPr="003107D3">
        <w:rPr>
          <w:rFonts w:eastAsia="DengXian"/>
          <w:lang w:eastAsia="zh-CN"/>
        </w:rPr>
        <w:t>:</w:t>
      </w:r>
    </w:p>
    <w:p w:rsidR="005B507B" w:rsidRPr="003107D3" w:rsidRDefault="005B507B">
      <w:pPr>
        <w:pStyle w:val="B1"/>
        <w:rPr>
          <w:noProof/>
        </w:rPr>
      </w:pPr>
      <w:r w:rsidRPr="003107D3">
        <w:rPr>
          <w:lang w:eastAsia="zh-CN"/>
        </w:rPr>
        <w:t>-</w:t>
      </w:r>
      <w:r w:rsidRPr="003107D3">
        <w:rPr>
          <w:lang w:eastAsia="zh-CN"/>
        </w:rPr>
        <w:tab/>
        <w:t xml:space="preserve">If </w:t>
      </w:r>
      <w:r w:rsidRPr="003107D3">
        <w:rPr>
          <w:rFonts w:eastAsia="Times New Roman"/>
          <w:lang w:eastAsia="ja-JP"/>
        </w:rPr>
        <w:t>the</w:t>
      </w:r>
      <w:r w:rsidRPr="003107D3">
        <w:rPr>
          <w:lang w:eastAsia="zh-CN"/>
        </w:rPr>
        <w:t xml:space="preserve"> </w:t>
      </w:r>
      <w:r w:rsidRPr="003107D3">
        <w:rPr>
          <w:noProof/>
        </w:rPr>
        <w:t>"</w:t>
      </w:r>
      <w:r w:rsidRPr="003107D3">
        <w:rPr>
          <w:rFonts w:eastAsia="DengXian"/>
          <w:lang w:eastAsia="zh-CN"/>
        </w:rPr>
        <w:t>reqData</w:t>
      </w:r>
      <w:r w:rsidRPr="003107D3">
        <w:rPr>
          <w:noProof/>
        </w:rPr>
        <w:t>"</w:t>
      </w:r>
      <w:r w:rsidRPr="003107D3">
        <w:rPr>
          <w:rFonts w:eastAsia="DengXian"/>
          <w:lang w:eastAsia="zh-CN"/>
        </w:rPr>
        <w:t xml:space="preserve"> attribute indicates MS_TIME_ZONE and USER_LOC_INFO and</w:t>
      </w:r>
      <w:r w:rsidRPr="003107D3">
        <w:rPr>
          <w:lang w:eastAsia="zh-CN"/>
        </w:rPr>
        <w:t xml:space="preserve"> the SMF+PGW-C determines that the access network does not support the access network information reporting, the SMF+PGW-C shall immediately inform the PCF by including the </w:t>
      </w:r>
      <w:r w:rsidRPr="003107D3">
        <w:rPr>
          <w:noProof/>
        </w:rPr>
        <w:t>"netLocAccSupp" attribute set to "ANR_NOT_SUPPORTED</w:t>
      </w:r>
      <w:r w:rsidR="003107D3">
        <w:rPr>
          <w:noProof/>
        </w:rPr>
        <w:t>"</w:t>
      </w:r>
      <w:r w:rsidRPr="003107D3">
        <w:rPr>
          <w:noProof/>
        </w:rPr>
        <w:t xml:space="preserve"> value in the "UeCampingRep" data structure returned in the "200 OK" response to the policy update notification request. </w:t>
      </w:r>
    </w:p>
    <w:p w:rsidR="005B507B" w:rsidRPr="003107D3" w:rsidRDefault="005B507B">
      <w:pPr>
        <w:pStyle w:val="B1"/>
        <w:rPr>
          <w:noProof/>
        </w:rPr>
      </w:pPr>
      <w:r w:rsidRPr="003107D3">
        <w:rPr>
          <w:noProof/>
        </w:rPr>
        <w:t>-</w:t>
      </w:r>
      <w:r w:rsidRPr="003107D3">
        <w:rPr>
          <w:noProof/>
        </w:rPr>
        <w:tab/>
        <w:t>If the "</w:t>
      </w:r>
      <w:r w:rsidRPr="003107D3">
        <w:rPr>
          <w:rFonts w:eastAsia="DengXian"/>
          <w:lang w:eastAsia="zh-CN"/>
        </w:rPr>
        <w:t>reqData</w:t>
      </w:r>
      <w:r w:rsidRPr="003107D3">
        <w:rPr>
          <w:noProof/>
        </w:rPr>
        <w:t>"</w:t>
      </w:r>
      <w:r w:rsidRPr="003107D3">
        <w:rPr>
          <w:rFonts w:eastAsia="DengXian"/>
          <w:lang w:eastAsia="zh-CN"/>
        </w:rPr>
        <w:t xml:space="preserve"> attribute only includes the MS_TIME_ZONE</w:t>
      </w:r>
      <w:r w:rsidRPr="003107D3">
        <w:rPr>
          <w:noProof/>
        </w:rPr>
        <w:t xml:space="preserve"> value and the SMF+PGW-C determines that the access network does not support the report of the UE time zone, </w:t>
      </w:r>
      <w:r w:rsidRPr="003107D3">
        <w:rPr>
          <w:lang w:eastAsia="zh-CN"/>
        </w:rPr>
        <w:t xml:space="preserve">the SMF+PGW-C shall immediately inform the PCF by including the </w:t>
      </w:r>
      <w:r w:rsidRPr="003107D3">
        <w:rPr>
          <w:noProof/>
        </w:rPr>
        <w:t>"netLocAccSupp" attribute set to "TZR_NOT_SUPPORTED</w:t>
      </w:r>
      <w:r w:rsidR="003107D3">
        <w:rPr>
          <w:noProof/>
        </w:rPr>
        <w:t>"</w:t>
      </w:r>
      <w:r w:rsidRPr="003107D3">
        <w:rPr>
          <w:noProof/>
        </w:rPr>
        <w:t xml:space="preserve"> value in the "UeCampingRep" data structure returned in the "200 OK" response to the policy update notification request.</w:t>
      </w:r>
    </w:p>
    <w:p w:rsidR="005B507B" w:rsidRPr="003107D3" w:rsidRDefault="005B507B">
      <w:pPr>
        <w:pStyle w:val="B1"/>
        <w:rPr>
          <w:noProof/>
        </w:rPr>
      </w:pPr>
      <w:r w:rsidRPr="003107D3">
        <w:rPr>
          <w:noProof/>
        </w:rPr>
        <w:t>-</w:t>
      </w:r>
      <w:r w:rsidRPr="003107D3">
        <w:rPr>
          <w:noProof/>
        </w:rPr>
        <w:tab/>
        <w:t xml:space="preserve"> If the "</w:t>
      </w:r>
      <w:r w:rsidRPr="003107D3">
        <w:rPr>
          <w:rFonts w:eastAsia="DengXian"/>
          <w:lang w:eastAsia="zh-CN"/>
        </w:rPr>
        <w:t>reqData</w:t>
      </w:r>
      <w:r w:rsidRPr="003107D3">
        <w:rPr>
          <w:noProof/>
        </w:rPr>
        <w:t>"</w:t>
      </w:r>
      <w:r w:rsidRPr="003107D3">
        <w:rPr>
          <w:rFonts w:eastAsia="DengXian"/>
          <w:lang w:eastAsia="zh-CN"/>
        </w:rPr>
        <w:t xml:space="preserve"> attribute only includes the USER_LOC_INFO</w:t>
      </w:r>
      <w:r w:rsidRPr="003107D3">
        <w:rPr>
          <w:noProof/>
        </w:rPr>
        <w:t xml:space="preserve"> value and the SMF+PGW-C determines that the access network does not support the report of the UE location, </w:t>
      </w:r>
      <w:r w:rsidRPr="003107D3">
        <w:rPr>
          <w:lang w:eastAsia="zh-CN"/>
        </w:rPr>
        <w:t xml:space="preserve">the SMF+PGW-C shall immediately inform the PCF by including the </w:t>
      </w:r>
      <w:r w:rsidRPr="003107D3">
        <w:rPr>
          <w:noProof/>
        </w:rPr>
        <w:t>"netLocAccSupp" attribute set to "LOC_NOT_SUPPORTED</w:t>
      </w:r>
      <w:r w:rsidR="003107D3">
        <w:rPr>
          <w:noProof/>
        </w:rPr>
        <w:t>"</w:t>
      </w:r>
      <w:r w:rsidRPr="003107D3">
        <w:rPr>
          <w:noProof/>
        </w:rPr>
        <w:t xml:space="preserve"> value in the "UeCampingRep" data structure returned in the "200 OK" response to the policy update notification request.</w:t>
      </w:r>
    </w:p>
    <w:p w:rsidR="005B507B" w:rsidRPr="003107D3" w:rsidRDefault="005B507B">
      <w:pPr>
        <w:pStyle w:val="B1"/>
        <w:rPr>
          <w:rFonts w:ascii="Cambria Math" w:hAnsi="Cambria Math"/>
          <w:lang w:val="en-US" w:eastAsia="zh-CN"/>
        </w:rPr>
      </w:pPr>
      <w:r w:rsidRPr="003107D3">
        <w:rPr>
          <w:noProof/>
        </w:rPr>
        <w:t>-</w:t>
      </w:r>
      <w:r w:rsidRPr="003107D3">
        <w:rPr>
          <w:noProof/>
        </w:rPr>
        <w:tab/>
        <w:t>If the "</w:t>
      </w:r>
      <w:r w:rsidRPr="003107D3">
        <w:rPr>
          <w:rFonts w:eastAsia="DengXian"/>
          <w:lang w:eastAsia="zh-CN"/>
        </w:rPr>
        <w:t>reqData</w:t>
      </w:r>
      <w:r w:rsidRPr="003107D3">
        <w:rPr>
          <w:noProof/>
        </w:rPr>
        <w:t>"</w:t>
      </w:r>
      <w:r w:rsidRPr="003107D3">
        <w:rPr>
          <w:rFonts w:eastAsia="DengXian"/>
          <w:lang w:eastAsia="zh-CN"/>
        </w:rPr>
        <w:t xml:space="preserve"> attribute includes </w:t>
      </w:r>
      <w:r w:rsidRPr="003107D3">
        <w:rPr>
          <w:lang w:eastAsia="zh-CN"/>
        </w:rPr>
        <w:t xml:space="preserve">the USER_LOC_INFO value and the MS_TIME_ZONE value, and the SMF+PGW-C determines the access network supports the report of </w:t>
      </w:r>
      <w:r w:rsidR="00AB702A" w:rsidRPr="003107D3">
        <w:rPr>
          <w:lang w:eastAsia="zh-CN"/>
        </w:rPr>
        <w:t xml:space="preserve">UE location and/or </w:t>
      </w:r>
      <w:r w:rsidRPr="003107D3">
        <w:rPr>
          <w:lang w:eastAsia="zh-CN"/>
        </w:rPr>
        <w:t xml:space="preserve">UE time zone, the SMF+PGW-C shall apply appropriate procedures to the EPC access network to obtain the requested </w:t>
      </w:r>
      <w:r w:rsidR="00AB702A" w:rsidRPr="003107D3">
        <w:rPr>
          <w:lang w:eastAsia="zh-CN"/>
        </w:rPr>
        <w:t xml:space="preserve">and supported </w:t>
      </w:r>
      <w:r w:rsidRPr="003107D3">
        <w:rPr>
          <w:lang w:eastAsia="zh-CN"/>
        </w:rPr>
        <w:t xml:space="preserve">access network information and shall </w:t>
      </w:r>
      <w:r w:rsidR="00AB702A" w:rsidRPr="003107D3">
        <w:rPr>
          <w:lang w:eastAsia="zh-CN"/>
        </w:rPr>
        <w:t>report the available information</w:t>
      </w:r>
      <w:r w:rsidRPr="003107D3">
        <w:rPr>
          <w:lang w:eastAsia="zh-CN"/>
        </w:rPr>
        <w:t xml:space="preserve"> as specified in </w:t>
      </w:r>
      <w:r w:rsidR="003107D3">
        <w:rPr>
          <w:lang w:eastAsia="zh-CN"/>
        </w:rPr>
        <w:t>clause</w:t>
      </w:r>
      <w:r w:rsidRPr="003107D3">
        <w:rPr>
          <w:lang w:eastAsia="zh-CN"/>
        </w:rPr>
        <w:t> </w:t>
      </w:r>
      <w:r w:rsidRPr="003107D3">
        <w:rPr>
          <w:rFonts w:ascii="Cambria Math" w:hAnsi="Cambria Math"/>
          <w:lang w:val="en-US" w:eastAsia="zh-CN"/>
        </w:rPr>
        <w:t>4.2.4.9.</w:t>
      </w:r>
    </w:p>
    <w:p w:rsidR="005B507B" w:rsidRPr="003107D3" w:rsidRDefault="005B507B">
      <w:pPr>
        <w:pStyle w:val="NO"/>
        <w:rPr>
          <w:lang w:eastAsia="en-US"/>
        </w:rPr>
      </w:pPr>
      <w:r w:rsidRPr="003107D3">
        <w:rPr>
          <w:lang w:eastAsia="en-US"/>
        </w:rPr>
        <w:t>NOTE:</w:t>
      </w:r>
      <w:r w:rsidRPr="003107D3">
        <w:rPr>
          <w:lang w:eastAsia="en-US"/>
        </w:rPr>
        <w:tab/>
        <w:t>The SMF+PGW determines whether the access network supports access network information reporting based on access type, RAT type and trusted/untrusted type of the access network.</w:t>
      </w:r>
    </w:p>
    <w:p w:rsidR="005B507B" w:rsidRPr="003107D3" w:rsidRDefault="005B507B">
      <w:pPr>
        <w:rPr>
          <w:lang w:eastAsia="ja-JP"/>
        </w:rPr>
      </w:pPr>
      <w:r w:rsidRPr="003107D3">
        <w:rPr>
          <w:lang w:eastAsia="ja-JP"/>
        </w:rPr>
        <w:t xml:space="preserve">When the request to report access network information occurs within an EPS Fallback for IMS voice procedure, the SMF shall delay the report of access network information till the handover to EPS has been completed, as specified in 3GPP TS 23.502 [3], </w:t>
      </w:r>
      <w:r w:rsidR="003107D3">
        <w:rPr>
          <w:lang w:eastAsia="ja-JP"/>
        </w:rPr>
        <w:t>clause</w:t>
      </w:r>
      <w:r w:rsidRPr="003107D3">
        <w:rPr>
          <w:lang w:eastAsia="ja-JP"/>
        </w:rPr>
        <w:t> 4.13.6.1.</w:t>
      </w:r>
    </w:p>
    <w:p w:rsidR="00610AD9" w:rsidRPr="003107D3" w:rsidRDefault="00610AD9" w:rsidP="00610AD9">
      <w:pPr>
        <w:pStyle w:val="Heading3"/>
      </w:pPr>
      <w:bookmarkStart w:id="8093" w:name="_Toc85535172"/>
      <w:bookmarkStart w:id="8094" w:name="_Toc88559635"/>
      <w:bookmarkStart w:id="8095" w:name="_Toc114210268"/>
      <w:bookmarkStart w:id="8096" w:name="_Toc129246625"/>
      <w:bookmarkStart w:id="8097" w:name="_Toc138747402"/>
      <w:bookmarkStart w:id="8098" w:name="_Toc153787048"/>
      <w:r w:rsidRPr="003107D3">
        <w:rPr>
          <w:lang w:eastAsia="ja-JP"/>
        </w:rPr>
        <w:t>B.3.6.</w:t>
      </w:r>
      <w:r w:rsidR="003D0873" w:rsidRPr="003107D3">
        <w:rPr>
          <w:lang w:eastAsia="ja-JP"/>
        </w:rPr>
        <w:t>4</w:t>
      </w:r>
      <w:r w:rsidRPr="003107D3">
        <w:rPr>
          <w:lang w:eastAsia="ja-JP"/>
        </w:rPr>
        <w:tab/>
      </w:r>
      <w:r w:rsidRPr="003107D3">
        <w:rPr>
          <w:noProof/>
        </w:rPr>
        <w:t xml:space="preserve">MA PDU sessions </w:t>
      </w:r>
      <w:r w:rsidRPr="003107D3">
        <w:t>with connectivity over E-UTRAN/EPC and non-3GPP access to 5GC</w:t>
      </w:r>
      <w:bookmarkEnd w:id="8093"/>
      <w:bookmarkEnd w:id="8094"/>
      <w:bookmarkEnd w:id="8095"/>
      <w:bookmarkEnd w:id="8096"/>
      <w:bookmarkEnd w:id="8097"/>
      <w:bookmarkEnd w:id="8098"/>
    </w:p>
    <w:p w:rsidR="00610AD9" w:rsidRPr="003107D3" w:rsidRDefault="00610AD9" w:rsidP="00610AD9">
      <w:pPr>
        <w:rPr>
          <w:lang w:eastAsia="zh-CN"/>
        </w:rPr>
      </w:pPr>
      <w:r w:rsidRPr="003107D3">
        <w:rPr>
          <w:lang w:eastAsia="zh-CN"/>
        </w:rPr>
        <w:t xml:space="preserve">If the "EnATSSS" feature defined in </w:t>
      </w:r>
      <w:r w:rsidR="003107D3">
        <w:rPr>
          <w:lang w:eastAsia="zh-CN"/>
        </w:rPr>
        <w:t>clause</w:t>
      </w:r>
      <w:r w:rsidRPr="003107D3">
        <w:rPr>
          <w:lang w:eastAsia="zh-CN"/>
        </w:rPr>
        <w:t xml:space="preserve"> 5.8 is supported by both the SMF and the PCF, this scenario uses the Access Traffic Steering, Switching and Splitting functionality as described in </w:t>
      </w:r>
      <w:r w:rsidR="003107D3">
        <w:rPr>
          <w:lang w:eastAsia="zh-CN"/>
        </w:rPr>
        <w:t>clause</w:t>
      </w:r>
      <w:r w:rsidRPr="003107D3">
        <w:rPr>
          <w:lang w:eastAsia="zh-CN"/>
        </w:rPr>
        <w:t>s 4.2.2.17, 4.2.3.21, and 4.2.4.2 with the following specifics:</w:t>
      </w:r>
    </w:p>
    <w:p w:rsidR="00610AD9" w:rsidRPr="003107D3" w:rsidRDefault="00610AD9" w:rsidP="00610AD9">
      <w:pPr>
        <w:pStyle w:val="B1"/>
        <w:rPr>
          <w:lang w:eastAsia="zh-CN"/>
        </w:rPr>
      </w:pPr>
      <w:r w:rsidRPr="003107D3">
        <w:rPr>
          <w:lang w:eastAsia="zh-CN"/>
        </w:rPr>
        <w:t>-</w:t>
      </w:r>
      <w:r w:rsidRPr="003107D3">
        <w:rPr>
          <w:lang w:eastAsia="zh-CN"/>
        </w:rPr>
        <w:tab/>
        <w:t>Multi access connectivity is provided using EUTRAN/EPC as 3GPP access and non-3GPP/5GC system as non-3GPP access.</w:t>
      </w:r>
    </w:p>
    <w:p w:rsidR="00610AD9" w:rsidRPr="003107D3" w:rsidRDefault="00610AD9" w:rsidP="00610AD9">
      <w:pPr>
        <w:pStyle w:val="B1"/>
        <w:rPr>
          <w:lang w:eastAsia="zh-CN"/>
        </w:rPr>
      </w:pPr>
      <w:r w:rsidRPr="003107D3">
        <w:rPr>
          <w:lang w:eastAsia="zh-CN"/>
        </w:rPr>
        <w:t>-</w:t>
      </w:r>
      <w:r w:rsidRPr="003107D3">
        <w:rPr>
          <w:lang w:eastAsia="zh-CN"/>
        </w:rPr>
        <w:tab/>
      </w:r>
      <w:r w:rsidRPr="003107D3">
        <w:t>The ATSSS rules are derived from PCC rules and provided from the PGW-C+SMF to the UE over the non-3GPP access in 5GC system.</w:t>
      </w:r>
    </w:p>
    <w:p w:rsidR="0002750B" w:rsidRDefault="00610AD9" w:rsidP="0002750B">
      <w:pPr>
        <w:pStyle w:val="B1"/>
        <w:rPr>
          <w:lang w:eastAsia="zh-CN"/>
        </w:rPr>
      </w:pPr>
      <w:r w:rsidRPr="003107D3">
        <w:rPr>
          <w:lang w:eastAsia="zh-CN"/>
        </w:rPr>
        <w:t>-</w:t>
      </w:r>
      <w:r w:rsidRPr="003107D3">
        <w:rPr>
          <w:lang w:eastAsia="zh-CN"/>
        </w:rPr>
        <w:tab/>
        <w:t>When the UE requests a PDN connection in EPC indicating the association with a MA PDU session, the PDN connection may be handed over to 3GPP access in 5GC without affecting the ATSSS control.</w:t>
      </w:r>
    </w:p>
    <w:p w:rsidR="00382C00" w:rsidRPr="00F83779" w:rsidRDefault="00382C00" w:rsidP="00382C00">
      <w:pPr>
        <w:pStyle w:val="Heading3"/>
      </w:pPr>
      <w:bookmarkStart w:id="8099" w:name="_Toc138747403"/>
      <w:bookmarkStart w:id="8100" w:name="_Toc153787049"/>
      <w:r w:rsidRPr="00F83779">
        <w:rPr>
          <w:lang w:eastAsia="ja-JP"/>
        </w:rPr>
        <w:t>B.3.6.5</w:t>
      </w:r>
      <w:r w:rsidRPr="00F83779">
        <w:rPr>
          <w:lang w:eastAsia="ja-JP"/>
        </w:rPr>
        <w:tab/>
      </w:r>
      <w:r w:rsidRPr="00F83779">
        <w:rPr>
          <w:noProof/>
        </w:rPr>
        <w:t xml:space="preserve">MA PDU sessions </w:t>
      </w:r>
      <w:r w:rsidRPr="00F83779">
        <w:t>with connectivity over 5GC and non-3GPP access to EPC</w:t>
      </w:r>
      <w:bookmarkEnd w:id="8099"/>
      <w:bookmarkEnd w:id="8100"/>
    </w:p>
    <w:p w:rsidR="00382C00" w:rsidRPr="00F83779" w:rsidRDefault="00382C00" w:rsidP="00382C00">
      <w:pPr>
        <w:rPr>
          <w:lang w:eastAsia="zh-CN"/>
        </w:rPr>
      </w:pPr>
      <w:r w:rsidRPr="00F83779">
        <w:rPr>
          <w:lang w:eastAsia="zh-CN"/>
        </w:rPr>
        <w:t>If the "EnATSSS_v2" feature defined in clause 5.8 is supported by both the SMF and the PCF, this scenario uses the Access Traffic Steering, Switching and Splitting functionality as described in clauses 4.2.2.17, 4.2.3.21, and 4.2.4.2 with the following specifics:</w:t>
      </w:r>
    </w:p>
    <w:p w:rsidR="00382C00" w:rsidRPr="00F83779" w:rsidRDefault="00382C00" w:rsidP="00382C00">
      <w:pPr>
        <w:pStyle w:val="B1"/>
        <w:rPr>
          <w:lang w:eastAsia="zh-CN"/>
        </w:rPr>
      </w:pPr>
      <w:r w:rsidRPr="00F83779">
        <w:rPr>
          <w:lang w:eastAsia="zh-CN"/>
        </w:rPr>
        <w:t>-</w:t>
      </w:r>
      <w:r w:rsidRPr="00F83779">
        <w:rPr>
          <w:lang w:eastAsia="zh-CN"/>
        </w:rPr>
        <w:tab/>
        <w:t>Multi access connectivity is provided using 5G</w:t>
      </w:r>
      <w:r>
        <w:rPr>
          <w:lang w:eastAsia="zh-CN"/>
        </w:rPr>
        <w:t>S</w:t>
      </w:r>
      <w:r w:rsidRPr="00F83779">
        <w:rPr>
          <w:lang w:eastAsia="zh-CN"/>
        </w:rPr>
        <w:t xml:space="preserve"> as 3GPP access and</w:t>
      </w:r>
      <w:r>
        <w:rPr>
          <w:lang w:eastAsia="zh-CN"/>
        </w:rPr>
        <w:t xml:space="preserve"> ePDG</w:t>
      </w:r>
      <w:r w:rsidRPr="00F83779">
        <w:rPr>
          <w:lang w:eastAsia="zh-CN"/>
        </w:rPr>
        <w:t>/EPC system as non-3GPP access.</w:t>
      </w:r>
    </w:p>
    <w:p w:rsidR="00382C00" w:rsidRPr="00F83779" w:rsidRDefault="00382C00" w:rsidP="00382C00">
      <w:pPr>
        <w:pStyle w:val="B1"/>
        <w:rPr>
          <w:lang w:eastAsia="zh-CN"/>
        </w:rPr>
      </w:pPr>
      <w:r w:rsidRPr="00F83779">
        <w:rPr>
          <w:lang w:eastAsia="zh-CN"/>
        </w:rPr>
        <w:t>-</w:t>
      </w:r>
      <w:r w:rsidRPr="00F83779">
        <w:rPr>
          <w:lang w:eastAsia="zh-CN"/>
        </w:rPr>
        <w:tab/>
      </w:r>
      <w:r w:rsidRPr="00F83779">
        <w:t>The ATSSS rules are derived from PCC rules and provided from the PGW-C+SMF to the UE over the 3GPP access in 5GC system.</w:t>
      </w:r>
      <w:r>
        <w:t xml:space="preserve"> ATSSS rules may be provided to the UE via ePDG/EPC.</w:t>
      </w:r>
    </w:p>
    <w:p w:rsidR="00382C00" w:rsidRPr="003107D3" w:rsidRDefault="00382C00" w:rsidP="00382C00">
      <w:pPr>
        <w:pStyle w:val="B1"/>
        <w:rPr>
          <w:lang w:eastAsia="zh-CN"/>
        </w:rPr>
      </w:pPr>
      <w:r w:rsidRPr="00F83779">
        <w:rPr>
          <w:lang w:eastAsia="zh-CN"/>
        </w:rPr>
        <w:t>-</w:t>
      </w:r>
      <w:r w:rsidRPr="00F83779">
        <w:rPr>
          <w:lang w:eastAsia="zh-CN"/>
        </w:rPr>
        <w:tab/>
        <w:t>When the UE requests a PDU session in 5G</w:t>
      </w:r>
      <w:r>
        <w:rPr>
          <w:lang w:eastAsia="zh-CN"/>
        </w:rPr>
        <w:t>S</w:t>
      </w:r>
      <w:r w:rsidRPr="00F83779">
        <w:rPr>
          <w:lang w:eastAsia="zh-CN"/>
        </w:rPr>
        <w:t xml:space="preserve"> indicating the association with a MA PDU session, the PDU session may be handed over to 3GPP access in EPC without affecting the ATSSS control.</w:t>
      </w:r>
    </w:p>
    <w:p w:rsidR="005B507B" w:rsidRPr="003107D3" w:rsidRDefault="005B507B">
      <w:pPr>
        <w:pStyle w:val="Heading2"/>
        <w:overflowPunct w:val="0"/>
        <w:autoSpaceDE w:val="0"/>
        <w:autoSpaceDN w:val="0"/>
        <w:adjustRightInd w:val="0"/>
        <w:textAlignment w:val="baseline"/>
        <w:rPr>
          <w:rFonts w:eastAsia="Batang"/>
          <w:lang w:eastAsia="ko-KR"/>
        </w:rPr>
      </w:pPr>
      <w:bookmarkStart w:id="8101" w:name="_Toc73538180"/>
      <w:bookmarkStart w:id="8102" w:name="_Toc75352056"/>
      <w:bookmarkStart w:id="8103" w:name="_Toc83231866"/>
      <w:bookmarkStart w:id="8104" w:name="_Toc85535173"/>
      <w:bookmarkStart w:id="8105" w:name="_Toc88559636"/>
      <w:bookmarkStart w:id="8106" w:name="_Toc114210269"/>
      <w:bookmarkStart w:id="8107" w:name="_Toc129246626"/>
      <w:bookmarkStart w:id="8108" w:name="_Toc138747404"/>
      <w:bookmarkStart w:id="8109" w:name="_Toc153787050"/>
      <w:r w:rsidRPr="003107D3">
        <w:rPr>
          <w:rFonts w:eastAsia="Batang"/>
          <w:lang w:eastAsia="ko-KR"/>
        </w:rPr>
        <w:t>B.3.7</w:t>
      </w:r>
      <w:r w:rsidRPr="003107D3">
        <w:rPr>
          <w:rFonts w:eastAsia="Batang"/>
          <w:lang w:eastAsia="ko-KR"/>
        </w:rPr>
        <w:tab/>
      </w:r>
      <w:r w:rsidRPr="003107D3">
        <w:t>Detection and handling of late arriving requests for interworking scenario</w:t>
      </w:r>
      <w:bookmarkEnd w:id="8101"/>
      <w:bookmarkEnd w:id="8102"/>
      <w:bookmarkEnd w:id="8103"/>
      <w:bookmarkEnd w:id="8104"/>
      <w:bookmarkEnd w:id="8105"/>
      <w:bookmarkEnd w:id="8106"/>
      <w:bookmarkEnd w:id="8107"/>
      <w:bookmarkEnd w:id="8108"/>
      <w:bookmarkEnd w:id="8109"/>
    </w:p>
    <w:p w:rsidR="005B507B" w:rsidRPr="003107D3" w:rsidRDefault="005B507B">
      <w:pPr>
        <w:pStyle w:val="Heading3"/>
        <w:overflowPunct w:val="0"/>
        <w:autoSpaceDE w:val="0"/>
        <w:autoSpaceDN w:val="0"/>
        <w:adjustRightInd w:val="0"/>
        <w:textAlignment w:val="baseline"/>
        <w:rPr>
          <w:rFonts w:eastAsia="Times New Roman"/>
          <w:lang w:eastAsia="ja-JP"/>
        </w:rPr>
      </w:pPr>
      <w:bookmarkStart w:id="8110" w:name="_Toc73538181"/>
      <w:bookmarkStart w:id="8111" w:name="_Toc75352057"/>
      <w:bookmarkStart w:id="8112" w:name="_Toc83231867"/>
      <w:bookmarkStart w:id="8113" w:name="_Toc85535174"/>
      <w:bookmarkStart w:id="8114" w:name="_Toc88559637"/>
      <w:bookmarkStart w:id="8115" w:name="_Toc114210270"/>
      <w:bookmarkStart w:id="8116" w:name="_Toc129246627"/>
      <w:bookmarkStart w:id="8117" w:name="_Toc138747405"/>
      <w:bookmarkStart w:id="8118" w:name="_Toc153787051"/>
      <w:r w:rsidRPr="003107D3">
        <w:rPr>
          <w:rFonts w:eastAsia="Times New Roman"/>
          <w:lang w:eastAsia="ja-JP"/>
        </w:rPr>
        <w:t>B.3.7.1</w:t>
      </w:r>
      <w:r w:rsidRPr="003107D3">
        <w:rPr>
          <w:rFonts w:eastAsia="Times New Roman"/>
          <w:lang w:eastAsia="ja-JP"/>
        </w:rPr>
        <w:tab/>
      </w:r>
      <w:r w:rsidRPr="003107D3">
        <w:rPr>
          <w:lang w:eastAsia="zh-CN"/>
        </w:rPr>
        <w:t xml:space="preserve">Handling of requests which collide with an </w:t>
      </w:r>
      <w:r w:rsidRPr="003107D3">
        <w:t xml:space="preserve">existing </w:t>
      </w:r>
      <w:r w:rsidRPr="003107D3">
        <w:rPr>
          <w:lang w:eastAsia="zh-CN"/>
        </w:rPr>
        <w:t>SM Policy Association</w:t>
      </w:r>
      <w:bookmarkEnd w:id="8110"/>
      <w:bookmarkEnd w:id="8111"/>
      <w:bookmarkEnd w:id="8112"/>
      <w:bookmarkEnd w:id="8113"/>
      <w:bookmarkEnd w:id="8114"/>
      <w:bookmarkEnd w:id="8115"/>
      <w:bookmarkEnd w:id="8116"/>
      <w:bookmarkEnd w:id="8117"/>
      <w:bookmarkEnd w:id="8118"/>
    </w:p>
    <w:p w:rsidR="005B507B" w:rsidRPr="003107D3" w:rsidRDefault="005B507B">
      <w:pPr>
        <w:rPr>
          <w:lang w:val="en-US" w:eastAsia="zh-CN"/>
        </w:rPr>
      </w:pPr>
      <w:r w:rsidRPr="003107D3">
        <w:t>When the UE is served by the EPC and the SMF+PGW-C receives the o</w:t>
      </w:r>
      <w:r w:rsidRPr="003107D3">
        <w:rPr>
          <w:rFonts w:hint="eastAsia"/>
          <w:noProof/>
          <w:lang w:eastAsia="zh-CN"/>
        </w:rPr>
        <w:t xml:space="preserve">rigination </w:t>
      </w:r>
      <w:r w:rsidRPr="003107D3">
        <w:rPr>
          <w:noProof/>
          <w:lang w:eastAsia="zh-CN"/>
        </w:rPr>
        <w:t>t</w:t>
      </w:r>
      <w:r w:rsidRPr="003107D3">
        <w:rPr>
          <w:rFonts w:hint="eastAsia"/>
          <w:noProof/>
          <w:lang w:eastAsia="zh-CN"/>
        </w:rPr>
        <w:t xml:space="preserve">ime </w:t>
      </w:r>
      <w:r w:rsidRPr="003107D3">
        <w:rPr>
          <w:noProof/>
          <w:lang w:eastAsia="zh-CN"/>
        </w:rPr>
        <w:t>s</w:t>
      </w:r>
      <w:r w:rsidRPr="003107D3">
        <w:rPr>
          <w:rFonts w:hint="eastAsia"/>
          <w:noProof/>
          <w:lang w:eastAsia="zh-CN"/>
        </w:rPr>
        <w:t xml:space="preserve">tamp </w:t>
      </w:r>
      <w:r w:rsidRPr="003107D3">
        <w:rPr>
          <w:noProof/>
          <w:lang w:eastAsia="zh-CN"/>
        </w:rPr>
        <w:t xml:space="preserve">from the originating entity (see </w:t>
      </w:r>
      <w:r w:rsidR="003107D3">
        <w:rPr>
          <w:noProof/>
          <w:lang w:eastAsia="zh-CN"/>
        </w:rPr>
        <w:t>clause</w:t>
      </w:r>
      <w:r w:rsidRPr="003107D3">
        <w:rPr>
          <w:noProof/>
          <w:lang w:eastAsia="zh-CN"/>
        </w:rPr>
        <w:t> 13.2 of 3GPP TS 29.274 [37]) during the PDN connection establishment</w:t>
      </w:r>
      <w:r w:rsidRPr="003107D3">
        <w:t>, the SMF+PGW-C shall include the o</w:t>
      </w:r>
      <w:r w:rsidRPr="003107D3">
        <w:rPr>
          <w:rFonts w:hint="eastAsia"/>
          <w:noProof/>
          <w:lang w:eastAsia="zh-CN"/>
        </w:rPr>
        <w:t xml:space="preserve">rigination </w:t>
      </w:r>
      <w:r w:rsidRPr="003107D3">
        <w:rPr>
          <w:noProof/>
          <w:lang w:eastAsia="zh-CN"/>
        </w:rPr>
        <w:t>t</w:t>
      </w:r>
      <w:r w:rsidRPr="003107D3">
        <w:rPr>
          <w:rFonts w:hint="eastAsia"/>
          <w:noProof/>
          <w:lang w:eastAsia="zh-CN"/>
        </w:rPr>
        <w:t xml:space="preserve">ime </w:t>
      </w:r>
      <w:r w:rsidRPr="003107D3">
        <w:rPr>
          <w:noProof/>
          <w:lang w:eastAsia="zh-CN"/>
        </w:rPr>
        <w:t>s</w:t>
      </w:r>
      <w:r w:rsidRPr="003107D3">
        <w:rPr>
          <w:rFonts w:hint="eastAsia"/>
          <w:noProof/>
          <w:lang w:eastAsia="zh-CN"/>
        </w:rPr>
        <w:t>tamp</w:t>
      </w:r>
      <w:r w:rsidRPr="003107D3">
        <w:t xml:space="preserve"> parameter within 3gpp-Sbi-Origination-Timestamp header in the </w:t>
      </w:r>
      <w:r w:rsidRPr="003107D3">
        <w:rPr>
          <w:lang w:eastAsia="zh-CN"/>
        </w:rPr>
        <w:t>HTTP POST request sent to the PCF</w:t>
      </w:r>
      <w:r w:rsidRPr="003107D3">
        <w:rPr>
          <w:rFonts w:hint="eastAsia"/>
          <w:lang w:eastAsia="zh-CN"/>
        </w:rPr>
        <w:t>,</w:t>
      </w:r>
      <w:r w:rsidRPr="003107D3">
        <w:rPr>
          <w:lang w:eastAsia="zh-CN"/>
        </w:rPr>
        <w:t xml:space="preserve"> the PCF shall perform the behaviour as defined in </w:t>
      </w:r>
      <w:r w:rsidR="003107D3">
        <w:rPr>
          <w:lang w:eastAsia="zh-CN"/>
        </w:rPr>
        <w:t>clause</w:t>
      </w:r>
      <w:r w:rsidRPr="003107D3">
        <w:rPr>
          <w:lang w:val="en-US" w:eastAsia="zh-CN"/>
        </w:rPr>
        <w:t> 4.2.7.1.</w:t>
      </w:r>
    </w:p>
    <w:p w:rsidR="005B507B" w:rsidRPr="003107D3" w:rsidRDefault="005B507B">
      <w:pPr>
        <w:pStyle w:val="Heading3"/>
        <w:overflowPunct w:val="0"/>
        <w:autoSpaceDE w:val="0"/>
        <w:autoSpaceDN w:val="0"/>
        <w:adjustRightInd w:val="0"/>
        <w:textAlignment w:val="baseline"/>
        <w:rPr>
          <w:rFonts w:eastAsia="Times New Roman"/>
          <w:lang w:eastAsia="ja-JP"/>
        </w:rPr>
      </w:pPr>
      <w:bookmarkStart w:id="8119" w:name="_Toc73538182"/>
      <w:bookmarkStart w:id="8120" w:name="_Toc75352058"/>
      <w:bookmarkStart w:id="8121" w:name="_Toc83231868"/>
      <w:bookmarkStart w:id="8122" w:name="_Toc85535175"/>
      <w:bookmarkStart w:id="8123" w:name="_Toc88559638"/>
      <w:bookmarkStart w:id="8124" w:name="_Toc114210271"/>
      <w:bookmarkStart w:id="8125" w:name="_Toc129246628"/>
      <w:bookmarkStart w:id="8126" w:name="_Toc138747406"/>
      <w:bookmarkStart w:id="8127" w:name="_Toc153787052"/>
      <w:r w:rsidRPr="003107D3">
        <w:rPr>
          <w:rFonts w:eastAsia="Times New Roman"/>
          <w:lang w:eastAsia="ja-JP"/>
        </w:rPr>
        <w:t>B.3.7.2</w:t>
      </w:r>
      <w:r w:rsidRPr="003107D3">
        <w:rPr>
          <w:rFonts w:eastAsia="Times New Roman"/>
          <w:lang w:eastAsia="ja-JP"/>
        </w:rPr>
        <w:tab/>
      </w:r>
      <w:r w:rsidRPr="003107D3">
        <w:t xml:space="preserve">Detection and handling of requests which have timed out at the </w:t>
      </w:r>
      <w:r w:rsidRPr="003107D3">
        <w:rPr>
          <w:noProof/>
          <w:lang w:eastAsia="zh-CN"/>
        </w:rPr>
        <w:t>originating entity</w:t>
      </w:r>
      <w:bookmarkEnd w:id="8119"/>
      <w:bookmarkEnd w:id="8120"/>
      <w:bookmarkEnd w:id="8121"/>
      <w:bookmarkEnd w:id="8122"/>
      <w:bookmarkEnd w:id="8123"/>
      <w:bookmarkEnd w:id="8124"/>
      <w:bookmarkEnd w:id="8125"/>
      <w:bookmarkEnd w:id="8126"/>
      <w:bookmarkEnd w:id="8127"/>
    </w:p>
    <w:p w:rsidR="005B507B" w:rsidRPr="003107D3" w:rsidRDefault="005B507B">
      <w:r w:rsidRPr="003107D3">
        <w:t>When the UE is served by the EPC and the SMF+PGW-C receives the o</w:t>
      </w:r>
      <w:r w:rsidRPr="003107D3">
        <w:rPr>
          <w:rFonts w:hint="eastAsia"/>
          <w:noProof/>
          <w:lang w:eastAsia="zh-CN"/>
        </w:rPr>
        <w:t xml:space="preserve">rigination </w:t>
      </w:r>
      <w:r w:rsidRPr="003107D3">
        <w:rPr>
          <w:noProof/>
          <w:lang w:eastAsia="zh-CN"/>
        </w:rPr>
        <w:t>t</w:t>
      </w:r>
      <w:r w:rsidRPr="003107D3">
        <w:rPr>
          <w:rFonts w:hint="eastAsia"/>
          <w:noProof/>
          <w:lang w:eastAsia="zh-CN"/>
        </w:rPr>
        <w:t xml:space="preserve">ime </w:t>
      </w:r>
      <w:r w:rsidRPr="003107D3">
        <w:rPr>
          <w:noProof/>
          <w:lang w:eastAsia="zh-CN"/>
        </w:rPr>
        <w:t>s</w:t>
      </w:r>
      <w:r w:rsidRPr="003107D3">
        <w:rPr>
          <w:rFonts w:hint="eastAsia"/>
          <w:noProof/>
          <w:lang w:eastAsia="zh-CN"/>
        </w:rPr>
        <w:t>tamp</w:t>
      </w:r>
      <w:r w:rsidRPr="003107D3">
        <w:t xml:space="preserve"> and the maximum wait time</w:t>
      </w:r>
      <w:r w:rsidRPr="003107D3">
        <w:rPr>
          <w:rFonts w:hint="eastAsia"/>
          <w:noProof/>
          <w:lang w:eastAsia="zh-CN"/>
        </w:rPr>
        <w:t xml:space="preserve"> </w:t>
      </w:r>
      <w:r w:rsidRPr="003107D3">
        <w:rPr>
          <w:noProof/>
          <w:lang w:eastAsia="zh-CN"/>
        </w:rPr>
        <w:t xml:space="preserve">from the originating entity (see </w:t>
      </w:r>
      <w:r w:rsidR="003107D3">
        <w:rPr>
          <w:noProof/>
          <w:lang w:eastAsia="zh-CN"/>
        </w:rPr>
        <w:t>clause</w:t>
      </w:r>
      <w:r w:rsidRPr="003107D3">
        <w:rPr>
          <w:noProof/>
          <w:lang w:eastAsia="zh-CN"/>
        </w:rPr>
        <w:t> 13.3 of 3GPP TS 29.274 [37])</w:t>
      </w:r>
      <w:r w:rsidRPr="003107D3">
        <w:t>, the SMF+PGW-C shall behave as defined in annex B.3.2 with the differences that the SMF+PGW-C:</w:t>
      </w:r>
    </w:p>
    <w:p w:rsidR="005B507B" w:rsidRPr="003107D3" w:rsidRDefault="005B507B">
      <w:pPr>
        <w:pStyle w:val="B1"/>
      </w:pPr>
      <w:r w:rsidRPr="003107D3">
        <w:t>-</w:t>
      </w:r>
      <w:r w:rsidRPr="003107D3">
        <w:tab/>
        <w:t xml:space="preserve">shall include a 3gpp-Sbi-Sender-Timestamp header set to the </w:t>
      </w:r>
      <w:r w:rsidRPr="003107D3">
        <w:rPr>
          <w:rFonts w:hint="eastAsia"/>
        </w:rPr>
        <w:t>value</w:t>
      </w:r>
      <w:r w:rsidRPr="003107D3">
        <w:t xml:space="preserve"> of the received o</w:t>
      </w:r>
      <w:r w:rsidRPr="003107D3">
        <w:rPr>
          <w:rFonts w:hint="eastAsia"/>
          <w:noProof/>
        </w:rPr>
        <w:t xml:space="preserve">rigination </w:t>
      </w:r>
      <w:r w:rsidRPr="003107D3">
        <w:rPr>
          <w:noProof/>
        </w:rPr>
        <w:t>t</w:t>
      </w:r>
      <w:r w:rsidRPr="003107D3">
        <w:rPr>
          <w:rFonts w:hint="eastAsia"/>
          <w:noProof/>
        </w:rPr>
        <w:t xml:space="preserve">ime </w:t>
      </w:r>
      <w:r w:rsidRPr="003107D3">
        <w:rPr>
          <w:noProof/>
        </w:rPr>
        <w:t>s</w:t>
      </w:r>
      <w:r w:rsidRPr="003107D3">
        <w:rPr>
          <w:rFonts w:hint="eastAsia"/>
          <w:noProof/>
        </w:rPr>
        <w:t>tamp</w:t>
      </w:r>
      <w:r w:rsidRPr="003107D3">
        <w:t xml:space="preserve">; </w:t>
      </w:r>
    </w:p>
    <w:p w:rsidR="005B507B" w:rsidRPr="003107D3" w:rsidRDefault="005B507B">
      <w:pPr>
        <w:pStyle w:val="B1"/>
      </w:pPr>
      <w:r w:rsidRPr="003107D3">
        <w:t>-</w:t>
      </w:r>
      <w:r w:rsidRPr="003107D3">
        <w:tab/>
        <w:t xml:space="preserve">shall include a 3gpp-Sbi-Max-Rsp-Time header set to the value of the received maximum wait time. </w:t>
      </w:r>
    </w:p>
    <w:p w:rsidR="005B507B" w:rsidRPr="003107D3" w:rsidRDefault="005B507B">
      <w:pPr>
        <w:rPr>
          <w:lang w:eastAsia="ja-JP"/>
        </w:rPr>
      </w:pPr>
      <w:r w:rsidRPr="003107D3">
        <w:rPr>
          <w:lang w:eastAsia="zh-CN"/>
        </w:rPr>
        <w:t xml:space="preserve">When the PCF receives the request from the SMF+PGW-C, the PCF shall behave as defined in </w:t>
      </w:r>
      <w:r w:rsidR="003107D3">
        <w:rPr>
          <w:lang w:eastAsia="zh-CN"/>
        </w:rPr>
        <w:t>clause</w:t>
      </w:r>
      <w:r w:rsidRPr="003107D3">
        <w:rPr>
          <w:lang w:val="en-US" w:eastAsia="zh-CN"/>
        </w:rPr>
        <w:t> </w:t>
      </w:r>
      <w:r w:rsidRPr="003107D3">
        <w:t>6.11.2 of 3GPP TS 29.500 [4]</w:t>
      </w:r>
      <w:r w:rsidRPr="003107D3">
        <w:rPr>
          <w:lang w:val="en-US" w:eastAsia="zh-CN"/>
        </w:rPr>
        <w:t>.</w:t>
      </w:r>
    </w:p>
    <w:p w:rsidR="005B507B" w:rsidRPr="003107D3" w:rsidRDefault="005B507B">
      <w:pPr>
        <w:pStyle w:val="Heading8"/>
      </w:pPr>
      <w:bookmarkStart w:id="8128" w:name="_Toc28012317"/>
      <w:bookmarkStart w:id="8129" w:name="_Toc34123179"/>
      <w:bookmarkStart w:id="8130" w:name="_Toc36038129"/>
      <w:bookmarkStart w:id="8131" w:name="_Toc38875513"/>
      <w:bookmarkStart w:id="8132" w:name="_Toc43191996"/>
      <w:bookmarkStart w:id="8133" w:name="_Toc45133391"/>
      <w:bookmarkStart w:id="8134" w:name="_Toc51316897"/>
      <w:bookmarkStart w:id="8135" w:name="_Toc51762077"/>
      <w:bookmarkStart w:id="8136" w:name="_Toc56675064"/>
      <w:bookmarkStart w:id="8137" w:name="_Toc56675455"/>
      <w:bookmarkStart w:id="8138" w:name="_Toc59016441"/>
      <w:bookmarkStart w:id="8139" w:name="_Toc63168041"/>
      <w:bookmarkStart w:id="8140" w:name="_Toc66262551"/>
      <w:bookmarkStart w:id="8141" w:name="_Toc68167057"/>
      <w:bookmarkStart w:id="8142" w:name="_Toc73538183"/>
      <w:bookmarkStart w:id="8143" w:name="_Toc75352059"/>
      <w:bookmarkStart w:id="8144" w:name="_Toc83231869"/>
      <w:bookmarkStart w:id="8145" w:name="_Toc85535176"/>
      <w:bookmarkStart w:id="8146" w:name="_Toc88559639"/>
      <w:bookmarkStart w:id="8147" w:name="_Toc114210272"/>
      <w:bookmarkStart w:id="8148" w:name="_Toc129246629"/>
      <w:bookmarkStart w:id="8149" w:name="_Toc138747407"/>
      <w:bookmarkStart w:id="8150" w:name="_Toc153787053"/>
      <w:r w:rsidRPr="003107D3">
        <w:t>Annex C (normative):</w:t>
      </w:r>
      <w:r w:rsidRPr="003107D3">
        <w:br/>
        <w:t>Wireless and wireline convergence access support</w:t>
      </w:r>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p>
    <w:p w:rsidR="005B507B" w:rsidRPr="003107D3" w:rsidRDefault="005B507B">
      <w:pPr>
        <w:pStyle w:val="Heading1"/>
      </w:pPr>
      <w:bookmarkStart w:id="8151" w:name="_Toc28012318"/>
      <w:bookmarkStart w:id="8152" w:name="_Toc34123180"/>
      <w:bookmarkStart w:id="8153" w:name="_Toc36038130"/>
      <w:bookmarkStart w:id="8154" w:name="_Toc38875514"/>
      <w:bookmarkStart w:id="8155" w:name="_Toc43191997"/>
      <w:bookmarkStart w:id="8156" w:name="_Toc45133392"/>
      <w:bookmarkStart w:id="8157" w:name="_Toc51316898"/>
      <w:bookmarkStart w:id="8158" w:name="_Toc51762078"/>
      <w:bookmarkStart w:id="8159" w:name="_Toc56675065"/>
      <w:bookmarkStart w:id="8160" w:name="_Toc56675456"/>
      <w:bookmarkStart w:id="8161" w:name="_Toc59016442"/>
      <w:bookmarkStart w:id="8162" w:name="_Toc63168042"/>
      <w:bookmarkStart w:id="8163" w:name="_Toc66262552"/>
      <w:bookmarkStart w:id="8164" w:name="_Toc68167058"/>
      <w:bookmarkStart w:id="8165" w:name="_Toc73538184"/>
      <w:bookmarkStart w:id="8166" w:name="_Toc75352060"/>
      <w:bookmarkStart w:id="8167" w:name="_Toc83231870"/>
      <w:bookmarkStart w:id="8168" w:name="_Toc85535177"/>
      <w:bookmarkStart w:id="8169" w:name="_Toc88559640"/>
      <w:bookmarkStart w:id="8170" w:name="_Toc114210273"/>
      <w:bookmarkStart w:id="8171" w:name="_Toc129246630"/>
      <w:bookmarkStart w:id="8172" w:name="_Toc138747408"/>
      <w:bookmarkStart w:id="8173" w:name="_Toc153787054"/>
      <w:r w:rsidRPr="003107D3">
        <w:t>C.1</w:t>
      </w:r>
      <w:r w:rsidRPr="003107D3">
        <w:tab/>
        <w:t>Scope</w:t>
      </w:r>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p>
    <w:p w:rsidR="005B507B" w:rsidRPr="003107D3" w:rsidRDefault="005B507B">
      <w:r w:rsidRPr="003107D3">
        <w:t xml:space="preserve">This annex defines procedures for wireless and wireline convergence access support for 5GS. The specific stage 2 definition and related procedures </w:t>
      </w:r>
      <w:r w:rsidRPr="003107D3">
        <w:rPr>
          <w:rFonts w:eastAsia="Times New Roman"/>
        </w:rPr>
        <w:t xml:space="preserve">are contained in </w:t>
      </w:r>
      <w:r w:rsidRPr="003107D3">
        <w:t>3GPP TS 23.316 [42]. The System Architecture for wireless and wireline convergence access is defined in 3GPP TS 23.501 [2]</w:t>
      </w:r>
      <w:r w:rsidRPr="003107D3">
        <w:rPr>
          <w:noProof/>
        </w:rPr>
        <w:t>.</w:t>
      </w:r>
    </w:p>
    <w:p w:rsidR="005B507B" w:rsidRPr="003107D3" w:rsidRDefault="005B507B">
      <w:pPr>
        <w:pStyle w:val="Heading1"/>
      </w:pPr>
      <w:bookmarkStart w:id="8174" w:name="_Toc28012319"/>
      <w:bookmarkStart w:id="8175" w:name="_Toc34123181"/>
      <w:bookmarkStart w:id="8176" w:name="_Toc36038131"/>
      <w:bookmarkStart w:id="8177" w:name="_Toc38875515"/>
      <w:bookmarkStart w:id="8178" w:name="_Toc43191998"/>
      <w:bookmarkStart w:id="8179" w:name="_Toc45133393"/>
      <w:bookmarkStart w:id="8180" w:name="_Toc51316899"/>
      <w:bookmarkStart w:id="8181" w:name="_Toc51762079"/>
      <w:bookmarkStart w:id="8182" w:name="_Toc56675066"/>
      <w:bookmarkStart w:id="8183" w:name="_Toc56675457"/>
      <w:bookmarkStart w:id="8184" w:name="_Toc59016443"/>
      <w:bookmarkStart w:id="8185" w:name="_Toc63168043"/>
      <w:bookmarkStart w:id="8186" w:name="_Toc66262553"/>
      <w:bookmarkStart w:id="8187" w:name="_Toc68167059"/>
      <w:bookmarkStart w:id="8188" w:name="_Toc73538185"/>
      <w:bookmarkStart w:id="8189" w:name="_Toc75352061"/>
      <w:bookmarkStart w:id="8190" w:name="_Toc83231871"/>
      <w:bookmarkStart w:id="8191" w:name="_Toc85535178"/>
      <w:bookmarkStart w:id="8192" w:name="_Toc88559641"/>
      <w:bookmarkStart w:id="8193" w:name="_Toc114210274"/>
      <w:bookmarkStart w:id="8194" w:name="_Toc129246631"/>
      <w:bookmarkStart w:id="8195" w:name="_Toc138747409"/>
      <w:bookmarkStart w:id="8196" w:name="_Toc153787055"/>
      <w:r w:rsidRPr="003107D3">
        <w:t>C.2</w:t>
      </w:r>
      <w:r w:rsidRPr="003107D3">
        <w:tab/>
        <w:t>Npcf_SMPolicyControl Service</w:t>
      </w:r>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p>
    <w:p w:rsidR="005B507B" w:rsidRPr="003107D3" w:rsidRDefault="005B507B">
      <w:pPr>
        <w:pStyle w:val="Heading2"/>
      </w:pPr>
      <w:bookmarkStart w:id="8197" w:name="_Toc28012320"/>
      <w:bookmarkStart w:id="8198" w:name="_Toc34123182"/>
      <w:bookmarkStart w:id="8199" w:name="_Toc36038132"/>
      <w:bookmarkStart w:id="8200" w:name="_Toc38875516"/>
      <w:bookmarkStart w:id="8201" w:name="_Toc43191999"/>
      <w:bookmarkStart w:id="8202" w:name="_Toc45133394"/>
      <w:bookmarkStart w:id="8203" w:name="_Toc51316900"/>
      <w:bookmarkStart w:id="8204" w:name="_Toc51762080"/>
      <w:bookmarkStart w:id="8205" w:name="_Toc56675067"/>
      <w:bookmarkStart w:id="8206" w:name="_Toc56675458"/>
      <w:bookmarkStart w:id="8207" w:name="_Toc59016444"/>
      <w:bookmarkStart w:id="8208" w:name="_Toc63168044"/>
      <w:bookmarkStart w:id="8209" w:name="_Toc66262554"/>
      <w:bookmarkStart w:id="8210" w:name="_Toc68167060"/>
      <w:bookmarkStart w:id="8211" w:name="_Toc73538186"/>
      <w:bookmarkStart w:id="8212" w:name="_Toc75352062"/>
      <w:bookmarkStart w:id="8213" w:name="_Toc83231872"/>
      <w:bookmarkStart w:id="8214" w:name="_Toc85535179"/>
      <w:bookmarkStart w:id="8215" w:name="_Toc88559642"/>
      <w:bookmarkStart w:id="8216" w:name="_Toc114210275"/>
      <w:bookmarkStart w:id="8217" w:name="_Toc129246632"/>
      <w:bookmarkStart w:id="8218" w:name="_Toc138747410"/>
      <w:bookmarkStart w:id="8219" w:name="_Toc153787056"/>
      <w:r w:rsidRPr="003107D3">
        <w:t>C.2.1</w:t>
      </w:r>
      <w:r w:rsidRPr="003107D3">
        <w:tab/>
        <w:t>Service Description</w:t>
      </w:r>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p>
    <w:p w:rsidR="005B507B" w:rsidRPr="003107D3" w:rsidRDefault="005B507B">
      <w:pPr>
        <w:pStyle w:val="Heading3"/>
        <w:rPr>
          <w:lang w:eastAsia="zh-CN"/>
        </w:rPr>
      </w:pPr>
      <w:bookmarkStart w:id="8220" w:name="_Toc28012321"/>
      <w:bookmarkStart w:id="8221" w:name="_Toc34123183"/>
      <w:bookmarkStart w:id="8222" w:name="_Toc36038133"/>
      <w:bookmarkStart w:id="8223" w:name="_Toc38875517"/>
      <w:bookmarkStart w:id="8224" w:name="_Toc43192000"/>
      <w:bookmarkStart w:id="8225" w:name="_Toc45133395"/>
      <w:bookmarkStart w:id="8226" w:name="_Toc51316901"/>
      <w:bookmarkStart w:id="8227" w:name="_Toc51762081"/>
      <w:bookmarkStart w:id="8228" w:name="_Toc56675068"/>
      <w:bookmarkStart w:id="8229" w:name="_Toc56675459"/>
      <w:bookmarkStart w:id="8230" w:name="_Toc59016445"/>
      <w:bookmarkStart w:id="8231" w:name="_Toc63168045"/>
      <w:bookmarkStart w:id="8232" w:name="_Toc66262555"/>
      <w:bookmarkStart w:id="8233" w:name="_Toc68167061"/>
      <w:bookmarkStart w:id="8234" w:name="_Toc73538187"/>
      <w:bookmarkStart w:id="8235" w:name="_Toc75352063"/>
      <w:bookmarkStart w:id="8236" w:name="_Toc83231873"/>
      <w:bookmarkStart w:id="8237" w:name="_Toc85535180"/>
      <w:bookmarkStart w:id="8238" w:name="_Toc88559643"/>
      <w:bookmarkStart w:id="8239" w:name="_Toc114210276"/>
      <w:bookmarkStart w:id="8240" w:name="_Toc129246633"/>
      <w:bookmarkStart w:id="8241" w:name="_Toc138747411"/>
      <w:bookmarkStart w:id="8242" w:name="_Toc153787057"/>
      <w:r w:rsidRPr="003107D3">
        <w:t>C.2.</w:t>
      </w:r>
      <w:r w:rsidRPr="003107D3">
        <w:rPr>
          <w:lang w:eastAsia="zh-CN"/>
        </w:rPr>
        <w:t>1.1</w:t>
      </w:r>
      <w:r w:rsidRPr="003107D3">
        <w:tab/>
      </w:r>
      <w:r w:rsidRPr="003107D3">
        <w:rPr>
          <w:lang w:eastAsia="zh-CN"/>
        </w:rPr>
        <w:t>Overview</w:t>
      </w:r>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p>
    <w:p w:rsidR="005B507B" w:rsidRPr="003107D3" w:rsidRDefault="003107D3">
      <w:pPr>
        <w:rPr>
          <w:lang w:eastAsia="zh-CN"/>
        </w:rPr>
      </w:pPr>
      <w:r>
        <w:t>Clause</w:t>
      </w:r>
      <w:r w:rsidR="005B507B" w:rsidRPr="003107D3">
        <w:t> 4.1.1 applies with the exception that the UE is replaced by the 5G-RG and the W-AGF, which is acting as a UE towards the 5GC on behalf of the FN-RG.</w:t>
      </w:r>
    </w:p>
    <w:p w:rsidR="005B507B" w:rsidRPr="003107D3" w:rsidRDefault="005B507B">
      <w:pPr>
        <w:pStyle w:val="Heading3"/>
      </w:pPr>
      <w:bookmarkStart w:id="8243" w:name="_Toc28012322"/>
      <w:bookmarkStart w:id="8244" w:name="_Toc34123184"/>
      <w:bookmarkStart w:id="8245" w:name="_Toc36038134"/>
      <w:bookmarkStart w:id="8246" w:name="_Toc38875518"/>
      <w:bookmarkStart w:id="8247" w:name="_Toc43192001"/>
      <w:bookmarkStart w:id="8248" w:name="_Toc45133396"/>
      <w:bookmarkStart w:id="8249" w:name="_Toc51316902"/>
      <w:bookmarkStart w:id="8250" w:name="_Toc51762082"/>
      <w:bookmarkStart w:id="8251" w:name="_Toc56675069"/>
      <w:bookmarkStart w:id="8252" w:name="_Toc56675460"/>
      <w:bookmarkStart w:id="8253" w:name="_Toc59016446"/>
      <w:bookmarkStart w:id="8254" w:name="_Toc63168046"/>
      <w:bookmarkStart w:id="8255" w:name="_Toc66262556"/>
      <w:bookmarkStart w:id="8256" w:name="_Toc68167062"/>
      <w:bookmarkStart w:id="8257" w:name="_Toc73538188"/>
      <w:bookmarkStart w:id="8258" w:name="_Toc75352064"/>
      <w:bookmarkStart w:id="8259" w:name="_Toc83231874"/>
      <w:bookmarkStart w:id="8260" w:name="_Toc85535181"/>
      <w:bookmarkStart w:id="8261" w:name="_Toc88559644"/>
      <w:bookmarkStart w:id="8262" w:name="_Toc114210277"/>
      <w:bookmarkStart w:id="8263" w:name="_Toc129246634"/>
      <w:bookmarkStart w:id="8264" w:name="_Toc138747412"/>
      <w:bookmarkStart w:id="8265" w:name="_Toc153787058"/>
      <w:r w:rsidRPr="003107D3">
        <w:t>C.2.1.2</w:t>
      </w:r>
      <w:r w:rsidRPr="003107D3">
        <w:tab/>
        <w:t>Service Architecture</w:t>
      </w:r>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p>
    <w:p w:rsidR="005B507B" w:rsidRPr="003107D3" w:rsidRDefault="003107D3">
      <w:r>
        <w:t>Clause</w:t>
      </w:r>
      <w:r w:rsidR="005B507B" w:rsidRPr="003107D3">
        <w:t xml:space="preserve"> 4.1.2 applies with the exception that roaming functionality does not apply for session policy control in this Release of the specification for 5G-RG users connecting to the 5GC via W-5GAN and FN-RG users. </w:t>
      </w:r>
      <w:bookmarkStart w:id="8266" w:name="_Hlk17964555"/>
      <w:bookmarkStart w:id="8267" w:name="_Hlk17965920"/>
      <w:r w:rsidR="005B507B" w:rsidRPr="003107D3">
        <w:t>Roaming architecture is only applicable to a 5G-RG connecting to the 5GC via NG RAN.</w:t>
      </w:r>
      <w:bookmarkEnd w:id="8266"/>
    </w:p>
    <w:bookmarkEnd w:id="8267"/>
    <w:p w:rsidR="005B507B" w:rsidRPr="003107D3" w:rsidRDefault="005B507B">
      <w:r w:rsidRPr="003107D3">
        <w:t>The 5G-RG may support LTE access connected to EPC and EPC interworking as defined in Annex B.</w:t>
      </w:r>
    </w:p>
    <w:p w:rsidR="005B507B" w:rsidRPr="003107D3" w:rsidRDefault="005B507B">
      <w:pPr>
        <w:pStyle w:val="Heading3"/>
      </w:pPr>
      <w:bookmarkStart w:id="8268" w:name="_Toc28012323"/>
      <w:bookmarkStart w:id="8269" w:name="_Toc34123185"/>
      <w:bookmarkStart w:id="8270" w:name="_Toc36038135"/>
      <w:bookmarkStart w:id="8271" w:name="_Toc38875519"/>
      <w:bookmarkStart w:id="8272" w:name="_Toc43192002"/>
      <w:bookmarkStart w:id="8273" w:name="_Toc45133397"/>
      <w:bookmarkStart w:id="8274" w:name="_Toc51316903"/>
      <w:bookmarkStart w:id="8275" w:name="_Toc51762083"/>
      <w:bookmarkStart w:id="8276" w:name="_Toc56675070"/>
      <w:bookmarkStart w:id="8277" w:name="_Toc56675461"/>
      <w:bookmarkStart w:id="8278" w:name="_Toc59016447"/>
      <w:bookmarkStart w:id="8279" w:name="_Toc63168047"/>
      <w:bookmarkStart w:id="8280" w:name="_Toc66262557"/>
      <w:bookmarkStart w:id="8281" w:name="_Toc68167063"/>
      <w:bookmarkStart w:id="8282" w:name="_Toc73538189"/>
      <w:bookmarkStart w:id="8283" w:name="_Toc75352065"/>
      <w:bookmarkStart w:id="8284" w:name="_Toc83231875"/>
      <w:bookmarkStart w:id="8285" w:name="_Toc85535182"/>
      <w:bookmarkStart w:id="8286" w:name="_Toc88559645"/>
      <w:bookmarkStart w:id="8287" w:name="_Toc114210278"/>
      <w:bookmarkStart w:id="8288" w:name="_Toc129246635"/>
      <w:bookmarkStart w:id="8289" w:name="_Toc138747413"/>
      <w:bookmarkStart w:id="8290" w:name="_Toc153787059"/>
      <w:r w:rsidRPr="003107D3">
        <w:t>C.2.1.3</w:t>
      </w:r>
      <w:r w:rsidRPr="003107D3">
        <w:tab/>
        <w:t>Network Functions</w:t>
      </w:r>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p>
    <w:p w:rsidR="005B507B" w:rsidRPr="003107D3" w:rsidRDefault="005B507B">
      <w:pPr>
        <w:pStyle w:val="Heading4"/>
        <w:rPr>
          <w:lang w:eastAsia="zh-CN"/>
        </w:rPr>
      </w:pPr>
      <w:bookmarkStart w:id="8291" w:name="_Toc28012324"/>
      <w:bookmarkStart w:id="8292" w:name="_Toc34123186"/>
      <w:bookmarkStart w:id="8293" w:name="_Toc36038136"/>
      <w:bookmarkStart w:id="8294" w:name="_Toc38875520"/>
      <w:bookmarkStart w:id="8295" w:name="_Toc43192003"/>
      <w:bookmarkStart w:id="8296" w:name="_Toc45133398"/>
      <w:bookmarkStart w:id="8297" w:name="_Toc51316904"/>
      <w:bookmarkStart w:id="8298" w:name="_Toc51762084"/>
      <w:bookmarkStart w:id="8299" w:name="_Toc56675071"/>
      <w:bookmarkStart w:id="8300" w:name="_Toc56675462"/>
      <w:bookmarkStart w:id="8301" w:name="_Toc59016448"/>
      <w:bookmarkStart w:id="8302" w:name="_Toc63168048"/>
      <w:bookmarkStart w:id="8303" w:name="_Toc66262558"/>
      <w:bookmarkStart w:id="8304" w:name="_Toc68167064"/>
      <w:bookmarkStart w:id="8305" w:name="_Toc73538190"/>
      <w:bookmarkStart w:id="8306" w:name="_Toc75352066"/>
      <w:bookmarkStart w:id="8307" w:name="_Toc83231876"/>
      <w:bookmarkStart w:id="8308" w:name="_Toc85535183"/>
      <w:bookmarkStart w:id="8309" w:name="_Toc88559646"/>
      <w:bookmarkStart w:id="8310" w:name="_Toc114210279"/>
      <w:bookmarkStart w:id="8311" w:name="_Toc129246636"/>
      <w:bookmarkStart w:id="8312" w:name="_Toc138747414"/>
      <w:bookmarkStart w:id="8313" w:name="_Toc153787060"/>
      <w:r w:rsidRPr="003107D3">
        <w:t>C.2.1.3.1</w:t>
      </w:r>
      <w:r w:rsidRPr="003107D3">
        <w:tab/>
        <w:t>Policy Control Function</w:t>
      </w:r>
      <w:r w:rsidRPr="003107D3">
        <w:rPr>
          <w:lang w:eastAsia="zh-CN"/>
        </w:rPr>
        <w:t xml:space="preserve"> (PCF)</w:t>
      </w:r>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rsidR="005B507B" w:rsidRPr="003107D3" w:rsidRDefault="005B507B">
      <w:bookmarkStart w:id="8314" w:name="_Hlk15553609"/>
      <w:r w:rsidRPr="003107D3">
        <w:t xml:space="preserve">The PCF functionality defined in </w:t>
      </w:r>
      <w:r w:rsidR="003107D3">
        <w:t>clause</w:t>
      </w:r>
      <w:r w:rsidRPr="003107D3">
        <w:rPr>
          <w:lang w:eastAsia="zh-CN"/>
        </w:rPr>
        <w:t> </w:t>
      </w:r>
      <w:r w:rsidRPr="003107D3">
        <w:t xml:space="preserve">4.1.3.1 shall apply with the exceptions </w:t>
      </w:r>
      <w:bookmarkEnd w:id="8314"/>
      <w:r w:rsidRPr="003107D3">
        <w:t>described in this Annex.</w:t>
      </w:r>
    </w:p>
    <w:p w:rsidR="005B507B" w:rsidRPr="003107D3" w:rsidRDefault="005B507B">
      <w:pPr>
        <w:pStyle w:val="Heading4"/>
        <w:rPr>
          <w:lang w:eastAsia="zh-CN"/>
        </w:rPr>
      </w:pPr>
      <w:bookmarkStart w:id="8315" w:name="_Toc28012325"/>
      <w:bookmarkStart w:id="8316" w:name="_Toc34123187"/>
      <w:bookmarkStart w:id="8317" w:name="_Toc36038137"/>
      <w:bookmarkStart w:id="8318" w:name="_Toc38875521"/>
      <w:bookmarkStart w:id="8319" w:name="_Toc43192004"/>
      <w:bookmarkStart w:id="8320" w:name="_Toc45133399"/>
      <w:bookmarkStart w:id="8321" w:name="_Toc51316905"/>
      <w:bookmarkStart w:id="8322" w:name="_Toc51762085"/>
      <w:bookmarkStart w:id="8323" w:name="_Toc56675072"/>
      <w:bookmarkStart w:id="8324" w:name="_Toc56675463"/>
      <w:bookmarkStart w:id="8325" w:name="_Toc59016449"/>
      <w:bookmarkStart w:id="8326" w:name="_Toc63168049"/>
      <w:bookmarkStart w:id="8327" w:name="_Toc66262559"/>
      <w:bookmarkStart w:id="8328" w:name="_Toc68167065"/>
      <w:bookmarkStart w:id="8329" w:name="_Toc73538191"/>
      <w:bookmarkStart w:id="8330" w:name="_Toc75352067"/>
      <w:bookmarkStart w:id="8331" w:name="_Toc83231877"/>
      <w:bookmarkStart w:id="8332" w:name="_Toc85535184"/>
      <w:bookmarkStart w:id="8333" w:name="_Toc88559647"/>
      <w:bookmarkStart w:id="8334" w:name="_Toc114210280"/>
      <w:bookmarkStart w:id="8335" w:name="_Toc129246637"/>
      <w:bookmarkStart w:id="8336" w:name="_Toc138747415"/>
      <w:bookmarkStart w:id="8337" w:name="_Toc153787061"/>
      <w:r w:rsidRPr="003107D3">
        <w:t>C.2.1.3.2</w:t>
      </w:r>
      <w:r w:rsidRPr="003107D3">
        <w:tab/>
        <w:t>NF Service Consumers</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p>
    <w:p w:rsidR="005B507B" w:rsidRPr="003107D3" w:rsidRDefault="005B507B">
      <w:r w:rsidRPr="003107D3">
        <w:t xml:space="preserve">The functionality defined in </w:t>
      </w:r>
      <w:r w:rsidR="003107D3">
        <w:t>clause</w:t>
      </w:r>
      <w:r w:rsidRPr="003107D3">
        <w:rPr>
          <w:lang w:eastAsia="zh-CN"/>
        </w:rPr>
        <w:t> </w:t>
      </w:r>
      <w:r w:rsidRPr="003107D3">
        <w:t>4.1.3.2 shall apply.</w:t>
      </w:r>
    </w:p>
    <w:p w:rsidR="005B507B" w:rsidRPr="003107D3" w:rsidRDefault="005B507B">
      <w:r w:rsidRPr="003107D3">
        <w:t>The enforcement of the policy decisions applies for a single access PDU session over wireline access and multiaccess PDU sessions over wireline access and 3GPP with the exceptions described in this Annex.</w:t>
      </w:r>
    </w:p>
    <w:p w:rsidR="005B507B" w:rsidRPr="003107D3" w:rsidRDefault="005B507B">
      <w:pPr>
        <w:pStyle w:val="Heading3"/>
      </w:pPr>
      <w:bookmarkStart w:id="8338" w:name="_Toc28012326"/>
      <w:bookmarkStart w:id="8339" w:name="_Toc34123188"/>
      <w:bookmarkStart w:id="8340" w:name="_Toc36038138"/>
      <w:bookmarkStart w:id="8341" w:name="_Toc38875522"/>
      <w:bookmarkStart w:id="8342" w:name="_Toc43192005"/>
      <w:bookmarkStart w:id="8343" w:name="_Toc45133400"/>
      <w:bookmarkStart w:id="8344" w:name="_Toc51316906"/>
      <w:bookmarkStart w:id="8345" w:name="_Toc51762086"/>
      <w:bookmarkStart w:id="8346" w:name="_Toc56675073"/>
      <w:bookmarkStart w:id="8347" w:name="_Toc56675464"/>
      <w:bookmarkStart w:id="8348" w:name="_Toc59016450"/>
      <w:bookmarkStart w:id="8349" w:name="_Toc63168050"/>
      <w:bookmarkStart w:id="8350" w:name="_Toc66262560"/>
      <w:bookmarkStart w:id="8351" w:name="_Toc68167066"/>
      <w:bookmarkStart w:id="8352" w:name="_Toc73538192"/>
      <w:bookmarkStart w:id="8353" w:name="_Toc75352068"/>
      <w:bookmarkStart w:id="8354" w:name="_Toc83231878"/>
      <w:bookmarkStart w:id="8355" w:name="_Toc85535185"/>
      <w:bookmarkStart w:id="8356" w:name="_Toc88559648"/>
      <w:bookmarkStart w:id="8357" w:name="_Toc114210281"/>
      <w:bookmarkStart w:id="8358" w:name="_Toc129246638"/>
      <w:bookmarkStart w:id="8359" w:name="_Toc138747416"/>
      <w:bookmarkStart w:id="8360" w:name="_Toc153787062"/>
      <w:r w:rsidRPr="003107D3">
        <w:t>C.2.1.4</w:t>
      </w:r>
      <w:r w:rsidRPr="003107D3">
        <w:tab/>
        <w:t>Rules</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p>
    <w:p w:rsidR="005B507B" w:rsidRPr="003107D3" w:rsidRDefault="005B507B">
      <w:pPr>
        <w:pStyle w:val="Heading4"/>
      </w:pPr>
      <w:bookmarkStart w:id="8361" w:name="_Toc28012327"/>
      <w:bookmarkStart w:id="8362" w:name="_Toc34123189"/>
      <w:bookmarkStart w:id="8363" w:name="_Toc36038139"/>
      <w:bookmarkStart w:id="8364" w:name="_Toc38875523"/>
      <w:bookmarkStart w:id="8365" w:name="_Toc43192006"/>
      <w:bookmarkStart w:id="8366" w:name="_Toc45133401"/>
      <w:bookmarkStart w:id="8367" w:name="_Toc51316907"/>
      <w:bookmarkStart w:id="8368" w:name="_Toc51762087"/>
      <w:bookmarkStart w:id="8369" w:name="_Toc56675074"/>
      <w:bookmarkStart w:id="8370" w:name="_Toc56675465"/>
      <w:bookmarkStart w:id="8371" w:name="_Toc59016451"/>
      <w:bookmarkStart w:id="8372" w:name="_Toc63168051"/>
      <w:bookmarkStart w:id="8373" w:name="_Toc66262561"/>
      <w:bookmarkStart w:id="8374" w:name="_Toc68167067"/>
      <w:bookmarkStart w:id="8375" w:name="_Toc73538193"/>
      <w:bookmarkStart w:id="8376" w:name="_Toc75352069"/>
      <w:bookmarkStart w:id="8377" w:name="_Toc83231879"/>
      <w:bookmarkStart w:id="8378" w:name="_Toc85535186"/>
      <w:bookmarkStart w:id="8379" w:name="_Toc88559649"/>
      <w:bookmarkStart w:id="8380" w:name="_Toc114210282"/>
      <w:bookmarkStart w:id="8381" w:name="_Toc129246639"/>
      <w:bookmarkStart w:id="8382" w:name="_Toc138747417"/>
      <w:bookmarkStart w:id="8383" w:name="_Toc153787063"/>
      <w:r w:rsidRPr="003107D3">
        <w:t>C.2.1.4.1</w:t>
      </w:r>
      <w:r w:rsidRPr="003107D3">
        <w:tab/>
        <w:t>PCC Rules</w:t>
      </w:r>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p>
    <w:p w:rsidR="005B507B" w:rsidRPr="003107D3" w:rsidRDefault="005B507B">
      <w:r w:rsidRPr="003107D3">
        <w:t xml:space="preserve">Functionality as described in </w:t>
      </w:r>
      <w:r w:rsidR="003107D3">
        <w:t>clause</w:t>
      </w:r>
      <w:r w:rsidRPr="003107D3">
        <w:t> 4.1.4.2 applies with the following exceptions for the traffic of a PDU session over wireline access:</w:t>
      </w:r>
    </w:p>
    <w:p w:rsidR="005B507B" w:rsidRPr="003107D3" w:rsidRDefault="005B507B">
      <w:pPr>
        <w:pStyle w:val="B1"/>
      </w:pPr>
      <w:r w:rsidRPr="003107D3">
        <w:t>-</w:t>
      </w:r>
      <w:r w:rsidRPr="003107D3">
        <w:tab/>
        <w:t>UL/DL Maximum Packet Loss Rate information does not apply.</w:t>
      </w:r>
    </w:p>
    <w:p w:rsidR="005B507B" w:rsidRDefault="005B507B">
      <w:pPr>
        <w:pStyle w:val="B1"/>
      </w:pPr>
      <w:r w:rsidRPr="003107D3">
        <w:t>-</w:t>
      </w:r>
      <w:r w:rsidRPr="003107D3">
        <w:tab/>
        <w:t>QoS Notification Control Information does not apply.</w:t>
      </w:r>
    </w:p>
    <w:p w:rsidR="00D055E8" w:rsidRPr="003107D3" w:rsidRDefault="00D055E8" w:rsidP="00D055E8">
      <w:pPr>
        <w:pStyle w:val="Heading4"/>
      </w:pPr>
      <w:bookmarkStart w:id="8384" w:name="_Toc138747418"/>
      <w:bookmarkStart w:id="8385" w:name="_Toc153787064"/>
      <w:r w:rsidRPr="003107D3">
        <w:t>C.2.1.4.</w:t>
      </w:r>
      <w:r>
        <w:t>2</w:t>
      </w:r>
      <w:r w:rsidRPr="003107D3">
        <w:tab/>
      </w:r>
      <w:r>
        <w:t>Gate Function</w:t>
      </w:r>
      <w:bookmarkEnd w:id="8384"/>
      <w:bookmarkEnd w:id="8385"/>
    </w:p>
    <w:p w:rsidR="00D055E8" w:rsidRPr="003107D3" w:rsidRDefault="00D055E8" w:rsidP="00D055E8">
      <w:r w:rsidRPr="003107D3">
        <w:t xml:space="preserve">Functionality as described in </w:t>
      </w:r>
      <w:r>
        <w:t>clause</w:t>
      </w:r>
      <w:r w:rsidRPr="003107D3">
        <w:t> 4.</w:t>
      </w:r>
      <w:r>
        <w:t>2</w:t>
      </w:r>
      <w:r w:rsidRPr="003107D3">
        <w:t>.</w:t>
      </w:r>
      <w:r>
        <w:t>6.2</w:t>
      </w:r>
      <w:r w:rsidRPr="003107D3">
        <w:t>.2 applies with the following exceptions for the traffic of a PDU session over wireline access:</w:t>
      </w:r>
    </w:p>
    <w:p w:rsidR="00D055E8" w:rsidRPr="003107D3" w:rsidRDefault="00D055E8" w:rsidP="00D055E8">
      <w:pPr>
        <w:pStyle w:val="B1"/>
      </w:pPr>
      <w:r w:rsidRPr="003107D3">
        <w:t>-</w:t>
      </w:r>
      <w:r w:rsidRPr="003107D3">
        <w:tab/>
      </w:r>
      <w:r>
        <w:t xml:space="preserve">for the IPTV service, the </w:t>
      </w:r>
      <w:r w:rsidRPr="003107D3">
        <w:t>"mulAccCtrl" attribute</w:t>
      </w:r>
      <w:r>
        <w:t xml:space="preserve"> within the TrafficControlData data structure to which the PCC rule refers shall be used to describe if the gate is open or closed instead of the </w:t>
      </w:r>
      <w:r>
        <w:rPr>
          <w:lang w:eastAsia="ja-JP"/>
        </w:rPr>
        <w:t>"</w:t>
      </w:r>
      <w:r>
        <w:rPr>
          <w:lang w:eastAsia="zh-CN"/>
        </w:rPr>
        <w:t>flowStatus</w:t>
      </w:r>
      <w:r>
        <w:rPr>
          <w:lang w:eastAsia="ja-JP"/>
        </w:rPr>
        <w:t>" attribute</w:t>
      </w:r>
      <w:r w:rsidRPr="003107D3">
        <w:t>.</w:t>
      </w:r>
    </w:p>
    <w:p w:rsidR="005B507B" w:rsidRPr="003107D3" w:rsidRDefault="005B507B">
      <w:pPr>
        <w:pStyle w:val="Heading3"/>
      </w:pPr>
      <w:bookmarkStart w:id="8386" w:name="_Toc34123190"/>
      <w:bookmarkStart w:id="8387" w:name="_Toc36038140"/>
      <w:bookmarkStart w:id="8388" w:name="_Toc38875524"/>
      <w:bookmarkStart w:id="8389" w:name="_Toc43192007"/>
      <w:bookmarkStart w:id="8390" w:name="_Toc45133402"/>
      <w:bookmarkStart w:id="8391" w:name="_Toc51316908"/>
      <w:bookmarkStart w:id="8392" w:name="_Toc51762088"/>
      <w:bookmarkStart w:id="8393" w:name="_Toc56675075"/>
      <w:bookmarkStart w:id="8394" w:name="_Toc56675466"/>
      <w:bookmarkStart w:id="8395" w:name="_Toc59016452"/>
      <w:bookmarkStart w:id="8396" w:name="_Toc63168052"/>
      <w:bookmarkStart w:id="8397" w:name="_Toc66262562"/>
      <w:bookmarkStart w:id="8398" w:name="_Toc68167068"/>
      <w:bookmarkStart w:id="8399" w:name="_Toc73538194"/>
      <w:bookmarkStart w:id="8400" w:name="_Toc75352070"/>
      <w:bookmarkStart w:id="8401" w:name="_Toc83231880"/>
      <w:bookmarkStart w:id="8402" w:name="_Toc85535187"/>
      <w:bookmarkStart w:id="8403" w:name="_Toc88559650"/>
      <w:bookmarkStart w:id="8404" w:name="_Toc114210283"/>
      <w:bookmarkStart w:id="8405" w:name="_Toc129246640"/>
      <w:bookmarkStart w:id="8406" w:name="_Toc138747419"/>
      <w:bookmarkStart w:id="8407" w:name="_Toc153787065"/>
      <w:r w:rsidRPr="003107D3">
        <w:t>C.2.1.5</w:t>
      </w:r>
      <w:r w:rsidRPr="003107D3">
        <w:tab/>
        <w:t>Policy control request trigger</w:t>
      </w:r>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p>
    <w:p w:rsidR="005B507B" w:rsidRPr="003107D3" w:rsidRDefault="005B507B">
      <w:r w:rsidRPr="003107D3">
        <w:t xml:space="preserve">The Policy Control Request Triggers defined in </w:t>
      </w:r>
      <w:r w:rsidR="003107D3">
        <w:t>clause</w:t>
      </w:r>
      <w:r w:rsidRPr="003107D3">
        <w:t> 5.6.3.6 and related procedures are supported for a 5G-RG connecting to the 5GC via NG-RAN.</w:t>
      </w:r>
    </w:p>
    <w:p w:rsidR="005B507B" w:rsidRPr="003107D3" w:rsidRDefault="005B507B">
      <w:r w:rsidRPr="003107D3">
        <w:t xml:space="preserve">The Policy Control Request Triggers defined in </w:t>
      </w:r>
      <w:r w:rsidR="003107D3">
        <w:t>clause</w:t>
      </w:r>
      <w:r w:rsidRPr="003107D3">
        <w:t> 5.6.3.6 are supported for a 5G-RG or FN-RG connecting to the 5GC via W-5GAN with the following not supporting ones:</w:t>
      </w:r>
    </w:p>
    <w:p w:rsidR="005B507B" w:rsidRPr="003107D3" w:rsidRDefault="005B507B">
      <w:pPr>
        <w:pStyle w:val="B1"/>
      </w:pPr>
      <w:r w:rsidRPr="003107D3">
        <w:t>-</w:t>
      </w:r>
      <w:r w:rsidRPr="003107D3">
        <w:tab/>
        <w:t>PLMN_CH</w:t>
      </w:r>
    </w:p>
    <w:p w:rsidR="005B507B" w:rsidRPr="003107D3" w:rsidRDefault="005B507B">
      <w:pPr>
        <w:pStyle w:val="B1"/>
      </w:pPr>
      <w:r w:rsidRPr="003107D3">
        <w:t>-</w:t>
      </w:r>
      <w:r w:rsidRPr="003107D3">
        <w:tab/>
        <w:t>SAREA_CH</w:t>
      </w:r>
    </w:p>
    <w:p w:rsidR="005B507B" w:rsidRPr="003107D3" w:rsidRDefault="005B507B">
      <w:pPr>
        <w:pStyle w:val="B1"/>
      </w:pPr>
      <w:r w:rsidRPr="003107D3">
        <w:t>-</w:t>
      </w:r>
      <w:r w:rsidRPr="003107D3">
        <w:tab/>
        <w:t>SCNN_CH</w:t>
      </w:r>
    </w:p>
    <w:p w:rsidR="005B507B" w:rsidRPr="003107D3" w:rsidRDefault="005B507B">
      <w:pPr>
        <w:pStyle w:val="B1"/>
      </w:pPr>
      <w:r w:rsidRPr="003107D3">
        <w:t>-</w:t>
      </w:r>
      <w:r w:rsidRPr="003107D3">
        <w:tab/>
        <w:t>PRA_CH</w:t>
      </w:r>
    </w:p>
    <w:p w:rsidR="005B507B" w:rsidRPr="003107D3" w:rsidRDefault="005B507B">
      <w:pPr>
        <w:pStyle w:val="B1"/>
      </w:pPr>
      <w:r w:rsidRPr="003107D3">
        <w:t>-</w:t>
      </w:r>
      <w:r w:rsidRPr="003107D3">
        <w:tab/>
        <w:t xml:space="preserve">PS_DA_OFF </w:t>
      </w:r>
    </w:p>
    <w:p w:rsidR="005B507B" w:rsidRPr="003107D3" w:rsidRDefault="005B507B">
      <w:pPr>
        <w:pStyle w:val="B1"/>
      </w:pPr>
      <w:r w:rsidRPr="003107D3">
        <w:t>-</w:t>
      </w:r>
      <w:r w:rsidRPr="003107D3">
        <w:tab/>
        <w:t>QOS_NOTIF</w:t>
      </w:r>
    </w:p>
    <w:p w:rsidR="005B507B" w:rsidRPr="003107D3" w:rsidRDefault="005B507B">
      <w:pPr>
        <w:pStyle w:val="B1"/>
      </w:pPr>
      <w:r w:rsidRPr="003107D3">
        <w:t>-</w:t>
      </w:r>
      <w:r w:rsidRPr="003107D3">
        <w:tab/>
        <w:t>RES_RELEASE</w:t>
      </w:r>
    </w:p>
    <w:p w:rsidR="005B507B" w:rsidRPr="003107D3" w:rsidRDefault="005B507B">
      <w:pPr>
        <w:pStyle w:val="B1"/>
      </w:pPr>
      <w:r w:rsidRPr="003107D3">
        <w:t>-</w:t>
      </w:r>
      <w:r w:rsidRPr="003107D3">
        <w:tab/>
      </w:r>
      <w:r w:rsidRPr="003107D3">
        <w:rPr>
          <w:lang w:eastAsia="zh-CN"/>
        </w:rPr>
        <w:t>UE_STATUS_RESUME</w:t>
      </w:r>
    </w:p>
    <w:p w:rsidR="005B507B" w:rsidRPr="003107D3" w:rsidRDefault="005B507B">
      <w:pPr>
        <w:pStyle w:val="B1"/>
      </w:pPr>
      <w:r w:rsidRPr="003107D3">
        <w:t>-</w:t>
      </w:r>
      <w:r w:rsidRPr="003107D3">
        <w:tab/>
      </w:r>
      <w:r w:rsidRPr="003107D3">
        <w:rPr>
          <w:lang w:eastAsia="zh-CN"/>
        </w:rPr>
        <w:t>TSN_BRIDGE_INFO</w:t>
      </w:r>
    </w:p>
    <w:p w:rsidR="005B507B" w:rsidRPr="003107D3" w:rsidRDefault="005B507B">
      <w:pPr>
        <w:pStyle w:val="B1"/>
        <w:rPr>
          <w:lang w:eastAsia="zh-CN"/>
        </w:rPr>
      </w:pPr>
      <w:r w:rsidRPr="003107D3">
        <w:rPr>
          <w:lang w:eastAsia="zh-CN"/>
        </w:rPr>
        <w:t>-</w:t>
      </w:r>
      <w:r w:rsidRPr="003107D3">
        <w:rPr>
          <w:lang w:eastAsia="zh-CN"/>
        </w:rPr>
        <w:tab/>
        <w:t>QOS_MONITORING</w:t>
      </w:r>
    </w:p>
    <w:p w:rsidR="005B507B" w:rsidRPr="003107D3" w:rsidRDefault="005B507B">
      <w:pPr>
        <w:pStyle w:val="B1"/>
        <w:rPr>
          <w:lang w:eastAsia="zh-CN"/>
        </w:rPr>
      </w:pPr>
      <w:r w:rsidRPr="003107D3">
        <w:rPr>
          <w:lang w:eastAsia="zh-CN"/>
        </w:rPr>
        <w:t>-</w:t>
      </w:r>
      <w:r w:rsidRPr="003107D3">
        <w:rPr>
          <w:lang w:eastAsia="zh-CN"/>
        </w:rPr>
        <w:tab/>
        <w:t>SCELL_CH</w:t>
      </w:r>
    </w:p>
    <w:p w:rsidR="005B507B" w:rsidRPr="003107D3" w:rsidRDefault="005B507B">
      <w:pPr>
        <w:pStyle w:val="B1"/>
        <w:rPr>
          <w:lang w:eastAsia="zh-CN"/>
        </w:rPr>
      </w:pPr>
      <w:r w:rsidRPr="003107D3">
        <w:rPr>
          <w:lang w:eastAsia="zh-CN"/>
        </w:rPr>
        <w:t>-</w:t>
      </w:r>
      <w:r w:rsidRPr="003107D3">
        <w:rPr>
          <w:lang w:eastAsia="zh-CN"/>
        </w:rPr>
        <w:tab/>
        <w:t>EPS_FALLBACK</w:t>
      </w:r>
    </w:p>
    <w:p w:rsidR="005B507B" w:rsidRPr="003107D3" w:rsidRDefault="005B507B">
      <w:pPr>
        <w:pStyle w:val="B1"/>
        <w:rPr>
          <w:lang w:eastAsia="zh-CN"/>
        </w:rPr>
      </w:pPr>
      <w:r w:rsidRPr="003107D3">
        <w:rPr>
          <w:lang w:eastAsia="zh-CN"/>
        </w:rPr>
        <w:t>-</w:t>
      </w:r>
      <w:r w:rsidRPr="003107D3">
        <w:rPr>
          <w:lang w:eastAsia="zh-CN"/>
        </w:rPr>
        <w:tab/>
        <w:t>DDN_FAILURE</w:t>
      </w:r>
    </w:p>
    <w:p w:rsidR="005B507B" w:rsidRDefault="005B507B">
      <w:pPr>
        <w:pStyle w:val="B1"/>
        <w:rPr>
          <w:lang w:eastAsia="zh-CN"/>
        </w:rPr>
      </w:pPr>
      <w:r w:rsidRPr="003107D3">
        <w:rPr>
          <w:lang w:eastAsia="zh-CN"/>
        </w:rPr>
        <w:t>-</w:t>
      </w:r>
      <w:r w:rsidRPr="003107D3">
        <w:rPr>
          <w:lang w:eastAsia="zh-CN"/>
        </w:rPr>
        <w:tab/>
        <w:t>DDN_DELIVERY_STATUS</w:t>
      </w:r>
    </w:p>
    <w:p w:rsidR="00FE658E" w:rsidRDefault="00FE658E" w:rsidP="00FE658E">
      <w:pPr>
        <w:pStyle w:val="B1"/>
        <w:rPr>
          <w:lang w:eastAsia="zh-CN"/>
        </w:rPr>
      </w:pPr>
      <w:r w:rsidRPr="003107D3">
        <w:rPr>
          <w:lang w:eastAsia="zh-CN"/>
        </w:rPr>
        <w:t>-</w:t>
      </w:r>
      <w:r w:rsidRPr="003107D3">
        <w:rPr>
          <w:lang w:eastAsia="zh-CN"/>
        </w:rPr>
        <w:tab/>
        <w:t>DDN_FAILURE_CANCELLATION</w:t>
      </w:r>
    </w:p>
    <w:p w:rsidR="00FE658E" w:rsidRPr="003107D3" w:rsidRDefault="00FE658E" w:rsidP="00FE658E">
      <w:pPr>
        <w:pStyle w:val="B1"/>
        <w:rPr>
          <w:lang w:eastAsia="zh-CN"/>
        </w:rPr>
      </w:pPr>
      <w:r w:rsidRPr="003107D3">
        <w:rPr>
          <w:lang w:eastAsia="zh-CN"/>
        </w:rPr>
        <w:t>-</w:t>
      </w:r>
      <w:r w:rsidRPr="003107D3">
        <w:rPr>
          <w:lang w:eastAsia="zh-CN"/>
        </w:rPr>
        <w:tab/>
        <w:t>DDN_DELIVERY_STATUS_CANCELLATION</w:t>
      </w:r>
    </w:p>
    <w:p w:rsidR="005B507B" w:rsidRDefault="005B507B">
      <w:pPr>
        <w:pStyle w:val="B1"/>
        <w:rPr>
          <w:lang w:eastAsia="zh-CN"/>
        </w:rPr>
      </w:pPr>
      <w:r w:rsidRPr="003107D3">
        <w:rPr>
          <w:lang w:eastAsia="zh-CN"/>
        </w:rPr>
        <w:t>-</w:t>
      </w:r>
      <w:r w:rsidRPr="003107D3">
        <w:rPr>
          <w:lang w:eastAsia="zh-CN"/>
        </w:rPr>
        <w:tab/>
        <w:t>USER_LOCATION_CH</w:t>
      </w:r>
    </w:p>
    <w:p w:rsidR="000619C7" w:rsidRPr="003107D3" w:rsidRDefault="000619C7">
      <w:pPr>
        <w:pStyle w:val="B1"/>
      </w:pPr>
      <w:r w:rsidRPr="003107D3">
        <w:rPr>
          <w:lang w:eastAsia="zh-CN"/>
        </w:rPr>
        <w:t>-</w:t>
      </w:r>
      <w:r w:rsidRPr="003107D3">
        <w:rPr>
          <w:lang w:eastAsia="zh-CN"/>
        </w:rPr>
        <w:tab/>
        <w:t>UE</w:t>
      </w:r>
      <w:r>
        <w:rPr>
          <w:lang w:eastAsia="zh-CN"/>
        </w:rPr>
        <w:t>_POL_CONT</w:t>
      </w:r>
      <w:r w:rsidRPr="003107D3">
        <w:rPr>
          <w:lang w:eastAsia="zh-CN"/>
        </w:rPr>
        <w:t>_</w:t>
      </w:r>
      <w:r>
        <w:rPr>
          <w:lang w:eastAsia="zh-CN"/>
        </w:rPr>
        <w:t>IND</w:t>
      </w:r>
    </w:p>
    <w:p w:rsidR="005B507B" w:rsidRPr="003107D3" w:rsidRDefault="005B507B">
      <w:r w:rsidRPr="003107D3">
        <w:t>Consequently, the procedures related to above policy control request triggers are not supported in the corresponding service operations.</w:t>
      </w:r>
    </w:p>
    <w:p w:rsidR="005B507B" w:rsidRPr="003107D3" w:rsidRDefault="005B507B">
      <w:pPr>
        <w:rPr>
          <w:noProof/>
        </w:rPr>
      </w:pPr>
      <w:r w:rsidRPr="003107D3">
        <w:rPr>
          <w:noProof/>
        </w:rPr>
        <w:t xml:space="preserve">The PS_DA_OFF Policy Control Request Trigger may apply for the 5G-RG connecting to the 5GC via W-5GAN (see </w:t>
      </w:r>
      <w:r w:rsidR="003107D3">
        <w:rPr>
          <w:noProof/>
        </w:rPr>
        <w:t>clause</w:t>
      </w:r>
      <w:r w:rsidRPr="003107D3">
        <w:rPr>
          <w:rFonts w:eastAsia="DengXian"/>
        </w:rPr>
        <w:t xml:space="preserve"> 4.2.2.8 and 4.2.4.8) </w:t>
      </w:r>
      <w:r w:rsidRPr="003107D3">
        <w:rPr>
          <w:noProof/>
        </w:rPr>
        <w:t xml:space="preserve">in an hybrid access scenario (see </w:t>
      </w:r>
      <w:r w:rsidR="003107D3">
        <w:rPr>
          <w:noProof/>
        </w:rPr>
        <w:t>clause</w:t>
      </w:r>
      <w:r w:rsidRPr="003107D3">
        <w:rPr>
          <w:rFonts w:eastAsia="DengXian"/>
        </w:rPr>
        <w:t> C.3.6.2)</w:t>
      </w:r>
      <w:r w:rsidRPr="003107D3">
        <w:rPr>
          <w:noProof/>
        </w:rPr>
        <w:t>.</w:t>
      </w:r>
    </w:p>
    <w:p w:rsidR="005B507B" w:rsidRDefault="005B507B">
      <w:pPr>
        <w:rPr>
          <w:noProof/>
        </w:rPr>
      </w:pPr>
      <w:bookmarkStart w:id="8408" w:name="_Hlk62770436"/>
      <w:r w:rsidRPr="003107D3">
        <w:rPr>
          <w:noProof/>
        </w:rPr>
        <w:t>The RES_MO_RE Policy Control Request trigger is not supported for a FN-RG as described in BBF</w:t>
      </w:r>
      <w:r w:rsidRPr="003107D3">
        <w:t> </w:t>
      </w:r>
      <w:r w:rsidRPr="003107D3">
        <w:rPr>
          <w:noProof/>
        </w:rPr>
        <w:t>TR-456</w:t>
      </w:r>
      <w:r w:rsidRPr="003107D3">
        <w:rPr>
          <w:rFonts w:eastAsia="DengXian"/>
        </w:rPr>
        <w:t> </w:t>
      </w:r>
      <w:r w:rsidRPr="003107D3">
        <w:rPr>
          <w:noProof/>
        </w:rPr>
        <w:t>[</w:t>
      </w:r>
      <w:r w:rsidR="000B5968" w:rsidRPr="003107D3">
        <w:rPr>
          <w:noProof/>
        </w:rPr>
        <w:t>47</w:t>
      </w:r>
      <w:r w:rsidRPr="003107D3">
        <w:rPr>
          <w:noProof/>
        </w:rPr>
        <w:t>] and CableLabs</w:t>
      </w:r>
      <w:r w:rsidRPr="003107D3">
        <w:rPr>
          <w:rFonts w:eastAsia="DengXian"/>
        </w:rPr>
        <w:t> </w:t>
      </w:r>
      <w:r w:rsidRPr="003107D3">
        <w:t>WR-TR-5WWC-ARCH</w:t>
      </w:r>
      <w:r w:rsidRPr="003107D3">
        <w:rPr>
          <w:rFonts w:eastAsia="DengXian"/>
        </w:rPr>
        <w:t> </w:t>
      </w:r>
      <w:r w:rsidRPr="003107D3">
        <w:rPr>
          <w:noProof/>
        </w:rPr>
        <w:t>[</w:t>
      </w:r>
      <w:r w:rsidR="000B5968" w:rsidRPr="003107D3">
        <w:rPr>
          <w:noProof/>
        </w:rPr>
        <w:t>48</w:t>
      </w:r>
      <w:r w:rsidRPr="003107D3">
        <w:rPr>
          <w:noProof/>
        </w:rPr>
        <w:t>] specification</w:t>
      </w:r>
      <w:bookmarkEnd w:id="8408"/>
      <w:r w:rsidRPr="003107D3">
        <w:rPr>
          <w:noProof/>
        </w:rPr>
        <w:t>.</w:t>
      </w:r>
    </w:p>
    <w:p w:rsidR="00616DCA" w:rsidRPr="003107D3" w:rsidRDefault="00616DCA" w:rsidP="00616DCA">
      <w:pPr>
        <w:pStyle w:val="Heading3"/>
      </w:pPr>
      <w:bookmarkStart w:id="8409" w:name="_Toc129246641"/>
      <w:bookmarkStart w:id="8410" w:name="_Toc138747420"/>
      <w:bookmarkStart w:id="8411" w:name="_Toc153787066"/>
      <w:r w:rsidRPr="003107D3">
        <w:t>C.2.1.</w:t>
      </w:r>
      <w:r>
        <w:t>6</w:t>
      </w:r>
      <w:r w:rsidRPr="003107D3">
        <w:tab/>
      </w:r>
      <w:r>
        <w:t>UE IP address support</w:t>
      </w:r>
      <w:bookmarkEnd w:id="8409"/>
      <w:bookmarkEnd w:id="8410"/>
      <w:bookmarkEnd w:id="8411"/>
    </w:p>
    <w:p w:rsidR="00616DCA" w:rsidRDefault="00616DCA" w:rsidP="00616DCA">
      <w:r w:rsidRPr="003107D3">
        <w:t xml:space="preserve">The </w:t>
      </w:r>
      <w:r>
        <w:t>UE IP address support</w:t>
      </w:r>
      <w:r w:rsidRPr="003107D3">
        <w:t xml:space="preserve"> defined in </w:t>
      </w:r>
      <w:r>
        <w:t>clause</w:t>
      </w:r>
      <w:r w:rsidRPr="003107D3">
        <w:t> </w:t>
      </w:r>
      <w:r>
        <w:t>4</w:t>
      </w:r>
      <w:r w:rsidRPr="003107D3">
        <w:t>.</w:t>
      </w:r>
      <w:r>
        <w:t>2</w:t>
      </w:r>
      <w:r w:rsidRPr="003107D3">
        <w:t>.</w:t>
      </w:r>
      <w:r>
        <w:t xml:space="preserve">8 applies with the following additions, as specified </w:t>
      </w:r>
      <w:r w:rsidRPr="00AA06A6">
        <w:t>in 3GPP TS 23.316 [57]</w:t>
      </w:r>
      <w:r>
        <w:t>:</w:t>
      </w:r>
    </w:p>
    <w:p w:rsidR="00616DCA" w:rsidRPr="00AA06A6" w:rsidRDefault="00616DCA" w:rsidP="00616DCA">
      <w:pPr>
        <w:pStyle w:val="B1"/>
      </w:pPr>
      <w:r w:rsidRPr="00AA06A6">
        <w:t>-</w:t>
      </w:r>
      <w:r>
        <w:tab/>
      </w:r>
      <w:r w:rsidRPr="00AA06A6">
        <w:t>IPv6 prefix other than default /64, including individual /128 IPv6 address, for IPv6 address allocation using DHCPv6;</w:t>
      </w:r>
    </w:p>
    <w:p w:rsidR="00616DCA" w:rsidRPr="00AA06A6" w:rsidRDefault="00616DCA" w:rsidP="00616DCA">
      <w:pPr>
        <w:pStyle w:val="B1"/>
      </w:pPr>
      <w:r w:rsidRPr="00AA06A6">
        <w:t>-</w:t>
      </w:r>
      <w:r>
        <w:tab/>
      </w:r>
      <w:r w:rsidRPr="00AA06A6">
        <w:t>More than one UE IP address</w:t>
      </w:r>
      <w:r>
        <w:t>es</w:t>
      </w:r>
      <w:r w:rsidRPr="00AA06A6">
        <w:t xml:space="preserve"> may be assigned to a PDU session</w:t>
      </w:r>
      <w:r>
        <w:t xml:space="preserve"> and may be received by the PCF</w:t>
      </w:r>
      <w:r w:rsidRPr="00AA06A6">
        <w:t>, where the UE IP addresses may correspond, to:</w:t>
      </w:r>
    </w:p>
    <w:p w:rsidR="00616DCA" w:rsidRDefault="00616DCA" w:rsidP="00616DCA">
      <w:pPr>
        <w:pStyle w:val="B2"/>
        <w:rPr>
          <w:lang w:val="en-US"/>
        </w:rPr>
      </w:pPr>
      <w:r>
        <w:t>a.</w:t>
      </w:r>
      <w:r>
        <w:tab/>
        <w:t>multiple /128 IPv6 addresses; or</w:t>
      </w:r>
    </w:p>
    <w:p w:rsidR="00616DCA" w:rsidRPr="003107D3" w:rsidRDefault="00616DCA" w:rsidP="00616DCA">
      <w:pPr>
        <w:pStyle w:val="B2"/>
      </w:pPr>
      <w:r>
        <w:t>b.</w:t>
      </w:r>
      <w:r>
        <w:tab/>
        <w:t>an /64 default prefix used for IPv6 stateless autoconfiguration and IPv6 prefix(es) shorter than the default /64 prefix for IPv6 Prefix Delegation not including the /64 IPv6 Prefix (i.e. when the total IPv6 address space available for the PDU session cannot be aggregated into one single IPv6 prefix).</w:t>
      </w:r>
    </w:p>
    <w:p w:rsidR="005B507B" w:rsidRPr="003107D3" w:rsidRDefault="005B507B">
      <w:pPr>
        <w:pStyle w:val="Heading1"/>
        <w:overflowPunct w:val="0"/>
        <w:autoSpaceDE w:val="0"/>
        <w:autoSpaceDN w:val="0"/>
        <w:adjustRightInd w:val="0"/>
        <w:textAlignment w:val="baseline"/>
        <w:rPr>
          <w:rFonts w:eastAsia="Batang"/>
          <w:lang w:eastAsia="ko-KR"/>
        </w:rPr>
      </w:pPr>
      <w:bookmarkStart w:id="8412" w:name="_Toc28012328"/>
      <w:bookmarkStart w:id="8413" w:name="_Toc34123191"/>
      <w:bookmarkStart w:id="8414" w:name="_Toc36038141"/>
      <w:bookmarkStart w:id="8415" w:name="_Toc38875525"/>
      <w:bookmarkStart w:id="8416" w:name="_Toc43192008"/>
      <w:bookmarkStart w:id="8417" w:name="_Toc45133403"/>
      <w:bookmarkStart w:id="8418" w:name="_Toc51316909"/>
      <w:bookmarkStart w:id="8419" w:name="_Toc51762089"/>
      <w:bookmarkStart w:id="8420" w:name="_Toc56675076"/>
      <w:bookmarkStart w:id="8421" w:name="_Toc56675467"/>
      <w:bookmarkStart w:id="8422" w:name="_Toc59016453"/>
      <w:bookmarkStart w:id="8423" w:name="_Toc63168053"/>
      <w:bookmarkStart w:id="8424" w:name="_Toc66262563"/>
      <w:bookmarkStart w:id="8425" w:name="_Toc68167069"/>
      <w:bookmarkStart w:id="8426" w:name="_Toc73538195"/>
      <w:bookmarkStart w:id="8427" w:name="_Toc75352071"/>
      <w:bookmarkStart w:id="8428" w:name="_Toc83231881"/>
      <w:bookmarkStart w:id="8429" w:name="_Toc85535188"/>
      <w:bookmarkStart w:id="8430" w:name="_Toc88559651"/>
      <w:bookmarkStart w:id="8431" w:name="_Toc114210284"/>
      <w:bookmarkStart w:id="8432" w:name="_Toc129246642"/>
      <w:bookmarkStart w:id="8433" w:name="_Toc138747421"/>
      <w:bookmarkStart w:id="8434" w:name="_Toc153787067"/>
      <w:r w:rsidRPr="003107D3">
        <w:rPr>
          <w:rFonts w:eastAsia="Batang"/>
          <w:lang w:eastAsia="ko-KR"/>
        </w:rPr>
        <w:t>C.3</w:t>
      </w:r>
      <w:r w:rsidRPr="003107D3">
        <w:rPr>
          <w:rFonts w:eastAsia="Batang"/>
          <w:lang w:eastAsia="ko-KR"/>
        </w:rPr>
        <w:tab/>
        <w:t>Service Operation</w:t>
      </w:r>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p>
    <w:p w:rsidR="005B507B" w:rsidRPr="003107D3" w:rsidRDefault="005B507B">
      <w:pPr>
        <w:pStyle w:val="Heading2"/>
        <w:overflowPunct w:val="0"/>
        <w:autoSpaceDE w:val="0"/>
        <w:autoSpaceDN w:val="0"/>
        <w:adjustRightInd w:val="0"/>
        <w:textAlignment w:val="baseline"/>
        <w:rPr>
          <w:rFonts w:eastAsia="Batang"/>
          <w:lang w:eastAsia="ko-KR"/>
        </w:rPr>
      </w:pPr>
      <w:bookmarkStart w:id="8435" w:name="_Toc28012329"/>
      <w:bookmarkStart w:id="8436" w:name="_Toc34123192"/>
      <w:bookmarkStart w:id="8437" w:name="_Toc36038142"/>
      <w:bookmarkStart w:id="8438" w:name="_Toc38875526"/>
      <w:bookmarkStart w:id="8439" w:name="_Toc43192009"/>
      <w:bookmarkStart w:id="8440" w:name="_Toc45133404"/>
      <w:bookmarkStart w:id="8441" w:name="_Toc51316910"/>
      <w:bookmarkStart w:id="8442" w:name="_Toc51762090"/>
      <w:bookmarkStart w:id="8443" w:name="_Toc56675077"/>
      <w:bookmarkStart w:id="8444" w:name="_Toc56675468"/>
      <w:bookmarkStart w:id="8445" w:name="_Toc59016454"/>
      <w:bookmarkStart w:id="8446" w:name="_Toc63168054"/>
      <w:bookmarkStart w:id="8447" w:name="_Toc66262564"/>
      <w:bookmarkStart w:id="8448" w:name="_Toc68167070"/>
      <w:bookmarkStart w:id="8449" w:name="_Toc73538196"/>
      <w:bookmarkStart w:id="8450" w:name="_Toc75352072"/>
      <w:bookmarkStart w:id="8451" w:name="_Toc83231882"/>
      <w:bookmarkStart w:id="8452" w:name="_Toc85535189"/>
      <w:bookmarkStart w:id="8453" w:name="_Toc88559652"/>
      <w:bookmarkStart w:id="8454" w:name="_Toc114210285"/>
      <w:bookmarkStart w:id="8455" w:name="_Toc129246643"/>
      <w:bookmarkStart w:id="8456" w:name="_Toc138747422"/>
      <w:bookmarkStart w:id="8457" w:name="_Toc153787068"/>
      <w:r w:rsidRPr="003107D3">
        <w:rPr>
          <w:rFonts w:eastAsia="Batang"/>
          <w:lang w:eastAsia="ko-KR"/>
        </w:rPr>
        <w:t>C.3.1</w:t>
      </w:r>
      <w:r w:rsidRPr="003107D3">
        <w:rPr>
          <w:rFonts w:eastAsia="Batang"/>
          <w:lang w:eastAsia="ko-KR"/>
        </w:rPr>
        <w:tab/>
        <w:t>Introduction</w:t>
      </w:r>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p>
    <w:p w:rsidR="005B507B" w:rsidRPr="003107D3" w:rsidRDefault="003107D3">
      <w:pPr>
        <w:rPr>
          <w:rFonts w:eastAsia="Malgun Gothic" w:hint="eastAsia"/>
          <w:lang w:eastAsia="ko-KR"/>
        </w:rPr>
      </w:pPr>
      <w:r>
        <w:rPr>
          <w:lang w:eastAsia="zh-CN"/>
        </w:rPr>
        <w:t>Clause</w:t>
      </w:r>
      <w:r w:rsidR="005B507B" w:rsidRPr="003107D3">
        <w:rPr>
          <w:lang w:eastAsia="zh-CN"/>
        </w:rPr>
        <w:t> 4.2.1 applies.</w:t>
      </w:r>
    </w:p>
    <w:p w:rsidR="005B507B" w:rsidRPr="003107D3" w:rsidRDefault="005B507B">
      <w:pPr>
        <w:pStyle w:val="Heading2"/>
        <w:overflowPunct w:val="0"/>
        <w:autoSpaceDE w:val="0"/>
        <w:autoSpaceDN w:val="0"/>
        <w:adjustRightInd w:val="0"/>
        <w:textAlignment w:val="baseline"/>
        <w:rPr>
          <w:rFonts w:eastAsia="Batang"/>
          <w:lang w:eastAsia="ko-KR"/>
        </w:rPr>
      </w:pPr>
      <w:bookmarkStart w:id="8458" w:name="_Toc28012330"/>
      <w:bookmarkStart w:id="8459" w:name="_Toc34123193"/>
      <w:bookmarkStart w:id="8460" w:name="_Toc36038143"/>
      <w:bookmarkStart w:id="8461" w:name="_Toc38875527"/>
      <w:bookmarkStart w:id="8462" w:name="_Toc43192010"/>
      <w:bookmarkStart w:id="8463" w:name="_Toc45133405"/>
      <w:bookmarkStart w:id="8464" w:name="_Toc51316911"/>
      <w:bookmarkStart w:id="8465" w:name="_Toc51762091"/>
      <w:bookmarkStart w:id="8466" w:name="_Toc56675078"/>
      <w:bookmarkStart w:id="8467" w:name="_Toc56675469"/>
      <w:bookmarkStart w:id="8468" w:name="_Toc59016455"/>
      <w:bookmarkStart w:id="8469" w:name="_Toc63168055"/>
      <w:bookmarkStart w:id="8470" w:name="_Toc66262565"/>
      <w:bookmarkStart w:id="8471" w:name="_Toc68167071"/>
      <w:bookmarkStart w:id="8472" w:name="_Toc73538197"/>
      <w:bookmarkStart w:id="8473" w:name="_Toc75352073"/>
      <w:bookmarkStart w:id="8474" w:name="_Toc83231883"/>
      <w:bookmarkStart w:id="8475" w:name="_Toc85535190"/>
      <w:bookmarkStart w:id="8476" w:name="_Toc88559653"/>
      <w:bookmarkStart w:id="8477" w:name="_Toc114210286"/>
      <w:bookmarkStart w:id="8478" w:name="_Toc129246644"/>
      <w:bookmarkStart w:id="8479" w:name="_Toc138747423"/>
      <w:bookmarkStart w:id="8480" w:name="_Toc153787069"/>
      <w:r w:rsidRPr="003107D3">
        <w:rPr>
          <w:rFonts w:eastAsia="Batang"/>
          <w:lang w:eastAsia="ko-KR"/>
        </w:rPr>
        <w:t>C.3.2</w:t>
      </w:r>
      <w:r w:rsidRPr="003107D3">
        <w:rPr>
          <w:rFonts w:eastAsia="Batang"/>
          <w:lang w:eastAsia="ko-KR"/>
        </w:rPr>
        <w:tab/>
        <w:t>Npcf_SMPolicyControl_Create Service Operation</w:t>
      </w:r>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p>
    <w:p w:rsidR="005B507B" w:rsidRPr="003107D3" w:rsidRDefault="005B507B">
      <w:pPr>
        <w:pStyle w:val="Heading3"/>
        <w:rPr>
          <w:lang w:eastAsia="zh-CN"/>
        </w:rPr>
      </w:pPr>
      <w:bookmarkStart w:id="8481" w:name="_Toc28012331"/>
      <w:bookmarkStart w:id="8482" w:name="_Toc34123194"/>
      <w:bookmarkStart w:id="8483" w:name="_Toc36038144"/>
      <w:bookmarkStart w:id="8484" w:name="_Toc38875528"/>
      <w:bookmarkStart w:id="8485" w:name="_Toc43192011"/>
      <w:bookmarkStart w:id="8486" w:name="_Toc45133406"/>
      <w:bookmarkStart w:id="8487" w:name="_Toc51316912"/>
      <w:bookmarkStart w:id="8488" w:name="_Toc51762092"/>
      <w:bookmarkStart w:id="8489" w:name="_Toc56675079"/>
      <w:bookmarkStart w:id="8490" w:name="_Toc56675470"/>
      <w:bookmarkStart w:id="8491" w:name="_Toc59016456"/>
      <w:bookmarkStart w:id="8492" w:name="_Toc63168056"/>
      <w:bookmarkStart w:id="8493" w:name="_Toc66262566"/>
      <w:bookmarkStart w:id="8494" w:name="_Toc68167072"/>
      <w:bookmarkStart w:id="8495" w:name="_Toc73538198"/>
      <w:bookmarkStart w:id="8496" w:name="_Toc75352074"/>
      <w:bookmarkStart w:id="8497" w:name="_Toc83231884"/>
      <w:bookmarkStart w:id="8498" w:name="_Toc85535191"/>
      <w:bookmarkStart w:id="8499" w:name="_Toc88559654"/>
      <w:bookmarkStart w:id="8500" w:name="_Toc114210287"/>
      <w:bookmarkStart w:id="8501" w:name="_Toc129246645"/>
      <w:bookmarkStart w:id="8502" w:name="_Toc138747424"/>
      <w:bookmarkStart w:id="8503" w:name="_Toc153787070"/>
      <w:r w:rsidRPr="003107D3">
        <w:t>C.3.</w:t>
      </w:r>
      <w:r w:rsidRPr="003107D3">
        <w:rPr>
          <w:lang w:eastAsia="zh-CN"/>
        </w:rPr>
        <w:t>2.1</w:t>
      </w:r>
      <w:r w:rsidRPr="003107D3">
        <w:tab/>
      </w:r>
      <w:r w:rsidRPr="003107D3">
        <w:rPr>
          <w:lang w:eastAsia="zh-CN"/>
        </w:rPr>
        <w:t>General</w:t>
      </w:r>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p>
    <w:p w:rsidR="005B507B" w:rsidRPr="003107D3" w:rsidRDefault="003107D3">
      <w:pPr>
        <w:rPr>
          <w:lang w:eastAsia="zh-CN"/>
        </w:rPr>
      </w:pPr>
      <w:r>
        <w:rPr>
          <w:lang w:eastAsia="zh-CN"/>
        </w:rPr>
        <w:t>Clause</w:t>
      </w:r>
      <w:r w:rsidR="005B507B" w:rsidRPr="003107D3">
        <w:rPr>
          <w:lang w:eastAsia="zh-CN"/>
        </w:rPr>
        <w:t> 4.2.2.2 is applied with the following differences:</w:t>
      </w:r>
    </w:p>
    <w:p w:rsidR="005B507B" w:rsidRPr="003107D3" w:rsidRDefault="005B507B">
      <w:pPr>
        <w:pStyle w:val="B1"/>
      </w:pPr>
      <w:r w:rsidRPr="003107D3">
        <w:t>-</w:t>
      </w:r>
      <w:r w:rsidRPr="003107D3">
        <w:rPr>
          <w:lang w:eastAsia="zh-CN"/>
        </w:rPr>
        <w:tab/>
      </w:r>
      <w:r w:rsidRPr="003107D3">
        <w:t>The allocated /128 IPv6 address or IPv6 /64 prefix or IPv6 prefix shorter than /64 is included within the "ipv6AddressPrefix" attribute.</w:t>
      </w:r>
    </w:p>
    <w:p w:rsidR="005B507B" w:rsidRPr="003107D3" w:rsidRDefault="005B507B">
      <w:pPr>
        <w:pStyle w:val="B1"/>
      </w:pPr>
      <w:r w:rsidRPr="003107D3">
        <w:t>-</w:t>
      </w:r>
      <w:r w:rsidRPr="003107D3">
        <w:rPr>
          <w:lang w:eastAsia="zh-CN"/>
        </w:rPr>
        <w:tab/>
      </w:r>
      <w:r w:rsidRPr="003107D3">
        <w:t>Request of Presence Reporting Area Change Report is not applicable when the 5G-RG or FN-RG connects to the 5GC via W-5GAN.</w:t>
      </w:r>
    </w:p>
    <w:p w:rsidR="005B507B" w:rsidRPr="003107D3" w:rsidRDefault="005B507B">
      <w:pPr>
        <w:pStyle w:val="B1"/>
      </w:pPr>
      <w:r w:rsidRPr="003107D3">
        <w:rPr>
          <w:lang w:eastAsia="zh-CN"/>
        </w:rPr>
        <w:t>-</w:t>
      </w:r>
      <w:r w:rsidRPr="003107D3">
        <w:rPr>
          <w:lang w:eastAsia="zh-CN"/>
        </w:rPr>
        <w:tab/>
        <w:t xml:space="preserve">Global </w:t>
      </w:r>
      <w:r w:rsidRPr="003107D3">
        <w:t>Line ID including the line Id and either PLMN Id or operator Id is encoded within the "gli" attribute of the "n3gaLocation" attribute included in the "userLoc" attribute within the PolicyAssociationRequest data structure when the 5G-RG or FN-RG registers via W-5GBAN.</w:t>
      </w:r>
    </w:p>
    <w:p w:rsidR="005B507B" w:rsidRPr="003107D3" w:rsidRDefault="005B507B">
      <w:pPr>
        <w:pStyle w:val="B1"/>
      </w:pPr>
      <w:r w:rsidRPr="003107D3">
        <w:rPr>
          <w:lang w:eastAsia="zh-CN"/>
        </w:rPr>
        <w:t>-</w:t>
      </w:r>
      <w:r w:rsidRPr="003107D3">
        <w:rPr>
          <w:lang w:eastAsia="zh-CN"/>
        </w:rPr>
        <w:tab/>
        <w:t>The HFC Node Identifier is encoded</w:t>
      </w:r>
      <w:r w:rsidRPr="003107D3">
        <w:t xml:space="preserve"> in the "hfcNodeId" attribute of the "n3gaLocation" attribute included in the "userLocationInfo" attribute within the SmPolicyContextData data structure when the 5G-CRG or FN-CRG connects to the 5GC via W-5GCAN.</w:t>
      </w:r>
    </w:p>
    <w:p w:rsidR="005B507B" w:rsidRPr="003107D3" w:rsidRDefault="005B507B">
      <w:pPr>
        <w:pStyle w:val="B1"/>
      </w:pPr>
      <w:r w:rsidRPr="003107D3">
        <w:t>-</w:t>
      </w:r>
      <w:r w:rsidRPr="003107D3">
        <w:tab/>
        <w:t>The PEI that may be included within the "pei" attribute shall have one of the following representations:</w:t>
      </w:r>
    </w:p>
    <w:p w:rsidR="005B507B" w:rsidRPr="003107D3" w:rsidRDefault="005B507B">
      <w:pPr>
        <w:pStyle w:val="B2"/>
      </w:pPr>
      <w:r w:rsidRPr="003107D3">
        <w:t>i.</w:t>
      </w:r>
      <w:r w:rsidRPr="003107D3">
        <w:tab/>
        <w:t>When the UE supports only wireline access, the PEI shall be a MAC address.</w:t>
      </w:r>
    </w:p>
    <w:p w:rsidR="005B507B" w:rsidRPr="003107D3" w:rsidRDefault="005B507B">
      <w:pPr>
        <w:pStyle w:val="NO"/>
        <w:rPr>
          <w:lang w:eastAsia="en-US"/>
        </w:rPr>
      </w:pPr>
      <w:r w:rsidRPr="003107D3">
        <w:rPr>
          <w:lang w:eastAsia="en-US"/>
        </w:rPr>
        <w:t>NOTE:</w:t>
      </w:r>
      <w:r w:rsidRPr="003107D3">
        <w:rPr>
          <w:lang w:eastAsia="en-US"/>
        </w:rPr>
        <w:tab/>
        <w:t>When the PEI includes an indication that the MAC address cannot be used as Equipment identifier, the PEI cannot be trusted for regulatory purposes and cannot be used for equipment based policy evaluation.</w:t>
      </w:r>
    </w:p>
    <w:p w:rsidR="005B507B" w:rsidRPr="003107D3" w:rsidRDefault="005B507B">
      <w:pPr>
        <w:pStyle w:val="B2"/>
      </w:pPr>
      <w:r w:rsidRPr="003107D3">
        <w:t>ii.</w:t>
      </w:r>
      <w:r w:rsidRPr="003107D3">
        <w:tab/>
        <w:t>When the UE supports at least one 3GPP access technology, the PEI shall be the allocated IMEI or IMEISV.</w:t>
      </w:r>
    </w:p>
    <w:p w:rsidR="005B507B" w:rsidRPr="003107D3" w:rsidRDefault="005B507B">
      <w:pPr>
        <w:pStyle w:val="B1"/>
        <w:rPr>
          <w:lang w:eastAsia="zh-CN"/>
        </w:rPr>
      </w:pPr>
      <w:r w:rsidRPr="003107D3">
        <w:t>-</w:t>
      </w:r>
      <w:r w:rsidRPr="003107D3">
        <w:tab/>
        <w:t xml:space="preserve">To support of Hybrid Access for a 5G-RG with a single PDU session as described in </w:t>
      </w:r>
      <w:r w:rsidR="003107D3">
        <w:t>clause</w:t>
      </w:r>
      <w:r w:rsidRPr="003107D3">
        <w:rPr>
          <w:lang w:eastAsia="zh-CN"/>
        </w:rPr>
        <w:t xml:space="preserve"> C.3.6.2.2, EPC interworking specific attributes and procedures apply as described in </w:t>
      </w:r>
      <w:r w:rsidR="003107D3">
        <w:t>clause</w:t>
      </w:r>
      <w:r w:rsidRPr="003107D3">
        <w:rPr>
          <w:lang w:eastAsia="zh-CN"/>
        </w:rPr>
        <w:t> B.3.2;</w:t>
      </w:r>
    </w:p>
    <w:p w:rsidR="005B507B" w:rsidRPr="003107D3" w:rsidRDefault="005B507B">
      <w:pPr>
        <w:pStyle w:val="B1"/>
        <w:rPr>
          <w:lang w:eastAsia="zh-CN"/>
        </w:rPr>
      </w:pPr>
      <w:r w:rsidRPr="003107D3">
        <w:rPr>
          <w:lang w:eastAsia="zh-CN"/>
        </w:rPr>
        <w:t>-</w:t>
      </w:r>
      <w:r w:rsidRPr="003107D3">
        <w:rPr>
          <w:lang w:eastAsia="zh-CN"/>
        </w:rPr>
        <w:tab/>
        <w:t xml:space="preserve">Access Traffic Steering, Switching and Splitting </w:t>
      </w:r>
      <w:r w:rsidRPr="003107D3">
        <w:t xml:space="preserve">as defined in </w:t>
      </w:r>
      <w:r w:rsidR="003107D3">
        <w:t>clause</w:t>
      </w:r>
      <w:r w:rsidRPr="003107D3">
        <w:rPr>
          <w:lang w:eastAsia="zh-CN"/>
        </w:rPr>
        <w:t> 4.2.2.17 is only applicable to the case that the 5G-RG establishes:</w:t>
      </w:r>
    </w:p>
    <w:p w:rsidR="005B507B" w:rsidRPr="003107D3" w:rsidRDefault="005B507B">
      <w:pPr>
        <w:pStyle w:val="B2"/>
        <w:rPr>
          <w:lang w:eastAsia="zh-CN"/>
        </w:rPr>
      </w:pPr>
      <w:r w:rsidRPr="003107D3">
        <w:rPr>
          <w:lang w:eastAsia="zh-CN"/>
        </w:rPr>
        <w:t>a)</w:t>
      </w:r>
      <w:r w:rsidRPr="003107D3">
        <w:rPr>
          <w:lang w:eastAsia="zh-CN"/>
        </w:rPr>
        <w:tab/>
        <w:t xml:space="preserve">Hybrid Access with a </w:t>
      </w:r>
      <w:r w:rsidRPr="003107D3">
        <w:t xml:space="preserve">multi-access PDU Session connectivity via NG-RAN and W-5GAN, as described in </w:t>
      </w:r>
      <w:r w:rsidR="003107D3">
        <w:t>clause</w:t>
      </w:r>
      <w:r w:rsidRPr="003107D3">
        <w:rPr>
          <w:lang w:eastAsia="zh-CN"/>
        </w:rPr>
        <w:t> C.3.6.2.3</w:t>
      </w:r>
      <w:r w:rsidRPr="003107D3">
        <w:t>; or</w:t>
      </w:r>
    </w:p>
    <w:p w:rsidR="005B507B" w:rsidRPr="003107D3" w:rsidRDefault="005B507B">
      <w:pPr>
        <w:pStyle w:val="B2"/>
      </w:pPr>
      <w:r w:rsidRPr="003107D3">
        <w:rPr>
          <w:lang w:eastAsia="zh-CN"/>
        </w:rPr>
        <w:t>b)</w:t>
      </w:r>
      <w:r w:rsidRPr="003107D3">
        <w:rPr>
          <w:lang w:eastAsia="zh-CN"/>
        </w:rPr>
        <w:tab/>
        <w:t xml:space="preserve">Hybrid Access with </w:t>
      </w:r>
      <w:r w:rsidRPr="003107D3">
        <w:t xml:space="preserve">a multi-access PDU Session connectivity via EPC/E-UTRAN and W-5GAN, as described in </w:t>
      </w:r>
      <w:r w:rsidR="003107D3">
        <w:t>clause</w:t>
      </w:r>
      <w:r w:rsidRPr="003107D3">
        <w:rPr>
          <w:lang w:eastAsia="zh-CN"/>
        </w:rPr>
        <w:t> C.3.6.2.4</w:t>
      </w:r>
      <w:r w:rsidRPr="003107D3">
        <w:t>.</w:t>
      </w:r>
    </w:p>
    <w:p w:rsidR="005B507B" w:rsidRPr="003107D3" w:rsidRDefault="005B507B">
      <w:pPr>
        <w:pStyle w:val="B1"/>
      </w:pPr>
      <w:r w:rsidRPr="003107D3">
        <w:rPr>
          <w:lang w:eastAsia="zh-CN"/>
        </w:rPr>
        <w:t>-</w:t>
      </w:r>
      <w:r w:rsidRPr="003107D3">
        <w:rPr>
          <w:lang w:eastAsia="zh-CN"/>
        </w:rPr>
        <w:tab/>
      </w:r>
      <w:r w:rsidRPr="003107D3">
        <w:t>The access network transmission technology for the wireline access may be encoded:</w:t>
      </w:r>
    </w:p>
    <w:p w:rsidR="005B507B" w:rsidRPr="003107D3" w:rsidRDefault="005B507B">
      <w:pPr>
        <w:pStyle w:val="B2"/>
      </w:pPr>
      <w:r w:rsidRPr="003107D3">
        <w:t>i.</w:t>
      </w:r>
      <w:r w:rsidRPr="003107D3">
        <w:tab/>
        <w:t xml:space="preserve">within the "ratType" attribute of the SmPolicyContextData type; or </w:t>
      </w:r>
    </w:p>
    <w:p w:rsidR="005B507B" w:rsidRPr="003107D3" w:rsidRDefault="005B507B">
      <w:pPr>
        <w:pStyle w:val="B2"/>
      </w:pPr>
      <w:r w:rsidRPr="003107D3">
        <w:t>ii.</w:t>
      </w:r>
      <w:r w:rsidRPr="003107D3">
        <w:tab/>
        <w:t>when Access Traffic Steering, Switching and Splitting is supported, within the "ratType" attribute of the SmPolicyContextData type, or within the "ratType" attribute of the AdditionalAccessInfo type.</w:t>
      </w:r>
    </w:p>
    <w:p w:rsidR="005B507B" w:rsidRPr="003107D3" w:rsidRDefault="005B507B">
      <w:pPr>
        <w:pStyle w:val="Heading3"/>
        <w:rPr>
          <w:lang w:eastAsia="zh-CN"/>
        </w:rPr>
      </w:pPr>
      <w:bookmarkStart w:id="8504" w:name="_Toc28012332"/>
      <w:bookmarkStart w:id="8505" w:name="_Toc34123195"/>
      <w:bookmarkStart w:id="8506" w:name="_Toc36038145"/>
      <w:bookmarkStart w:id="8507" w:name="_Toc38875529"/>
      <w:bookmarkStart w:id="8508" w:name="_Toc43192012"/>
      <w:bookmarkStart w:id="8509" w:name="_Toc45133407"/>
      <w:bookmarkStart w:id="8510" w:name="_Toc51316913"/>
      <w:bookmarkStart w:id="8511" w:name="_Toc51762093"/>
      <w:bookmarkStart w:id="8512" w:name="_Toc56675080"/>
      <w:bookmarkStart w:id="8513" w:name="_Toc56675471"/>
      <w:bookmarkStart w:id="8514" w:name="_Toc59016457"/>
      <w:bookmarkStart w:id="8515" w:name="_Toc63168057"/>
      <w:bookmarkStart w:id="8516" w:name="_Toc66262567"/>
      <w:bookmarkStart w:id="8517" w:name="_Toc68167073"/>
      <w:bookmarkStart w:id="8518" w:name="_Toc73538199"/>
      <w:bookmarkStart w:id="8519" w:name="_Toc75352075"/>
      <w:bookmarkStart w:id="8520" w:name="_Toc83231885"/>
      <w:bookmarkStart w:id="8521" w:name="_Toc85535192"/>
      <w:bookmarkStart w:id="8522" w:name="_Toc88559655"/>
      <w:bookmarkStart w:id="8523" w:name="_Toc114210288"/>
      <w:bookmarkStart w:id="8524" w:name="_Toc129246646"/>
      <w:bookmarkStart w:id="8525" w:name="_Toc138747425"/>
      <w:bookmarkStart w:id="8526" w:name="_Toc153787071"/>
      <w:r w:rsidRPr="003107D3">
        <w:t>C.3.</w:t>
      </w:r>
      <w:r w:rsidRPr="003107D3">
        <w:rPr>
          <w:lang w:eastAsia="zh-CN"/>
        </w:rPr>
        <w:t>2.2</w:t>
      </w:r>
      <w:r w:rsidRPr="003107D3">
        <w:tab/>
      </w:r>
      <w:r w:rsidRPr="003107D3">
        <w:rPr>
          <w:lang w:eastAsia="zh-CN"/>
        </w:rPr>
        <w:t>IPTV service support</w:t>
      </w:r>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p>
    <w:p w:rsidR="005B507B" w:rsidRPr="003107D3" w:rsidRDefault="005B507B">
      <w:pPr>
        <w:rPr>
          <w:lang w:eastAsia="zh-CN"/>
        </w:rPr>
      </w:pPr>
      <w:r w:rsidRPr="003107D3">
        <w:rPr>
          <w:lang w:eastAsia="zh-CN"/>
        </w:rPr>
        <w:t>If the PCF fetches the Multicast Access Control information from the UDR as defined in 3GPP TS 29.519 [15], the PCF shall authorize a PCC rule as defined in Annex C.3.6.1 and provision it to the SMF in the HTTP response message.</w:t>
      </w:r>
    </w:p>
    <w:p w:rsidR="005B507B" w:rsidRPr="003107D3" w:rsidRDefault="005B507B">
      <w:pPr>
        <w:pStyle w:val="Heading2"/>
        <w:overflowPunct w:val="0"/>
        <w:autoSpaceDE w:val="0"/>
        <w:autoSpaceDN w:val="0"/>
        <w:adjustRightInd w:val="0"/>
        <w:textAlignment w:val="baseline"/>
        <w:rPr>
          <w:rFonts w:eastAsia="Batang"/>
          <w:lang w:eastAsia="ko-KR"/>
        </w:rPr>
      </w:pPr>
      <w:bookmarkStart w:id="8527" w:name="_Toc28012333"/>
      <w:bookmarkStart w:id="8528" w:name="_Toc34123196"/>
      <w:bookmarkStart w:id="8529" w:name="_Toc36038146"/>
      <w:bookmarkStart w:id="8530" w:name="_Toc38875530"/>
      <w:bookmarkStart w:id="8531" w:name="_Toc43192013"/>
      <w:bookmarkStart w:id="8532" w:name="_Toc45133408"/>
      <w:bookmarkStart w:id="8533" w:name="_Toc51316914"/>
      <w:bookmarkStart w:id="8534" w:name="_Toc51762094"/>
      <w:bookmarkStart w:id="8535" w:name="_Toc56675081"/>
      <w:bookmarkStart w:id="8536" w:name="_Toc56675472"/>
      <w:bookmarkStart w:id="8537" w:name="_Toc59016458"/>
      <w:bookmarkStart w:id="8538" w:name="_Toc63168058"/>
      <w:bookmarkStart w:id="8539" w:name="_Toc66262568"/>
      <w:bookmarkStart w:id="8540" w:name="_Toc68167074"/>
      <w:bookmarkStart w:id="8541" w:name="_Toc73538200"/>
      <w:bookmarkStart w:id="8542" w:name="_Toc75352076"/>
      <w:bookmarkStart w:id="8543" w:name="_Toc83231886"/>
      <w:bookmarkStart w:id="8544" w:name="_Toc85535193"/>
      <w:bookmarkStart w:id="8545" w:name="_Toc88559656"/>
      <w:bookmarkStart w:id="8546" w:name="_Toc114210289"/>
      <w:bookmarkStart w:id="8547" w:name="_Toc129246647"/>
      <w:bookmarkStart w:id="8548" w:name="_Toc138747426"/>
      <w:bookmarkStart w:id="8549" w:name="_Toc153787072"/>
      <w:r w:rsidRPr="003107D3">
        <w:rPr>
          <w:rFonts w:eastAsia="Batang"/>
          <w:lang w:eastAsia="ko-KR"/>
        </w:rPr>
        <w:t>C.3.3</w:t>
      </w:r>
      <w:r w:rsidRPr="003107D3">
        <w:rPr>
          <w:rFonts w:eastAsia="Batang"/>
          <w:lang w:eastAsia="ko-KR"/>
        </w:rPr>
        <w:tab/>
        <w:t>Npcf_SMPolicyControl_UpdateNotify Service Operation</w:t>
      </w:r>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p>
    <w:p w:rsidR="005B507B" w:rsidRPr="003107D3" w:rsidRDefault="005B507B">
      <w:pPr>
        <w:pStyle w:val="Heading3"/>
        <w:rPr>
          <w:lang w:eastAsia="zh-CN"/>
        </w:rPr>
      </w:pPr>
      <w:bookmarkStart w:id="8550" w:name="_Toc28012334"/>
      <w:bookmarkStart w:id="8551" w:name="_Toc34123197"/>
      <w:bookmarkStart w:id="8552" w:name="_Toc36038147"/>
      <w:bookmarkStart w:id="8553" w:name="_Toc38875531"/>
      <w:bookmarkStart w:id="8554" w:name="_Toc43192014"/>
      <w:bookmarkStart w:id="8555" w:name="_Toc45133409"/>
      <w:bookmarkStart w:id="8556" w:name="_Toc51316915"/>
      <w:bookmarkStart w:id="8557" w:name="_Toc51762095"/>
      <w:bookmarkStart w:id="8558" w:name="_Toc56675082"/>
      <w:bookmarkStart w:id="8559" w:name="_Toc56675473"/>
      <w:bookmarkStart w:id="8560" w:name="_Toc59016459"/>
      <w:bookmarkStart w:id="8561" w:name="_Toc63168059"/>
      <w:bookmarkStart w:id="8562" w:name="_Toc66262569"/>
      <w:bookmarkStart w:id="8563" w:name="_Toc68167075"/>
      <w:bookmarkStart w:id="8564" w:name="_Toc73538201"/>
      <w:bookmarkStart w:id="8565" w:name="_Toc75352077"/>
      <w:bookmarkStart w:id="8566" w:name="_Toc83231887"/>
      <w:bookmarkStart w:id="8567" w:name="_Toc85535194"/>
      <w:bookmarkStart w:id="8568" w:name="_Toc88559657"/>
      <w:bookmarkStart w:id="8569" w:name="_Toc114210290"/>
      <w:bookmarkStart w:id="8570" w:name="_Toc129246648"/>
      <w:bookmarkStart w:id="8571" w:name="_Toc138747427"/>
      <w:bookmarkStart w:id="8572" w:name="_Toc153787073"/>
      <w:r w:rsidRPr="003107D3">
        <w:t>C.3.</w:t>
      </w:r>
      <w:r w:rsidRPr="003107D3">
        <w:rPr>
          <w:lang w:eastAsia="zh-CN"/>
        </w:rPr>
        <w:t>3.1</w:t>
      </w:r>
      <w:r w:rsidRPr="003107D3">
        <w:tab/>
      </w:r>
      <w:r w:rsidRPr="003107D3">
        <w:rPr>
          <w:lang w:eastAsia="zh-CN"/>
        </w:rPr>
        <w:t>General</w:t>
      </w:r>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p>
    <w:p w:rsidR="005B507B" w:rsidRPr="003107D3" w:rsidRDefault="005B507B">
      <w:pPr>
        <w:rPr>
          <w:lang w:eastAsia="zh-CN"/>
        </w:rPr>
      </w:pPr>
      <w:r w:rsidRPr="003107D3">
        <w:rPr>
          <w:lang w:eastAsia="zh-CN"/>
        </w:rPr>
        <w:t xml:space="preserve">The descriptions in </w:t>
      </w:r>
      <w:r w:rsidR="003107D3">
        <w:rPr>
          <w:lang w:eastAsia="zh-CN"/>
        </w:rPr>
        <w:t>clause</w:t>
      </w:r>
      <w:r w:rsidRPr="003107D3">
        <w:rPr>
          <w:lang w:eastAsia="zh-CN"/>
        </w:rPr>
        <w:t> 4.2.3.1 are applied with the following differences:</w:t>
      </w:r>
    </w:p>
    <w:p w:rsidR="005B507B" w:rsidRPr="003107D3" w:rsidRDefault="005B507B">
      <w:pPr>
        <w:pStyle w:val="B1"/>
      </w:pPr>
      <w:r w:rsidRPr="003107D3">
        <w:t>-</w:t>
      </w:r>
      <w:r w:rsidRPr="003107D3">
        <w:tab/>
        <w:t xml:space="preserve">To support Hybrid Access for a 5G-RG with a single PDU session as described in </w:t>
      </w:r>
      <w:r w:rsidR="003107D3">
        <w:t>clause</w:t>
      </w:r>
      <w:r w:rsidRPr="003107D3">
        <w:t> C.3.6.2.2, EPC interworking specific attributes and procedures apply as described in B.3.3;</w:t>
      </w:r>
    </w:p>
    <w:p w:rsidR="005B507B" w:rsidRPr="003107D3" w:rsidRDefault="005B507B">
      <w:pPr>
        <w:pStyle w:val="B1"/>
      </w:pPr>
      <w:r w:rsidRPr="003107D3">
        <w:t>-</w:t>
      </w:r>
      <w:r w:rsidRPr="003107D3">
        <w:tab/>
        <w:t>Access t</w:t>
      </w:r>
      <w:r w:rsidRPr="003107D3">
        <w:rPr>
          <w:lang w:eastAsia="zh-CN"/>
        </w:rPr>
        <w:t xml:space="preserve">raffic steering, switching and splitting support as described in </w:t>
      </w:r>
      <w:r w:rsidR="003107D3">
        <w:t>clause</w:t>
      </w:r>
      <w:r w:rsidRPr="003107D3">
        <w:rPr>
          <w:lang w:eastAsia="zh-CN"/>
        </w:rPr>
        <w:t> 4.2.3.21 is only applicable to the case that 5G-RG establishes:</w:t>
      </w:r>
    </w:p>
    <w:p w:rsidR="005B507B" w:rsidRPr="003107D3" w:rsidRDefault="005B507B">
      <w:pPr>
        <w:pStyle w:val="B2"/>
      </w:pPr>
      <w:r w:rsidRPr="003107D3">
        <w:rPr>
          <w:lang w:eastAsia="zh-CN"/>
        </w:rPr>
        <w:t>a)</w:t>
      </w:r>
      <w:r w:rsidRPr="003107D3">
        <w:rPr>
          <w:lang w:eastAsia="zh-CN"/>
        </w:rPr>
        <w:tab/>
        <w:t xml:space="preserve">Hybrid Access with a </w:t>
      </w:r>
      <w:r w:rsidRPr="003107D3">
        <w:t xml:space="preserve">multi-access PDU Session connectivity via NG-RAN and W-5GAN, as described in </w:t>
      </w:r>
      <w:r w:rsidR="003107D3">
        <w:t>clause</w:t>
      </w:r>
      <w:r w:rsidRPr="003107D3">
        <w:rPr>
          <w:lang w:eastAsia="zh-CN"/>
        </w:rPr>
        <w:t> C.3.6.2.3</w:t>
      </w:r>
      <w:r w:rsidRPr="003107D3">
        <w:t>; or</w:t>
      </w:r>
    </w:p>
    <w:p w:rsidR="005B507B" w:rsidRPr="003107D3" w:rsidRDefault="005B507B">
      <w:pPr>
        <w:pStyle w:val="B2"/>
      </w:pPr>
      <w:r w:rsidRPr="003107D3">
        <w:t>b)</w:t>
      </w:r>
      <w:r w:rsidRPr="003107D3">
        <w:tab/>
        <w:t xml:space="preserve">Hybrid Access with a multi-access PDU Session connectivity via EPC/E-UTRAN and W-5GAN, as described in </w:t>
      </w:r>
      <w:r w:rsidR="003107D3">
        <w:t>clause</w:t>
      </w:r>
      <w:r w:rsidRPr="003107D3">
        <w:rPr>
          <w:lang w:eastAsia="zh-CN"/>
        </w:rPr>
        <w:t> C.3.6.2.4</w:t>
      </w:r>
      <w:r w:rsidRPr="003107D3">
        <w:t>.</w:t>
      </w:r>
    </w:p>
    <w:p w:rsidR="005B507B" w:rsidRPr="003107D3" w:rsidRDefault="005B507B">
      <w:pPr>
        <w:pStyle w:val="B1"/>
      </w:pPr>
      <w:r w:rsidRPr="003107D3">
        <w:t>-</w:t>
      </w:r>
      <w:r w:rsidRPr="003107D3">
        <w:tab/>
        <w:t>Request for the result of PCC rule removal is not applicable when the 5G-RG or FN-RG connects to the 5GC via W-5GAN.</w:t>
      </w:r>
    </w:p>
    <w:p w:rsidR="005B507B" w:rsidRPr="003107D3" w:rsidRDefault="005B507B">
      <w:pPr>
        <w:pStyle w:val="Heading3"/>
        <w:rPr>
          <w:lang w:eastAsia="zh-CN"/>
        </w:rPr>
      </w:pPr>
      <w:bookmarkStart w:id="8573" w:name="_Toc28012335"/>
      <w:bookmarkStart w:id="8574" w:name="_Toc34123198"/>
      <w:bookmarkStart w:id="8575" w:name="_Toc36038148"/>
      <w:bookmarkStart w:id="8576" w:name="_Toc38875532"/>
      <w:bookmarkStart w:id="8577" w:name="_Toc43192015"/>
      <w:bookmarkStart w:id="8578" w:name="_Toc45133410"/>
      <w:bookmarkStart w:id="8579" w:name="_Toc51316916"/>
      <w:bookmarkStart w:id="8580" w:name="_Toc51762096"/>
      <w:bookmarkStart w:id="8581" w:name="_Toc56675083"/>
      <w:bookmarkStart w:id="8582" w:name="_Toc56675474"/>
      <w:bookmarkStart w:id="8583" w:name="_Toc59016460"/>
      <w:bookmarkStart w:id="8584" w:name="_Toc63168060"/>
      <w:bookmarkStart w:id="8585" w:name="_Toc66262570"/>
      <w:bookmarkStart w:id="8586" w:name="_Toc68167076"/>
      <w:bookmarkStart w:id="8587" w:name="_Toc73538202"/>
      <w:bookmarkStart w:id="8588" w:name="_Toc75352078"/>
      <w:bookmarkStart w:id="8589" w:name="_Toc83231888"/>
      <w:bookmarkStart w:id="8590" w:name="_Toc85535195"/>
      <w:bookmarkStart w:id="8591" w:name="_Toc88559658"/>
      <w:bookmarkStart w:id="8592" w:name="_Toc114210291"/>
      <w:bookmarkStart w:id="8593" w:name="_Toc129246649"/>
      <w:bookmarkStart w:id="8594" w:name="_Toc138747428"/>
      <w:bookmarkStart w:id="8595" w:name="_Toc153787074"/>
      <w:r w:rsidRPr="003107D3">
        <w:t>C.3.</w:t>
      </w:r>
      <w:r w:rsidRPr="003107D3">
        <w:rPr>
          <w:lang w:eastAsia="zh-CN"/>
        </w:rPr>
        <w:t>3.2</w:t>
      </w:r>
      <w:r w:rsidRPr="003107D3">
        <w:tab/>
      </w:r>
      <w:r w:rsidRPr="003107D3">
        <w:rPr>
          <w:lang w:eastAsia="zh-CN"/>
        </w:rPr>
        <w:t>IPTV service support</w:t>
      </w:r>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p>
    <w:p w:rsidR="005B507B" w:rsidRPr="003107D3" w:rsidRDefault="005B507B">
      <w:r w:rsidRPr="003107D3">
        <w:rPr>
          <w:lang w:eastAsia="zh-CN"/>
        </w:rPr>
        <w:t xml:space="preserve">If the PCF fetches the </w:t>
      </w:r>
      <w:r w:rsidRPr="003107D3">
        <w:t>Multicast Access Control information from the UDR as defined in 3GPP TS 29.519 [15], for each impacted PDU session, the PCF shall authorize a PCC rule as defined in Annex C.3.6.1 and provision it to the SMF in the HTTP POST message.</w:t>
      </w:r>
    </w:p>
    <w:p w:rsidR="005B507B" w:rsidRPr="003107D3" w:rsidRDefault="005B507B">
      <w:pPr>
        <w:pStyle w:val="Heading2"/>
        <w:overflowPunct w:val="0"/>
        <w:autoSpaceDE w:val="0"/>
        <w:autoSpaceDN w:val="0"/>
        <w:adjustRightInd w:val="0"/>
        <w:textAlignment w:val="baseline"/>
        <w:rPr>
          <w:rFonts w:eastAsia="Batang"/>
          <w:lang w:eastAsia="ko-KR"/>
        </w:rPr>
      </w:pPr>
      <w:bookmarkStart w:id="8596" w:name="_Toc28012336"/>
      <w:bookmarkStart w:id="8597" w:name="_Toc34123199"/>
      <w:bookmarkStart w:id="8598" w:name="_Toc36038149"/>
      <w:bookmarkStart w:id="8599" w:name="_Toc38875533"/>
      <w:bookmarkStart w:id="8600" w:name="_Toc43192016"/>
      <w:bookmarkStart w:id="8601" w:name="_Toc45133411"/>
      <w:bookmarkStart w:id="8602" w:name="_Toc51316917"/>
      <w:bookmarkStart w:id="8603" w:name="_Toc51762097"/>
      <w:bookmarkStart w:id="8604" w:name="_Toc56675084"/>
      <w:bookmarkStart w:id="8605" w:name="_Toc56675475"/>
      <w:bookmarkStart w:id="8606" w:name="_Toc59016461"/>
      <w:bookmarkStart w:id="8607" w:name="_Toc63168061"/>
      <w:bookmarkStart w:id="8608" w:name="_Toc66262571"/>
      <w:bookmarkStart w:id="8609" w:name="_Toc68167077"/>
      <w:bookmarkStart w:id="8610" w:name="_Toc73538203"/>
      <w:bookmarkStart w:id="8611" w:name="_Toc75352079"/>
      <w:bookmarkStart w:id="8612" w:name="_Toc83231889"/>
      <w:bookmarkStart w:id="8613" w:name="_Toc85535196"/>
      <w:bookmarkStart w:id="8614" w:name="_Toc88559659"/>
      <w:bookmarkStart w:id="8615" w:name="_Toc114210292"/>
      <w:bookmarkStart w:id="8616" w:name="_Toc129246650"/>
      <w:bookmarkStart w:id="8617" w:name="_Toc138747429"/>
      <w:bookmarkStart w:id="8618" w:name="_Toc153787075"/>
      <w:r w:rsidRPr="003107D3">
        <w:rPr>
          <w:rFonts w:eastAsia="Batang"/>
          <w:lang w:eastAsia="ko-KR"/>
        </w:rPr>
        <w:t>C.3.4</w:t>
      </w:r>
      <w:r w:rsidRPr="003107D3">
        <w:rPr>
          <w:rFonts w:eastAsia="Batang"/>
          <w:lang w:eastAsia="ko-KR"/>
        </w:rPr>
        <w:tab/>
        <w:t>Npcf_SMPolicyControl_Update Service Operation</w:t>
      </w:r>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p>
    <w:p w:rsidR="005B507B" w:rsidRPr="003107D3" w:rsidRDefault="005B507B">
      <w:pPr>
        <w:pStyle w:val="Heading3"/>
        <w:rPr>
          <w:lang w:eastAsia="zh-CN"/>
        </w:rPr>
      </w:pPr>
      <w:bookmarkStart w:id="8619" w:name="_Toc28012337"/>
      <w:bookmarkStart w:id="8620" w:name="_Toc34123200"/>
      <w:bookmarkStart w:id="8621" w:name="_Toc36038150"/>
      <w:bookmarkStart w:id="8622" w:name="_Toc38875534"/>
      <w:bookmarkStart w:id="8623" w:name="_Toc43192017"/>
      <w:bookmarkStart w:id="8624" w:name="_Toc45133412"/>
      <w:bookmarkStart w:id="8625" w:name="_Toc51316918"/>
      <w:bookmarkStart w:id="8626" w:name="_Toc51762098"/>
      <w:bookmarkStart w:id="8627" w:name="_Toc56675085"/>
      <w:bookmarkStart w:id="8628" w:name="_Toc56675476"/>
      <w:bookmarkStart w:id="8629" w:name="_Toc59016462"/>
      <w:bookmarkStart w:id="8630" w:name="_Toc63168062"/>
      <w:bookmarkStart w:id="8631" w:name="_Toc66262572"/>
      <w:bookmarkStart w:id="8632" w:name="_Toc68167078"/>
      <w:bookmarkStart w:id="8633" w:name="_Toc73538204"/>
      <w:bookmarkStart w:id="8634" w:name="_Toc75352080"/>
      <w:bookmarkStart w:id="8635" w:name="_Toc83231890"/>
      <w:bookmarkStart w:id="8636" w:name="_Toc85535197"/>
      <w:bookmarkStart w:id="8637" w:name="_Toc88559660"/>
      <w:bookmarkStart w:id="8638" w:name="_Toc114210293"/>
      <w:bookmarkStart w:id="8639" w:name="_Toc129246651"/>
      <w:bookmarkStart w:id="8640" w:name="_Toc138747430"/>
      <w:bookmarkStart w:id="8641" w:name="_Toc153787076"/>
      <w:r w:rsidRPr="003107D3">
        <w:t>C.3.</w:t>
      </w:r>
      <w:r w:rsidRPr="003107D3">
        <w:rPr>
          <w:lang w:eastAsia="zh-CN"/>
        </w:rPr>
        <w:t>4.1</w:t>
      </w:r>
      <w:r w:rsidRPr="003107D3">
        <w:tab/>
      </w:r>
      <w:r w:rsidRPr="003107D3">
        <w:rPr>
          <w:lang w:eastAsia="zh-CN"/>
        </w:rPr>
        <w:t>General</w:t>
      </w:r>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p>
    <w:p w:rsidR="005B507B" w:rsidRPr="003107D3" w:rsidRDefault="003107D3">
      <w:pPr>
        <w:rPr>
          <w:lang w:eastAsia="zh-CN"/>
        </w:rPr>
      </w:pPr>
      <w:r>
        <w:rPr>
          <w:lang w:eastAsia="zh-CN"/>
        </w:rPr>
        <w:t>Clause</w:t>
      </w:r>
      <w:r w:rsidR="005B507B" w:rsidRPr="003107D3">
        <w:rPr>
          <w:lang w:eastAsia="zh-CN"/>
        </w:rPr>
        <w:t> 4.2.4.2 is applied with the following differences:</w:t>
      </w:r>
    </w:p>
    <w:p w:rsidR="009C1C11" w:rsidRDefault="005B507B">
      <w:pPr>
        <w:pStyle w:val="B1"/>
      </w:pPr>
      <w:r w:rsidRPr="003107D3">
        <w:t>-</w:t>
      </w:r>
      <w:r w:rsidRPr="003107D3">
        <w:tab/>
        <w:t>The released /128 IPv6 address or IPv6 /64 prefix or IPv6 prefix shorter than /64 is included within the "relIpv6AddressPrefix" attribute.</w:t>
      </w:r>
    </w:p>
    <w:p w:rsidR="00E42CAC" w:rsidRPr="003107D3" w:rsidRDefault="009C1C11">
      <w:pPr>
        <w:pStyle w:val="B1"/>
      </w:pPr>
      <w:r>
        <w:t>-</w:t>
      </w:r>
      <w:r>
        <w:tab/>
        <w:t xml:space="preserve">If the feature "MultiIpv6AddrPrefix" is supported, the additionally allocated IPv6 prefix </w:t>
      </w:r>
      <w:r w:rsidR="00B36047">
        <w:t>may be</w:t>
      </w:r>
      <w:r>
        <w:t xml:space="preserve"> included within the "addIpv6</w:t>
      </w:r>
      <w:r w:rsidR="003E13AA">
        <w:t>Addr</w:t>
      </w:r>
      <w:r>
        <w:t xml:space="preserve">Prefixes" attribute and the </w:t>
      </w:r>
      <w:r w:rsidR="00B36047">
        <w:t xml:space="preserve">additional </w:t>
      </w:r>
      <w:r>
        <w:t xml:space="preserve">released IPv6 prefix </w:t>
      </w:r>
      <w:r w:rsidR="00B36047">
        <w:t>may be</w:t>
      </w:r>
      <w:r>
        <w:t xml:space="preserve"> included within the "addRelIpv6</w:t>
      </w:r>
      <w:r w:rsidR="003E13AA">
        <w:t>Addr</w:t>
      </w:r>
      <w:r>
        <w:t>Prefixes" attribute.</w:t>
      </w:r>
      <w:r w:rsidR="00E54B69">
        <w:t xml:space="preserve"> </w:t>
      </w:r>
      <w:r w:rsidR="00E54B69" w:rsidRPr="003107D3">
        <w:t>If the "</w:t>
      </w:r>
      <w:r w:rsidR="00E54B69">
        <w:t>Unlimited</w:t>
      </w:r>
      <w:r w:rsidR="00E54B69" w:rsidRPr="003107D3">
        <w:t>MultiIpv6Prefix" feature is supported,</w:t>
      </w:r>
      <w:r w:rsidR="00E54B69">
        <w:t xml:space="preserve"> </w:t>
      </w:r>
      <w:r w:rsidR="00E54B69" w:rsidRPr="003107D3">
        <w:t>and if multiple allocated or released IPv6 prefixes are detected, the NF service consumer shall include the new allocated UE Ipv6 prefixes within the "</w:t>
      </w:r>
      <w:r w:rsidR="00E54B69">
        <w:t>multi</w:t>
      </w:r>
      <w:r w:rsidR="00E54B69" w:rsidRPr="003107D3">
        <w:t>Ipv6Prefixes" attribute and the released UE Ipv6 prefixes within the "</w:t>
      </w:r>
      <w:r w:rsidR="00E54B69">
        <w:t>mutli</w:t>
      </w:r>
      <w:r w:rsidR="00E54B69" w:rsidRPr="003107D3">
        <w:t>RelIpv6Prefixes" attribute.</w:t>
      </w:r>
    </w:p>
    <w:p w:rsidR="005B507B" w:rsidRPr="003107D3" w:rsidRDefault="005B507B">
      <w:pPr>
        <w:pStyle w:val="B1"/>
      </w:pPr>
      <w:r w:rsidRPr="003107D3">
        <w:t>-</w:t>
      </w:r>
      <w:r w:rsidRPr="003107D3">
        <w:tab/>
        <w:t>RAN cause and/or the NAS cause information is not applicable when the 5G-RG or FN-RG connects the 5GC via W-5GAN.</w:t>
      </w:r>
    </w:p>
    <w:p w:rsidR="005B507B" w:rsidRPr="003107D3" w:rsidRDefault="005B507B">
      <w:pPr>
        <w:pStyle w:val="B1"/>
      </w:pPr>
      <w:r w:rsidRPr="003107D3">
        <w:t>-</w:t>
      </w:r>
      <w:r w:rsidRPr="003107D3">
        <w:tab/>
        <w:t xml:space="preserve">To support Hybrid Access for a 5G-RG with a single PDU session as described in </w:t>
      </w:r>
      <w:r w:rsidR="003107D3">
        <w:t>clause</w:t>
      </w:r>
      <w:r w:rsidRPr="003107D3">
        <w:rPr>
          <w:lang w:eastAsia="zh-CN"/>
        </w:rPr>
        <w:t> C.3.6.2.2, EPC interworking specific attributes and</w:t>
      </w:r>
      <w:r w:rsidRPr="003107D3">
        <w:t xml:space="preserve"> procedures apply as described in B.3.4; </w:t>
      </w:r>
    </w:p>
    <w:p w:rsidR="005B507B" w:rsidRPr="003107D3" w:rsidRDefault="005B507B">
      <w:pPr>
        <w:pStyle w:val="B1"/>
      </w:pPr>
      <w:r w:rsidRPr="003107D3">
        <w:t>-</w:t>
      </w:r>
      <w:r w:rsidRPr="003107D3">
        <w:tab/>
        <w:t xml:space="preserve">When the report of access network information described in </w:t>
      </w:r>
      <w:r w:rsidR="003107D3">
        <w:t>clause</w:t>
      </w:r>
      <w:r w:rsidRPr="003107D3">
        <w:t> 4.2.4.9 includes the user location information, the "n3gaLocation" attribute shall be included in the "</w:t>
      </w:r>
      <w:r w:rsidRPr="003107D3">
        <w:rPr>
          <w:lang w:eastAsia="zh-CN"/>
        </w:rPr>
        <w:t>userLocationInfo</w:t>
      </w:r>
      <w:r w:rsidRPr="003107D3">
        <w:t>" attribute and:</w:t>
      </w:r>
    </w:p>
    <w:p w:rsidR="005B507B" w:rsidRPr="003107D3" w:rsidRDefault="005B507B">
      <w:pPr>
        <w:pStyle w:val="B2"/>
      </w:pPr>
      <w:r w:rsidRPr="003107D3">
        <w:t>a)</w:t>
      </w:r>
      <w:r w:rsidRPr="003107D3">
        <w:tab/>
        <w:t>if the UE connects via W-5GBAN access:</w:t>
      </w:r>
    </w:p>
    <w:p w:rsidR="005B507B" w:rsidRPr="003107D3" w:rsidRDefault="005B507B">
      <w:pPr>
        <w:pStyle w:val="B3"/>
      </w:pPr>
      <w:r w:rsidRPr="003107D3">
        <w:t>-</w:t>
      </w:r>
      <w:r w:rsidRPr="003107D3">
        <w:tab/>
        <w:t>Global Line Identifier shall be encoded in the "gli" attribute; and</w:t>
      </w:r>
    </w:p>
    <w:p w:rsidR="005B507B" w:rsidRPr="003107D3" w:rsidRDefault="005B507B">
      <w:pPr>
        <w:pStyle w:val="B3"/>
      </w:pPr>
      <w:r w:rsidRPr="003107D3">
        <w:t>-</w:t>
      </w:r>
      <w:r w:rsidRPr="003107D3">
        <w:tab/>
        <w:t>the "w5gbanLineType"</w:t>
      </w:r>
      <w:r w:rsidRPr="003107D3">
        <w:rPr>
          <w:rFonts w:cs="Arial"/>
        </w:rPr>
        <w:t xml:space="preserve"> attribute</w:t>
      </w:r>
      <w:r w:rsidRPr="003107D3">
        <w:t xml:space="preserve"> to indicate whether the W-5GBAN access is DSL or PON may be included</w:t>
      </w:r>
      <w:r w:rsidRPr="003107D3">
        <w:rPr>
          <w:rFonts w:cs="Arial"/>
        </w:rPr>
        <w:t xml:space="preserve">; </w:t>
      </w:r>
      <w:r w:rsidRPr="003107D3">
        <w:t>or</w:t>
      </w:r>
    </w:p>
    <w:p w:rsidR="005B507B" w:rsidRPr="003107D3" w:rsidRDefault="005B507B">
      <w:pPr>
        <w:pStyle w:val="B2"/>
      </w:pPr>
      <w:r w:rsidRPr="003107D3">
        <w:t>b)</w:t>
      </w:r>
      <w:r w:rsidRPr="003107D3">
        <w:tab/>
        <w:t>if the UE connects via W-5GCAN access, the HFC Node Identifier shall be encoded in the "hfcNodeId" attribute.</w:t>
      </w:r>
    </w:p>
    <w:p w:rsidR="005B507B" w:rsidRPr="003107D3" w:rsidRDefault="005B507B">
      <w:pPr>
        <w:pStyle w:val="B1"/>
        <w:rPr>
          <w:lang w:eastAsia="zh-CN"/>
        </w:rPr>
      </w:pPr>
      <w:r w:rsidRPr="003107D3">
        <w:t>-</w:t>
      </w:r>
      <w:r w:rsidRPr="003107D3">
        <w:tab/>
        <w:t>Access t</w:t>
      </w:r>
      <w:r w:rsidRPr="003107D3">
        <w:rPr>
          <w:lang w:eastAsia="zh-CN"/>
        </w:rPr>
        <w:t xml:space="preserve">raffic steering, switching and splitting support as described in </w:t>
      </w:r>
      <w:r w:rsidR="003107D3">
        <w:t>clause</w:t>
      </w:r>
      <w:r w:rsidRPr="003107D3">
        <w:rPr>
          <w:lang w:eastAsia="zh-CN"/>
        </w:rPr>
        <w:t> 4.2.4.25 is only applicable to the case that 5G-RG establishes:</w:t>
      </w:r>
    </w:p>
    <w:p w:rsidR="005B507B" w:rsidRPr="003107D3" w:rsidRDefault="005B507B">
      <w:pPr>
        <w:pStyle w:val="B2"/>
      </w:pPr>
      <w:r w:rsidRPr="003107D3">
        <w:rPr>
          <w:lang w:eastAsia="zh-CN"/>
        </w:rPr>
        <w:t>a)</w:t>
      </w:r>
      <w:r w:rsidRPr="003107D3">
        <w:rPr>
          <w:lang w:eastAsia="zh-CN"/>
        </w:rPr>
        <w:tab/>
        <w:t xml:space="preserve">Hybrid Access with a </w:t>
      </w:r>
      <w:r w:rsidRPr="003107D3">
        <w:t xml:space="preserve">multi-access PDU Session connectivity via NG-RAN and W-5GAN, as described in </w:t>
      </w:r>
      <w:r w:rsidR="003107D3">
        <w:t>clause</w:t>
      </w:r>
      <w:r w:rsidRPr="003107D3">
        <w:rPr>
          <w:lang w:eastAsia="zh-CN"/>
        </w:rPr>
        <w:t> C.3.6.2.3</w:t>
      </w:r>
      <w:r w:rsidRPr="003107D3">
        <w:t>; or</w:t>
      </w:r>
    </w:p>
    <w:p w:rsidR="005B507B" w:rsidRPr="003107D3" w:rsidRDefault="005B507B">
      <w:pPr>
        <w:pStyle w:val="B2"/>
      </w:pPr>
      <w:r w:rsidRPr="003107D3">
        <w:t>b)</w:t>
      </w:r>
      <w:r w:rsidRPr="003107D3">
        <w:tab/>
        <w:t xml:space="preserve">Hybrid Access with a multi-access PDU Session connectivity via EPC/E-UTRAN and W-5GAN, as described in </w:t>
      </w:r>
      <w:r w:rsidR="003107D3">
        <w:t>clause</w:t>
      </w:r>
      <w:r w:rsidRPr="003107D3">
        <w:rPr>
          <w:lang w:eastAsia="zh-CN"/>
        </w:rPr>
        <w:t> C.3.6.2.4</w:t>
      </w:r>
      <w:r w:rsidRPr="003107D3">
        <w:t>.</w:t>
      </w:r>
    </w:p>
    <w:p w:rsidR="005B507B" w:rsidRPr="003107D3" w:rsidRDefault="005B507B">
      <w:pPr>
        <w:pStyle w:val="B1"/>
      </w:pPr>
      <w:r w:rsidRPr="003107D3">
        <w:rPr>
          <w:lang w:eastAsia="zh-CN"/>
        </w:rPr>
        <w:t>-</w:t>
      </w:r>
      <w:r w:rsidRPr="003107D3">
        <w:rPr>
          <w:lang w:eastAsia="zh-CN"/>
        </w:rPr>
        <w:tab/>
      </w:r>
      <w:r w:rsidRPr="003107D3">
        <w:t>The access network transmission technology for the wireline access may be encoded:</w:t>
      </w:r>
    </w:p>
    <w:p w:rsidR="005B507B" w:rsidRPr="003107D3" w:rsidRDefault="005B507B">
      <w:pPr>
        <w:pStyle w:val="B2"/>
      </w:pPr>
      <w:r w:rsidRPr="003107D3">
        <w:t>i.</w:t>
      </w:r>
      <w:r w:rsidRPr="003107D3">
        <w:tab/>
        <w:t xml:space="preserve">within the "ratType" attribute of the SmPolicyUpdateContextData type; or </w:t>
      </w:r>
    </w:p>
    <w:p w:rsidR="005B507B" w:rsidRPr="003107D3" w:rsidRDefault="005B507B">
      <w:pPr>
        <w:pStyle w:val="B2"/>
      </w:pPr>
      <w:r w:rsidRPr="003107D3">
        <w:t>ii.</w:t>
      </w:r>
      <w:r w:rsidRPr="003107D3">
        <w:tab/>
        <w:t>when Access Traffic Steering, Switching and Splitting is supported, within the "ratType" attribute of the SmPolicyContextUpdateData type, or within the "ratType" attribute of the AdditionalAccessInfo type.</w:t>
      </w:r>
    </w:p>
    <w:p w:rsidR="005B507B" w:rsidRPr="003107D3" w:rsidRDefault="005B507B">
      <w:pPr>
        <w:pStyle w:val="Heading3"/>
        <w:rPr>
          <w:lang w:eastAsia="zh-CN"/>
        </w:rPr>
      </w:pPr>
      <w:bookmarkStart w:id="8642" w:name="_Toc34123201"/>
      <w:bookmarkStart w:id="8643" w:name="_Toc36038151"/>
      <w:bookmarkStart w:id="8644" w:name="_Toc38875535"/>
      <w:bookmarkStart w:id="8645" w:name="_Toc43192018"/>
      <w:bookmarkStart w:id="8646" w:name="_Toc45133413"/>
      <w:bookmarkStart w:id="8647" w:name="_Toc51316919"/>
      <w:bookmarkStart w:id="8648" w:name="_Toc51762099"/>
      <w:bookmarkStart w:id="8649" w:name="_Toc56675086"/>
      <w:bookmarkStart w:id="8650" w:name="_Toc56675477"/>
      <w:bookmarkStart w:id="8651" w:name="_Toc59016463"/>
      <w:bookmarkStart w:id="8652" w:name="_Toc63168063"/>
      <w:bookmarkStart w:id="8653" w:name="_Toc66262573"/>
      <w:bookmarkStart w:id="8654" w:name="_Toc68167079"/>
      <w:bookmarkStart w:id="8655" w:name="_Toc73538205"/>
      <w:bookmarkStart w:id="8656" w:name="_Toc75352081"/>
      <w:bookmarkStart w:id="8657" w:name="_Toc83231891"/>
      <w:bookmarkStart w:id="8658" w:name="_Toc85535198"/>
      <w:bookmarkStart w:id="8659" w:name="_Toc88559661"/>
      <w:bookmarkStart w:id="8660" w:name="_Toc114210294"/>
      <w:bookmarkStart w:id="8661" w:name="_Toc129246652"/>
      <w:bookmarkStart w:id="8662" w:name="_Toc138747431"/>
      <w:bookmarkStart w:id="8663" w:name="_Toc153787077"/>
      <w:r w:rsidRPr="003107D3">
        <w:t>C.3.</w:t>
      </w:r>
      <w:r w:rsidRPr="003107D3">
        <w:rPr>
          <w:lang w:eastAsia="zh-CN"/>
        </w:rPr>
        <w:t>4.2</w:t>
      </w:r>
      <w:r w:rsidRPr="003107D3">
        <w:tab/>
      </w:r>
      <w:r w:rsidRPr="003107D3">
        <w:rPr>
          <w:lang w:eastAsia="zh-CN"/>
        </w:rPr>
        <w:t>IPTV service support</w:t>
      </w:r>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p>
    <w:p w:rsidR="005B507B" w:rsidRPr="003107D3" w:rsidRDefault="005B507B">
      <w:pPr>
        <w:rPr>
          <w:lang w:eastAsia="zh-CN"/>
        </w:rPr>
      </w:pPr>
      <w:r w:rsidRPr="003107D3">
        <w:t xml:space="preserve">If the "WWC" feature is supported and "5G_RG_JOIN" and/or "5G_RG_LEAVE" are provisioned and when the SMF detects a </w:t>
      </w:r>
      <w:r w:rsidRPr="003107D3">
        <w:rPr>
          <w:szCs w:val="18"/>
        </w:rPr>
        <w:t>5G-RG has joined or left to an IP Multicast Group</w:t>
      </w:r>
      <w:r w:rsidRPr="003107D3">
        <w:t xml:space="preserve">, the SMF shall send an HTTP POST message as defined in </w:t>
      </w:r>
      <w:r w:rsidR="003107D3">
        <w:t>clause</w:t>
      </w:r>
      <w:r w:rsidRPr="003107D3">
        <w:t> 4.2.4.2</w:t>
      </w:r>
      <w:r w:rsidRPr="003107D3">
        <w:rPr>
          <w:lang w:eastAsia="zh-CN"/>
        </w:rPr>
        <w:t xml:space="preserve"> and</w:t>
      </w:r>
      <w:r w:rsidRPr="003107D3">
        <w:t xml:space="preserve"> include the "5G_RG_JOIN" or "5G_RG_LEAVE" within the "repPolicyCtrlReqTriggers" attribute respectively and the received one or more </w:t>
      </w:r>
      <w:r w:rsidRPr="003107D3">
        <w:rPr>
          <w:lang w:eastAsia="zh-CN"/>
        </w:rPr>
        <w:t>IP multicast addressing information within the "mulAddrInfos" attribute</w:t>
      </w:r>
      <w:r w:rsidRPr="003107D3">
        <w:t>. Within each Ip</w:t>
      </w:r>
      <w:r w:rsidRPr="003107D3">
        <w:rPr>
          <w:rFonts w:hint="eastAsia"/>
        </w:rPr>
        <w:t>M</w:t>
      </w:r>
      <w:r w:rsidRPr="003107D3">
        <w:t>ulticastAddressInfo data structure, the SMF shall include the destination IPv4 multicast address of the DL multicast flow within the "</w:t>
      </w:r>
      <w:r w:rsidRPr="003107D3">
        <w:rPr>
          <w:lang w:eastAsia="zh-CN"/>
        </w:rPr>
        <w:t xml:space="preserve">ipv4MulAddr" attribute and </w:t>
      </w:r>
      <w:r w:rsidRPr="003107D3">
        <w:t xml:space="preserve">the source IPv4 address of the DL multicast flow within the "srcIpv4Addr" attribute </w:t>
      </w:r>
      <w:r w:rsidRPr="003107D3">
        <w:rPr>
          <w:lang w:eastAsia="zh-CN"/>
        </w:rPr>
        <w:t xml:space="preserve">if available or </w:t>
      </w:r>
      <w:r w:rsidRPr="003107D3">
        <w:t>the destination IPv6 multicast address of the DL multicast flow within the "</w:t>
      </w:r>
      <w:r w:rsidRPr="003107D3">
        <w:rPr>
          <w:lang w:eastAsia="zh-CN"/>
        </w:rPr>
        <w:t xml:space="preserve">ipv6MulAddr" attribute and the </w:t>
      </w:r>
      <w:r w:rsidRPr="003107D3">
        <w:t>source IPv6 address of the DL multicast flow within the "srcIpv6Addr" attribute if available</w:t>
      </w:r>
      <w:r w:rsidRPr="003107D3">
        <w:rPr>
          <w:lang w:eastAsia="zh-CN"/>
        </w:rPr>
        <w:t>.</w:t>
      </w:r>
    </w:p>
    <w:p w:rsidR="005B507B" w:rsidRPr="003107D3" w:rsidRDefault="005B507B">
      <w:pPr>
        <w:pStyle w:val="NO"/>
        <w:rPr>
          <w:lang w:eastAsia="en-US"/>
        </w:rPr>
      </w:pPr>
      <w:r w:rsidRPr="003107D3">
        <w:rPr>
          <w:lang w:eastAsia="en-US"/>
        </w:rPr>
        <w:t>NOTE:</w:t>
      </w:r>
      <w:r w:rsidRPr="003107D3">
        <w:rPr>
          <w:lang w:eastAsia="en-US"/>
        </w:rPr>
        <w:tab/>
        <w:t>The corresponding notification can be used by the PCF to manage Preview Rights related with an IP multicast flow corresponding to an IPTV channel by provisioning the corresponding PCC rule. In this case the PCF is responsible to remove the provisioned PCC rule when the preview duration has elapsed.</w:t>
      </w:r>
    </w:p>
    <w:p w:rsidR="005B507B" w:rsidRPr="003107D3" w:rsidRDefault="005B507B">
      <w:pPr>
        <w:pStyle w:val="Heading2"/>
        <w:overflowPunct w:val="0"/>
        <w:autoSpaceDE w:val="0"/>
        <w:autoSpaceDN w:val="0"/>
        <w:adjustRightInd w:val="0"/>
        <w:textAlignment w:val="baseline"/>
        <w:rPr>
          <w:rFonts w:eastAsia="Batang"/>
          <w:lang w:eastAsia="ko-KR"/>
        </w:rPr>
      </w:pPr>
      <w:bookmarkStart w:id="8664" w:name="_Toc28012338"/>
      <w:bookmarkStart w:id="8665" w:name="_Toc34123202"/>
      <w:bookmarkStart w:id="8666" w:name="_Toc36038152"/>
      <w:bookmarkStart w:id="8667" w:name="_Toc38875536"/>
      <w:bookmarkStart w:id="8668" w:name="_Toc43192019"/>
      <w:bookmarkStart w:id="8669" w:name="_Toc45133414"/>
      <w:bookmarkStart w:id="8670" w:name="_Toc51316920"/>
      <w:bookmarkStart w:id="8671" w:name="_Toc51762100"/>
      <w:bookmarkStart w:id="8672" w:name="_Toc56675087"/>
      <w:bookmarkStart w:id="8673" w:name="_Toc56675478"/>
      <w:bookmarkStart w:id="8674" w:name="_Toc59016464"/>
      <w:bookmarkStart w:id="8675" w:name="_Toc63168064"/>
      <w:bookmarkStart w:id="8676" w:name="_Toc66262574"/>
      <w:bookmarkStart w:id="8677" w:name="_Toc68167080"/>
      <w:bookmarkStart w:id="8678" w:name="_Toc73538206"/>
      <w:bookmarkStart w:id="8679" w:name="_Toc75352082"/>
      <w:bookmarkStart w:id="8680" w:name="_Toc83231892"/>
      <w:bookmarkStart w:id="8681" w:name="_Toc85535199"/>
      <w:bookmarkStart w:id="8682" w:name="_Toc88559662"/>
      <w:bookmarkStart w:id="8683" w:name="_Toc114210295"/>
      <w:bookmarkStart w:id="8684" w:name="_Toc129246653"/>
      <w:bookmarkStart w:id="8685" w:name="_Toc138747432"/>
      <w:bookmarkStart w:id="8686" w:name="_Toc153787078"/>
      <w:r w:rsidRPr="003107D3">
        <w:rPr>
          <w:rFonts w:eastAsia="Batang"/>
          <w:lang w:eastAsia="ko-KR"/>
        </w:rPr>
        <w:t>C.3.5</w:t>
      </w:r>
      <w:r w:rsidRPr="003107D3">
        <w:rPr>
          <w:rFonts w:eastAsia="Batang"/>
          <w:lang w:eastAsia="ko-KR"/>
        </w:rPr>
        <w:tab/>
        <w:t>Npcf_SMPolicyControl_Delete Service Operation</w:t>
      </w:r>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rsidR="005B507B" w:rsidRPr="003107D3" w:rsidRDefault="005B507B">
      <w:pPr>
        <w:pStyle w:val="Heading3"/>
      </w:pPr>
      <w:bookmarkStart w:id="8687" w:name="_Toc28012339"/>
      <w:bookmarkStart w:id="8688" w:name="_Toc34123203"/>
      <w:bookmarkStart w:id="8689" w:name="_Toc36038153"/>
      <w:bookmarkStart w:id="8690" w:name="_Toc38875537"/>
      <w:bookmarkStart w:id="8691" w:name="_Toc43192020"/>
      <w:bookmarkStart w:id="8692" w:name="_Toc45133415"/>
      <w:bookmarkStart w:id="8693" w:name="_Toc51316921"/>
      <w:bookmarkStart w:id="8694" w:name="_Toc51762101"/>
      <w:bookmarkStart w:id="8695" w:name="_Toc56675088"/>
      <w:bookmarkStart w:id="8696" w:name="_Toc56675479"/>
      <w:bookmarkStart w:id="8697" w:name="_Toc59016465"/>
      <w:bookmarkStart w:id="8698" w:name="_Toc63168065"/>
      <w:bookmarkStart w:id="8699" w:name="_Toc66262575"/>
      <w:bookmarkStart w:id="8700" w:name="_Toc68167081"/>
      <w:bookmarkStart w:id="8701" w:name="_Toc73538207"/>
      <w:bookmarkStart w:id="8702" w:name="_Toc75352083"/>
      <w:bookmarkStart w:id="8703" w:name="_Toc83231893"/>
      <w:bookmarkStart w:id="8704" w:name="_Toc85535200"/>
      <w:bookmarkStart w:id="8705" w:name="_Toc88559663"/>
      <w:bookmarkStart w:id="8706" w:name="_Toc114210296"/>
      <w:bookmarkStart w:id="8707" w:name="_Toc129246654"/>
      <w:bookmarkStart w:id="8708" w:name="_Toc138747433"/>
      <w:bookmarkStart w:id="8709" w:name="_Toc153787079"/>
      <w:r w:rsidRPr="003107D3">
        <w:t>C.3.5.1</w:t>
      </w:r>
      <w:r w:rsidRPr="003107D3">
        <w:tab/>
        <w:t>General</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p>
    <w:p w:rsidR="005B507B" w:rsidRPr="003107D3" w:rsidRDefault="003107D3">
      <w:pPr>
        <w:rPr>
          <w:lang w:eastAsia="zh-CN"/>
        </w:rPr>
      </w:pPr>
      <w:r>
        <w:rPr>
          <w:lang w:eastAsia="zh-CN"/>
        </w:rPr>
        <w:t>Clause</w:t>
      </w:r>
      <w:r w:rsidR="005B507B" w:rsidRPr="003107D3">
        <w:rPr>
          <w:lang w:eastAsia="zh-CN"/>
        </w:rPr>
        <w:t> 4.2.5.1 is applied with the following differences and limitations:</w:t>
      </w:r>
    </w:p>
    <w:p w:rsidR="005B507B" w:rsidRPr="003107D3" w:rsidRDefault="005B507B">
      <w:pPr>
        <w:pStyle w:val="B1"/>
      </w:pPr>
      <w:r w:rsidRPr="003107D3">
        <w:rPr>
          <w:lang w:eastAsia="zh-CN"/>
        </w:rPr>
        <w:t>-</w:t>
      </w:r>
      <w:r w:rsidRPr="003107D3">
        <w:rPr>
          <w:lang w:eastAsia="zh-CN"/>
        </w:rPr>
        <w:tab/>
      </w:r>
      <w:r w:rsidRPr="003107D3">
        <w:t>the "n3gaLocation" attribute shall be included in the "</w:t>
      </w:r>
      <w:r w:rsidRPr="003107D3">
        <w:rPr>
          <w:lang w:eastAsia="zh-CN"/>
        </w:rPr>
        <w:t>userLocationInfo</w:t>
      </w:r>
      <w:r w:rsidRPr="003107D3">
        <w:t>" attribute and:</w:t>
      </w:r>
    </w:p>
    <w:p w:rsidR="005B507B" w:rsidRPr="003107D3" w:rsidRDefault="005B507B">
      <w:pPr>
        <w:pStyle w:val="B2"/>
      </w:pPr>
      <w:r w:rsidRPr="003107D3">
        <w:t>a)</w:t>
      </w:r>
      <w:r w:rsidRPr="003107D3">
        <w:tab/>
        <w:t>if the UE connects via W-5GBAN access:</w:t>
      </w:r>
    </w:p>
    <w:p w:rsidR="005B507B" w:rsidRPr="003107D3" w:rsidRDefault="005B507B">
      <w:pPr>
        <w:pStyle w:val="B3"/>
      </w:pPr>
      <w:r w:rsidRPr="003107D3">
        <w:t>-</w:t>
      </w:r>
      <w:r w:rsidRPr="003107D3">
        <w:tab/>
        <w:t>Global Line Identifier shall be encoded in the "gli" attribute; and</w:t>
      </w:r>
    </w:p>
    <w:p w:rsidR="005B507B" w:rsidRPr="003107D3" w:rsidRDefault="005B507B">
      <w:pPr>
        <w:pStyle w:val="B3"/>
      </w:pPr>
      <w:r w:rsidRPr="003107D3">
        <w:t>-</w:t>
      </w:r>
      <w:r w:rsidRPr="003107D3">
        <w:tab/>
        <w:t>the "w5gbanLineType"</w:t>
      </w:r>
      <w:r w:rsidRPr="003107D3">
        <w:rPr>
          <w:rFonts w:cs="Arial"/>
        </w:rPr>
        <w:t xml:space="preserve"> attribute</w:t>
      </w:r>
      <w:r w:rsidRPr="003107D3">
        <w:t xml:space="preserve"> to indicate whether the W-5GBAN access is DSL or PON may be included</w:t>
      </w:r>
      <w:r w:rsidRPr="003107D3">
        <w:rPr>
          <w:rFonts w:cs="Arial"/>
        </w:rPr>
        <w:t xml:space="preserve">; </w:t>
      </w:r>
      <w:r w:rsidRPr="003107D3">
        <w:t>or</w:t>
      </w:r>
    </w:p>
    <w:p w:rsidR="005B507B" w:rsidRPr="003107D3" w:rsidRDefault="005B507B">
      <w:pPr>
        <w:pStyle w:val="B2"/>
      </w:pPr>
      <w:r w:rsidRPr="003107D3">
        <w:t>b)</w:t>
      </w:r>
      <w:r w:rsidRPr="003107D3">
        <w:tab/>
        <w:t xml:space="preserve">if the UE connects via W-5GCAN access, </w:t>
      </w:r>
    </w:p>
    <w:p w:rsidR="005B507B" w:rsidRPr="003107D3" w:rsidRDefault="005B507B">
      <w:pPr>
        <w:pStyle w:val="B3"/>
      </w:pPr>
      <w:r w:rsidRPr="003107D3">
        <w:t>-</w:t>
      </w:r>
      <w:r w:rsidRPr="003107D3">
        <w:tab/>
        <w:t>the HFC Node Identifier shall be encoded in the "hfcNodeId" attribute; and</w:t>
      </w:r>
    </w:p>
    <w:p w:rsidR="005B507B" w:rsidRPr="003107D3" w:rsidRDefault="005B507B">
      <w:pPr>
        <w:pStyle w:val="B3"/>
        <w:rPr>
          <w:noProof/>
        </w:rPr>
      </w:pPr>
      <w:r w:rsidRPr="003107D3">
        <w:t>-</w:t>
      </w:r>
      <w:r w:rsidRPr="003107D3">
        <w:tab/>
        <w:t xml:space="preserve">the </w:t>
      </w:r>
      <w:r w:rsidRPr="003107D3">
        <w:rPr>
          <w:rFonts w:cs="Arial"/>
          <w:szCs w:val="18"/>
        </w:rPr>
        <w:t>Global Cable Identifier</w:t>
      </w:r>
      <w:r w:rsidRPr="003107D3">
        <w:rPr>
          <w:noProof/>
        </w:rPr>
        <w:t xml:space="preserve"> </w:t>
      </w:r>
      <w:r w:rsidRPr="003107D3">
        <w:t xml:space="preserve">may be encoded </w:t>
      </w:r>
      <w:r w:rsidRPr="003107D3">
        <w:rPr>
          <w:noProof/>
        </w:rPr>
        <w:t>within the "gci" attribute.</w:t>
      </w:r>
    </w:p>
    <w:p w:rsidR="005B507B" w:rsidRPr="003107D3" w:rsidRDefault="005B507B">
      <w:pPr>
        <w:pStyle w:val="B1"/>
      </w:pPr>
      <w:r w:rsidRPr="003107D3">
        <w:t>-</w:t>
      </w:r>
      <w:r w:rsidRPr="003107D3">
        <w:rPr>
          <w:lang w:eastAsia="zh-CN"/>
        </w:rPr>
        <w:tab/>
      </w:r>
      <w:r w:rsidRPr="003107D3">
        <w:t>RAN cause and/or the NAS cause information is not applicable when the 5G-RG or FN-RG connects the 5GC via W-5GAN.</w:t>
      </w:r>
    </w:p>
    <w:p w:rsidR="005B507B" w:rsidRDefault="005B507B">
      <w:pPr>
        <w:pStyle w:val="Heading2"/>
        <w:rPr>
          <w:lang w:eastAsia="zh-CN"/>
        </w:rPr>
      </w:pPr>
      <w:bookmarkStart w:id="8710" w:name="_Toc28012340"/>
      <w:bookmarkStart w:id="8711" w:name="_Toc34123204"/>
      <w:bookmarkStart w:id="8712" w:name="_Toc36038154"/>
      <w:bookmarkStart w:id="8713" w:name="_Toc38875538"/>
      <w:bookmarkStart w:id="8714" w:name="_Toc43192021"/>
      <w:bookmarkStart w:id="8715" w:name="_Toc45133416"/>
      <w:bookmarkStart w:id="8716" w:name="_Toc51316922"/>
      <w:bookmarkStart w:id="8717" w:name="_Toc51762102"/>
      <w:bookmarkStart w:id="8718" w:name="_Toc56675089"/>
      <w:bookmarkStart w:id="8719" w:name="_Toc56675480"/>
      <w:bookmarkStart w:id="8720" w:name="_Toc59016466"/>
      <w:bookmarkStart w:id="8721" w:name="_Toc63168066"/>
      <w:bookmarkStart w:id="8722" w:name="_Toc66262576"/>
      <w:bookmarkStart w:id="8723" w:name="_Toc68167082"/>
      <w:bookmarkStart w:id="8724" w:name="_Toc73538208"/>
      <w:bookmarkStart w:id="8725" w:name="_Toc75352084"/>
      <w:bookmarkStart w:id="8726" w:name="_Toc83231894"/>
      <w:bookmarkStart w:id="8727" w:name="_Toc85535201"/>
      <w:bookmarkStart w:id="8728" w:name="_Toc88559664"/>
      <w:bookmarkStart w:id="8729" w:name="_Toc114210297"/>
      <w:bookmarkStart w:id="8730" w:name="_Toc129246655"/>
      <w:bookmarkStart w:id="8731" w:name="_Toc138747434"/>
      <w:bookmarkStart w:id="8732" w:name="_Toc153787080"/>
      <w:r w:rsidRPr="003107D3">
        <w:rPr>
          <w:lang w:eastAsia="zh-CN"/>
        </w:rPr>
        <w:t>C.3.6</w:t>
      </w:r>
      <w:r w:rsidRPr="003107D3">
        <w:rPr>
          <w:lang w:eastAsia="zh-CN"/>
        </w:rPr>
        <w:tab/>
        <w:t>Provisioning and Enforcement of Policy Decisions</w:t>
      </w:r>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p>
    <w:p w:rsidR="003C5C64" w:rsidRPr="003C5C64" w:rsidRDefault="003C5C64" w:rsidP="003C5C64">
      <w:pPr>
        <w:pStyle w:val="Heading3"/>
        <w:rPr>
          <w:lang w:eastAsia="zh-CN"/>
        </w:rPr>
      </w:pPr>
      <w:bookmarkStart w:id="8733" w:name="_Toc114210298"/>
      <w:bookmarkStart w:id="8734" w:name="_Toc129246656"/>
      <w:bookmarkStart w:id="8735" w:name="_Toc138747435"/>
      <w:bookmarkStart w:id="8736" w:name="_Toc153787081"/>
      <w:r>
        <w:rPr>
          <w:lang w:eastAsia="zh-CN"/>
        </w:rPr>
        <w:t>C.3.6.0</w:t>
      </w:r>
      <w:r>
        <w:rPr>
          <w:lang w:eastAsia="zh-CN"/>
        </w:rPr>
        <w:tab/>
        <w:t>General</w:t>
      </w:r>
      <w:bookmarkEnd w:id="8733"/>
      <w:bookmarkEnd w:id="8734"/>
      <w:bookmarkEnd w:id="8735"/>
      <w:bookmarkEnd w:id="8736"/>
    </w:p>
    <w:p w:rsidR="005B507B" w:rsidRPr="003107D3" w:rsidRDefault="003107D3">
      <w:pPr>
        <w:rPr>
          <w:lang w:eastAsia="zh-CN"/>
        </w:rPr>
      </w:pPr>
      <w:r>
        <w:rPr>
          <w:lang w:eastAsia="zh-CN"/>
        </w:rPr>
        <w:t>Clause</w:t>
      </w:r>
      <w:r w:rsidR="005B507B" w:rsidRPr="003107D3">
        <w:rPr>
          <w:lang w:eastAsia="zh-CN"/>
        </w:rPr>
        <w:t xml:space="preserve"> 4.2.6 applies with the following exceptions </w:t>
      </w:r>
      <w:r w:rsidR="005B507B" w:rsidRPr="003107D3">
        <w:t>for the traffic of a PDU session over wireline access</w:t>
      </w:r>
      <w:r w:rsidR="005B507B" w:rsidRPr="003107D3">
        <w:rPr>
          <w:lang w:eastAsia="zh-CN"/>
        </w:rPr>
        <w:t>:</w:t>
      </w:r>
    </w:p>
    <w:p w:rsidR="005B507B" w:rsidRPr="003107D3" w:rsidRDefault="005B507B">
      <w:pPr>
        <w:pStyle w:val="B1"/>
      </w:pPr>
      <w:r w:rsidRPr="003107D3">
        <w:t>-</w:t>
      </w:r>
      <w:r w:rsidRPr="003107D3">
        <w:tab/>
        <w:t xml:space="preserve">Policy provisioning and enforcement of authorized QoS per service data flow as described in </w:t>
      </w:r>
      <w:bookmarkStart w:id="8737" w:name="_Hlk15560170"/>
      <w:r w:rsidR="003107D3">
        <w:t>clause</w:t>
      </w:r>
      <w:r w:rsidRPr="003107D3">
        <w:t> </w:t>
      </w:r>
      <w:bookmarkEnd w:id="8737"/>
      <w:r w:rsidRPr="003107D3">
        <w:t>4.2.6.6.2 applies with the following differences:</w:t>
      </w:r>
    </w:p>
    <w:p w:rsidR="005B507B" w:rsidRPr="003107D3" w:rsidRDefault="005B507B">
      <w:pPr>
        <w:pStyle w:val="B2"/>
      </w:pPr>
      <w:r w:rsidRPr="003107D3">
        <w:t>a)</w:t>
      </w:r>
      <w:r w:rsidRPr="003107D3">
        <w:tab/>
        <w:t>Determination of Maximum Packet Loss Rate for UL/DL does not apply.</w:t>
      </w:r>
    </w:p>
    <w:p w:rsidR="005B507B" w:rsidRPr="003107D3" w:rsidRDefault="005B507B">
      <w:pPr>
        <w:pStyle w:val="B2"/>
      </w:pPr>
      <w:r w:rsidRPr="003107D3">
        <w:t>b)</w:t>
      </w:r>
      <w:r w:rsidRPr="003107D3">
        <w:tab/>
        <w:t>PCF does not request a notification when authorized GBR or delay critical GBR cannot be guaranteed or can be guaranteed again, i.e. "qnc" attribute does not apply.</w:t>
      </w:r>
    </w:p>
    <w:p w:rsidR="005B507B" w:rsidRPr="003107D3" w:rsidRDefault="005B507B">
      <w:pPr>
        <w:pStyle w:val="B1"/>
      </w:pPr>
      <w:r w:rsidRPr="003107D3">
        <w:t>-</w:t>
      </w:r>
      <w:r w:rsidRPr="003107D3">
        <w:tab/>
        <w:t xml:space="preserve">Provisioning of PCC Rules for Multimedia Priority Services is not supported. </w:t>
      </w:r>
      <w:r w:rsidR="003107D3">
        <w:t>Clause</w:t>
      </w:r>
      <w:r w:rsidRPr="003107D3">
        <w:t> 4.2.6.2.12 does not apply.</w:t>
      </w:r>
    </w:p>
    <w:p w:rsidR="005B507B" w:rsidRPr="003107D3" w:rsidRDefault="005B507B">
      <w:pPr>
        <w:pStyle w:val="B1"/>
      </w:pPr>
      <w:r w:rsidRPr="003107D3">
        <w:t>-</w:t>
      </w:r>
      <w:r w:rsidRPr="003107D3">
        <w:tab/>
        <w:t xml:space="preserve">Provisioning of PCC Rules for Mission Critical Services is not supported. </w:t>
      </w:r>
      <w:r w:rsidR="003107D3">
        <w:t>Clause</w:t>
      </w:r>
      <w:r w:rsidRPr="003107D3">
        <w:t> 4.2.6.2.19 does not apply.</w:t>
      </w:r>
    </w:p>
    <w:p w:rsidR="005B507B" w:rsidRPr="003107D3" w:rsidRDefault="005B507B">
      <w:pPr>
        <w:pStyle w:val="Heading3"/>
        <w:rPr>
          <w:lang w:eastAsia="zh-CN"/>
        </w:rPr>
      </w:pPr>
      <w:bookmarkStart w:id="8738" w:name="_Toc28012341"/>
      <w:bookmarkStart w:id="8739" w:name="_Toc34123205"/>
      <w:bookmarkStart w:id="8740" w:name="_Toc36038155"/>
      <w:bookmarkStart w:id="8741" w:name="_Toc38875539"/>
      <w:bookmarkStart w:id="8742" w:name="_Toc43192022"/>
      <w:bookmarkStart w:id="8743" w:name="_Toc45133417"/>
      <w:bookmarkStart w:id="8744" w:name="_Toc51316923"/>
      <w:bookmarkStart w:id="8745" w:name="_Toc51762103"/>
      <w:bookmarkStart w:id="8746" w:name="_Toc56675090"/>
      <w:bookmarkStart w:id="8747" w:name="_Toc56675481"/>
      <w:bookmarkStart w:id="8748" w:name="_Toc59016467"/>
      <w:bookmarkStart w:id="8749" w:name="_Toc63168067"/>
      <w:bookmarkStart w:id="8750" w:name="_Toc66262577"/>
      <w:bookmarkStart w:id="8751" w:name="_Toc68167083"/>
      <w:bookmarkStart w:id="8752" w:name="_Toc73538209"/>
      <w:bookmarkStart w:id="8753" w:name="_Toc75352085"/>
      <w:bookmarkStart w:id="8754" w:name="_Toc83231895"/>
      <w:bookmarkStart w:id="8755" w:name="_Toc85535202"/>
      <w:bookmarkStart w:id="8756" w:name="_Toc88559665"/>
      <w:bookmarkStart w:id="8757" w:name="_Toc114210299"/>
      <w:bookmarkStart w:id="8758" w:name="_Toc129246657"/>
      <w:bookmarkStart w:id="8759" w:name="_Toc138747436"/>
      <w:bookmarkStart w:id="8760" w:name="_Toc153787082"/>
      <w:r w:rsidRPr="003107D3">
        <w:t>C.3.</w:t>
      </w:r>
      <w:r w:rsidRPr="003107D3">
        <w:rPr>
          <w:lang w:eastAsia="zh-CN"/>
        </w:rPr>
        <w:t>6.1</w:t>
      </w:r>
      <w:r w:rsidRPr="003107D3">
        <w:tab/>
      </w:r>
      <w:r w:rsidRPr="003107D3">
        <w:rPr>
          <w:lang w:eastAsia="zh-CN"/>
        </w:rPr>
        <w:t>IPTV service support</w:t>
      </w:r>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p>
    <w:p w:rsidR="005B507B" w:rsidRPr="003107D3" w:rsidRDefault="005B507B">
      <w:pPr>
        <w:rPr>
          <w:lang w:eastAsia="zh-CN"/>
        </w:rPr>
      </w:pPr>
      <w:r w:rsidRPr="003107D3">
        <w:rPr>
          <w:lang w:eastAsia="zh-CN"/>
        </w:rPr>
        <w:t xml:space="preserve">If the "WWC" feature is supported by the SMF and PCF as defined in </w:t>
      </w:r>
      <w:r w:rsidR="003107D3">
        <w:rPr>
          <w:lang w:eastAsia="zh-CN"/>
        </w:rPr>
        <w:t>clause</w:t>
      </w:r>
      <w:r w:rsidRPr="003107D3">
        <w:rPr>
          <w:lang w:eastAsia="zh-CN"/>
        </w:rPr>
        <w:t xml:space="preserve"> 5.8, when the PCF </w:t>
      </w:r>
      <w:r w:rsidRPr="003107D3">
        <w:t>fetches the Multicast Access Control information from the UDR as defined in 3GPP TS 29.519 [15] applicable for a SUPI or Internal Group Id</w:t>
      </w:r>
      <w:r w:rsidR="000E6D5A">
        <w:t xml:space="preserve"> during the PDU session establishment or receives the notification of </w:t>
      </w:r>
      <w:r w:rsidR="000E6D5A" w:rsidRPr="003107D3">
        <w:t>the Multicast Access Control information from the UDR as defined in 3GPP TS 29.519 [15] applicable for a SUPI</w:t>
      </w:r>
      <w:r w:rsidR="000E6D5A">
        <w:t>(s)</w:t>
      </w:r>
      <w:r w:rsidR="000E6D5A" w:rsidRPr="003107D3">
        <w:t xml:space="preserve"> </w:t>
      </w:r>
      <w:r w:rsidR="000E6D5A">
        <w:t>and/</w:t>
      </w:r>
      <w:r w:rsidR="000E6D5A" w:rsidRPr="003107D3">
        <w:t>or Internal Group Id</w:t>
      </w:r>
      <w:r w:rsidR="000E6D5A">
        <w:t>(s) and/or DNN/S-NSSAI combination(s) during the PDU session modification</w:t>
      </w:r>
      <w:r w:rsidRPr="003107D3">
        <w:t xml:space="preserve">, the </w:t>
      </w:r>
      <w:r w:rsidRPr="003107D3">
        <w:rPr>
          <w:lang w:eastAsia="zh-CN"/>
        </w:rPr>
        <w:t xml:space="preserve">PCF authorizes the </w:t>
      </w:r>
      <w:r w:rsidR="000E6D5A" w:rsidRPr="003107D3">
        <w:t>Multicast Access Control information</w:t>
      </w:r>
      <w:r w:rsidRPr="003107D3">
        <w:rPr>
          <w:lang w:eastAsia="zh-CN"/>
        </w:rPr>
        <w:t xml:space="preserve">. For </w:t>
      </w:r>
      <w:r w:rsidR="000E6D5A">
        <w:rPr>
          <w:lang w:eastAsia="zh-CN"/>
        </w:rPr>
        <w:t xml:space="preserve">each </w:t>
      </w:r>
      <w:r w:rsidRPr="003107D3">
        <w:rPr>
          <w:lang w:eastAsia="zh-CN"/>
        </w:rPr>
        <w:t xml:space="preserve">impacted PDU Session that corresponds to the </w:t>
      </w:r>
      <w:r w:rsidR="000E6D5A" w:rsidRPr="003107D3">
        <w:t>Multicast Access Control information</w:t>
      </w:r>
      <w:r w:rsidRPr="003107D3">
        <w:rPr>
          <w:lang w:eastAsia="zh-CN"/>
        </w:rPr>
        <w:t>, the PCF shall determine the PCC rule</w:t>
      </w:r>
      <w:r w:rsidR="000E6D5A">
        <w:rPr>
          <w:lang w:eastAsia="zh-CN"/>
        </w:rPr>
        <w:t>(</w:t>
      </w:r>
      <w:r w:rsidRPr="003107D3">
        <w:rPr>
          <w:lang w:eastAsia="zh-CN"/>
        </w:rPr>
        <w:t>s</w:t>
      </w:r>
      <w:r w:rsidR="000E6D5A">
        <w:rPr>
          <w:lang w:eastAsia="zh-CN"/>
        </w:rPr>
        <w:t>)</w:t>
      </w:r>
      <w:r w:rsidRPr="003107D3">
        <w:rPr>
          <w:lang w:eastAsia="zh-CN"/>
        </w:rPr>
        <w:t xml:space="preserve"> that </w:t>
      </w:r>
      <w:r w:rsidRPr="003107D3">
        <w:t xml:space="preserve">are generated based on the </w:t>
      </w:r>
      <w:r w:rsidR="000E6D5A" w:rsidRPr="003107D3">
        <w:t>Multicast Access Control information</w:t>
      </w:r>
      <w:r w:rsidRPr="003107D3">
        <w:t xml:space="preserve"> as follows:</w:t>
      </w:r>
    </w:p>
    <w:p w:rsidR="005B507B" w:rsidRPr="003107D3" w:rsidRDefault="005B507B">
      <w:pPr>
        <w:pStyle w:val="B1"/>
      </w:pPr>
      <w:r w:rsidRPr="003107D3">
        <w:rPr>
          <w:lang w:eastAsia="zh-CN"/>
        </w:rPr>
        <w:t>-</w:t>
      </w:r>
      <w:r w:rsidRPr="003107D3">
        <w:rPr>
          <w:lang w:eastAsia="zh-CN"/>
        </w:rPr>
        <w:tab/>
      </w:r>
      <w:r w:rsidR="000E6D5A">
        <w:rPr>
          <w:lang w:eastAsia="zh-CN"/>
        </w:rPr>
        <w:t xml:space="preserve">for the multicast channel(s) which is allowed indicated in the </w:t>
      </w:r>
      <w:r w:rsidR="000E6D5A" w:rsidRPr="003107D3">
        <w:t>Multicast Access Control information</w:t>
      </w:r>
      <w:r w:rsidR="000E6D5A">
        <w:t>,</w:t>
      </w:r>
      <w:r w:rsidR="009D6D11">
        <w:t xml:space="preserve"> </w:t>
      </w:r>
      <w:r w:rsidR="000E6D5A">
        <w:rPr>
          <w:lang w:eastAsia="zh-CN"/>
        </w:rPr>
        <w:t>t</w:t>
      </w:r>
      <w:r w:rsidRPr="003107D3">
        <w:rPr>
          <w:lang w:eastAsia="zh-CN"/>
        </w:rPr>
        <w:t xml:space="preserve">he PCF </w:t>
      </w:r>
      <w:r w:rsidR="000E6D5A">
        <w:rPr>
          <w:lang w:eastAsia="zh-CN"/>
        </w:rPr>
        <w:t xml:space="preserve">shall </w:t>
      </w:r>
      <w:r w:rsidRPr="003107D3">
        <w:rPr>
          <w:lang w:eastAsia="zh-CN"/>
        </w:rPr>
        <w:t xml:space="preserve">include the </w:t>
      </w:r>
      <w:r w:rsidR="000E6D5A">
        <w:rPr>
          <w:lang w:eastAsia="zh-CN"/>
        </w:rPr>
        <w:t xml:space="preserve">corresponding </w:t>
      </w:r>
      <w:r w:rsidRPr="003107D3">
        <w:rPr>
          <w:lang w:eastAsia="zh-CN"/>
        </w:rPr>
        <w:t>multicast address</w:t>
      </w:r>
      <w:r w:rsidR="000E6D5A">
        <w:rPr>
          <w:lang w:eastAsia="zh-CN"/>
        </w:rPr>
        <w:t>(es)</w:t>
      </w:r>
      <w:r w:rsidRPr="003107D3">
        <w:rPr>
          <w:lang w:eastAsia="zh-CN"/>
        </w:rPr>
        <w:t xml:space="preserve"> within the "flowInfos" attribute of the PCC rule</w:t>
      </w:r>
      <w:r w:rsidR="000E6D5A">
        <w:rPr>
          <w:lang w:eastAsia="zh-CN"/>
        </w:rPr>
        <w:t xml:space="preserve"> and</w:t>
      </w:r>
      <w:r w:rsidRPr="003107D3">
        <w:rPr>
          <w:lang w:eastAsia="zh-CN"/>
        </w:rPr>
        <w:t xml:space="preserve"> include the "mulAccCtrl" attribute set to "</w:t>
      </w:r>
      <w:r w:rsidRPr="003107D3">
        <w:t>ALLOWED" within a Traffic Control Data instance which the PCC rule refers to.</w:t>
      </w:r>
    </w:p>
    <w:p w:rsidR="005B507B" w:rsidRPr="003107D3" w:rsidRDefault="005B507B">
      <w:pPr>
        <w:pStyle w:val="B1"/>
      </w:pPr>
      <w:r w:rsidRPr="003107D3">
        <w:t>-</w:t>
      </w:r>
      <w:r w:rsidRPr="003107D3">
        <w:tab/>
      </w:r>
      <w:r w:rsidR="000E6D5A">
        <w:rPr>
          <w:lang w:eastAsia="zh-CN"/>
        </w:rPr>
        <w:t xml:space="preserve">for the multicast channel(s) which is not allowed indicated in the </w:t>
      </w:r>
      <w:r w:rsidR="000E6D5A" w:rsidRPr="003107D3">
        <w:t>Multicast Access Control information</w:t>
      </w:r>
      <w:r w:rsidR="000E6D5A">
        <w:t>, t</w:t>
      </w:r>
      <w:r w:rsidRPr="003107D3">
        <w:t xml:space="preserve">he PCF shall </w:t>
      </w:r>
      <w:r w:rsidR="000E6D5A" w:rsidRPr="003107D3">
        <w:rPr>
          <w:lang w:eastAsia="zh-CN"/>
        </w:rPr>
        <w:t xml:space="preserve">include the </w:t>
      </w:r>
      <w:r w:rsidR="000E6D5A">
        <w:rPr>
          <w:lang w:eastAsia="zh-CN"/>
        </w:rPr>
        <w:t xml:space="preserve">corresponding </w:t>
      </w:r>
      <w:r w:rsidR="000E6D5A" w:rsidRPr="003107D3">
        <w:rPr>
          <w:lang w:eastAsia="zh-CN"/>
        </w:rPr>
        <w:t>multicast address</w:t>
      </w:r>
      <w:r w:rsidR="000E6D5A">
        <w:rPr>
          <w:lang w:eastAsia="zh-CN"/>
        </w:rPr>
        <w:t>(es)</w:t>
      </w:r>
      <w:r w:rsidR="000E6D5A" w:rsidRPr="003107D3">
        <w:rPr>
          <w:lang w:eastAsia="zh-CN"/>
        </w:rPr>
        <w:t xml:space="preserve"> within the "flowInfos" attribute of the PCC rule</w:t>
      </w:r>
      <w:r w:rsidR="000E6D5A">
        <w:rPr>
          <w:lang w:eastAsia="zh-CN"/>
        </w:rPr>
        <w:t xml:space="preserve"> and</w:t>
      </w:r>
      <w:r w:rsidR="000E6D5A" w:rsidRPr="003107D3">
        <w:t xml:space="preserve"> </w:t>
      </w:r>
      <w:r w:rsidRPr="003107D3">
        <w:t xml:space="preserve">include </w:t>
      </w:r>
      <w:r w:rsidRPr="003107D3">
        <w:rPr>
          <w:lang w:eastAsia="zh-CN"/>
        </w:rPr>
        <w:t>the "mulAccCtrl" attribute set to "NOT_</w:t>
      </w:r>
      <w:r w:rsidRPr="003107D3">
        <w:t>ALLOWED" within a Traffic Control Data instance which the PCC rule refers to.</w:t>
      </w:r>
    </w:p>
    <w:p w:rsidR="005B507B" w:rsidRDefault="005B507B">
      <w:pPr>
        <w:pStyle w:val="NO"/>
      </w:pPr>
      <w:r w:rsidRPr="003107D3">
        <w:t>NOTE</w:t>
      </w:r>
      <w:r w:rsidR="000E6D5A">
        <w:rPr>
          <w:lang w:val="en-US"/>
        </w:rPr>
        <w:t> 1</w:t>
      </w:r>
      <w:r w:rsidRPr="003107D3">
        <w:t>:</w:t>
      </w:r>
      <w:r w:rsidRPr="003107D3">
        <w:tab/>
        <w:t>The "flowStatus" attribute is not included in this Traffic Control Data instance.</w:t>
      </w:r>
      <w:r w:rsidR="000E6D5A">
        <w:t xml:space="preserve"> </w:t>
      </w:r>
      <w:r w:rsidR="000E6D5A" w:rsidRPr="001E6AF5">
        <w:t>The gate fuction is not applicable to IPTV service, and the control is done with the "mulAccCtrl" attribute.</w:t>
      </w:r>
    </w:p>
    <w:p w:rsidR="000E6D5A" w:rsidRPr="003107D3" w:rsidRDefault="000E6D5A">
      <w:pPr>
        <w:pStyle w:val="NO"/>
      </w:pPr>
      <w:r w:rsidRPr="001E6AF5">
        <w:t>NOTE 2:</w:t>
      </w:r>
      <w:r w:rsidRPr="001E6AF5">
        <w:tab/>
        <w:t>Separate PCC Rules are used to convey the information related to allowed and not allowed multicast channel(s).</w:t>
      </w:r>
    </w:p>
    <w:p w:rsidR="005B507B" w:rsidRPr="003107D3" w:rsidRDefault="005B507B">
      <w:pPr>
        <w:pStyle w:val="Heading3"/>
        <w:rPr>
          <w:lang w:eastAsia="zh-CN"/>
        </w:rPr>
      </w:pPr>
      <w:bookmarkStart w:id="8761" w:name="_Toc38875540"/>
      <w:bookmarkStart w:id="8762" w:name="_Toc43192023"/>
      <w:bookmarkStart w:id="8763" w:name="_Toc45133418"/>
      <w:bookmarkStart w:id="8764" w:name="_Toc51316924"/>
      <w:bookmarkStart w:id="8765" w:name="_Toc51762104"/>
      <w:bookmarkStart w:id="8766" w:name="_Toc56675091"/>
      <w:bookmarkStart w:id="8767" w:name="_Toc56675482"/>
      <w:bookmarkStart w:id="8768" w:name="_Toc59016468"/>
      <w:bookmarkStart w:id="8769" w:name="_Toc63168068"/>
      <w:bookmarkStart w:id="8770" w:name="_Toc66262578"/>
      <w:bookmarkStart w:id="8771" w:name="_Toc68167084"/>
      <w:bookmarkStart w:id="8772" w:name="_Toc73538210"/>
      <w:bookmarkStart w:id="8773" w:name="_Toc75352086"/>
      <w:bookmarkStart w:id="8774" w:name="_Toc83231896"/>
      <w:bookmarkStart w:id="8775" w:name="_Toc85535203"/>
      <w:bookmarkStart w:id="8776" w:name="_Toc88559666"/>
      <w:bookmarkStart w:id="8777" w:name="_Toc114210300"/>
      <w:bookmarkStart w:id="8778" w:name="_Toc129246658"/>
      <w:bookmarkStart w:id="8779" w:name="_Toc138747437"/>
      <w:bookmarkStart w:id="8780" w:name="_Toc153787083"/>
      <w:r w:rsidRPr="003107D3">
        <w:t>C.3.</w:t>
      </w:r>
      <w:r w:rsidRPr="003107D3">
        <w:rPr>
          <w:lang w:eastAsia="zh-CN"/>
        </w:rPr>
        <w:t>6.2</w:t>
      </w:r>
      <w:r w:rsidRPr="003107D3">
        <w:tab/>
      </w:r>
      <w:r w:rsidRPr="003107D3">
        <w:rPr>
          <w:lang w:eastAsia="zh-CN"/>
        </w:rPr>
        <w:t>Hybrid Access support</w:t>
      </w:r>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p>
    <w:p w:rsidR="005B507B" w:rsidRPr="003107D3" w:rsidRDefault="005B507B">
      <w:pPr>
        <w:pStyle w:val="Heading4"/>
        <w:rPr>
          <w:lang w:eastAsia="zh-CN"/>
        </w:rPr>
      </w:pPr>
      <w:bookmarkStart w:id="8781" w:name="_Toc38875541"/>
      <w:bookmarkStart w:id="8782" w:name="_Toc43192024"/>
      <w:bookmarkStart w:id="8783" w:name="_Toc45133419"/>
      <w:bookmarkStart w:id="8784" w:name="_Toc51316925"/>
      <w:bookmarkStart w:id="8785" w:name="_Toc51762105"/>
      <w:bookmarkStart w:id="8786" w:name="_Toc56675092"/>
      <w:bookmarkStart w:id="8787" w:name="_Toc56675483"/>
      <w:bookmarkStart w:id="8788" w:name="_Toc59016469"/>
      <w:bookmarkStart w:id="8789" w:name="_Toc63168069"/>
      <w:bookmarkStart w:id="8790" w:name="_Toc66262579"/>
      <w:bookmarkStart w:id="8791" w:name="_Toc68167085"/>
      <w:bookmarkStart w:id="8792" w:name="_Toc73538211"/>
      <w:bookmarkStart w:id="8793" w:name="_Toc75352087"/>
      <w:bookmarkStart w:id="8794" w:name="_Toc83231897"/>
      <w:bookmarkStart w:id="8795" w:name="_Toc85535204"/>
      <w:bookmarkStart w:id="8796" w:name="_Toc88559667"/>
      <w:bookmarkStart w:id="8797" w:name="_Toc114210301"/>
      <w:bookmarkStart w:id="8798" w:name="_Toc129246659"/>
      <w:bookmarkStart w:id="8799" w:name="_Toc138747438"/>
      <w:bookmarkStart w:id="8800" w:name="_Toc153787084"/>
      <w:r w:rsidRPr="003107D3">
        <w:t>C.3.</w:t>
      </w:r>
      <w:r w:rsidRPr="003107D3">
        <w:rPr>
          <w:lang w:eastAsia="zh-CN"/>
        </w:rPr>
        <w:t>6.2.1</w:t>
      </w:r>
      <w:r w:rsidRPr="003107D3">
        <w:tab/>
      </w:r>
      <w:r w:rsidRPr="003107D3">
        <w:rPr>
          <w:lang w:eastAsia="zh-CN"/>
        </w:rPr>
        <w:t>General</w:t>
      </w:r>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p>
    <w:p w:rsidR="005B507B" w:rsidRPr="003107D3" w:rsidRDefault="005B507B">
      <w:pPr>
        <w:rPr>
          <w:lang w:eastAsia="zh-CN"/>
        </w:rPr>
      </w:pPr>
      <w:r w:rsidRPr="003107D3">
        <w:rPr>
          <w:lang w:eastAsia="zh-CN"/>
        </w:rPr>
        <w:t>This clause specifies the support of policy control for Hybrid Access considering both, the support of single access PDU sessions and MA PDU sessions.</w:t>
      </w:r>
    </w:p>
    <w:p w:rsidR="005B507B" w:rsidRPr="003107D3" w:rsidRDefault="005B507B">
      <w:pPr>
        <w:rPr>
          <w:lang w:eastAsia="zh-CN"/>
        </w:rPr>
      </w:pPr>
      <w:r w:rsidRPr="003107D3">
        <w:rPr>
          <w:lang w:eastAsia="zh-CN"/>
        </w:rPr>
        <w:t>Hybrid Access applies to a 5G-RG capable of connecting to:</w:t>
      </w:r>
    </w:p>
    <w:p w:rsidR="005B507B" w:rsidRPr="003107D3" w:rsidRDefault="005B507B">
      <w:pPr>
        <w:pStyle w:val="B1"/>
        <w:rPr>
          <w:lang w:eastAsia="zh-CN"/>
        </w:rPr>
      </w:pPr>
      <w:r w:rsidRPr="003107D3">
        <w:rPr>
          <w:lang w:eastAsia="zh-CN"/>
        </w:rPr>
        <w:t>-</w:t>
      </w:r>
      <w:r w:rsidRPr="003107D3">
        <w:rPr>
          <w:lang w:eastAsia="zh-CN"/>
        </w:rPr>
        <w:tab/>
        <w:t>both, NG-RAN and wireline access; and/or</w:t>
      </w:r>
    </w:p>
    <w:p w:rsidR="005B507B" w:rsidRPr="003107D3" w:rsidRDefault="005B507B">
      <w:pPr>
        <w:pStyle w:val="B1"/>
      </w:pPr>
      <w:r w:rsidRPr="003107D3">
        <w:rPr>
          <w:lang w:eastAsia="zh-CN"/>
        </w:rPr>
        <w:t>-</w:t>
      </w:r>
      <w:r w:rsidRPr="003107D3">
        <w:rPr>
          <w:lang w:eastAsia="zh-CN"/>
        </w:rPr>
        <w:tab/>
        <w:t>both, wireline access and EPC/E-UTRAN using EPC interworking as described in Annex</w:t>
      </w:r>
      <w:r w:rsidRPr="003107D3">
        <w:t> B.</w:t>
      </w:r>
    </w:p>
    <w:p w:rsidR="005B507B" w:rsidRPr="003107D3" w:rsidRDefault="005B507B">
      <w:r w:rsidRPr="003107D3">
        <w:t>Hybrid Access does not apply to FN-RG.</w:t>
      </w:r>
    </w:p>
    <w:p w:rsidR="005B507B" w:rsidRPr="003107D3" w:rsidRDefault="005B507B">
      <w:pPr>
        <w:pStyle w:val="Heading4"/>
        <w:rPr>
          <w:lang w:eastAsia="zh-CN"/>
        </w:rPr>
      </w:pPr>
      <w:bookmarkStart w:id="8801" w:name="_Toc38875542"/>
      <w:bookmarkStart w:id="8802" w:name="_Toc43192025"/>
      <w:bookmarkStart w:id="8803" w:name="_Toc45133420"/>
      <w:bookmarkStart w:id="8804" w:name="_Toc51316926"/>
      <w:bookmarkStart w:id="8805" w:name="_Toc51762106"/>
      <w:bookmarkStart w:id="8806" w:name="_Toc56675093"/>
      <w:bookmarkStart w:id="8807" w:name="_Toc56675484"/>
      <w:bookmarkStart w:id="8808" w:name="_Toc59016470"/>
      <w:bookmarkStart w:id="8809" w:name="_Toc63168070"/>
      <w:bookmarkStart w:id="8810" w:name="_Toc66262580"/>
      <w:bookmarkStart w:id="8811" w:name="_Toc68167086"/>
      <w:bookmarkStart w:id="8812" w:name="_Toc73538212"/>
      <w:bookmarkStart w:id="8813" w:name="_Toc75352088"/>
      <w:bookmarkStart w:id="8814" w:name="_Toc83231898"/>
      <w:bookmarkStart w:id="8815" w:name="_Toc85535205"/>
      <w:bookmarkStart w:id="8816" w:name="_Toc88559668"/>
      <w:bookmarkStart w:id="8817" w:name="_Toc114210302"/>
      <w:bookmarkStart w:id="8818" w:name="_Toc129246660"/>
      <w:bookmarkStart w:id="8819" w:name="_Toc138747439"/>
      <w:bookmarkStart w:id="8820" w:name="_Toc153787085"/>
      <w:r w:rsidRPr="003107D3">
        <w:t>C.3.</w:t>
      </w:r>
      <w:r w:rsidRPr="003107D3">
        <w:rPr>
          <w:lang w:eastAsia="zh-CN"/>
        </w:rPr>
        <w:t>6.2.2</w:t>
      </w:r>
      <w:r w:rsidRPr="003107D3">
        <w:tab/>
      </w:r>
      <w:r w:rsidRPr="003107D3">
        <w:rPr>
          <w:lang w:eastAsia="zh-CN"/>
        </w:rPr>
        <w:t>Hybrid Access with single PDU session</w:t>
      </w:r>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p>
    <w:p w:rsidR="005B507B" w:rsidRPr="003107D3" w:rsidRDefault="005B507B">
      <w:pPr>
        <w:rPr>
          <w:lang w:eastAsia="zh-CN"/>
        </w:rPr>
      </w:pPr>
      <w:r w:rsidRPr="003107D3">
        <w:rPr>
          <w:lang w:eastAsia="zh-CN"/>
        </w:rPr>
        <w:t xml:space="preserve">Hybrid Access scenarios with single PDU sessions shall only use one of the two accesses, but the PDU session can be handover over between the two accesses. </w:t>
      </w:r>
    </w:p>
    <w:p w:rsidR="005B507B" w:rsidRPr="003107D3" w:rsidRDefault="005B507B">
      <w:pPr>
        <w:rPr>
          <w:lang w:eastAsia="zh-CN"/>
        </w:rPr>
      </w:pPr>
      <w:r w:rsidRPr="003107D3">
        <w:rPr>
          <w:lang w:eastAsia="zh-CN"/>
        </w:rPr>
        <w:t xml:space="preserve">When the "WWC" feature is supported by the SMF and the PCF as defined in </w:t>
      </w:r>
      <w:r w:rsidR="003107D3">
        <w:rPr>
          <w:lang w:eastAsia="zh-CN"/>
        </w:rPr>
        <w:t>clause</w:t>
      </w:r>
      <w:r w:rsidRPr="003107D3">
        <w:rPr>
          <w:lang w:eastAsia="zh-CN"/>
        </w:rPr>
        <w:t> 5.8:</w:t>
      </w:r>
    </w:p>
    <w:p w:rsidR="005B507B" w:rsidRPr="003107D3" w:rsidRDefault="005B507B">
      <w:pPr>
        <w:pStyle w:val="B1"/>
        <w:rPr>
          <w:lang w:eastAsia="zh-CN"/>
        </w:rPr>
      </w:pPr>
      <w:r w:rsidRPr="003107D3">
        <w:rPr>
          <w:lang w:eastAsia="zh-CN"/>
        </w:rPr>
        <w:t>-</w:t>
      </w:r>
      <w:r w:rsidRPr="003107D3">
        <w:rPr>
          <w:lang w:eastAsia="zh-CN"/>
        </w:rPr>
        <w:tab/>
        <w:t>for a 5G-RG capable of connecting to the NG-RAN and the wireline access, the procedures specified in the main body of this specification apply, except:</w:t>
      </w:r>
    </w:p>
    <w:p w:rsidR="005B507B" w:rsidRPr="003107D3" w:rsidRDefault="005B507B">
      <w:pPr>
        <w:pStyle w:val="B2"/>
        <w:rPr>
          <w:lang w:eastAsia="zh-CN"/>
        </w:rPr>
      </w:pPr>
      <w:r w:rsidRPr="003107D3">
        <w:rPr>
          <w:lang w:eastAsia="zh-CN"/>
        </w:rPr>
        <w:t>i.</w:t>
      </w:r>
      <w:r w:rsidRPr="003107D3">
        <w:rPr>
          <w:lang w:eastAsia="zh-CN"/>
        </w:rPr>
        <w:tab/>
        <w:t xml:space="preserve">the UE is replaced by the 5G-RG; and </w:t>
      </w:r>
    </w:p>
    <w:p w:rsidR="005B507B" w:rsidRPr="003107D3" w:rsidRDefault="005B507B">
      <w:pPr>
        <w:pStyle w:val="B2"/>
        <w:rPr>
          <w:lang w:eastAsia="zh-CN"/>
        </w:rPr>
      </w:pPr>
      <w:r w:rsidRPr="003107D3">
        <w:rPr>
          <w:lang w:eastAsia="zh-CN"/>
        </w:rPr>
        <w:t>ii.</w:t>
      </w:r>
      <w:r w:rsidRPr="003107D3">
        <w:rPr>
          <w:lang w:eastAsia="zh-CN"/>
        </w:rPr>
        <w:tab/>
        <w:t xml:space="preserve">the non-3GPP access is replaced by the wireline access, as specified in this annex; </w:t>
      </w:r>
    </w:p>
    <w:p w:rsidR="005B507B" w:rsidRPr="003107D3" w:rsidRDefault="005B507B">
      <w:pPr>
        <w:pStyle w:val="B1"/>
      </w:pPr>
      <w:r w:rsidRPr="003107D3">
        <w:rPr>
          <w:lang w:eastAsia="zh-CN"/>
        </w:rPr>
        <w:t>-</w:t>
      </w:r>
      <w:r w:rsidRPr="003107D3">
        <w:rPr>
          <w:lang w:eastAsia="zh-CN"/>
        </w:rPr>
        <w:tab/>
        <w:t>for a 5G-RG capable of connecting to the wireline access and the EPC/E-UTRAN access, the procedures specified in the Annex</w:t>
      </w:r>
      <w:r w:rsidRPr="003107D3">
        <w:t> B of this specification apply, except:</w:t>
      </w:r>
    </w:p>
    <w:p w:rsidR="005B507B" w:rsidRPr="003107D3" w:rsidRDefault="005B507B">
      <w:pPr>
        <w:pStyle w:val="B2"/>
      </w:pPr>
      <w:r w:rsidRPr="003107D3">
        <w:t>i.</w:t>
      </w:r>
      <w:r w:rsidRPr="003107D3">
        <w:tab/>
        <w:t>the UE is replaced by the 5G-RG; and</w:t>
      </w:r>
    </w:p>
    <w:p w:rsidR="005B507B" w:rsidRPr="003107D3" w:rsidRDefault="005B507B">
      <w:pPr>
        <w:pStyle w:val="B2"/>
        <w:rPr>
          <w:lang w:eastAsia="zh-CN"/>
        </w:rPr>
      </w:pPr>
      <w:r w:rsidRPr="003107D3">
        <w:t>ii.</w:t>
      </w:r>
      <w:r w:rsidRPr="003107D3">
        <w:tab/>
        <w:t>the non-3GPP access is replaced by the wireline access</w:t>
      </w:r>
      <w:r w:rsidRPr="003107D3">
        <w:rPr>
          <w:lang w:eastAsia="zh-CN"/>
        </w:rPr>
        <w:t>.</w:t>
      </w:r>
    </w:p>
    <w:p w:rsidR="005B507B" w:rsidRPr="003107D3" w:rsidRDefault="005B507B">
      <w:pPr>
        <w:pStyle w:val="Heading4"/>
        <w:rPr>
          <w:lang w:val="en-US" w:eastAsia="zh-CN"/>
        </w:rPr>
      </w:pPr>
      <w:bookmarkStart w:id="8821" w:name="_Toc38875543"/>
      <w:bookmarkStart w:id="8822" w:name="_Toc43192026"/>
      <w:bookmarkStart w:id="8823" w:name="_Toc45133421"/>
      <w:bookmarkStart w:id="8824" w:name="_Toc51316927"/>
      <w:bookmarkStart w:id="8825" w:name="_Toc51762107"/>
      <w:bookmarkStart w:id="8826" w:name="_Toc56675094"/>
      <w:bookmarkStart w:id="8827" w:name="_Toc56675485"/>
      <w:bookmarkStart w:id="8828" w:name="_Toc59016471"/>
      <w:bookmarkStart w:id="8829" w:name="_Toc63168071"/>
      <w:bookmarkStart w:id="8830" w:name="_Toc66262581"/>
      <w:bookmarkStart w:id="8831" w:name="_Toc68167087"/>
      <w:bookmarkStart w:id="8832" w:name="_Toc73538213"/>
      <w:bookmarkStart w:id="8833" w:name="_Toc75352089"/>
      <w:bookmarkStart w:id="8834" w:name="_Toc83231899"/>
      <w:bookmarkStart w:id="8835" w:name="_Toc85535206"/>
      <w:bookmarkStart w:id="8836" w:name="_Toc88559669"/>
      <w:bookmarkStart w:id="8837" w:name="_Toc114210303"/>
      <w:bookmarkStart w:id="8838" w:name="_Toc129246661"/>
      <w:bookmarkStart w:id="8839" w:name="_Toc138747440"/>
      <w:bookmarkStart w:id="8840" w:name="_Toc153787086"/>
      <w:r w:rsidRPr="003107D3">
        <w:rPr>
          <w:lang w:val="en-US"/>
        </w:rPr>
        <w:t>C.3.</w:t>
      </w:r>
      <w:r w:rsidRPr="003107D3">
        <w:rPr>
          <w:lang w:val="en-US" w:eastAsia="zh-CN"/>
        </w:rPr>
        <w:t>6.2.3</w:t>
      </w:r>
      <w:r w:rsidRPr="003107D3">
        <w:rPr>
          <w:lang w:val="en-US"/>
        </w:rPr>
        <w:tab/>
        <w:t xml:space="preserve">Hybrid Access with </w:t>
      </w:r>
      <w:r w:rsidRPr="003107D3">
        <w:rPr>
          <w:lang w:val="en-US" w:eastAsia="zh-CN"/>
        </w:rPr>
        <w:t>MA PDU session connectivity over NG-RAN and wireline</w:t>
      </w:r>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p>
    <w:p w:rsidR="005B507B" w:rsidRPr="003107D3" w:rsidRDefault="005B507B">
      <w:pPr>
        <w:rPr>
          <w:lang w:eastAsia="zh-CN"/>
        </w:rPr>
      </w:pPr>
      <w:r w:rsidRPr="003107D3">
        <w:rPr>
          <w:lang w:eastAsia="zh-CN"/>
        </w:rPr>
        <w:t xml:space="preserve">If the "WWC" and the "ATSSS" features are supported by the SMF and the PCF as defined in </w:t>
      </w:r>
      <w:r w:rsidR="003107D3">
        <w:rPr>
          <w:lang w:eastAsia="zh-CN"/>
        </w:rPr>
        <w:t>clause</w:t>
      </w:r>
      <w:r w:rsidRPr="003107D3">
        <w:rPr>
          <w:lang w:eastAsia="zh-CN"/>
        </w:rPr>
        <w:t xml:space="preserve"> 5.8, this scenario uses the Access Traffic Steering, Switching and Splitting functionality as described in </w:t>
      </w:r>
      <w:r w:rsidR="003107D3">
        <w:rPr>
          <w:lang w:eastAsia="zh-CN"/>
        </w:rPr>
        <w:t>clause</w:t>
      </w:r>
      <w:r w:rsidRPr="003107D3">
        <w:rPr>
          <w:lang w:eastAsia="zh-CN"/>
        </w:rPr>
        <w:t>s 4.2.2.17, 4.2.3.21, and 4.2.4.25.8 with the following differences:</w:t>
      </w:r>
    </w:p>
    <w:p w:rsidR="005B507B" w:rsidRPr="003107D3" w:rsidRDefault="005B507B">
      <w:pPr>
        <w:pStyle w:val="B1"/>
        <w:rPr>
          <w:lang w:eastAsia="zh-CN"/>
        </w:rPr>
      </w:pPr>
      <w:r w:rsidRPr="003107D3">
        <w:rPr>
          <w:lang w:eastAsia="zh-CN"/>
        </w:rPr>
        <w:t>-</w:t>
      </w:r>
      <w:r w:rsidRPr="003107D3">
        <w:rPr>
          <w:lang w:eastAsia="zh-CN"/>
        </w:rPr>
        <w:tab/>
        <w:t>UE is replaced by 5G-RG.</w:t>
      </w:r>
    </w:p>
    <w:p w:rsidR="005B507B" w:rsidRPr="003107D3" w:rsidRDefault="005B507B">
      <w:pPr>
        <w:pStyle w:val="B1"/>
        <w:rPr>
          <w:lang w:eastAsia="zh-CN"/>
        </w:rPr>
      </w:pPr>
      <w:r w:rsidRPr="003107D3">
        <w:rPr>
          <w:lang w:eastAsia="zh-CN"/>
        </w:rPr>
        <w:t>-</w:t>
      </w:r>
      <w:r w:rsidRPr="003107D3">
        <w:rPr>
          <w:lang w:eastAsia="zh-CN"/>
        </w:rPr>
        <w:tab/>
        <w:t>Non-3GPP access(es) is replaced by wireline access.</w:t>
      </w:r>
    </w:p>
    <w:p w:rsidR="005B507B" w:rsidRPr="003107D3" w:rsidRDefault="005B507B">
      <w:pPr>
        <w:pStyle w:val="Heading4"/>
        <w:rPr>
          <w:lang w:val="en-US" w:eastAsia="zh-CN"/>
        </w:rPr>
      </w:pPr>
      <w:bookmarkStart w:id="8841" w:name="_Toc38875544"/>
      <w:bookmarkStart w:id="8842" w:name="_Toc43192027"/>
      <w:bookmarkStart w:id="8843" w:name="_Toc45133422"/>
      <w:bookmarkStart w:id="8844" w:name="_Toc51316928"/>
      <w:bookmarkStart w:id="8845" w:name="_Toc51762108"/>
      <w:bookmarkStart w:id="8846" w:name="_Toc56675095"/>
      <w:bookmarkStart w:id="8847" w:name="_Toc56675486"/>
      <w:bookmarkStart w:id="8848" w:name="_Toc59016472"/>
      <w:bookmarkStart w:id="8849" w:name="_Toc63168072"/>
      <w:bookmarkStart w:id="8850" w:name="_Toc66262582"/>
      <w:bookmarkStart w:id="8851" w:name="_Toc68167088"/>
      <w:bookmarkStart w:id="8852" w:name="_Toc73538214"/>
      <w:bookmarkStart w:id="8853" w:name="_Toc75352090"/>
      <w:bookmarkStart w:id="8854" w:name="_Toc83231900"/>
      <w:bookmarkStart w:id="8855" w:name="_Toc85535207"/>
      <w:bookmarkStart w:id="8856" w:name="_Toc88559670"/>
      <w:bookmarkStart w:id="8857" w:name="_Toc114210304"/>
      <w:bookmarkStart w:id="8858" w:name="_Toc129246662"/>
      <w:bookmarkStart w:id="8859" w:name="_Toc138747441"/>
      <w:bookmarkStart w:id="8860" w:name="_Toc153787087"/>
      <w:r w:rsidRPr="003107D3">
        <w:rPr>
          <w:lang w:val="en-US"/>
        </w:rPr>
        <w:t>C.3.</w:t>
      </w:r>
      <w:r w:rsidRPr="003107D3">
        <w:rPr>
          <w:lang w:val="en-US" w:eastAsia="zh-CN"/>
        </w:rPr>
        <w:t>6.2.4</w:t>
      </w:r>
      <w:r w:rsidRPr="003107D3">
        <w:rPr>
          <w:lang w:val="en-US"/>
        </w:rPr>
        <w:tab/>
        <w:t xml:space="preserve">Hybrid Access with </w:t>
      </w:r>
      <w:r w:rsidRPr="003107D3">
        <w:rPr>
          <w:lang w:val="en-US" w:eastAsia="zh-CN"/>
        </w:rPr>
        <w:t>MA PDU session connectivity over EPC/E-UTRAN and wireline using EPC interworking scenarios</w:t>
      </w:r>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p>
    <w:p w:rsidR="005B507B" w:rsidRPr="003107D3" w:rsidRDefault="005B507B">
      <w:pPr>
        <w:rPr>
          <w:lang w:eastAsia="zh-CN"/>
        </w:rPr>
      </w:pPr>
      <w:r w:rsidRPr="003107D3">
        <w:rPr>
          <w:lang w:eastAsia="zh-CN"/>
        </w:rPr>
        <w:t xml:space="preserve">If the "WWC" and the "ATSSS" features are supported by the SMF and the PCF as defined in </w:t>
      </w:r>
      <w:r w:rsidR="003107D3">
        <w:rPr>
          <w:lang w:eastAsia="zh-CN"/>
        </w:rPr>
        <w:t>clause</w:t>
      </w:r>
      <w:r w:rsidRPr="003107D3">
        <w:rPr>
          <w:lang w:eastAsia="zh-CN"/>
        </w:rPr>
        <w:t xml:space="preserve"> 5.8, this scenario uses the Access Traffic Steering, Switching and Splitting functionality as described in </w:t>
      </w:r>
      <w:r w:rsidR="003107D3">
        <w:rPr>
          <w:lang w:eastAsia="zh-CN"/>
        </w:rPr>
        <w:t>clause</w:t>
      </w:r>
      <w:r w:rsidRPr="003107D3">
        <w:rPr>
          <w:lang w:eastAsia="zh-CN"/>
        </w:rPr>
        <w:t>s 4.2.2.17, 4.2.3.21, and 4.2.4.2 with the following specifics:</w:t>
      </w:r>
    </w:p>
    <w:p w:rsidR="005B507B" w:rsidRPr="003107D3" w:rsidRDefault="005B507B">
      <w:pPr>
        <w:pStyle w:val="B1"/>
        <w:rPr>
          <w:lang w:eastAsia="zh-CN"/>
        </w:rPr>
      </w:pPr>
      <w:r w:rsidRPr="003107D3">
        <w:rPr>
          <w:lang w:eastAsia="zh-CN"/>
        </w:rPr>
        <w:t>-</w:t>
      </w:r>
      <w:r w:rsidRPr="003107D3">
        <w:rPr>
          <w:lang w:eastAsia="zh-CN"/>
        </w:rPr>
        <w:tab/>
        <w:t>UE is replaced by 5G-RG.</w:t>
      </w:r>
    </w:p>
    <w:p w:rsidR="005B507B" w:rsidRPr="003107D3" w:rsidRDefault="005B507B">
      <w:pPr>
        <w:pStyle w:val="B1"/>
        <w:rPr>
          <w:lang w:eastAsia="zh-CN"/>
        </w:rPr>
      </w:pPr>
      <w:r w:rsidRPr="003107D3">
        <w:rPr>
          <w:lang w:eastAsia="zh-CN"/>
        </w:rPr>
        <w:t>-</w:t>
      </w:r>
      <w:r w:rsidRPr="003107D3">
        <w:rPr>
          <w:lang w:eastAsia="zh-CN"/>
        </w:rPr>
        <w:tab/>
        <w:t>Non-3GPP access(es) is replaced by wireline access.</w:t>
      </w:r>
    </w:p>
    <w:p w:rsidR="005B507B" w:rsidRPr="003107D3" w:rsidRDefault="005B507B">
      <w:pPr>
        <w:pStyle w:val="B1"/>
        <w:rPr>
          <w:lang w:eastAsia="zh-CN"/>
        </w:rPr>
      </w:pPr>
      <w:r w:rsidRPr="003107D3">
        <w:rPr>
          <w:lang w:eastAsia="zh-CN"/>
        </w:rPr>
        <w:t>-</w:t>
      </w:r>
      <w:r w:rsidRPr="003107D3">
        <w:rPr>
          <w:lang w:eastAsia="zh-CN"/>
        </w:rPr>
        <w:tab/>
        <w:t>Multi access connectivity is provided using ATSSS using both, EPC (as 3GPP access) and wireline access/5GC system (as non-3GPP access), where:</w:t>
      </w:r>
    </w:p>
    <w:p w:rsidR="005B507B" w:rsidRPr="003107D3" w:rsidRDefault="005B507B">
      <w:pPr>
        <w:pStyle w:val="B2"/>
      </w:pPr>
      <w:r w:rsidRPr="003107D3">
        <w:rPr>
          <w:lang w:eastAsia="zh-CN"/>
        </w:rPr>
        <w:t>i.</w:t>
      </w:r>
      <w:r w:rsidRPr="003107D3">
        <w:rPr>
          <w:lang w:eastAsia="zh-CN"/>
        </w:rPr>
        <w:tab/>
      </w:r>
      <w:r w:rsidRPr="003107D3">
        <w:t>the ATSSS rules are derived from PCC rules and provided from the PGW-C+SMF to the 5G-RG over wireline access/5GC system;</w:t>
      </w:r>
    </w:p>
    <w:p w:rsidR="005B507B" w:rsidRPr="003107D3" w:rsidRDefault="005B507B">
      <w:pPr>
        <w:pStyle w:val="B2"/>
        <w:rPr>
          <w:lang w:eastAsia="zh-CN"/>
        </w:rPr>
      </w:pPr>
      <w:r w:rsidRPr="003107D3">
        <w:rPr>
          <w:lang w:eastAsia="zh-CN"/>
        </w:rPr>
        <w:t>ii.</w:t>
      </w:r>
      <w:r w:rsidRPr="003107D3">
        <w:rPr>
          <w:lang w:eastAsia="zh-CN"/>
        </w:rPr>
        <w:tab/>
        <w:t>when the 5G-RG requests a PDN connection in EPC indicating the association with a MA PDU session, the PDN connection may be handed over to 3GPP access in 5GC without affecting the ATSSS control.</w:t>
      </w:r>
    </w:p>
    <w:p w:rsidR="00610AD9" w:rsidRDefault="00610AD9" w:rsidP="0002750B">
      <w:pPr>
        <w:pStyle w:val="B1"/>
        <w:rPr>
          <w:lang w:eastAsia="zh-CN"/>
        </w:rPr>
      </w:pPr>
      <w:r w:rsidRPr="003107D3">
        <w:rPr>
          <w:lang w:eastAsia="zh-CN"/>
        </w:rPr>
        <w:t>-</w:t>
      </w:r>
      <w:r w:rsidRPr="003107D3">
        <w:rPr>
          <w:lang w:eastAsia="zh-CN"/>
        </w:rPr>
        <w:tab/>
        <w:t>MA PDU Sessions of Ethernet PDU Session type where the 3GPP access corresponds to EPC/E-UTRAN are not applicable for 5G-RG.</w:t>
      </w:r>
    </w:p>
    <w:p w:rsidR="008549AB" w:rsidRDefault="008549AB" w:rsidP="008549AB">
      <w:pPr>
        <w:keepNext/>
        <w:keepLines/>
        <w:spacing w:before="120"/>
        <w:ind w:left="1134" w:hanging="1134"/>
        <w:outlineLvl w:val="2"/>
        <w:rPr>
          <w:rFonts w:ascii="Arial" w:hAnsi="Arial"/>
          <w:sz w:val="28"/>
          <w:lang w:eastAsia="zh-CN"/>
        </w:rPr>
      </w:pPr>
      <w:r w:rsidRPr="00420C02">
        <w:rPr>
          <w:rFonts w:ascii="Arial" w:hAnsi="Arial"/>
          <w:sz w:val="28"/>
        </w:rPr>
        <w:t>C.3.</w:t>
      </w:r>
      <w:r>
        <w:rPr>
          <w:rFonts w:ascii="Arial" w:hAnsi="Arial"/>
          <w:sz w:val="28"/>
          <w:lang w:eastAsia="zh-CN"/>
        </w:rPr>
        <w:t>6</w:t>
      </w:r>
      <w:r w:rsidRPr="00420C02">
        <w:rPr>
          <w:rFonts w:ascii="Arial" w:hAnsi="Arial"/>
          <w:sz w:val="28"/>
          <w:lang w:eastAsia="zh-CN"/>
        </w:rPr>
        <w:t>.</w:t>
      </w:r>
      <w:r>
        <w:rPr>
          <w:rFonts w:ascii="Arial" w:hAnsi="Arial"/>
          <w:sz w:val="28"/>
          <w:lang w:eastAsia="zh-CN"/>
        </w:rPr>
        <w:t>3</w:t>
      </w:r>
      <w:r w:rsidRPr="00420C02">
        <w:rPr>
          <w:rFonts w:ascii="Arial" w:hAnsi="Arial"/>
          <w:sz w:val="28"/>
        </w:rPr>
        <w:tab/>
      </w:r>
      <w:r>
        <w:rPr>
          <w:rFonts w:ascii="Arial" w:hAnsi="Arial"/>
          <w:sz w:val="28"/>
          <w:lang w:eastAsia="zh-CN"/>
        </w:rPr>
        <w:t>Location Dependent Policies for trusted non-3GPP access</w:t>
      </w:r>
    </w:p>
    <w:p w:rsidR="008549AB" w:rsidRPr="003107D3" w:rsidRDefault="008549AB" w:rsidP="008549AB">
      <w:pPr>
        <w:rPr>
          <w:lang w:eastAsia="zh-CN"/>
        </w:rPr>
      </w:pPr>
      <w:r>
        <w:rPr>
          <w:lang w:eastAsia="zh-CN"/>
        </w:rPr>
        <w:t xml:space="preserve">To support location dependent policies when a UE connects using trusted non-3GPP access procedures via TNAP collocated with a 5G-RG, the PCF may retrieve/be notified by the UDR of the AF provided list of TNAP(s) in Service Parameter Data and/or the list of TNAP(s) provided within Session Management Policy Data as defined in </w:t>
      </w:r>
      <w:r w:rsidRPr="003107D3">
        <w:rPr>
          <w:lang w:eastAsia="zh-CN"/>
        </w:rPr>
        <w:t>3GPP TS 29.519 [15]</w:t>
      </w:r>
      <w:r>
        <w:rPr>
          <w:lang w:eastAsia="zh-CN"/>
        </w:rPr>
        <w:t>. In this case, the PCF may compare the TNAP ID(s) received from the UDR with the TNAP ID received in the user location information (if available) and may apply different policies depending on whether the UE is at a TNAP ID obtained from UDR or not. In case the PCF receives from the UDR TNAP ID(s) both in the Policy Data and in the Service Parameter Data, the PCF decides based on configuration whether to apply both or one of them.</w:t>
      </w:r>
    </w:p>
    <w:p w:rsidR="005B507B" w:rsidRDefault="005B507B" w:rsidP="00862EE0">
      <w:pPr>
        <w:pStyle w:val="Heading8"/>
        <w:pageBreakBefore/>
      </w:pPr>
      <w:bookmarkStart w:id="8861" w:name="_Toc28012342"/>
      <w:bookmarkStart w:id="8862" w:name="_Toc34123206"/>
      <w:bookmarkStart w:id="8863" w:name="_Toc36038156"/>
      <w:bookmarkStart w:id="8864" w:name="_Toc38875545"/>
      <w:bookmarkStart w:id="8865" w:name="_Toc43192028"/>
      <w:bookmarkStart w:id="8866" w:name="_Toc45133423"/>
      <w:bookmarkStart w:id="8867" w:name="_Toc51316929"/>
      <w:bookmarkStart w:id="8868" w:name="_Toc51762109"/>
      <w:bookmarkStart w:id="8869" w:name="_Toc56675096"/>
      <w:bookmarkStart w:id="8870" w:name="_Toc56675487"/>
      <w:bookmarkStart w:id="8871" w:name="_Toc59016473"/>
      <w:bookmarkStart w:id="8872" w:name="_Toc63168073"/>
      <w:bookmarkStart w:id="8873" w:name="_Toc66262583"/>
      <w:bookmarkStart w:id="8874" w:name="_Toc68167089"/>
      <w:bookmarkStart w:id="8875" w:name="_Toc73538215"/>
      <w:bookmarkStart w:id="8876" w:name="_Toc75352091"/>
      <w:bookmarkStart w:id="8877" w:name="_Toc83231901"/>
      <w:bookmarkStart w:id="8878" w:name="_Toc85535208"/>
      <w:bookmarkStart w:id="8879" w:name="_Toc88559671"/>
      <w:bookmarkStart w:id="8880" w:name="_Toc114210305"/>
      <w:bookmarkStart w:id="8881" w:name="_Toc129246663"/>
      <w:bookmarkStart w:id="8882" w:name="_Toc138747442"/>
      <w:bookmarkStart w:id="8883" w:name="_Toc153787088"/>
      <w:r w:rsidRPr="003107D3">
        <w:t>Annex D(informative):</w:t>
      </w:r>
      <w:r w:rsidRPr="003107D3">
        <w:br/>
        <w:t>Change history</w:t>
      </w:r>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8"/>
        <w:gridCol w:w="797"/>
        <w:gridCol w:w="1088"/>
        <w:gridCol w:w="524"/>
        <w:gridCol w:w="424"/>
        <w:gridCol w:w="424"/>
        <w:gridCol w:w="4919"/>
        <w:gridCol w:w="707"/>
      </w:tblGrid>
      <w:tr w:rsidR="00F068AB" w:rsidRPr="00481D2D" w:rsidTr="008D7253">
        <w:trPr>
          <w:cantSplit/>
        </w:trPr>
        <w:tc>
          <w:tcPr>
            <w:tcW w:w="9681" w:type="dxa"/>
            <w:gridSpan w:val="8"/>
            <w:tcBorders>
              <w:bottom w:val="nil"/>
            </w:tcBorders>
            <w:shd w:val="solid" w:color="FFFFFF" w:fill="auto"/>
          </w:tcPr>
          <w:p w:rsidR="00F068AB" w:rsidRPr="00481D2D" w:rsidRDefault="00F068AB" w:rsidP="008D7253">
            <w:pPr>
              <w:pStyle w:val="TAL"/>
              <w:jc w:val="center"/>
              <w:rPr>
                <w:b/>
                <w:sz w:val="16"/>
              </w:rPr>
            </w:pPr>
            <w:r w:rsidRPr="00481D2D">
              <w:rPr>
                <w:b/>
              </w:rPr>
              <w:t>Change history</w:t>
            </w:r>
          </w:p>
        </w:tc>
      </w:tr>
      <w:tr w:rsidR="00F068AB" w:rsidRPr="00481D2D" w:rsidTr="008D7253">
        <w:tc>
          <w:tcPr>
            <w:tcW w:w="798" w:type="dxa"/>
            <w:shd w:val="pct10" w:color="auto" w:fill="FFFFFF"/>
          </w:tcPr>
          <w:p w:rsidR="00F068AB" w:rsidRPr="00481D2D" w:rsidRDefault="00F068AB" w:rsidP="008D7253">
            <w:pPr>
              <w:pStyle w:val="TAL"/>
              <w:rPr>
                <w:b/>
                <w:sz w:val="16"/>
              </w:rPr>
            </w:pPr>
            <w:r w:rsidRPr="00481D2D">
              <w:rPr>
                <w:b/>
                <w:sz w:val="16"/>
              </w:rPr>
              <w:t>Date</w:t>
            </w:r>
          </w:p>
        </w:tc>
        <w:tc>
          <w:tcPr>
            <w:tcW w:w="797" w:type="dxa"/>
            <w:shd w:val="pct10" w:color="auto" w:fill="FFFFFF"/>
          </w:tcPr>
          <w:p w:rsidR="00F068AB" w:rsidRPr="00481D2D" w:rsidRDefault="00F068AB" w:rsidP="008D7253">
            <w:pPr>
              <w:pStyle w:val="TAL"/>
              <w:rPr>
                <w:b/>
                <w:sz w:val="16"/>
              </w:rPr>
            </w:pPr>
            <w:r w:rsidRPr="00481D2D">
              <w:rPr>
                <w:b/>
                <w:sz w:val="16"/>
              </w:rPr>
              <w:t>Meeting</w:t>
            </w:r>
          </w:p>
        </w:tc>
        <w:tc>
          <w:tcPr>
            <w:tcW w:w="1088" w:type="dxa"/>
            <w:shd w:val="pct10" w:color="auto" w:fill="FFFFFF"/>
          </w:tcPr>
          <w:p w:rsidR="00F068AB" w:rsidRPr="00481D2D" w:rsidRDefault="00F068AB" w:rsidP="008D7253">
            <w:pPr>
              <w:pStyle w:val="TAL"/>
              <w:rPr>
                <w:b/>
                <w:sz w:val="16"/>
              </w:rPr>
            </w:pPr>
            <w:r w:rsidRPr="00481D2D">
              <w:rPr>
                <w:b/>
                <w:sz w:val="16"/>
              </w:rPr>
              <w:t>TDoc</w:t>
            </w:r>
          </w:p>
        </w:tc>
        <w:tc>
          <w:tcPr>
            <w:tcW w:w="524" w:type="dxa"/>
            <w:shd w:val="pct10" w:color="auto" w:fill="FFFFFF"/>
          </w:tcPr>
          <w:p w:rsidR="00F068AB" w:rsidRPr="00481D2D" w:rsidRDefault="00F068AB" w:rsidP="008D7253">
            <w:pPr>
              <w:pStyle w:val="TAL"/>
              <w:rPr>
                <w:b/>
                <w:sz w:val="16"/>
              </w:rPr>
            </w:pPr>
            <w:r w:rsidRPr="00481D2D">
              <w:rPr>
                <w:b/>
                <w:sz w:val="16"/>
              </w:rPr>
              <w:t>CR</w:t>
            </w:r>
          </w:p>
        </w:tc>
        <w:tc>
          <w:tcPr>
            <w:tcW w:w="424" w:type="dxa"/>
            <w:shd w:val="pct10" w:color="auto" w:fill="FFFFFF"/>
          </w:tcPr>
          <w:p w:rsidR="00F068AB" w:rsidRPr="00481D2D" w:rsidRDefault="00F068AB" w:rsidP="008D7253">
            <w:pPr>
              <w:pStyle w:val="TAL"/>
              <w:rPr>
                <w:b/>
                <w:sz w:val="16"/>
              </w:rPr>
            </w:pPr>
            <w:r w:rsidRPr="00481D2D">
              <w:rPr>
                <w:b/>
                <w:sz w:val="16"/>
              </w:rPr>
              <w:t>Rev</w:t>
            </w:r>
          </w:p>
        </w:tc>
        <w:tc>
          <w:tcPr>
            <w:tcW w:w="424" w:type="dxa"/>
            <w:shd w:val="pct10" w:color="auto" w:fill="FFFFFF"/>
          </w:tcPr>
          <w:p w:rsidR="00F068AB" w:rsidRPr="00481D2D" w:rsidRDefault="00F068AB" w:rsidP="008D7253">
            <w:pPr>
              <w:pStyle w:val="TAL"/>
              <w:rPr>
                <w:b/>
                <w:sz w:val="16"/>
              </w:rPr>
            </w:pPr>
            <w:r w:rsidRPr="00481D2D">
              <w:rPr>
                <w:b/>
                <w:sz w:val="16"/>
              </w:rPr>
              <w:t>Cat</w:t>
            </w:r>
          </w:p>
        </w:tc>
        <w:tc>
          <w:tcPr>
            <w:tcW w:w="4919" w:type="dxa"/>
            <w:shd w:val="pct10" w:color="auto" w:fill="FFFFFF"/>
          </w:tcPr>
          <w:p w:rsidR="00F068AB" w:rsidRPr="00481D2D" w:rsidRDefault="00F068AB" w:rsidP="008D7253">
            <w:pPr>
              <w:pStyle w:val="TAL"/>
              <w:rPr>
                <w:b/>
                <w:sz w:val="16"/>
              </w:rPr>
            </w:pPr>
            <w:r w:rsidRPr="00481D2D">
              <w:rPr>
                <w:b/>
                <w:sz w:val="16"/>
              </w:rPr>
              <w:t>Subject/Comment</w:t>
            </w:r>
          </w:p>
        </w:tc>
        <w:tc>
          <w:tcPr>
            <w:tcW w:w="707" w:type="dxa"/>
            <w:shd w:val="pct10" w:color="auto" w:fill="FFFFFF"/>
          </w:tcPr>
          <w:p w:rsidR="00F068AB" w:rsidRPr="00481D2D" w:rsidRDefault="00F068AB" w:rsidP="008D7253">
            <w:pPr>
              <w:pStyle w:val="TAL"/>
              <w:rPr>
                <w:b/>
                <w:sz w:val="16"/>
              </w:rPr>
            </w:pPr>
            <w:r w:rsidRPr="00481D2D">
              <w:rPr>
                <w:b/>
                <w:sz w:val="16"/>
              </w:rPr>
              <w:t>New version</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7-10</w:t>
            </w:r>
          </w:p>
        </w:tc>
        <w:tc>
          <w:tcPr>
            <w:tcW w:w="797" w:type="dxa"/>
            <w:shd w:val="solid" w:color="FFFFFF" w:fill="auto"/>
          </w:tcPr>
          <w:p w:rsidR="00F068AB" w:rsidRPr="00481D2D" w:rsidRDefault="00F068AB" w:rsidP="00F068AB">
            <w:pPr>
              <w:pStyle w:val="TAC"/>
              <w:rPr>
                <w:sz w:val="16"/>
                <w:szCs w:val="16"/>
              </w:rPr>
            </w:pPr>
          </w:p>
        </w:tc>
        <w:tc>
          <w:tcPr>
            <w:tcW w:w="1088" w:type="dxa"/>
            <w:shd w:val="solid" w:color="FFFFFF" w:fill="auto"/>
          </w:tcPr>
          <w:p w:rsidR="00F068AB" w:rsidRPr="00481D2D" w:rsidRDefault="00F068AB" w:rsidP="00F068AB">
            <w:pPr>
              <w:pStyle w:val="TAC"/>
              <w:rPr>
                <w:sz w:val="16"/>
                <w:szCs w:val="16"/>
              </w:rPr>
            </w:pPr>
          </w:p>
        </w:tc>
        <w:tc>
          <w:tcPr>
            <w:tcW w:w="524" w:type="dxa"/>
            <w:shd w:val="solid" w:color="FFFFFF" w:fill="auto"/>
          </w:tcPr>
          <w:p w:rsidR="00F068AB" w:rsidRPr="00481D2D" w:rsidRDefault="00F068AB" w:rsidP="00F068AB">
            <w:pPr>
              <w:pStyle w:val="TAL"/>
              <w:rPr>
                <w:sz w:val="16"/>
                <w:szCs w:val="16"/>
              </w:rPr>
            </w:pP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p>
        </w:tc>
        <w:tc>
          <w:tcPr>
            <w:tcW w:w="4919" w:type="dxa"/>
            <w:shd w:val="solid" w:color="FFFFFF" w:fill="auto"/>
          </w:tcPr>
          <w:p w:rsidR="00F068AB" w:rsidRPr="00481D2D" w:rsidRDefault="00F068AB" w:rsidP="00F068AB">
            <w:pPr>
              <w:pStyle w:val="TAL"/>
              <w:rPr>
                <w:sz w:val="16"/>
                <w:szCs w:val="16"/>
              </w:rPr>
            </w:pPr>
            <w:r w:rsidRPr="003107D3">
              <w:rPr>
                <w:sz w:val="16"/>
                <w:szCs w:val="16"/>
              </w:rPr>
              <w:t>TS skeleton of Session Management Policy Control Services specific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0.0.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7-10</w:t>
            </w:r>
          </w:p>
        </w:tc>
        <w:tc>
          <w:tcPr>
            <w:tcW w:w="797" w:type="dxa"/>
            <w:shd w:val="solid" w:color="FFFFFF" w:fill="auto"/>
          </w:tcPr>
          <w:p w:rsidR="00F068AB" w:rsidRPr="00481D2D" w:rsidRDefault="00F068AB" w:rsidP="00F068AB">
            <w:pPr>
              <w:pStyle w:val="TAC"/>
              <w:rPr>
                <w:sz w:val="16"/>
                <w:szCs w:val="16"/>
              </w:rPr>
            </w:pPr>
            <w:r w:rsidRPr="003107D3">
              <w:rPr>
                <w:sz w:val="16"/>
                <w:szCs w:val="16"/>
              </w:rPr>
              <w:t>CT3#92</w:t>
            </w:r>
          </w:p>
        </w:tc>
        <w:tc>
          <w:tcPr>
            <w:tcW w:w="1088" w:type="dxa"/>
            <w:shd w:val="solid" w:color="FFFFFF" w:fill="auto"/>
          </w:tcPr>
          <w:p w:rsidR="00F068AB" w:rsidRPr="00481D2D" w:rsidRDefault="00F068AB" w:rsidP="00F068AB">
            <w:pPr>
              <w:pStyle w:val="TAC"/>
              <w:rPr>
                <w:sz w:val="16"/>
                <w:szCs w:val="16"/>
              </w:rPr>
            </w:pPr>
          </w:p>
        </w:tc>
        <w:tc>
          <w:tcPr>
            <w:tcW w:w="524" w:type="dxa"/>
            <w:shd w:val="solid" w:color="FFFFFF" w:fill="auto"/>
          </w:tcPr>
          <w:p w:rsidR="00F068AB" w:rsidRPr="00481D2D" w:rsidRDefault="00F068AB" w:rsidP="00F068AB">
            <w:pPr>
              <w:pStyle w:val="TAL"/>
              <w:rPr>
                <w:sz w:val="16"/>
                <w:szCs w:val="16"/>
              </w:rPr>
            </w:pP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p>
        </w:tc>
        <w:tc>
          <w:tcPr>
            <w:tcW w:w="4919" w:type="dxa"/>
            <w:shd w:val="solid" w:color="FFFFFF" w:fill="auto"/>
          </w:tcPr>
          <w:p w:rsidR="00F068AB" w:rsidRPr="00481D2D" w:rsidRDefault="00F068AB" w:rsidP="00F068AB">
            <w:pPr>
              <w:pStyle w:val="TAL"/>
              <w:rPr>
                <w:sz w:val="16"/>
                <w:szCs w:val="16"/>
              </w:rPr>
            </w:pPr>
            <w:r w:rsidRPr="003107D3">
              <w:rPr>
                <w:sz w:val="16"/>
                <w:szCs w:val="16"/>
              </w:rPr>
              <w:t>Inclusion of C3-175237, C3-175353 and editorial changes from Rapporteur</w:t>
            </w:r>
          </w:p>
        </w:tc>
        <w:tc>
          <w:tcPr>
            <w:tcW w:w="707" w:type="dxa"/>
            <w:shd w:val="solid" w:color="FFFFFF" w:fill="auto"/>
          </w:tcPr>
          <w:p w:rsidR="00F068AB" w:rsidRPr="00481D2D" w:rsidRDefault="00F068AB" w:rsidP="00F068AB">
            <w:pPr>
              <w:pStyle w:val="TAC"/>
              <w:rPr>
                <w:sz w:val="16"/>
                <w:szCs w:val="16"/>
              </w:rPr>
            </w:pPr>
            <w:r w:rsidRPr="003107D3">
              <w:rPr>
                <w:sz w:val="16"/>
                <w:szCs w:val="16"/>
              </w:rPr>
              <w:t>0.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7-12</w:t>
            </w:r>
          </w:p>
        </w:tc>
        <w:tc>
          <w:tcPr>
            <w:tcW w:w="797" w:type="dxa"/>
            <w:shd w:val="solid" w:color="FFFFFF" w:fill="auto"/>
          </w:tcPr>
          <w:p w:rsidR="00F068AB" w:rsidRPr="00481D2D" w:rsidRDefault="00F068AB" w:rsidP="00F068AB">
            <w:pPr>
              <w:pStyle w:val="TAC"/>
              <w:rPr>
                <w:sz w:val="16"/>
                <w:szCs w:val="16"/>
              </w:rPr>
            </w:pPr>
            <w:r w:rsidRPr="003107D3">
              <w:rPr>
                <w:sz w:val="16"/>
                <w:szCs w:val="16"/>
              </w:rPr>
              <w:t>CT3#93</w:t>
            </w:r>
          </w:p>
        </w:tc>
        <w:tc>
          <w:tcPr>
            <w:tcW w:w="1088" w:type="dxa"/>
            <w:shd w:val="solid" w:color="FFFFFF" w:fill="auto"/>
          </w:tcPr>
          <w:p w:rsidR="00F068AB" w:rsidRPr="00481D2D" w:rsidRDefault="00F068AB" w:rsidP="00F068AB">
            <w:pPr>
              <w:pStyle w:val="TAC"/>
              <w:rPr>
                <w:sz w:val="16"/>
                <w:szCs w:val="16"/>
              </w:rPr>
            </w:pPr>
          </w:p>
        </w:tc>
        <w:tc>
          <w:tcPr>
            <w:tcW w:w="524" w:type="dxa"/>
            <w:shd w:val="solid" w:color="FFFFFF" w:fill="auto"/>
          </w:tcPr>
          <w:p w:rsidR="00F068AB" w:rsidRPr="00481D2D" w:rsidRDefault="00F068AB" w:rsidP="00F068AB">
            <w:pPr>
              <w:pStyle w:val="TAL"/>
              <w:rPr>
                <w:sz w:val="16"/>
                <w:szCs w:val="16"/>
              </w:rPr>
            </w:pP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p>
        </w:tc>
        <w:tc>
          <w:tcPr>
            <w:tcW w:w="4919" w:type="dxa"/>
            <w:shd w:val="solid" w:color="FFFFFF" w:fill="auto"/>
          </w:tcPr>
          <w:p w:rsidR="00F068AB" w:rsidRPr="00481D2D" w:rsidRDefault="00F068AB" w:rsidP="00F068AB">
            <w:pPr>
              <w:pStyle w:val="TAL"/>
              <w:rPr>
                <w:sz w:val="16"/>
                <w:szCs w:val="16"/>
              </w:rPr>
            </w:pPr>
            <w:r w:rsidRPr="003107D3">
              <w:rPr>
                <w:sz w:val="16"/>
                <w:szCs w:val="16"/>
              </w:rPr>
              <w:t>Inclusion of C3-176145, C3-176248, C3-176252, C3-176254, C3-176255, C3-176256, C3-176257, C3-176319, C3-176320, C3-176321, C3-176322, C3-176323 and editorial changes from Rapporteur</w:t>
            </w:r>
          </w:p>
        </w:tc>
        <w:tc>
          <w:tcPr>
            <w:tcW w:w="707" w:type="dxa"/>
            <w:shd w:val="solid" w:color="FFFFFF" w:fill="auto"/>
          </w:tcPr>
          <w:p w:rsidR="00F068AB" w:rsidRPr="00481D2D" w:rsidRDefault="00F068AB" w:rsidP="00F068AB">
            <w:pPr>
              <w:pStyle w:val="TAC"/>
              <w:rPr>
                <w:sz w:val="16"/>
                <w:szCs w:val="16"/>
              </w:rPr>
            </w:pPr>
            <w:r w:rsidRPr="003107D3">
              <w:rPr>
                <w:sz w:val="16"/>
                <w:szCs w:val="16"/>
              </w:rPr>
              <w:t>0.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1</w:t>
            </w:r>
          </w:p>
        </w:tc>
        <w:tc>
          <w:tcPr>
            <w:tcW w:w="797" w:type="dxa"/>
            <w:shd w:val="solid" w:color="FFFFFF" w:fill="auto"/>
          </w:tcPr>
          <w:p w:rsidR="00F068AB" w:rsidRPr="00481D2D" w:rsidRDefault="00F068AB" w:rsidP="00F068AB">
            <w:pPr>
              <w:pStyle w:val="TAC"/>
              <w:rPr>
                <w:sz w:val="16"/>
                <w:szCs w:val="16"/>
              </w:rPr>
            </w:pPr>
            <w:r w:rsidRPr="003107D3">
              <w:rPr>
                <w:sz w:val="16"/>
                <w:szCs w:val="16"/>
              </w:rPr>
              <w:t>CT3#94</w:t>
            </w:r>
          </w:p>
        </w:tc>
        <w:tc>
          <w:tcPr>
            <w:tcW w:w="1088" w:type="dxa"/>
            <w:shd w:val="solid" w:color="FFFFFF" w:fill="auto"/>
          </w:tcPr>
          <w:p w:rsidR="00F068AB" w:rsidRPr="00481D2D" w:rsidRDefault="00F068AB" w:rsidP="00F068AB">
            <w:pPr>
              <w:pStyle w:val="TAC"/>
              <w:rPr>
                <w:sz w:val="16"/>
                <w:szCs w:val="16"/>
              </w:rPr>
            </w:pPr>
          </w:p>
        </w:tc>
        <w:tc>
          <w:tcPr>
            <w:tcW w:w="524" w:type="dxa"/>
            <w:shd w:val="solid" w:color="FFFFFF" w:fill="auto"/>
          </w:tcPr>
          <w:p w:rsidR="00F068AB" w:rsidRPr="00481D2D" w:rsidRDefault="00F068AB" w:rsidP="00F068AB">
            <w:pPr>
              <w:pStyle w:val="TAL"/>
              <w:rPr>
                <w:sz w:val="16"/>
                <w:szCs w:val="16"/>
              </w:rPr>
            </w:pP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p>
        </w:tc>
        <w:tc>
          <w:tcPr>
            <w:tcW w:w="4919" w:type="dxa"/>
            <w:shd w:val="solid" w:color="FFFFFF" w:fill="auto"/>
          </w:tcPr>
          <w:p w:rsidR="00F068AB" w:rsidRPr="00481D2D" w:rsidRDefault="00F068AB" w:rsidP="00F068AB">
            <w:pPr>
              <w:pStyle w:val="TAL"/>
              <w:rPr>
                <w:sz w:val="16"/>
                <w:szCs w:val="16"/>
              </w:rPr>
            </w:pPr>
            <w:r w:rsidRPr="003107D3">
              <w:rPr>
                <w:sz w:val="16"/>
                <w:szCs w:val="16"/>
              </w:rPr>
              <w:t xml:space="preserve">Inclusion of C3-180035, C3-180198, C3-180097, C3-180342, C3-180303, C3-180343, C3-180202, C3-180305, C3- 180307, C3- 180308, C3-180306, C3-180309, C3-180310, C3-1801311, C3-180312 </w:t>
            </w:r>
          </w:p>
        </w:tc>
        <w:tc>
          <w:tcPr>
            <w:tcW w:w="707" w:type="dxa"/>
            <w:shd w:val="solid" w:color="FFFFFF" w:fill="auto"/>
          </w:tcPr>
          <w:p w:rsidR="00F068AB" w:rsidRPr="00481D2D" w:rsidRDefault="00F068AB" w:rsidP="00F068AB">
            <w:pPr>
              <w:pStyle w:val="TAC"/>
              <w:rPr>
                <w:sz w:val="16"/>
                <w:szCs w:val="16"/>
              </w:rPr>
            </w:pPr>
            <w:r w:rsidRPr="003107D3">
              <w:rPr>
                <w:sz w:val="16"/>
                <w:szCs w:val="16"/>
              </w:rPr>
              <w:t>0.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3</w:t>
            </w:r>
          </w:p>
        </w:tc>
        <w:tc>
          <w:tcPr>
            <w:tcW w:w="797" w:type="dxa"/>
            <w:shd w:val="solid" w:color="FFFFFF" w:fill="auto"/>
          </w:tcPr>
          <w:p w:rsidR="00F068AB" w:rsidRPr="00481D2D" w:rsidRDefault="00F068AB" w:rsidP="00F068AB">
            <w:pPr>
              <w:pStyle w:val="TAC"/>
              <w:rPr>
                <w:sz w:val="16"/>
                <w:szCs w:val="16"/>
              </w:rPr>
            </w:pPr>
            <w:r w:rsidRPr="003107D3">
              <w:rPr>
                <w:sz w:val="16"/>
                <w:szCs w:val="16"/>
              </w:rPr>
              <w:t>CT3#95</w:t>
            </w:r>
          </w:p>
        </w:tc>
        <w:tc>
          <w:tcPr>
            <w:tcW w:w="1088" w:type="dxa"/>
            <w:shd w:val="solid" w:color="FFFFFF" w:fill="auto"/>
          </w:tcPr>
          <w:p w:rsidR="00F068AB" w:rsidRPr="00481D2D" w:rsidRDefault="00F068AB" w:rsidP="00F068AB">
            <w:pPr>
              <w:pStyle w:val="TAC"/>
              <w:rPr>
                <w:sz w:val="16"/>
                <w:szCs w:val="16"/>
              </w:rPr>
            </w:pPr>
          </w:p>
        </w:tc>
        <w:tc>
          <w:tcPr>
            <w:tcW w:w="524" w:type="dxa"/>
            <w:shd w:val="solid" w:color="FFFFFF" w:fill="auto"/>
          </w:tcPr>
          <w:p w:rsidR="00F068AB" w:rsidRPr="00481D2D" w:rsidRDefault="00F068AB" w:rsidP="00F068AB">
            <w:pPr>
              <w:pStyle w:val="TAL"/>
              <w:rPr>
                <w:sz w:val="16"/>
                <w:szCs w:val="16"/>
              </w:rPr>
            </w:pP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p>
        </w:tc>
        <w:tc>
          <w:tcPr>
            <w:tcW w:w="4919" w:type="dxa"/>
            <w:shd w:val="solid" w:color="FFFFFF" w:fill="auto"/>
          </w:tcPr>
          <w:p w:rsidR="00F068AB" w:rsidRPr="00481D2D" w:rsidRDefault="00F068AB" w:rsidP="00F068AB">
            <w:pPr>
              <w:pStyle w:val="TAL"/>
              <w:rPr>
                <w:sz w:val="16"/>
                <w:szCs w:val="16"/>
              </w:rPr>
            </w:pPr>
            <w:r w:rsidRPr="003107D3">
              <w:rPr>
                <w:sz w:val="16"/>
                <w:szCs w:val="16"/>
              </w:rPr>
              <w:t>Inclusion of C3-181355, C3-181345, C3-181222, C3-181223, C3-181226, C3-181227</w:t>
            </w:r>
          </w:p>
        </w:tc>
        <w:tc>
          <w:tcPr>
            <w:tcW w:w="707" w:type="dxa"/>
            <w:shd w:val="solid" w:color="FFFFFF" w:fill="auto"/>
          </w:tcPr>
          <w:p w:rsidR="00F068AB" w:rsidRPr="00481D2D" w:rsidRDefault="00F068AB" w:rsidP="00F068AB">
            <w:pPr>
              <w:pStyle w:val="TAC"/>
              <w:rPr>
                <w:sz w:val="16"/>
                <w:szCs w:val="16"/>
              </w:rPr>
            </w:pPr>
            <w:r w:rsidRPr="003107D3">
              <w:rPr>
                <w:sz w:val="16"/>
                <w:szCs w:val="16"/>
              </w:rPr>
              <w:t>0.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4</w:t>
            </w:r>
          </w:p>
        </w:tc>
        <w:tc>
          <w:tcPr>
            <w:tcW w:w="797" w:type="dxa"/>
            <w:shd w:val="solid" w:color="FFFFFF" w:fill="auto"/>
          </w:tcPr>
          <w:p w:rsidR="00F068AB" w:rsidRPr="00481D2D" w:rsidRDefault="00F068AB" w:rsidP="00F068AB">
            <w:pPr>
              <w:pStyle w:val="TAC"/>
              <w:rPr>
                <w:sz w:val="16"/>
                <w:szCs w:val="16"/>
              </w:rPr>
            </w:pPr>
            <w:r w:rsidRPr="003107D3">
              <w:rPr>
                <w:sz w:val="16"/>
                <w:szCs w:val="16"/>
              </w:rPr>
              <w:t>CT3#96</w:t>
            </w:r>
          </w:p>
        </w:tc>
        <w:tc>
          <w:tcPr>
            <w:tcW w:w="1088" w:type="dxa"/>
            <w:shd w:val="solid" w:color="FFFFFF" w:fill="auto"/>
          </w:tcPr>
          <w:p w:rsidR="00F068AB" w:rsidRPr="00481D2D" w:rsidRDefault="00F068AB" w:rsidP="00F068AB">
            <w:pPr>
              <w:pStyle w:val="TAC"/>
              <w:rPr>
                <w:sz w:val="16"/>
                <w:szCs w:val="16"/>
              </w:rPr>
            </w:pPr>
            <w:r w:rsidRPr="003107D3">
              <w:rPr>
                <w:sz w:val="16"/>
                <w:szCs w:val="16"/>
              </w:rPr>
              <w:t>C3-182515</w:t>
            </w:r>
          </w:p>
        </w:tc>
        <w:tc>
          <w:tcPr>
            <w:tcW w:w="524" w:type="dxa"/>
            <w:shd w:val="solid" w:color="FFFFFF" w:fill="auto"/>
          </w:tcPr>
          <w:p w:rsidR="00F068AB" w:rsidRPr="00481D2D" w:rsidRDefault="00F068AB" w:rsidP="00F068AB">
            <w:pPr>
              <w:pStyle w:val="TAL"/>
              <w:rPr>
                <w:sz w:val="16"/>
                <w:szCs w:val="16"/>
              </w:rPr>
            </w:pP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p>
        </w:tc>
        <w:tc>
          <w:tcPr>
            <w:tcW w:w="4919" w:type="dxa"/>
            <w:shd w:val="solid" w:color="FFFFFF" w:fill="auto"/>
          </w:tcPr>
          <w:p w:rsidR="00F068AB" w:rsidRPr="00481D2D" w:rsidRDefault="00F068AB" w:rsidP="00F068AB">
            <w:pPr>
              <w:pStyle w:val="TAL"/>
              <w:rPr>
                <w:sz w:val="16"/>
                <w:szCs w:val="16"/>
              </w:rPr>
            </w:pPr>
            <w:r w:rsidRPr="003107D3">
              <w:rPr>
                <w:sz w:val="16"/>
                <w:szCs w:val="16"/>
              </w:rPr>
              <w:t>Inclusion of C3-182056, C3-182318, C3-182322, C3-182463, C3-182325, C3-182327, C3-182330, C3-182331, C3-182132, C3-182332, C3-182324, C3-182482.</w:t>
            </w:r>
          </w:p>
        </w:tc>
        <w:tc>
          <w:tcPr>
            <w:tcW w:w="707" w:type="dxa"/>
            <w:shd w:val="solid" w:color="FFFFFF" w:fill="auto"/>
          </w:tcPr>
          <w:p w:rsidR="00F068AB" w:rsidRPr="00481D2D" w:rsidRDefault="00F068AB" w:rsidP="00F068AB">
            <w:pPr>
              <w:pStyle w:val="TAC"/>
              <w:rPr>
                <w:sz w:val="16"/>
                <w:szCs w:val="16"/>
              </w:rPr>
            </w:pPr>
            <w:r w:rsidRPr="003107D3">
              <w:rPr>
                <w:sz w:val="16"/>
                <w:szCs w:val="16"/>
              </w:rPr>
              <w:t>0.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5</w:t>
            </w:r>
          </w:p>
        </w:tc>
        <w:tc>
          <w:tcPr>
            <w:tcW w:w="797" w:type="dxa"/>
            <w:shd w:val="solid" w:color="FFFFFF" w:fill="auto"/>
          </w:tcPr>
          <w:p w:rsidR="00F068AB" w:rsidRPr="00481D2D" w:rsidRDefault="00F068AB" w:rsidP="00F068AB">
            <w:pPr>
              <w:pStyle w:val="TAC"/>
              <w:rPr>
                <w:sz w:val="16"/>
                <w:szCs w:val="16"/>
              </w:rPr>
            </w:pPr>
            <w:r w:rsidRPr="003107D3">
              <w:rPr>
                <w:sz w:val="16"/>
                <w:szCs w:val="16"/>
              </w:rPr>
              <w:t>CT3#97</w:t>
            </w:r>
          </w:p>
        </w:tc>
        <w:tc>
          <w:tcPr>
            <w:tcW w:w="1088" w:type="dxa"/>
            <w:shd w:val="solid" w:color="FFFFFF" w:fill="auto"/>
          </w:tcPr>
          <w:p w:rsidR="00F068AB" w:rsidRPr="00481D2D" w:rsidRDefault="00F068AB" w:rsidP="00F068AB">
            <w:pPr>
              <w:pStyle w:val="TAC"/>
              <w:rPr>
                <w:sz w:val="16"/>
                <w:szCs w:val="16"/>
              </w:rPr>
            </w:pPr>
            <w:r w:rsidRPr="003107D3">
              <w:rPr>
                <w:sz w:val="16"/>
                <w:szCs w:val="16"/>
              </w:rPr>
              <w:t>C3-183868</w:t>
            </w:r>
          </w:p>
        </w:tc>
        <w:tc>
          <w:tcPr>
            <w:tcW w:w="524" w:type="dxa"/>
            <w:shd w:val="solid" w:color="FFFFFF" w:fill="auto"/>
          </w:tcPr>
          <w:p w:rsidR="00F068AB" w:rsidRPr="00481D2D" w:rsidRDefault="00F068AB" w:rsidP="00F068AB">
            <w:pPr>
              <w:pStyle w:val="TAL"/>
              <w:rPr>
                <w:sz w:val="16"/>
                <w:szCs w:val="16"/>
              </w:rPr>
            </w:pP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p>
        </w:tc>
        <w:tc>
          <w:tcPr>
            <w:tcW w:w="4919" w:type="dxa"/>
            <w:shd w:val="solid" w:color="FFFFFF" w:fill="auto"/>
          </w:tcPr>
          <w:p w:rsidR="00F068AB" w:rsidRPr="00481D2D" w:rsidRDefault="00F068AB" w:rsidP="00F068AB">
            <w:pPr>
              <w:pStyle w:val="TAL"/>
              <w:rPr>
                <w:sz w:val="16"/>
                <w:szCs w:val="16"/>
              </w:rPr>
            </w:pPr>
            <w:r w:rsidRPr="003107D3">
              <w:rPr>
                <w:sz w:val="16"/>
                <w:szCs w:val="16"/>
              </w:rPr>
              <w:t>Inclusion of C3-183811, C3-183889, C3-183748, C3-183749, C3-183845, C3-183461, C3-183846, C3-183847, C3-183884, C3-183850, C3-183851, C3-183852, C3-183853, C3-183470, C3-183855, C3-183854, C3-183760, C3-183885, C3-183736, C3-183848, C3-183857, C3-183858, C3-183765, C3-183766, C3-183486, C3-183886, C3-183859, C3-183887, C3-183488, C3-183489, C3-183888, C3-183815, C3-183769, C3-183793, C3-183816, C3-183763, C3-183509, C3-183865, C3-183866, C3-183771, C3-183867, C3-183772, C3-183818, C3-183255, C3-183868, C3-183284</w:t>
            </w:r>
          </w:p>
        </w:tc>
        <w:tc>
          <w:tcPr>
            <w:tcW w:w="707" w:type="dxa"/>
            <w:shd w:val="solid" w:color="FFFFFF" w:fill="auto"/>
          </w:tcPr>
          <w:p w:rsidR="00F068AB" w:rsidRPr="00481D2D" w:rsidRDefault="00F068AB" w:rsidP="00F068AB">
            <w:pPr>
              <w:pStyle w:val="TAC"/>
              <w:rPr>
                <w:sz w:val="16"/>
                <w:szCs w:val="16"/>
              </w:rPr>
            </w:pPr>
            <w:r w:rsidRPr="003107D3">
              <w:rPr>
                <w:sz w:val="16"/>
                <w:szCs w:val="16"/>
              </w:rPr>
              <w:t>0.6.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0</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1036</w:t>
            </w:r>
          </w:p>
        </w:tc>
        <w:tc>
          <w:tcPr>
            <w:tcW w:w="524" w:type="dxa"/>
            <w:shd w:val="solid" w:color="FFFFFF" w:fill="auto"/>
          </w:tcPr>
          <w:p w:rsidR="00F068AB" w:rsidRPr="00481D2D" w:rsidRDefault="00F068AB" w:rsidP="00F068AB">
            <w:pPr>
              <w:pStyle w:val="TAL"/>
              <w:rPr>
                <w:sz w:val="16"/>
                <w:szCs w:val="16"/>
              </w:rPr>
            </w:pP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p>
        </w:tc>
        <w:tc>
          <w:tcPr>
            <w:tcW w:w="4919" w:type="dxa"/>
            <w:shd w:val="solid" w:color="FFFFFF" w:fill="auto"/>
          </w:tcPr>
          <w:p w:rsidR="00F068AB" w:rsidRPr="00481D2D" w:rsidRDefault="00F068AB" w:rsidP="00F068AB">
            <w:pPr>
              <w:pStyle w:val="TAL"/>
              <w:rPr>
                <w:sz w:val="16"/>
                <w:szCs w:val="16"/>
              </w:rPr>
            </w:pPr>
            <w:r w:rsidRPr="003107D3">
              <w:rPr>
                <w:sz w:val="16"/>
                <w:szCs w:val="16"/>
              </w:rPr>
              <w:t>TS sent to plenary for approval</w:t>
            </w:r>
          </w:p>
        </w:tc>
        <w:tc>
          <w:tcPr>
            <w:tcW w:w="707" w:type="dxa"/>
            <w:shd w:val="solid" w:color="FFFFFF" w:fill="auto"/>
          </w:tcPr>
          <w:p w:rsidR="00F068AB" w:rsidRPr="00481D2D" w:rsidRDefault="00F068AB" w:rsidP="00F068AB">
            <w:pPr>
              <w:pStyle w:val="TAC"/>
              <w:rPr>
                <w:sz w:val="16"/>
                <w:szCs w:val="16"/>
              </w:rPr>
            </w:pPr>
            <w:r w:rsidRPr="003107D3">
              <w:rPr>
                <w:sz w:val="16"/>
                <w:szCs w:val="16"/>
              </w:rPr>
              <w:t>1.0.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0</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1036</w:t>
            </w:r>
          </w:p>
        </w:tc>
        <w:tc>
          <w:tcPr>
            <w:tcW w:w="524" w:type="dxa"/>
            <w:shd w:val="solid" w:color="FFFFFF" w:fill="auto"/>
          </w:tcPr>
          <w:p w:rsidR="00F068AB" w:rsidRPr="00481D2D" w:rsidRDefault="00F068AB" w:rsidP="00F068AB">
            <w:pPr>
              <w:pStyle w:val="TAL"/>
              <w:rPr>
                <w:sz w:val="16"/>
                <w:szCs w:val="16"/>
              </w:rPr>
            </w:pP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p>
        </w:tc>
        <w:tc>
          <w:tcPr>
            <w:tcW w:w="4919" w:type="dxa"/>
            <w:shd w:val="solid" w:color="FFFFFF" w:fill="auto"/>
          </w:tcPr>
          <w:p w:rsidR="00F068AB" w:rsidRPr="00481D2D" w:rsidRDefault="00F068AB" w:rsidP="00F068AB">
            <w:pPr>
              <w:pStyle w:val="TAL"/>
              <w:rPr>
                <w:sz w:val="16"/>
                <w:szCs w:val="16"/>
              </w:rPr>
            </w:pPr>
            <w:r w:rsidRPr="003107D3">
              <w:rPr>
                <w:sz w:val="16"/>
                <w:szCs w:val="16"/>
              </w:rPr>
              <w:t>TS approved by plenary</w:t>
            </w:r>
          </w:p>
        </w:tc>
        <w:tc>
          <w:tcPr>
            <w:tcW w:w="707" w:type="dxa"/>
            <w:shd w:val="solid" w:color="FFFFFF" w:fill="auto"/>
          </w:tcPr>
          <w:p w:rsidR="00F068AB" w:rsidRPr="00481D2D" w:rsidRDefault="00F068AB" w:rsidP="00F068AB">
            <w:pPr>
              <w:pStyle w:val="TAC"/>
              <w:rPr>
                <w:sz w:val="16"/>
                <w:szCs w:val="16"/>
              </w:rPr>
            </w:pPr>
            <w:r w:rsidRPr="003107D3">
              <w:rPr>
                <w:sz w:val="16"/>
                <w:szCs w:val="16"/>
              </w:rPr>
              <w:t>15.0.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01</w:t>
            </w:r>
          </w:p>
        </w:tc>
        <w:tc>
          <w:tcPr>
            <w:tcW w:w="424" w:type="dxa"/>
            <w:shd w:val="solid" w:color="FFFFFF" w:fill="auto"/>
          </w:tcPr>
          <w:p w:rsidR="00F068AB" w:rsidRPr="00481D2D" w:rsidRDefault="00F068AB" w:rsidP="00F068AB">
            <w:pPr>
              <w:pStyle w:val="TAR"/>
              <w:rPr>
                <w:sz w:val="16"/>
                <w:szCs w:val="16"/>
              </w:rPr>
            </w:pPr>
            <w:r w:rsidRPr="003107D3">
              <w:rPr>
                <w:sz w:val="16"/>
                <w:szCs w:val="16"/>
              </w:rPr>
              <w:t>5</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s for TS 29.512 structure</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02</w:t>
            </w:r>
          </w:p>
        </w:tc>
        <w:tc>
          <w:tcPr>
            <w:tcW w:w="424" w:type="dxa"/>
            <w:shd w:val="solid" w:color="FFFFFF" w:fill="auto"/>
          </w:tcPr>
          <w:p w:rsidR="00F068AB" w:rsidRPr="00481D2D" w:rsidRDefault="00F068AB" w:rsidP="00F068AB">
            <w:pPr>
              <w:pStyle w:val="TAR"/>
              <w:rPr>
                <w:sz w:val="16"/>
                <w:szCs w:val="16"/>
              </w:rPr>
            </w:pPr>
            <w:r w:rsidRPr="003107D3">
              <w:rPr>
                <w:sz w:val="16"/>
                <w:szCs w:val="16"/>
              </w:rPr>
              <w:t>4</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of Npcf_SMPolicyControl_Create Service Oper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03</w:t>
            </w:r>
          </w:p>
        </w:tc>
        <w:tc>
          <w:tcPr>
            <w:tcW w:w="424" w:type="dxa"/>
            <w:shd w:val="solid" w:color="FFFFFF" w:fill="auto"/>
          </w:tcPr>
          <w:p w:rsidR="00F068AB" w:rsidRPr="00481D2D" w:rsidRDefault="00F068AB" w:rsidP="00F068AB">
            <w:pPr>
              <w:pStyle w:val="TAR"/>
              <w:rPr>
                <w:sz w:val="16"/>
                <w:szCs w:val="16"/>
              </w:rPr>
            </w:pPr>
            <w:r w:rsidRPr="003107D3">
              <w:rPr>
                <w:sz w:val="16"/>
                <w:szCs w:val="16"/>
              </w:rPr>
              <w:t>5</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of Npcf_SMPolicyControl_UpdateNotify Service Oper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04</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of Npcf_SMPolicyControl_Update Service Oper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05</w:t>
            </w:r>
          </w:p>
        </w:tc>
        <w:tc>
          <w:tcPr>
            <w:tcW w:w="424" w:type="dxa"/>
            <w:shd w:val="solid" w:color="FFFFFF" w:fill="auto"/>
          </w:tcPr>
          <w:p w:rsidR="00F068AB" w:rsidRPr="00481D2D" w:rsidRDefault="00F068AB" w:rsidP="00F068AB">
            <w:pPr>
              <w:pStyle w:val="TAR"/>
              <w:rPr>
                <w:sz w:val="16"/>
                <w:szCs w:val="16"/>
              </w:rPr>
            </w:pPr>
            <w:r w:rsidRPr="003107D3">
              <w:rPr>
                <w:sz w:val="16"/>
                <w:szCs w:val="16"/>
              </w:rPr>
              <w:t>4</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of Npcf_SMPolicyControl_Delete Service Oper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06</w:t>
            </w:r>
          </w:p>
        </w:tc>
        <w:tc>
          <w:tcPr>
            <w:tcW w:w="424" w:type="dxa"/>
            <w:shd w:val="solid" w:color="FFFFFF" w:fill="auto"/>
          </w:tcPr>
          <w:p w:rsidR="00F068AB" w:rsidRPr="00481D2D" w:rsidRDefault="00F068AB" w:rsidP="00F068AB">
            <w:pPr>
              <w:pStyle w:val="TAR"/>
              <w:rPr>
                <w:sz w:val="16"/>
                <w:szCs w:val="16"/>
              </w:rPr>
            </w:pPr>
            <w:r w:rsidRPr="003107D3">
              <w:rPr>
                <w:sz w:val="16"/>
                <w:szCs w:val="16"/>
              </w:rPr>
              <w:t>5</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Multi-homing sup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07</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Access Network Charging Identifier request and re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08</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quest result of PCC rule removal</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09</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quest the successful resource allocation notific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168</w:t>
            </w:r>
          </w:p>
        </w:tc>
        <w:tc>
          <w:tcPr>
            <w:tcW w:w="524" w:type="dxa"/>
            <w:shd w:val="solid" w:color="FFFFFF" w:fill="auto"/>
          </w:tcPr>
          <w:p w:rsidR="00F068AB" w:rsidRPr="00481D2D" w:rsidRDefault="00F068AB" w:rsidP="00F068AB">
            <w:pPr>
              <w:pStyle w:val="TAL"/>
              <w:rPr>
                <w:sz w:val="16"/>
                <w:szCs w:val="16"/>
              </w:rPr>
            </w:pPr>
            <w:r w:rsidRPr="003107D3">
              <w:rPr>
                <w:sz w:val="16"/>
                <w:szCs w:val="16"/>
              </w:rPr>
              <w:t>0010</w:t>
            </w:r>
          </w:p>
        </w:tc>
        <w:tc>
          <w:tcPr>
            <w:tcW w:w="424" w:type="dxa"/>
            <w:shd w:val="solid" w:color="FFFFFF" w:fill="auto"/>
          </w:tcPr>
          <w:p w:rsidR="00F068AB" w:rsidRPr="00481D2D" w:rsidRDefault="00F068AB" w:rsidP="00F068AB">
            <w:pPr>
              <w:pStyle w:val="TAR"/>
              <w:rPr>
                <w:sz w:val="16"/>
                <w:szCs w:val="16"/>
              </w:rPr>
            </w:pPr>
            <w:r w:rsidRPr="003107D3">
              <w:rPr>
                <w:sz w:val="16"/>
                <w:szCs w:val="16"/>
              </w:rPr>
              <w:t>6</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HTTP error handling procedure</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169</w:t>
            </w:r>
          </w:p>
        </w:tc>
        <w:tc>
          <w:tcPr>
            <w:tcW w:w="524" w:type="dxa"/>
            <w:shd w:val="solid" w:color="FFFFFF" w:fill="auto"/>
          </w:tcPr>
          <w:p w:rsidR="00F068AB" w:rsidRPr="00481D2D" w:rsidRDefault="00F068AB" w:rsidP="00F068AB">
            <w:pPr>
              <w:pStyle w:val="TAL"/>
              <w:rPr>
                <w:sz w:val="16"/>
                <w:szCs w:val="16"/>
              </w:rPr>
            </w:pPr>
            <w:r w:rsidRPr="003107D3">
              <w:rPr>
                <w:sz w:val="16"/>
                <w:szCs w:val="16"/>
              </w:rPr>
              <w:t>0011</w:t>
            </w:r>
          </w:p>
        </w:tc>
        <w:tc>
          <w:tcPr>
            <w:tcW w:w="424" w:type="dxa"/>
            <w:shd w:val="solid" w:color="FFFFFF" w:fill="auto"/>
          </w:tcPr>
          <w:p w:rsidR="00F068AB" w:rsidRPr="00481D2D" w:rsidRDefault="00F068AB" w:rsidP="00F068AB">
            <w:pPr>
              <w:pStyle w:val="TAR"/>
              <w:rPr>
                <w:sz w:val="16"/>
                <w:szCs w:val="16"/>
              </w:rPr>
            </w:pPr>
            <w:r w:rsidRPr="003107D3">
              <w:rPr>
                <w:sz w:val="16"/>
                <w:szCs w:val="16"/>
              </w:rPr>
              <w:t>7</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PCC Rule Error Handling</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12</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Failure cases of Npcf_SMPolicyControl_Create Service Oper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13</w:t>
            </w:r>
          </w:p>
        </w:tc>
        <w:tc>
          <w:tcPr>
            <w:tcW w:w="424" w:type="dxa"/>
            <w:shd w:val="solid" w:color="FFFFFF" w:fill="auto"/>
          </w:tcPr>
          <w:p w:rsidR="00F068AB" w:rsidRPr="00481D2D" w:rsidRDefault="00F068AB" w:rsidP="00F068AB">
            <w:pPr>
              <w:pStyle w:val="TAR"/>
              <w:rPr>
                <w:sz w:val="16"/>
                <w:szCs w:val="16"/>
              </w:rPr>
            </w:pPr>
            <w:r w:rsidRPr="003107D3">
              <w:rPr>
                <w:sz w:val="16"/>
                <w:szCs w:val="16"/>
              </w:rPr>
              <w:t>5</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Failure cases of Npcf_SMPolicyControl_UpdateNotify Service Oper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14</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Failure cases of Npcf_SMPolicyControl_Update Service Oper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15</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of PCF and SMF function descriptions</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16</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ules, Session rules, PCC rules definition updates</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17</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Policy Decision types Updates</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18</w:t>
            </w:r>
          </w:p>
        </w:tc>
        <w:tc>
          <w:tcPr>
            <w:tcW w:w="424" w:type="dxa"/>
            <w:shd w:val="solid" w:color="FFFFFF" w:fill="auto"/>
          </w:tcPr>
          <w:p w:rsidR="00F068AB" w:rsidRPr="00481D2D" w:rsidRDefault="00F068AB" w:rsidP="00F068AB">
            <w:pPr>
              <w:pStyle w:val="TAR"/>
              <w:rPr>
                <w:sz w:val="16"/>
                <w:szCs w:val="16"/>
              </w:rPr>
            </w:pPr>
            <w:r w:rsidRPr="003107D3">
              <w:rPr>
                <w:sz w:val="16"/>
                <w:szCs w:val="16"/>
              </w:rPr>
              <w:t>4</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Policy control request trigger definition update</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19</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nditioned PCC rule update</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20</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nditioned session rule update</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21</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IMS restoration sup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22</w:t>
            </w:r>
          </w:p>
        </w:tc>
        <w:tc>
          <w:tcPr>
            <w:tcW w:w="424" w:type="dxa"/>
            <w:shd w:val="solid" w:color="FFFFFF" w:fill="auto"/>
          </w:tcPr>
          <w:p w:rsidR="00F068AB" w:rsidRPr="00481D2D" w:rsidRDefault="00F068AB" w:rsidP="00F068AB">
            <w:pPr>
              <w:pStyle w:val="TAR"/>
              <w:rPr>
                <w:sz w:val="16"/>
                <w:szCs w:val="16"/>
              </w:rPr>
            </w:pPr>
            <w:r w:rsidRPr="003107D3">
              <w:rPr>
                <w:sz w:val="16"/>
                <w:szCs w:val="16"/>
              </w:rPr>
              <w:t>9</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PRA sup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23</w:t>
            </w:r>
          </w:p>
        </w:tc>
        <w:tc>
          <w:tcPr>
            <w:tcW w:w="424" w:type="dxa"/>
            <w:shd w:val="solid" w:color="FFFFFF" w:fill="auto"/>
          </w:tcPr>
          <w:p w:rsidR="00F068AB" w:rsidRPr="00481D2D" w:rsidRDefault="00F068AB" w:rsidP="00F068AB">
            <w:pPr>
              <w:pStyle w:val="TAR"/>
              <w:rPr>
                <w:sz w:val="16"/>
                <w:szCs w:val="16"/>
              </w:rPr>
            </w:pPr>
            <w:r w:rsidRPr="003107D3">
              <w:rPr>
                <w:sz w:val="16"/>
                <w:szCs w:val="16"/>
              </w:rPr>
              <w:t>5</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of steering the traffic to a local access of the data network</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24</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Support for Ethernet PDU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25</w:t>
            </w:r>
          </w:p>
        </w:tc>
        <w:tc>
          <w:tcPr>
            <w:tcW w:w="424" w:type="dxa"/>
            <w:shd w:val="solid" w:color="FFFFFF" w:fill="auto"/>
          </w:tcPr>
          <w:p w:rsidR="00F068AB" w:rsidRPr="00481D2D" w:rsidRDefault="00F068AB" w:rsidP="00F068AB">
            <w:pPr>
              <w:pStyle w:val="TAR"/>
              <w:rPr>
                <w:sz w:val="16"/>
                <w:szCs w:val="16"/>
              </w:rPr>
            </w:pPr>
            <w:r w:rsidRPr="003107D3">
              <w:rPr>
                <w:sz w:val="16"/>
                <w:szCs w:val="16"/>
              </w:rPr>
              <w:t>6</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of Provisioning of charging related information for PDU sess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26</w:t>
            </w:r>
          </w:p>
        </w:tc>
        <w:tc>
          <w:tcPr>
            <w:tcW w:w="424" w:type="dxa"/>
            <w:shd w:val="solid" w:color="FFFFFF" w:fill="auto"/>
          </w:tcPr>
          <w:p w:rsidR="00F068AB" w:rsidRPr="00481D2D" w:rsidRDefault="00F068AB" w:rsidP="00F068AB">
            <w:pPr>
              <w:pStyle w:val="TAR"/>
              <w:rPr>
                <w:sz w:val="16"/>
                <w:szCs w:val="16"/>
              </w:rPr>
            </w:pPr>
            <w:r w:rsidRPr="003107D3">
              <w:rPr>
                <w:sz w:val="16"/>
                <w:szCs w:val="16"/>
              </w:rPr>
              <w:t>4</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E requests specific QoS handling for selected SDF</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27</w:t>
            </w:r>
          </w:p>
        </w:tc>
        <w:tc>
          <w:tcPr>
            <w:tcW w:w="424" w:type="dxa"/>
            <w:shd w:val="solid" w:color="FFFFFF" w:fill="auto"/>
          </w:tcPr>
          <w:p w:rsidR="00F068AB" w:rsidRPr="00481D2D" w:rsidRDefault="00F068AB" w:rsidP="00F068AB">
            <w:pPr>
              <w:pStyle w:val="TAR"/>
              <w:rPr>
                <w:sz w:val="16"/>
                <w:szCs w:val="16"/>
              </w:rPr>
            </w:pPr>
            <w:r w:rsidRPr="003107D3">
              <w:rPr>
                <w:sz w:val="16"/>
                <w:szCs w:val="16"/>
              </w:rPr>
              <w:t>6</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Provisioning of IP index inform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28</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of Multimedia Priority Services</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29</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Exclude the traffic from the session level usage monitoring</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30</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Provisioning of specific QoS parameters together with 5QI</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31</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Add Unspecified value to the FlowDirection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32</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mpletion of definitions of UsageMonitoringData and AccuUsageRe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33</w:t>
            </w:r>
          </w:p>
        </w:tc>
        <w:tc>
          <w:tcPr>
            <w:tcW w:w="424" w:type="dxa"/>
            <w:shd w:val="solid" w:color="FFFFFF" w:fill="auto"/>
          </w:tcPr>
          <w:p w:rsidR="00F068AB" w:rsidRPr="00481D2D" w:rsidRDefault="00F068AB" w:rsidP="00F068AB">
            <w:pPr>
              <w:pStyle w:val="TAR"/>
              <w:rPr>
                <w:sz w:val="16"/>
                <w:szCs w:val="16"/>
              </w:rPr>
            </w:pPr>
            <w:r w:rsidRPr="003107D3">
              <w:rPr>
                <w:sz w:val="16"/>
                <w:szCs w:val="16"/>
              </w:rPr>
              <w:t>4</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Definition of FlowStatus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34</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Definition of RedirectAddressType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35</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Mandate the TrafficControlData decis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36</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flective QoS sup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37</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move the DELETE method</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38</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move the Packet Loss Rate from the QoS characteristics</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39</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use the ARP data type from 29.571</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43</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Definition of DNAI</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44</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mpletion of ConditionData</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45</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mpletion of TrafficControlData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23</w:t>
            </w:r>
          </w:p>
        </w:tc>
        <w:tc>
          <w:tcPr>
            <w:tcW w:w="524" w:type="dxa"/>
            <w:shd w:val="solid" w:color="FFFFFF" w:fill="auto"/>
          </w:tcPr>
          <w:p w:rsidR="00F068AB" w:rsidRPr="00481D2D" w:rsidRDefault="00F068AB" w:rsidP="00F068AB">
            <w:pPr>
              <w:pStyle w:val="TAL"/>
              <w:rPr>
                <w:sz w:val="16"/>
                <w:szCs w:val="16"/>
              </w:rPr>
            </w:pPr>
            <w:r w:rsidRPr="003107D3">
              <w:rPr>
                <w:sz w:val="16"/>
                <w:szCs w:val="16"/>
              </w:rPr>
              <w:t>0046</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Trace activ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47</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on the notification URIs defined for the UpdateNotify</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48</w:t>
            </w:r>
          </w:p>
        </w:tc>
        <w:tc>
          <w:tcPr>
            <w:tcW w:w="424" w:type="dxa"/>
            <w:shd w:val="solid" w:color="FFFFFF" w:fill="auto"/>
          </w:tcPr>
          <w:p w:rsidR="00F068AB" w:rsidRPr="00481D2D" w:rsidRDefault="00F068AB" w:rsidP="00F068AB">
            <w:pPr>
              <w:pStyle w:val="TAR"/>
              <w:rPr>
                <w:sz w:val="16"/>
                <w:szCs w:val="16"/>
              </w:rPr>
            </w:pPr>
            <w:r w:rsidRPr="003107D3">
              <w:rPr>
                <w:sz w:val="16"/>
                <w:szCs w:val="16"/>
              </w:rPr>
              <w:t>4</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on attributes and data types</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49</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on Supported Features</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50</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custom operation for Npcf_SMPolicyControl_Update</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51</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Missing Slice Inform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52</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Solution to IPv4 overlapping</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53</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Description of Structured data types</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104</w:t>
            </w:r>
          </w:p>
        </w:tc>
        <w:tc>
          <w:tcPr>
            <w:tcW w:w="524" w:type="dxa"/>
            <w:shd w:val="solid" w:color="FFFFFF" w:fill="auto"/>
          </w:tcPr>
          <w:p w:rsidR="00F068AB" w:rsidRPr="00481D2D" w:rsidRDefault="00F068AB" w:rsidP="00F068AB">
            <w:pPr>
              <w:pStyle w:val="TAL"/>
              <w:rPr>
                <w:sz w:val="16"/>
                <w:szCs w:val="16"/>
              </w:rPr>
            </w:pPr>
            <w:r w:rsidRPr="003107D3">
              <w:rPr>
                <w:sz w:val="16"/>
                <w:szCs w:val="16"/>
              </w:rPr>
              <w:t>0054</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Support of PCC rule versioning</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55</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of Sponsored data connectivity sup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56</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of resource structure</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57</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on cardinality of array and map</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58</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of PccRule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59</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Open issues on Reused data types</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60</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DNAI re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1</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2015</w:t>
            </w:r>
          </w:p>
        </w:tc>
        <w:tc>
          <w:tcPr>
            <w:tcW w:w="524" w:type="dxa"/>
            <w:shd w:val="solid" w:color="FFFFFF" w:fill="auto"/>
          </w:tcPr>
          <w:p w:rsidR="00F068AB" w:rsidRPr="00481D2D" w:rsidRDefault="00F068AB" w:rsidP="00F068AB">
            <w:pPr>
              <w:pStyle w:val="TAL"/>
              <w:rPr>
                <w:sz w:val="16"/>
                <w:szCs w:val="16"/>
              </w:rPr>
            </w:pPr>
            <w:r w:rsidRPr="003107D3">
              <w:rPr>
                <w:sz w:val="16"/>
                <w:szCs w:val="16"/>
              </w:rPr>
              <w:t>0061</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Definition of maxPacketLossRate</w:t>
            </w:r>
          </w:p>
        </w:tc>
        <w:tc>
          <w:tcPr>
            <w:tcW w:w="707" w:type="dxa"/>
            <w:shd w:val="solid" w:color="FFFFFF" w:fill="auto"/>
          </w:tcPr>
          <w:p w:rsidR="00F068AB" w:rsidRPr="00481D2D" w:rsidRDefault="00F068AB" w:rsidP="00F068AB">
            <w:pPr>
              <w:pStyle w:val="TAC"/>
              <w:rPr>
                <w:sz w:val="16"/>
                <w:szCs w:val="16"/>
              </w:rPr>
            </w:pPr>
            <w:r w:rsidRPr="003107D3">
              <w:rPr>
                <w:sz w:val="16"/>
                <w:szCs w:val="16"/>
              </w:rPr>
              <w:t>15.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63</w:t>
            </w:r>
          </w:p>
        </w:tc>
        <w:tc>
          <w:tcPr>
            <w:tcW w:w="424" w:type="dxa"/>
            <w:shd w:val="solid" w:color="FFFFFF" w:fill="auto"/>
          </w:tcPr>
          <w:p w:rsidR="00F068AB" w:rsidRPr="00481D2D" w:rsidRDefault="00F068AB" w:rsidP="00F068AB">
            <w:pPr>
              <w:pStyle w:val="TAR"/>
              <w:rPr>
                <w:sz w:val="16"/>
                <w:szCs w:val="16"/>
              </w:rPr>
            </w:pPr>
            <w:r w:rsidRPr="003107D3">
              <w:rPr>
                <w:sz w:val="16"/>
                <w:szCs w:val="16"/>
              </w:rPr>
              <w:t>6</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AF influence traffic steering control</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64</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Some corrections to the OpenAPI fil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65</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Backgroud data transfer sup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66</w:t>
            </w:r>
          </w:p>
        </w:tc>
        <w:tc>
          <w:tcPr>
            <w:tcW w:w="424" w:type="dxa"/>
            <w:shd w:val="solid" w:color="FFFFFF" w:fill="auto"/>
          </w:tcPr>
          <w:p w:rsidR="00F068AB" w:rsidRPr="00481D2D" w:rsidRDefault="00F068AB" w:rsidP="00F068AB">
            <w:pPr>
              <w:pStyle w:val="TAR"/>
              <w:rPr>
                <w:sz w:val="16"/>
                <w:szCs w:val="16"/>
              </w:rPr>
            </w:pPr>
            <w:r w:rsidRPr="003107D3">
              <w:rPr>
                <w:sz w:val="16"/>
                <w:szCs w:val="16"/>
              </w:rPr>
              <w:t>4</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larification of default QoS</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67</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larification of Maximum Packet Loss Rate authoriz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68</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larification of PCC rule enforcement</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69</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larification of service data flow templat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70</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name of maximumDataBurstVolume attribut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71</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QoS notification control authoriz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72</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IMS dedicated signalling QoS flow</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73</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Internal Group Id during the PDU session establishment</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74</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Number of packet filters sent to the U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75</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Packet filter identifier</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76</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move two values of policy control request triggers in OpenAPI</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77</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SM policy association termin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78</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The procedure of QoS notification control</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79</w:t>
            </w:r>
          </w:p>
        </w:tc>
        <w:tc>
          <w:tcPr>
            <w:tcW w:w="424" w:type="dxa"/>
            <w:shd w:val="solid" w:color="FFFFFF" w:fill="auto"/>
          </w:tcPr>
          <w:p w:rsidR="00F068AB" w:rsidRPr="00481D2D" w:rsidRDefault="00F068AB" w:rsidP="00F068AB">
            <w:pPr>
              <w:pStyle w:val="TAR"/>
              <w:rPr>
                <w:sz w:val="16"/>
                <w:szCs w:val="16"/>
              </w:rPr>
            </w:pPr>
            <w:r w:rsidRPr="003107D3">
              <w:rPr>
                <w:sz w:val="16"/>
                <w:szCs w:val="16"/>
              </w:rPr>
              <w:t>4</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Architecture of 5GS and EPS interworking scenario sup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83</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QoS mapping in 5GS and EPS interworking scenario</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84</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PCC Rules for MPS</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86</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ExternalDocs field</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89</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of SMPolicyControl resource URI structur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89</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of SMPolicyControl resource URI structur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90</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Definition on map keys in SmPolicyDecis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91</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Security field</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92</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of datatypes related to QoS</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93</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of 404 error inform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94</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of API nam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95</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of external references in OpenAPI</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96</w:t>
            </w:r>
          </w:p>
        </w:tc>
        <w:tc>
          <w:tcPr>
            <w:tcW w:w="424" w:type="dxa"/>
            <w:shd w:val="solid" w:color="FFFFFF" w:fill="auto"/>
          </w:tcPr>
          <w:p w:rsidR="00F068AB" w:rsidRPr="00481D2D" w:rsidRDefault="00F068AB" w:rsidP="00F068AB">
            <w:pPr>
              <w:pStyle w:val="TAR"/>
              <w:rPr>
                <w:sz w:val="16"/>
                <w:szCs w:val="16"/>
              </w:rPr>
            </w:pPr>
            <w:r w:rsidRPr="003107D3">
              <w:rPr>
                <w:sz w:val="16"/>
                <w:szCs w:val="16"/>
              </w:rPr>
              <w:t>4</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on IP index provisioning</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97</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misused data types, attributes and error definitions</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98</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Application Error POLICY_CONTEXT_DENIED</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099</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on RAN-NAS-Cause featur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00</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Missing Policy Control Request trigger for RAT Type Chang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01</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on rule versioning</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02</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for Npcf_SMPolicyControl_UpdateNotify service oper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03</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Default value for apiRoot</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04</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RAN-NAS-Cause featur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05</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a new PolicyControlRequestTrigger for refQosIndic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06</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PCC rule error report triggerconven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08</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Missing SponsoredConnectivity featur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09</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 DNAI change type in OpenAPI</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10</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Selection of Predefined PCC Rule Bas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11</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reatment of subscribed default QoS and authorized default QoS</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123</w:t>
            </w:r>
          </w:p>
        </w:tc>
        <w:tc>
          <w:tcPr>
            <w:tcW w:w="524" w:type="dxa"/>
            <w:shd w:val="solid" w:color="FFFFFF" w:fill="auto"/>
          </w:tcPr>
          <w:p w:rsidR="00F068AB" w:rsidRPr="00481D2D" w:rsidRDefault="00F068AB" w:rsidP="00F068AB">
            <w:pPr>
              <w:pStyle w:val="TAL"/>
              <w:rPr>
                <w:sz w:val="16"/>
                <w:szCs w:val="16"/>
              </w:rPr>
            </w:pPr>
            <w:r w:rsidRPr="003107D3">
              <w:rPr>
                <w:sz w:val="16"/>
                <w:szCs w:val="16"/>
              </w:rPr>
              <w:t>0113</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Address attribute for the network entity performing charging</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15</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Status code update for Npcf_SMPolicyControl API</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16</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HF discovery and selec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17</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ndition Data</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19</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authDefaultQos attribut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20</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error handling</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21</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Partial Success handling</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22</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precedence of the PCC rul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23</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pre-defined PCC rule activ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24</w:t>
            </w:r>
          </w:p>
        </w:tc>
        <w:tc>
          <w:tcPr>
            <w:tcW w:w="424" w:type="dxa"/>
            <w:shd w:val="solid" w:color="FFFFFF" w:fill="auto"/>
          </w:tcPr>
          <w:p w:rsidR="00F068AB" w:rsidRPr="00481D2D" w:rsidRDefault="00F068AB" w:rsidP="00F068AB">
            <w:pPr>
              <w:pStyle w:val="TAR"/>
              <w:rPr>
                <w:sz w:val="16"/>
                <w:szCs w:val="16"/>
              </w:rPr>
            </w:pPr>
            <w:r w:rsidRPr="003107D3">
              <w:rPr>
                <w:sz w:val="16"/>
                <w:szCs w:val="16"/>
              </w:rPr>
              <w:t>-</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terminology of QoS notification control</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25</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general descriptions of Provisioning and Enforcement of Policy Decisions</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26</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PCC rule defin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28</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policy decision data defini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29</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resource URI</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30</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RuleReport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31</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Delay critical GBR resrouce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32</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specific data type tabl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33</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HTTP custom headers</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34</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Inactivity timer for emergency sess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35</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Provisioning and deletion of the policy decision data</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36</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QoS authorization for the emergency servic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37</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ference number alignment</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38</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Supported content types</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40</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Adding "nullable" property to data types</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41</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VolumeRm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42</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use PresenceInfoRm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43</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use PacketLossRateRm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44</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use MaxDataBurstVolRm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45</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use DurationSecRm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46</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use DateTimeRm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47</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use BitRateRm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48</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use AverWindowRm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50</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use 5QiPriorityLevelRm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51</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FlowDirectionRm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52</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rafficControlData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53</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redirect func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54</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modification of an attribute with a value of type map</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55</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SmPolicyDection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57</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request rule data and requuest usage data</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58</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QosData data structur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59</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Qos Characteristics</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60</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PccRule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61</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FlowInformation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62</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ChargingData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63</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 the minProperties of the attributes</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64</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 the minItems of the attributes</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66</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delete UsageMonitoring in pccRul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67</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name the heading</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68</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incorrect description of online and offlin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69</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Location header</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70</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API Version Updat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72</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to OpenAPI file</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73</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of user location and session AMBR attributes</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74</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mmon data types</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76</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Presence Info removal</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8-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2</w:t>
            </w:r>
          </w:p>
        </w:tc>
        <w:tc>
          <w:tcPr>
            <w:tcW w:w="1088" w:type="dxa"/>
            <w:shd w:val="solid" w:color="FFFFFF" w:fill="auto"/>
          </w:tcPr>
          <w:p w:rsidR="00F068AB" w:rsidRPr="00481D2D" w:rsidRDefault="00F068AB" w:rsidP="00F068AB">
            <w:pPr>
              <w:pStyle w:val="TAC"/>
              <w:rPr>
                <w:sz w:val="16"/>
                <w:szCs w:val="16"/>
              </w:rPr>
            </w:pPr>
            <w:r w:rsidRPr="003107D3">
              <w:rPr>
                <w:sz w:val="16"/>
                <w:szCs w:val="16"/>
              </w:rPr>
              <w:t>CP-183205</w:t>
            </w:r>
          </w:p>
        </w:tc>
        <w:tc>
          <w:tcPr>
            <w:tcW w:w="524" w:type="dxa"/>
            <w:shd w:val="solid" w:color="FFFFFF" w:fill="auto"/>
          </w:tcPr>
          <w:p w:rsidR="00F068AB" w:rsidRPr="00481D2D" w:rsidRDefault="00F068AB" w:rsidP="00F068AB">
            <w:pPr>
              <w:pStyle w:val="TAL"/>
              <w:rPr>
                <w:sz w:val="16"/>
                <w:szCs w:val="16"/>
              </w:rPr>
            </w:pPr>
            <w:r w:rsidRPr="003107D3">
              <w:rPr>
                <w:sz w:val="16"/>
                <w:szCs w:val="16"/>
              </w:rPr>
              <w:t>0177</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of SmPolicyUpdateContext data type in OpenAPI</w:t>
            </w:r>
          </w:p>
        </w:tc>
        <w:tc>
          <w:tcPr>
            <w:tcW w:w="707" w:type="dxa"/>
            <w:shd w:val="solid" w:color="FFFFFF" w:fill="auto"/>
          </w:tcPr>
          <w:p w:rsidR="00F068AB" w:rsidRPr="00481D2D" w:rsidRDefault="00F068AB" w:rsidP="00F068AB">
            <w:pPr>
              <w:pStyle w:val="TAC"/>
              <w:rPr>
                <w:sz w:val="16"/>
                <w:szCs w:val="16"/>
              </w:rPr>
            </w:pPr>
            <w:r w:rsidRPr="003107D3">
              <w:rPr>
                <w:sz w:val="16"/>
                <w:szCs w:val="16"/>
              </w:rPr>
              <w:t>15.2.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178</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The SMF may allow traffic to start before quota management for online charging</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179</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of application error codes</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180</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to qosDecs attribute</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182</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PCF resource cleanup</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35</w:t>
            </w:r>
          </w:p>
        </w:tc>
        <w:tc>
          <w:tcPr>
            <w:tcW w:w="524" w:type="dxa"/>
            <w:shd w:val="solid" w:color="FFFFFF" w:fill="auto"/>
          </w:tcPr>
          <w:p w:rsidR="00F068AB" w:rsidRPr="00481D2D" w:rsidRDefault="00F068AB" w:rsidP="00F068AB">
            <w:pPr>
              <w:pStyle w:val="TAL"/>
              <w:rPr>
                <w:sz w:val="16"/>
                <w:szCs w:val="16"/>
              </w:rPr>
            </w:pPr>
            <w:r w:rsidRPr="003107D3">
              <w:rPr>
                <w:sz w:val="16"/>
                <w:szCs w:val="16"/>
              </w:rPr>
              <w:t>0183</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on Traffic Steering Control</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184</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ntrol of QoS parameters for default QoS Flow</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fldChar w:fldCharType="begin" w:fldLock="1"/>
            </w:r>
            <w:r w:rsidRPr="003107D3">
              <w:rPr>
                <w:sz w:val="16"/>
                <w:szCs w:val="16"/>
              </w:rPr>
              <w:instrText xml:space="preserve"> DOCPROPERTY  Tdoc#  \* MERGEFORMAT </w:instrText>
            </w:r>
            <w:r w:rsidRPr="003107D3">
              <w:rPr>
                <w:sz w:val="16"/>
                <w:szCs w:val="16"/>
              </w:rPr>
              <w:fldChar w:fldCharType="separate"/>
            </w:r>
            <w:r w:rsidRPr="003107D3">
              <w:rPr>
                <w:sz w:val="16"/>
                <w:szCs w:val="16"/>
              </w:rPr>
              <w:t>CP-190157</w:t>
            </w:r>
            <w:r w:rsidRPr="003107D3">
              <w:rPr>
                <w:sz w:val="16"/>
                <w:szCs w:val="16"/>
              </w:rPr>
              <w:fldChar w:fldCharType="end"/>
            </w:r>
          </w:p>
        </w:tc>
        <w:tc>
          <w:tcPr>
            <w:tcW w:w="524" w:type="dxa"/>
            <w:shd w:val="solid" w:color="FFFFFF" w:fill="auto"/>
          </w:tcPr>
          <w:p w:rsidR="00F068AB" w:rsidRPr="00481D2D" w:rsidRDefault="00F068AB" w:rsidP="00F068AB">
            <w:pPr>
              <w:pStyle w:val="TAL"/>
              <w:rPr>
                <w:sz w:val="16"/>
                <w:szCs w:val="16"/>
              </w:rPr>
            </w:pPr>
            <w:r w:rsidRPr="003107D3">
              <w:rPr>
                <w:sz w:val="16"/>
                <w:szCs w:val="16"/>
              </w:rPr>
              <w:t>0185</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UE initiates a resource modification sup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36</w:t>
            </w:r>
          </w:p>
        </w:tc>
        <w:tc>
          <w:tcPr>
            <w:tcW w:w="524" w:type="dxa"/>
            <w:shd w:val="solid" w:color="FFFFFF" w:fill="auto"/>
          </w:tcPr>
          <w:p w:rsidR="00F068AB" w:rsidRPr="00481D2D" w:rsidRDefault="00F068AB" w:rsidP="00F068AB">
            <w:pPr>
              <w:pStyle w:val="TAL"/>
              <w:rPr>
                <w:sz w:val="16"/>
                <w:szCs w:val="16"/>
              </w:rPr>
            </w:pPr>
            <w:r w:rsidRPr="003107D3">
              <w:rPr>
                <w:sz w:val="16"/>
                <w:szCs w:val="16"/>
              </w:rPr>
              <w:t>0186</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mpletion of the QoS control notific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187</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credit management session failure</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188</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OpenAPI file</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189</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Provisioning of Default Charging Method</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191</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access network information reporting</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192</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ARP</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193</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QoS data decis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194</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QoS mapping perfomed by the SMF+PGW-C</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195</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SmPolicyDecision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197</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number of supported Packet Filters for signalled QoS rules</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198</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PCC rule enforcement</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199</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Policy Update When UE suspends</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200</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QoS characteristics</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201</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move two values of failure codes</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205</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Alignment of attributes</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206</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HTTP response code 204 for QoS Notific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208</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on Charging Characteristics</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209</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on Provisioning of Charging Address</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210</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for Location Change Policy Control Request Triggers</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211</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AC_TY_CH related inform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212</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Time Zone Change Policy Control Request Trigger</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11</w:t>
            </w:r>
          </w:p>
        </w:tc>
        <w:tc>
          <w:tcPr>
            <w:tcW w:w="524" w:type="dxa"/>
            <w:shd w:val="solid" w:color="FFFFFF" w:fill="auto"/>
          </w:tcPr>
          <w:p w:rsidR="00F068AB" w:rsidRPr="00481D2D" w:rsidRDefault="00F068AB" w:rsidP="00F068AB">
            <w:pPr>
              <w:pStyle w:val="TAL"/>
              <w:rPr>
                <w:sz w:val="16"/>
                <w:szCs w:val="16"/>
              </w:rPr>
            </w:pPr>
            <w:r w:rsidRPr="003107D3">
              <w:rPr>
                <w:sz w:val="16"/>
                <w:szCs w:val="16"/>
              </w:rPr>
              <w:t>0213</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on Reflective QoS</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67</w:t>
            </w:r>
          </w:p>
        </w:tc>
        <w:tc>
          <w:tcPr>
            <w:tcW w:w="524" w:type="dxa"/>
            <w:shd w:val="solid" w:color="FFFFFF" w:fill="auto"/>
          </w:tcPr>
          <w:p w:rsidR="00F068AB" w:rsidRPr="00481D2D" w:rsidRDefault="00F068AB" w:rsidP="00F068AB">
            <w:pPr>
              <w:pStyle w:val="TAL"/>
              <w:rPr>
                <w:sz w:val="16"/>
                <w:szCs w:val="16"/>
              </w:rPr>
            </w:pPr>
            <w:r w:rsidRPr="003107D3">
              <w:rPr>
                <w:sz w:val="16"/>
                <w:szCs w:val="16"/>
              </w:rPr>
              <w:t>0216</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OpenAPI version number update</w:t>
            </w:r>
          </w:p>
        </w:tc>
        <w:tc>
          <w:tcPr>
            <w:tcW w:w="707" w:type="dxa"/>
            <w:shd w:val="solid" w:color="FFFFFF" w:fill="auto"/>
          </w:tcPr>
          <w:p w:rsidR="00F068AB" w:rsidRPr="00481D2D" w:rsidRDefault="00F068AB" w:rsidP="00F068AB">
            <w:pPr>
              <w:pStyle w:val="TAC"/>
              <w:rPr>
                <w:sz w:val="16"/>
                <w:szCs w:val="16"/>
              </w:rPr>
            </w:pPr>
            <w:r w:rsidRPr="003107D3">
              <w:rPr>
                <w:sz w:val="16"/>
                <w:szCs w:val="16"/>
              </w:rPr>
              <w:t>15.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21</w:t>
            </w:r>
          </w:p>
        </w:tc>
        <w:tc>
          <w:tcPr>
            <w:tcW w:w="524" w:type="dxa"/>
            <w:shd w:val="solid" w:color="FFFFFF" w:fill="auto"/>
          </w:tcPr>
          <w:p w:rsidR="00F068AB" w:rsidRPr="00481D2D" w:rsidRDefault="00F068AB" w:rsidP="00F068AB">
            <w:pPr>
              <w:pStyle w:val="TAL"/>
              <w:rPr>
                <w:sz w:val="16"/>
                <w:szCs w:val="16"/>
              </w:rPr>
            </w:pPr>
            <w:r w:rsidRPr="003107D3">
              <w:rPr>
                <w:sz w:val="16"/>
                <w:szCs w:val="16"/>
              </w:rPr>
              <w:t>0203</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Access Type conditioned Session-AMBR</w:t>
            </w:r>
          </w:p>
        </w:tc>
        <w:tc>
          <w:tcPr>
            <w:tcW w:w="707" w:type="dxa"/>
            <w:shd w:val="solid" w:color="FFFFFF" w:fill="auto"/>
          </w:tcPr>
          <w:p w:rsidR="00F068AB" w:rsidRPr="00481D2D" w:rsidRDefault="00F068AB" w:rsidP="00F068AB">
            <w:pPr>
              <w:pStyle w:val="TAC"/>
              <w:rPr>
                <w:sz w:val="16"/>
                <w:szCs w:val="16"/>
              </w:rPr>
            </w:pPr>
            <w:r w:rsidRPr="003107D3">
              <w:rPr>
                <w:sz w:val="16"/>
                <w:szCs w:val="16"/>
              </w:rPr>
              <w:t>16.0.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21</w:t>
            </w:r>
          </w:p>
        </w:tc>
        <w:tc>
          <w:tcPr>
            <w:tcW w:w="524" w:type="dxa"/>
            <w:shd w:val="solid" w:color="FFFFFF" w:fill="auto"/>
          </w:tcPr>
          <w:p w:rsidR="00F068AB" w:rsidRPr="00481D2D" w:rsidRDefault="00F068AB" w:rsidP="00F068AB">
            <w:pPr>
              <w:pStyle w:val="TAL"/>
              <w:rPr>
                <w:sz w:val="16"/>
                <w:szCs w:val="16"/>
              </w:rPr>
            </w:pPr>
            <w:r w:rsidRPr="003107D3">
              <w:rPr>
                <w:sz w:val="16"/>
                <w:szCs w:val="16"/>
              </w:rPr>
              <w:t>0207</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Multiple IPV6 prefixes allocated or released in PolicyUpdate request</w:t>
            </w:r>
          </w:p>
        </w:tc>
        <w:tc>
          <w:tcPr>
            <w:tcW w:w="707" w:type="dxa"/>
            <w:shd w:val="solid" w:color="FFFFFF" w:fill="auto"/>
          </w:tcPr>
          <w:p w:rsidR="00F068AB" w:rsidRPr="00481D2D" w:rsidRDefault="00F068AB" w:rsidP="00F068AB">
            <w:pPr>
              <w:pStyle w:val="TAC"/>
              <w:rPr>
                <w:sz w:val="16"/>
                <w:szCs w:val="16"/>
              </w:rPr>
            </w:pPr>
            <w:r w:rsidRPr="003107D3">
              <w:rPr>
                <w:sz w:val="16"/>
                <w:szCs w:val="16"/>
              </w:rPr>
              <w:t>16.0.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3</w:t>
            </w:r>
          </w:p>
        </w:tc>
        <w:tc>
          <w:tcPr>
            <w:tcW w:w="797" w:type="dxa"/>
            <w:shd w:val="solid" w:color="FFFFFF" w:fill="auto"/>
          </w:tcPr>
          <w:p w:rsidR="00F068AB" w:rsidRPr="00481D2D" w:rsidRDefault="00F068AB" w:rsidP="00F068AB">
            <w:pPr>
              <w:pStyle w:val="TAC"/>
              <w:rPr>
                <w:sz w:val="16"/>
                <w:szCs w:val="16"/>
              </w:rPr>
            </w:pPr>
            <w:r w:rsidRPr="003107D3">
              <w:rPr>
                <w:sz w:val="16"/>
                <w:szCs w:val="16"/>
              </w:rPr>
              <w:t>CT#83</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0121</w:t>
            </w:r>
          </w:p>
        </w:tc>
        <w:tc>
          <w:tcPr>
            <w:tcW w:w="524" w:type="dxa"/>
            <w:shd w:val="solid" w:color="FFFFFF" w:fill="auto"/>
          </w:tcPr>
          <w:p w:rsidR="00F068AB" w:rsidRPr="00481D2D" w:rsidRDefault="00F068AB" w:rsidP="00F068AB">
            <w:pPr>
              <w:pStyle w:val="TAL"/>
              <w:rPr>
                <w:sz w:val="16"/>
                <w:szCs w:val="16"/>
              </w:rPr>
            </w:pPr>
            <w:r w:rsidRPr="003107D3">
              <w:rPr>
                <w:sz w:val="16"/>
                <w:szCs w:val="16"/>
              </w:rPr>
              <w:t>0215</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OpenAPI version number update</w:t>
            </w:r>
          </w:p>
        </w:tc>
        <w:tc>
          <w:tcPr>
            <w:tcW w:w="707" w:type="dxa"/>
            <w:shd w:val="solid" w:color="FFFFFF" w:fill="auto"/>
          </w:tcPr>
          <w:p w:rsidR="00F068AB" w:rsidRPr="00481D2D" w:rsidRDefault="00F068AB" w:rsidP="00F068AB">
            <w:pPr>
              <w:pStyle w:val="TAC"/>
              <w:rPr>
                <w:sz w:val="16"/>
                <w:szCs w:val="16"/>
              </w:rPr>
            </w:pPr>
            <w:r w:rsidRPr="003107D3">
              <w:rPr>
                <w:sz w:val="16"/>
                <w:szCs w:val="16"/>
              </w:rPr>
              <w:t>16.0.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18</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of PCC rule base activ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20</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in main body of the specific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89</w:t>
            </w:r>
          </w:p>
        </w:tc>
        <w:tc>
          <w:tcPr>
            <w:tcW w:w="524" w:type="dxa"/>
            <w:shd w:val="solid" w:color="FFFFFF" w:fill="auto"/>
          </w:tcPr>
          <w:p w:rsidR="00F068AB" w:rsidRPr="00481D2D" w:rsidRDefault="00F068AB" w:rsidP="00F068AB">
            <w:pPr>
              <w:pStyle w:val="TAL"/>
              <w:rPr>
                <w:sz w:val="16"/>
                <w:szCs w:val="16"/>
              </w:rPr>
            </w:pPr>
            <w:r w:rsidRPr="003107D3">
              <w:rPr>
                <w:sz w:val="16"/>
                <w:szCs w:val="16"/>
              </w:rPr>
              <w:t>0222</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DN Authorization for Policy Control</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87</w:t>
            </w:r>
          </w:p>
        </w:tc>
        <w:tc>
          <w:tcPr>
            <w:tcW w:w="524" w:type="dxa"/>
            <w:shd w:val="solid" w:color="FFFFFF" w:fill="auto"/>
          </w:tcPr>
          <w:p w:rsidR="00F068AB" w:rsidRPr="00481D2D" w:rsidRDefault="00F068AB" w:rsidP="00F068AB">
            <w:pPr>
              <w:pStyle w:val="TAL"/>
              <w:rPr>
                <w:sz w:val="16"/>
                <w:szCs w:val="16"/>
              </w:rPr>
            </w:pPr>
            <w:r w:rsidRPr="003107D3">
              <w:rPr>
                <w:sz w:val="16"/>
                <w:szCs w:val="16"/>
              </w:rPr>
              <w:t>0223</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General description for the support for traffic switching, steering and splitting</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87</w:t>
            </w:r>
          </w:p>
        </w:tc>
        <w:tc>
          <w:tcPr>
            <w:tcW w:w="524" w:type="dxa"/>
            <w:shd w:val="solid" w:color="FFFFFF" w:fill="auto"/>
          </w:tcPr>
          <w:p w:rsidR="00F068AB" w:rsidRPr="00481D2D" w:rsidRDefault="00F068AB" w:rsidP="00F068AB">
            <w:pPr>
              <w:pStyle w:val="TAL"/>
              <w:rPr>
                <w:sz w:val="16"/>
                <w:szCs w:val="16"/>
              </w:rPr>
            </w:pPr>
            <w:r w:rsidRPr="003107D3">
              <w:rPr>
                <w:sz w:val="16"/>
                <w:szCs w:val="16"/>
              </w:rPr>
              <w:t>0225</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Session Rule support for traffic switching, steering and splitting</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1</w:t>
            </w:r>
          </w:p>
        </w:tc>
        <w:tc>
          <w:tcPr>
            <w:tcW w:w="524" w:type="dxa"/>
            <w:shd w:val="solid" w:color="FFFFFF" w:fill="auto"/>
          </w:tcPr>
          <w:p w:rsidR="00F068AB" w:rsidRPr="00481D2D" w:rsidRDefault="00F068AB" w:rsidP="00F068AB">
            <w:pPr>
              <w:pStyle w:val="TAL"/>
              <w:rPr>
                <w:sz w:val="16"/>
                <w:szCs w:val="16"/>
              </w:rPr>
            </w:pPr>
            <w:r w:rsidRPr="003107D3">
              <w:rPr>
                <w:sz w:val="16"/>
                <w:szCs w:val="16"/>
              </w:rPr>
              <w:t>0227</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5GS-EPS interworking sup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29</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FlowInformation and rule versioning sup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31</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PacketErrRate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33</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PartialSuccessRe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37</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PCC bound to the default QoS flow</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41</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MBR of Non-GBR type 5QI</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43</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Precedence of PCC rule</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1</w:t>
            </w:r>
          </w:p>
        </w:tc>
        <w:tc>
          <w:tcPr>
            <w:tcW w:w="524" w:type="dxa"/>
            <w:shd w:val="solid" w:color="FFFFFF" w:fill="auto"/>
          </w:tcPr>
          <w:p w:rsidR="00F068AB" w:rsidRPr="00481D2D" w:rsidRDefault="00F068AB" w:rsidP="00F068AB">
            <w:pPr>
              <w:pStyle w:val="TAL"/>
              <w:rPr>
                <w:sz w:val="16"/>
                <w:szCs w:val="16"/>
              </w:rPr>
            </w:pPr>
            <w:r w:rsidRPr="003107D3">
              <w:rPr>
                <w:sz w:val="16"/>
                <w:szCs w:val="16"/>
              </w:rPr>
              <w:t>0245</w:t>
            </w:r>
          </w:p>
        </w:tc>
        <w:tc>
          <w:tcPr>
            <w:tcW w:w="424" w:type="dxa"/>
            <w:shd w:val="solid" w:color="FFFFFF" w:fill="auto"/>
          </w:tcPr>
          <w:p w:rsidR="00F068AB" w:rsidRPr="00481D2D" w:rsidRDefault="00F068AB" w:rsidP="00F068AB">
            <w:pPr>
              <w:pStyle w:val="TAR"/>
              <w:rPr>
                <w:sz w:val="16"/>
                <w:szCs w:val="16"/>
              </w:rPr>
            </w:pPr>
            <w:r w:rsidRPr="003107D3">
              <w:rPr>
                <w:sz w:val="16"/>
                <w:szCs w:val="16"/>
              </w:rPr>
              <w:t>4</w:t>
            </w: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Session Rule error handling</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47</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Usage limitiaion of the time-conditioned PCC rule</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89</w:t>
            </w:r>
          </w:p>
        </w:tc>
        <w:tc>
          <w:tcPr>
            <w:tcW w:w="524" w:type="dxa"/>
            <w:shd w:val="solid" w:color="FFFFFF" w:fill="auto"/>
          </w:tcPr>
          <w:p w:rsidR="00F068AB" w:rsidRPr="00481D2D" w:rsidRDefault="00F068AB" w:rsidP="00F068AB">
            <w:pPr>
              <w:pStyle w:val="TAL"/>
              <w:rPr>
                <w:sz w:val="16"/>
                <w:szCs w:val="16"/>
              </w:rPr>
            </w:pPr>
            <w:r w:rsidRPr="003107D3">
              <w:rPr>
                <w:sz w:val="16"/>
                <w:szCs w:val="16"/>
              </w:rPr>
              <w:t>0248</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Multiple IPv6 prefixes report for Multi-homing sup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87</w:t>
            </w:r>
          </w:p>
        </w:tc>
        <w:tc>
          <w:tcPr>
            <w:tcW w:w="524" w:type="dxa"/>
            <w:shd w:val="solid" w:color="FFFFFF" w:fill="auto"/>
          </w:tcPr>
          <w:p w:rsidR="00F068AB" w:rsidRPr="00481D2D" w:rsidRDefault="00F068AB" w:rsidP="00F068AB">
            <w:pPr>
              <w:pStyle w:val="TAL"/>
              <w:rPr>
                <w:sz w:val="16"/>
                <w:szCs w:val="16"/>
              </w:rPr>
            </w:pPr>
            <w:r w:rsidRPr="003107D3">
              <w:rPr>
                <w:sz w:val="16"/>
                <w:szCs w:val="16"/>
              </w:rPr>
              <w:t>0249</w:t>
            </w:r>
          </w:p>
        </w:tc>
        <w:tc>
          <w:tcPr>
            <w:tcW w:w="424" w:type="dxa"/>
            <w:shd w:val="solid" w:color="FFFFFF" w:fill="auto"/>
          </w:tcPr>
          <w:p w:rsidR="00F068AB" w:rsidRPr="00481D2D" w:rsidRDefault="00F068AB" w:rsidP="00F068AB">
            <w:pPr>
              <w:pStyle w:val="TAR"/>
              <w:rPr>
                <w:sz w:val="16"/>
                <w:szCs w:val="16"/>
              </w:rPr>
            </w:pPr>
            <w:r w:rsidRPr="003107D3">
              <w:rPr>
                <w:sz w:val="16"/>
                <w:szCs w:val="16"/>
              </w:rPr>
              <w:t>4</w:t>
            </w:r>
          </w:p>
        </w:tc>
        <w:tc>
          <w:tcPr>
            <w:tcW w:w="424" w:type="dxa"/>
            <w:shd w:val="solid" w:color="FFFFFF" w:fill="auto"/>
          </w:tcPr>
          <w:p w:rsidR="00F068AB" w:rsidRPr="00481D2D" w:rsidRDefault="00F068AB" w:rsidP="00F068AB">
            <w:pPr>
              <w:pStyle w:val="TAC"/>
              <w:rPr>
                <w:sz w:val="16"/>
                <w:szCs w:val="16"/>
              </w:rPr>
            </w:pPr>
            <w:r w:rsidRPr="003107D3">
              <w:rPr>
                <w:sz w:val="16"/>
                <w:szCs w:val="16"/>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PCC support for traffic switching, steering and splitting</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54</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Miscellaneous corrections</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56</w:t>
            </w:r>
          </w:p>
        </w:tc>
        <w:tc>
          <w:tcPr>
            <w:tcW w:w="424" w:type="dxa"/>
            <w:shd w:val="solid" w:color="FFFFFF" w:fill="auto"/>
          </w:tcPr>
          <w:p w:rsidR="00F068AB" w:rsidRPr="00481D2D" w:rsidRDefault="00F068AB" w:rsidP="00F068AB">
            <w:pPr>
              <w:pStyle w:val="TAR"/>
              <w:rPr>
                <w:sz w:val="16"/>
                <w:szCs w:val="16"/>
              </w:rPr>
            </w:pPr>
            <w:r w:rsidRPr="003107D3">
              <w:rPr>
                <w:sz w:val="16"/>
                <w:szCs w:val="16"/>
              </w:rPr>
              <w:t>3</w:t>
            </w: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Npcf_SMPolicyControl_UpdateNotify service oper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89</w:t>
            </w:r>
          </w:p>
        </w:tc>
        <w:tc>
          <w:tcPr>
            <w:tcW w:w="524" w:type="dxa"/>
            <w:shd w:val="solid" w:color="FFFFFF" w:fill="auto"/>
          </w:tcPr>
          <w:p w:rsidR="00F068AB" w:rsidRPr="00481D2D" w:rsidRDefault="00F068AB" w:rsidP="00F068AB">
            <w:pPr>
              <w:pStyle w:val="TAL"/>
              <w:rPr>
                <w:sz w:val="16"/>
                <w:szCs w:val="16"/>
              </w:rPr>
            </w:pPr>
            <w:r w:rsidRPr="003107D3">
              <w:rPr>
                <w:sz w:val="16"/>
                <w:szCs w:val="16"/>
              </w:rPr>
              <w:t>0257</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the redirection server address to support dual stack UE</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62</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Precedence of OpenAPI file</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63</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Deprecating API version</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1</w:t>
            </w:r>
          </w:p>
        </w:tc>
        <w:tc>
          <w:tcPr>
            <w:tcW w:w="524" w:type="dxa"/>
            <w:shd w:val="solid" w:color="FFFFFF" w:fill="auto"/>
          </w:tcPr>
          <w:p w:rsidR="00F068AB" w:rsidRPr="00481D2D" w:rsidRDefault="00F068AB" w:rsidP="00F068AB">
            <w:pPr>
              <w:pStyle w:val="TAL"/>
              <w:rPr>
                <w:sz w:val="16"/>
                <w:szCs w:val="16"/>
              </w:rPr>
            </w:pPr>
            <w:r w:rsidRPr="003107D3">
              <w:rPr>
                <w:sz w:val="16"/>
                <w:szCs w:val="16"/>
              </w:rPr>
              <w:t>0264</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AF acknowledgement to be expected</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1</w:t>
            </w:r>
          </w:p>
        </w:tc>
        <w:tc>
          <w:tcPr>
            <w:tcW w:w="524" w:type="dxa"/>
            <w:shd w:val="solid" w:color="FFFFFF" w:fill="auto"/>
          </w:tcPr>
          <w:p w:rsidR="00F068AB" w:rsidRPr="00481D2D" w:rsidRDefault="00F068AB" w:rsidP="00F068AB">
            <w:pPr>
              <w:pStyle w:val="TAL"/>
              <w:rPr>
                <w:sz w:val="16"/>
                <w:szCs w:val="16"/>
              </w:rPr>
            </w:pPr>
            <w:r w:rsidRPr="003107D3">
              <w:rPr>
                <w:sz w:val="16"/>
                <w:szCs w:val="16"/>
              </w:rPr>
              <w:t>0265</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UE IP address preservation indic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69</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to conditioned PCC rule</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89</w:t>
            </w:r>
          </w:p>
        </w:tc>
        <w:tc>
          <w:tcPr>
            <w:tcW w:w="524" w:type="dxa"/>
            <w:shd w:val="solid" w:color="FFFFFF" w:fill="auto"/>
          </w:tcPr>
          <w:p w:rsidR="00F068AB" w:rsidRPr="00481D2D" w:rsidRDefault="00F068AB" w:rsidP="00F068AB">
            <w:pPr>
              <w:pStyle w:val="TAL"/>
              <w:rPr>
                <w:sz w:val="16"/>
                <w:szCs w:val="16"/>
              </w:rPr>
            </w:pPr>
            <w:r w:rsidRPr="003107D3">
              <w:rPr>
                <w:sz w:val="16"/>
                <w:szCs w:val="16"/>
              </w:rPr>
              <w:t>0273</w:t>
            </w:r>
          </w:p>
        </w:tc>
        <w:tc>
          <w:tcPr>
            <w:tcW w:w="424" w:type="dxa"/>
            <w:shd w:val="solid" w:color="FFFFFF" w:fill="auto"/>
          </w:tcPr>
          <w:p w:rsidR="00F068AB" w:rsidRPr="00481D2D" w:rsidRDefault="00F068AB" w:rsidP="00F068AB">
            <w:pPr>
              <w:pStyle w:val="TAR"/>
              <w:rPr>
                <w:sz w:val="16"/>
                <w:szCs w:val="16"/>
              </w:rPr>
            </w:pPr>
            <w:r w:rsidRPr="003107D3">
              <w:rPr>
                <w:sz w:val="16"/>
                <w:szCs w:val="16"/>
              </w:rPr>
              <w:t>2</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IPv6 Multihoming sup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75</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of RuleReport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83</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access network information re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85</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FailureCode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91</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UE_STATUS_RESUME</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89</w:t>
            </w:r>
          </w:p>
        </w:tc>
        <w:tc>
          <w:tcPr>
            <w:tcW w:w="524" w:type="dxa"/>
            <w:shd w:val="solid" w:color="FFFFFF" w:fill="auto"/>
          </w:tcPr>
          <w:p w:rsidR="00F068AB" w:rsidRPr="00481D2D" w:rsidRDefault="00F068AB" w:rsidP="00F068AB">
            <w:pPr>
              <w:pStyle w:val="TAL"/>
              <w:rPr>
                <w:sz w:val="16"/>
                <w:szCs w:val="16"/>
              </w:rPr>
            </w:pPr>
            <w:r w:rsidRPr="003107D3">
              <w:rPr>
                <w:sz w:val="16"/>
                <w:szCs w:val="16"/>
              </w:rPr>
              <w:t>0293</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Race condition handling</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85</w:t>
            </w:r>
          </w:p>
        </w:tc>
        <w:tc>
          <w:tcPr>
            <w:tcW w:w="524" w:type="dxa"/>
            <w:shd w:val="solid" w:color="FFFFFF" w:fill="auto"/>
          </w:tcPr>
          <w:p w:rsidR="00F068AB" w:rsidRPr="00481D2D" w:rsidRDefault="00F068AB" w:rsidP="00F068AB">
            <w:pPr>
              <w:pStyle w:val="TAL"/>
              <w:rPr>
                <w:sz w:val="16"/>
                <w:szCs w:val="16"/>
              </w:rPr>
            </w:pPr>
            <w:r w:rsidRPr="003107D3">
              <w:rPr>
                <w:sz w:val="16"/>
                <w:szCs w:val="16"/>
              </w:rPr>
              <w:t>0294</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Npcf_SMPolicyControl service extention of 5WWC</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072</w:t>
            </w:r>
          </w:p>
        </w:tc>
        <w:tc>
          <w:tcPr>
            <w:tcW w:w="524" w:type="dxa"/>
            <w:shd w:val="solid" w:color="FFFFFF" w:fill="auto"/>
          </w:tcPr>
          <w:p w:rsidR="00F068AB" w:rsidRPr="00481D2D" w:rsidRDefault="00F068AB" w:rsidP="00F068AB">
            <w:pPr>
              <w:pStyle w:val="TAL"/>
              <w:rPr>
                <w:sz w:val="16"/>
                <w:szCs w:val="16"/>
              </w:rPr>
            </w:pPr>
            <w:r w:rsidRPr="003107D3">
              <w:rPr>
                <w:sz w:val="16"/>
                <w:szCs w:val="16"/>
              </w:rPr>
              <w:t>0296</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pyright Note in YAML file</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6</w:t>
            </w:r>
          </w:p>
        </w:tc>
        <w:tc>
          <w:tcPr>
            <w:tcW w:w="797" w:type="dxa"/>
            <w:shd w:val="solid" w:color="FFFFFF" w:fill="auto"/>
          </w:tcPr>
          <w:p w:rsidR="00F068AB" w:rsidRPr="00481D2D" w:rsidRDefault="00F068AB" w:rsidP="00F068AB">
            <w:pPr>
              <w:pStyle w:val="TAC"/>
              <w:rPr>
                <w:sz w:val="16"/>
                <w:szCs w:val="16"/>
              </w:rPr>
            </w:pPr>
            <w:r w:rsidRPr="003107D3">
              <w:rPr>
                <w:sz w:val="16"/>
                <w:szCs w:val="16"/>
              </w:rPr>
              <w:t>CT#84</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1101</w:t>
            </w:r>
          </w:p>
        </w:tc>
        <w:tc>
          <w:tcPr>
            <w:tcW w:w="524" w:type="dxa"/>
            <w:shd w:val="solid" w:color="FFFFFF" w:fill="auto"/>
          </w:tcPr>
          <w:p w:rsidR="00F068AB" w:rsidRPr="00481D2D" w:rsidRDefault="00F068AB" w:rsidP="00F068AB">
            <w:pPr>
              <w:pStyle w:val="TAL"/>
              <w:rPr>
                <w:sz w:val="16"/>
                <w:szCs w:val="16"/>
              </w:rPr>
            </w:pPr>
            <w:r w:rsidRPr="003107D3">
              <w:rPr>
                <w:sz w:val="16"/>
                <w:szCs w:val="16"/>
              </w:rPr>
              <w:t>0298</w:t>
            </w:r>
          </w:p>
        </w:tc>
        <w:tc>
          <w:tcPr>
            <w:tcW w:w="424" w:type="dxa"/>
            <w:shd w:val="solid" w:color="FFFFFF" w:fill="auto"/>
          </w:tcPr>
          <w:p w:rsidR="00F068AB" w:rsidRPr="00481D2D" w:rsidRDefault="00F068AB" w:rsidP="00F068AB">
            <w:pPr>
              <w:pStyle w:val="TAR"/>
              <w:rPr>
                <w:sz w:val="16"/>
                <w:szCs w:val="16"/>
              </w:rPr>
            </w:pPr>
            <w:r w:rsidRPr="003107D3">
              <w:rPr>
                <w:sz w:val="16"/>
                <w:szCs w:val="16"/>
              </w:rPr>
              <w:t>1</w:t>
            </w:r>
          </w:p>
        </w:tc>
        <w:tc>
          <w:tcPr>
            <w:tcW w:w="424" w:type="dxa"/>
            <w:shd w:val="solid" w:color="FFFFFF" w:fill="auto"/>
          </w:tcPr>
          <w:p w:rsidR="00F068AB" w:rsidRPr="00481D2D" w:rsidRDefault="00F068AB" w:rsidP="00F068AB">
            <w:pPr>
              <w:pStyle w:val="TAC"/>
              <w:rPr>
                <w:sz w:val="16"/>
                <w:szCs w:val="16"/>
              </w:rPr>
            </w:pPr>
            <w:r w:rsidRPr="003107D3">
              <w:rPr>
                <w:sz w:val="16"/>
                <w:szCs w:val="16"/>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API version update</w:t>
            </w:r>
          </w:p>
        </w:tc>
        <w:tc>
          <w:tcPr>
            <w:tcW w:w="707" w:type="dxa"/>
            <w:shd w:val="solid" w:color="FFFFFF" w:fill="auto"/>
          </w:tcPr>
          <w:p w:rsidR="00F068AB" w:rsidRPr="00481D2D" w:rsidRDefault="00F068AB" w:rsidP="00F068AB">
            <w:pPr>
              <w:pStyle w:val="TAC"/>
              <w:rPr>
                <w:sz w:val="16"/>
                <w:szCs w:val="16"/>
              </w:rPr>
            </w:pPr>
            <w:r w:rsidRPr="003107D3">
              <w:rPr>
                <w:sz w:val="16"/>
                <w:szCs w:val="16"/>
              </w:rPr>
              <w:t>16.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w:t>
            </w:r>
            <w:r w:rsidRPr="003107D3">
              <w:rPr>
                <w:sz w:val="16"/>
                <w:szCs w:val="16"/>
                <w:lang w:eastAsia="zh-CN"/>
              </w:rPr>
              <w:t>67</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02</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Handling of requests colliding with an existing context</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w:t>
            </w:r>
            <w:r w:rsidRPr="003107D3">
              <w:rPr>
                <w:sz w:val="16"/>
                <w:szCs w:val="16"/>
                <w:lang w:eastAsia="zh-CN"/>
              </w:rPr>
              <w:t>78</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03</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Adding NID as input for policy decisions</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w:t>
            </w:r>
            <w:r w:rsidRPr="003107D3">
              <w:rPr>
                <w:sz w:val="16"/>
                <w:szCs w:val="16"/>
                <w:lang w:eastAsia="zh-CN"/>
              </w:rPr>
              <w:t>56</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04</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Support a set of MAC addresses in traffic filter</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w:t>
            </w:r>
            <w:r w:rsidRPr="003107D3">
              <w:rPr>
                <w:sz w:val="16"/>
                <w:szCs w:val="16"/>
                <w:lang w:eastAsia="zh-CN"/>
              </w:rPr>
              <w:t>55</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05</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Support of IMS restor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w:t>
            </w:r>
            <w:r w:rsidRPr="003107D3">
              <w:rPr>
                <w:sz w:val="16"/>
                <w:szCs w:val="16"/>
                <w:lang w:eastAsia="zh-CN"/>
              </w:rPr>
              <w:t>55</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06</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Support of Npcf_PolicyAuthorization invocation of priority sharing</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4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08</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 xml:space="preserve">Correction to Resource Sharing </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76</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11</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Support of wireline and wireless access convergence, NFs</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w:t>
            </w:r>
            <w:r w:rsidRPr="003107D3">
              <w:rPr>
                <w:sz w:val="16"/>
                <w:szCs w:val="16"/>
                <w:lang w:eastAsia="zh-CN"/>
              </w:rPr>
              <w:t>4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13</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 xml:space="preserve">Correction to appReloc attribute </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4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15</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GBR type default QoS flow</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4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17</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interworking between the 5GC and EPC</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4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19</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serving node change</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4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23</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UE requested resource modific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4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25</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Include ipDomain within SmPolicyUpdateContextData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4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27</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Usage Monitoring Control</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4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29</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Packet filters for reflective QoS</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w:t>
            </w:r>
            <w:r w:rsidRPr="003107D3">
              <w:rPr>
                <w:sz w:val="16"/>
                <w:szCs w:val="16"/>
                <w:lang w:eastAsia="zh-CN"/>
              </w:rPr>
              <w:t>53</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30</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PCC rule attribute correction for ATSSS</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w:t>
            </w:r>
            <w:r w:rsidRPr="003107D3">
              <w:rPr>
                <w:sz w:val="16"/>
                <w:szCs w:val="16"/>
                <w:lang w:eastAsia="zh-CN"/>
              </w:rPr>
              <w:t>56</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31</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ime conditioned PCC rule</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w:t>
            </w:r>
            <w:r w:rsidRPr="003107D3">
              <w:rPr>
                <w:sz w:val="16"/>
                <w:szCs w:val="16"/>
                <w:lang w:eastAsia="zh-CN"/>
              </w:rPr>
              <w:t>5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33</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Npcf_SMPolicyControl_Create Service Operation Update of 5WWCCorrection to time conditioned PCC rule</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w:t>
            </w:r>
            <w:r w:rsidRPr="003107D3">
              <w:rPr>
                <w:sz w:val="16"/>
                <w:szCs w:val="16"/>
                <w:lang w:eastAsia="zh-CN"/>
              </w:rPr>
              <w:t>5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34</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Npcf_SMPolicyControl_UpdateNotify Service Operation Update of 5WWC</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w:t>
            </w:r>
            <w:r w:rsidRPr="003107D3">
              <w:rPr>
                <w:sz w:val="16"/>
                <w:szCs w:val="16"/>
                <w:lang w:eastAsia="zh-CN"/>
              </w:rPr>
              <w:t>5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35</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Npcf_SMPolicyControl_Update Service Operation Update of 5WWC</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w:t>
            </w:r>
            <w:r w:rsidRPr="003107D3">
              <w:rPr>
                <w:sz w:val="16"/>
                <w:szCs w:val="16"/>
                <w:lang w:eastAsia="zh-CN"/>
              </w:rPr>
              <w:t>5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36</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Npcf_SMPolicyControl_Delete Service Operation Update of 5WWC</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w:t>
            </w:r>
            <w:r w:rsidRPr="003107D3">
              <w:rPr>
                <w:sz w:val="16"/>
                <w:szCs w:val="16"/>
                <w:lang w:eastAsia="zh-CN"/>
              </w:rPr>
              <w:t>5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37</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IPTV support</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w:t>
            </w:r>
            <w:r w:rsidRPr="003107D3">
              <w:rPr>
                <w:sz w:val="16"/>
                <w:szCs w:val="16"/>
                <w:lang w:eastAsia="zh-CN"/>
              </w:rPr>
              <w:t>75</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38</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QoS Monitoring support for URLLC</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w:t>
            </w:r>
            <w:r w:rsidRPr="003107D3">
              <w:rPr>
                <w:sz w:val="16"/>
                <w:szCs w:val="16"/>
                <w:lang w:eastAsia="zh-CN"/>
              </w:rPr>
              <w:t>71</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39</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PCC rule decision enhancement for supporting xBDT</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09</w:t>
            </w:r>
          </w:p>
        </w:tc>
        <w:tc>
          <w:tcPr>
            <w:tcW w:w="797" w:type="dxa"/>
            <w:shd w:val="solid" w:color="FFFFFF" w:fill="auto"/>
          </w:tcPr>
          <w:p w:rsidR="00F068AB" w:rsidRPr="00481D2D" w:rsidRDefault="00F068AB" w:rsidP="00F068AB">
            <w:pPr>
              <w:pStyle w:val="TAC"/>
              <w:rPr>
                <w:sz w:val="16"/>
                <w:szCs w:val="16"/>
              </w:rPr>
            </w:pPr>
            <w:r w:rsidRPr="003107D3">
              <w:rPr>
                <w:sz w:val="16"/>
                <w:szCs w:val="16"/>
              </w:rPr>
              <w:t>CT#85</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21</w:t>
            </w:r>
            <w:r w:rsidRPr="003107D3">
              <w:rPr>
                <w:sz w:val="16"/>
                <w:szCs w:val="16"/>
                <w:lang w:eastAsia="zh-CN"/>
              </w:rPr>
              <w:t>73</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41</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OpenAPI version update TS 29.512 R-16</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2</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213</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45</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Increasing the maximum MDBV value</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81</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46</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Open issue for AddrPreservation feature</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84</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49</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usage monitoring control</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84</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51</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traffic steering control</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93</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52</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Usage Monitoring Control for ATSSS</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210</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53</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handling of requests colliding with an existing context</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223</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54</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Multiple BDT Policies</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223</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55</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5</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New cause value of association termination for xBDT</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320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56</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6</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QoS Handling for V2X Communic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6.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97</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58</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4</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Serving 4G only UEs by SMF+PGW-C</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96</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59</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Add reference of 29.514</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81</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60</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Report frequency of QoS monitoring</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236</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61</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Line Identifier</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93</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64</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remove EN related to SteeringFunctionality data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97</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66</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 the Cardinality of redirectInfo</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223</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67</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D</w:t>
            </w:r>
          </w:p>
        </w:tc>
        <w:tc>
          <w:tcPr>
            <w:tcW w:w="4919" w:type="dxa"/>
            <w:shd w:val="solid" w:color="FFFFFF" w:fill="auto"/>
          </w:tcPr>
          <w:p w:rsidR="00F068AB" w:rsidRPr="00481D2D" w:rsidRDefault="00F068AB" w:rsidP="00F068AB">
            <w:pPr>
              <w:pStyle w:val="TAL"/>
              <w:rPr>
                <w:sz w:val="16"/>
                <w:szCs w:val="16"/>
              </w:rPr>
            </w:pPr>
            <w:r w:rsidRPr="003107D3">
              <w:rPr>
                <w:sz w:val="16"/>
                <w:szCs w:val="16"/>
              </w:rPr>
              <w:t>Background data transfer support editorials</w:t>
            </w:r>
          </w:p>
        </w:tc>
        <w:tc>
          <w:tcPr>
            <w:tcW w:w="707" w:type="dxa"/>
            <w:shd w:val="solid" w:color="FFFFFF" w:fill="auto"/>
          </w:tcPr>
          <w:p w:rsidR="00F068AB" w:rsidRPr="00481D2D" w:rsidRDefault="00F068AB" w:rsidP="00F068AB">
            <w:pPr>
              <w:pStyle w:val="TAC"/>
              <w:rPr>
                <w:sz w:val="16"/>
                <w:szCs w:val="16"/>
              </w:rPr>
            </w:pPr>
            <w:r w:rsidRPr="003107D3">
              <w:rPr>
                <w:sz w:val="16"/>
                <w:szCs w:val="16"/>
              </w:rPr>
              <w:t>16.3.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22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68</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Transport of TSN information and containers between SMF and PCF</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22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69</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Transport of TSC assistance information between SMF and PCF</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84</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71</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HF addresses as apiRoot in the form of an FQDN</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259</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72</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4</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Indication of PS to CS Handover for 5G SRVCC from SMF to PCF</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215</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73</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overage and Handover Enhancements for Media (CHEM)</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97</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74</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MCS Priority Level</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97</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75</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moval of non-breaking spaces, TABs and $ref descriptions</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97</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77</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Request of SM Policy Association Termination during the Update procedur</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84</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79</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delete a PCC rule requested by the UE</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84</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81</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Termination ac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233</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82</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AMF change in the HR scenario</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97</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83</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Same PCF selection for the same UE ID, S-NSSAI and DNN combination</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238</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84</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QoS monitoring Control</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212</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85</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of API version and TS version in OpenAPI file</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97</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86</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 the redirection server address to support dual stack UE</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84</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88</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of AF Charging Identifier data type</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91</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89</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larification of PEI format, TS 29.512</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230</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90</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HFC node Id in Location information, TS 29.512</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sz w:val="16"/>
                <w:szCs w:val="16"/>
              </w:rPr>
              <w:t>2019-</w:t>
            </w:r>
            <w:r w:rsidRPr="003107D3">
              <w:rPr>
                <w:sz w:val="16"/>
                <w:szCs w:val="16"/>
                <w:lang w:eastAsia="zh-CN"/>
              </w:rPr>
              <w:t>12</w:t>
            </w:r>
          </w:p>
        </w:tc>
        <w:tc>
          <w:tcPr>
            <w:tcW w:w="797" w:type="dxa"/>
            <w:shd w:val="solid" w:color="FFFFFF" w:fill="auto"/>
          </w:tcPr>
          <w:p w:rsidR="00F068AB" w:rsidRPr="00481D2D" w:rsidRDefault="00F068AB" w:rsidP="00F068AB">
            <w:pPr>
              <w:pStyle w:val="TAC"/>
              <w:rPr>
                <w:sz w:val="16"/>
                <w:szCs w:val="16"/>
              </w:rPr>
            </w:pPr>
            <w:r w:rsidRPr="003107D3">
              <w:rPr>
                <w:sz w:val="16"/>
                <w:szCs w:val="16"/>
              </w:rPr>
              <w:t>CT#8</w:t>
            </w:r>
            <w:r w:rsidRPr="003107D3">
              <w:rPr>
                <w:sz w:val="16"/>
                <w:szCs w:val="16"/>
                <w:lang w:eastAsia="zh-CN"/>
              </w:rPr>
              <w:t>6</w:t>
            </w:r>
          </w:p>
        </w:tc>
        <w:tc>
          <w:tcPr>
            <w:tcW w:w="1088" w:type="dxa"/>
            <w:shd w:val="solid" w:color="FFFFFF" w:fill="auto"/>
          </w:tcPr>
          <w:p w:rsidR="00F068AB" w:rsidRPr="00481D2D" w:rsidRDefault="00F068AB" w:rsidP="00F068AB">
            <w:pPr>
              <w:pStyle w:val="TAC"/>
              <w:rPr>
                <w:sz w:val="16"/>
                <w:szCs w:val="16"/>
              </w:rPr>
            </w:pPr>
            <w:r w:rsidRPr="003107D3">
              <w:rPr>
                <w:sz w:val="16"/>
                <w:szCs w:val="16"/>
              </w:rPr>
              <w:t>CP-19</w:t>
            </w:r>
            <w:r w:rsidRPr="003107D3">
              <w:rPr>
                <w:sz w:val="16"/>
                <w:szCs w:val="16"/>
                <w:lang w:eastAsia="zh-CN"/>
              </w:rPr>
              <w:t>3197</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393</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Add reference to TS 29.524</w:t>
            </w:r>
          </w:p>
        </w:tc>
        <w:tc>
          <w:tcPr>
            <w:tcW w:w="707" w:type="dxa"/>
            <w:shd w:val="solid" w:color="FFFFFF" w:fill="auto"/>
          </w:tcPr>
          <w:p w:rsidR="00F068AB" w:rsidRPr="00481D2D" w:rsidRDefault="00F068AB" w:rsidP="00F068AB">
            <w:pPr>
              <w:pStyle w:val="TAC"/>
              <w:rPr>
                <w:sz w:val="16"/>
                <w:szCs w:val="16"/>
              </w:rPr>
            </w:pPr>
            <w:r w:rsidRPr="003107D3">
              <w:rPr>
                <w:sz w:val="16"/>
                <w:szCs w:val="16"/>
              </w:rPr>
              <w:t>1</w:t>
            </w:r>
            <w:r w:rsidRPr="003107D3">
              <w:rPr>
                <w:sz w:val="16"/>
                <w:szCs w:val="16"/>
                <w:lang w:eastAsia="zh-CN"/>
              </w:rPr>
              <w:t>6</w:t>
            </w:r>
            <w:r w:rsidRPr="003107D3">
              <w:rPr>
                <w:sz w:val="16"/>
                <w:szCs w:val="16"/>
              </w:rPr>
              <w:t>.</w:t>
            </w:r>
            <w:r w:rsidRPr="003107D3">
              <w:rPr>
                <w:sz w:val="16"/>
                <w:szCs w:val="16"/>
                <w:lang w:eastAsia="zh-CN"/>
              </w:rPr>
              <w:t>3</w:t>
            </w:r>
            <w:r w:rsidRPr="003107D3">
              <w:rPr>
                <w:sz w:val="16"/>
                <w:szCs w:val="16"/>
              </w:rPr>
              <w:t>.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0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02</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of the same PCF select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0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03</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DNN Clarificat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0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04</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rFonts w:cs="Arial"/>
                <w:color w:val="312E25"/>
                <w:szCs w:val="18"/>
              </w:rPr>
              <w:t>Cell change trigger</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0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05</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rFonts w:cs="Arial"/>
                <w:color w:val="312E25"/>
                <w:szCs w:val="18"/>
              </w:rPr>
              <w:t>Correction to the policy decision data and condition data</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0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06</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rFonts w:cs="Arial"/>
                <w:color w:val="312E25"/>
                <w:szCs w:val="18"/>
              </w:rPr>
              <w:t>Reallocation of credit</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0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07</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UE initiated resource modification correct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04</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08</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omplete the PCC procedure for ATSS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03</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10</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omplete the IPTV support</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03</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11</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Policy Control Request Triggers for wireline acces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03</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12</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The data type of GlobalLineId</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1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14</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omplete the PCC procedure for V2XARC</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0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15</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omplete the QoS Monitoring</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1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16</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Indication of traffic correlat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0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17</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DNN selection mode</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04</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19</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interwoking with EPS for ATSS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85</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20</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3</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Additional Access Type for ATSS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31</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23</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Report of EPS Fallback</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26</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24</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larification of DS-TT and NW-TT ports identificat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26</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25</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larification of DS-TT and NW-TT ports management informat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1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26</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PCF provisioning of TSN related Policy Control Request trigger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1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27</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TSCAI input container and TSN QoS container</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14</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28</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OpenAPI: usage of the "tags" keyword</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14</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29</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Enumerations and "nullable" keyword</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15</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30</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ferencing enumerations in clause 5.6.1</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00</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31</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HF set and instance Id in charging informat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3</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7e</w:t>
            </w:r>
          </w:p>
        </w:tc>
        <w:tc>
          <w:tcPr>
            <w:tcW w:w="1088" w:type="dxa"/>
            <w:shd w:val="solid" w:color="FFFFFF" w:fill="auto"/>
          </w:tcPr>
          <w:p w:rsidR="00F068AB" w:rsidRPr="00481D2D" w:rsidRDefault="00F068AB" w:rsidP="00F068AB">
            <w:pPr>
              <w:pStyle w:val="TAC"/>
              <w:rPr>
                <w:sz w:val="16"/>
                <w:szCs w:val="16"/>
              </w:rPr>
            </w:pPr>
            <w:r w:rsidRPr="003107D3">
              <w:rPr>
                <w:sz w:val="16"/>
                <w:szCs w:val="16"/>
              </w:rPr>
              <w:t>CP</w:t>
            </w:r>
            <w:r w:rsidRPr="003107D3">
              <w:rPr>
                <w:rFonts w:hint="eastAsia"/>
                <w:sz w:val="16"/>
                <w:szCs w:val="16"/>
                <w:lang w:eastAsia="zh-CN"/>
              </w:rPr>
              <w:t>-</w:t>
            </w:r>
            <w:r w:rsidRPr="003107D3">
              <w:rPr>
                <w:sz w:val="16"/>
                <w:szCs w:val="16"/>
              </w:rPr>
              <w:t>200216</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35</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29.512 Rel-16 Update of OpenAPI version and TS version in externalDocs field</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4.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1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37</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attributes interGrpIds and appDetectionInfo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3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38</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V2XARC</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1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40</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String format of flow informat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1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44</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Notification URI</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33</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45</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ause Mapping of VALIDATION_CONDITION_NOT_MET</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2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46</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ATSSS rule derivat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2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47</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3</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QoS support for ATSS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2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48</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Enable removing the policy decis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5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49</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bridge Information report</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5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50</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Port Management Information Container exchange</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71</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51</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Provisioning of TSCAI input information and TSC QoS related data</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5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52</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PCC rule information update for vertical</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5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53</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PCF functionality update for TS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2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54</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General update of Annex C</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6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55</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3</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Support of full Frame Routing feature</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2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56</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The data type of GlobalLineId</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33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57</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3</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Procedure of policy provisioning of QoS monitoring control</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13</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58</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QoS Monitoring Control Data correct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1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63</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timeUsage in Accumulated Usage Report</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2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64</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Support the update of SteeringFunctionality</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2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65</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Not to support Mission Critical Service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2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68</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moval of MAC addres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44</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70</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moval of unbreakable space and TAB</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13</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71</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Solving Editor</w:t>
            </w:r>
            <w:r>
              <w:rPr>
                <w:sz w:val="16"/>
                <w:szCs w:val="16"/>
              </w:rPr>
              <w:t>'</w:t>
            </w:r>
            <w:r w:rsidRPr="003107D3">
              <w:rPr>
                <w:sz w:val="16"/>
                <w:szCs w:val="16"/>
              </w:rPr>
              <w:t>s note on UL CL</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2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72</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Hybrid Access Support</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2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73</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Untrusted PEI</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2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74</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RAT type for WWC</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2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75</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PS Data Off for a MA PDU sess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33</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76</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Reallocation of Credit</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33</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77</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Local traffic routing policy</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3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78</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ferencing alternative QoS in clause 4.2.6.2.1</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5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79</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QoS information for Time Sensitive Networking</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5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80</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of TSN related PCRT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5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81</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ompletion of traffic correlat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1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82</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NetLoc feature</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1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84</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PS Data Off</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13</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86</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 data type used in QoS monitoring</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44</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87</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Storage of YAML files in ETSI Forge</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5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89</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DDN Failure and Delivery Policy Control Request trigger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7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90</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Introduction of Bridge management informat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6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91</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larification of PCF behaviour to honor UE provided maximum packet filter support</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33</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92</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Policy decision and condition data status report</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63</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94</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New value of the ATSSS capability</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64</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95</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PCC rule for Non-MPTCP traffic</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65</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96</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Steering modes for GBR traffic</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5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499</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 the reference of the port management info container</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56</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01</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RI of the Npcf_SMPolicyControl service</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33</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03</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usage of appReloc attribute</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1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05</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session rule error report</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9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06</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larification on the target of QoS Monitoring report</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13</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07</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attributes related to QosMonitoring</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29</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508</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larification on the value of 3gLoad attribute</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66</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11</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Application Id in a PCC rule for ATSS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73</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13</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QoS parameter mapping</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1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17</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Not supporting simultaneous online and offline charging</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44</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18</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Optionality of ProblemDetail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3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19</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PCSCF-Restoration-Enhancement" feature correction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44</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20</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Supported headers, Resource Data type, Operation Name and yaml mapping</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4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22</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Reallocation of credit reporting to the PCF</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55</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524</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of OpenAPI version and TS version in externalDocs field</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w:t>
            </w:r>
            <w:r w:rsidRPr="003107D3">
              <w:rPr>
                <w:rFonts w:hint="eastAsia"/>
                <w:sz w:val="16"/>
                <w:szCs w:val="16"/>
                <w:lang w:eastAsia="zh-CN"/>
              </w:rPr>
              <w:t>-</w:t>
            </w:r>
            <w:r w:rsidRPr="003107D3">
              <w:rPr>
                <w:sz w:val="16"/>
                <w:szCs w:val="16"/>
                <w:lang w:eastAsia="zh-CN"/>
              </w:rPr>
              <w:t>06</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8e</w:t>
            </w:r>
          </w:p>
        </w:tc>
        <w:tc>
          <w:tcPr>
            <w:tcW w:w="108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C</w:t>
            </w:r>
            <w:r w:rsidRPr="003107D3">
              <w:rPr>
                <w:sz w:val="16"/>
                <w:szCs w:val="16"/>
                <w:lang w:eastAsia="zh-CN"/>
              </w:rPr>
              <w:t>P-20128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25</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ng feature number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5.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6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27</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of the alternative QoS profile</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6.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5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29</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relIpv4Address attribute correct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6.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5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31</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QosData</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6.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5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33</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QoS Flow usage negotiat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6.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5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35</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RedirectInformat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6.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20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38</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policy update when UE suspend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6.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5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39</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policy control request triggers for wireline acces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6.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5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53</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s related to framed route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6.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7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54</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ng feature number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6.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5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57</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ADC</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6.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5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59</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ChfAddres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6.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5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61</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RAN-NAS Release Cause feature</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6.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5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63</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for emergency session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6.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5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65</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Support of 5GS and EPC interworking for non-3GPP Trusted Acces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6.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4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66</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Multiple traffic descriptor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6.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84</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67</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of OpenAPI version and TS version in externalDocs field</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6.6.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7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42</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larification of default Qo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7.0.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7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43</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Clarification of IP index provisioning</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7.0.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7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44</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larification of usage monitoring control</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7.0.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7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45</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indication of UE IP address preservat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7.0.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7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46</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policy control functions for TS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7.0.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7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47</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policy decision</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7.0.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7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48</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session-AMBR provisioning</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7.0.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80</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49</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Traffic steering control for 5G-LAN type of services</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7.0.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7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50</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 the definitions in 3.1</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7.0.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020</w:t>
            </w:r>
            <w:r w:rsidRPr="003107D3">
              <w:rPr>
                <w:sz w:val="16"/>
                <w:szCs w:val="16"/>
                <w:lang w:eastAsia="zh-CN"/>
              </w:rPr>
              <w:t>-09</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89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207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64</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larification of trace control</w:t>
            </w:r>
          </w:p>
        </w:tc>
        <w:tc>
          <w:tcPr>
            <w:tcW w:w="707"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1</w:t>
            </w:r>
            <w:r w:rsidRPr="003107D3">
              <w:rPr>
                <w:sz w:val="16"/>
                <w:szCs w:val="16"/>
                <w:lang w:eastAsia="zh-CN"/>
              </w:rPr>
              <w:t>7.0.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25</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70</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refUmN3gData yaml correction</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39</w:t>
            </w:r>
          </w:p>
        </w:tc>
        <w:tc>
          <w:tcPr>
            <w:tcW w:w="524" w:type="dxa"/>
            <w:shd w:val="solid" w:color="FFFFFF" w:fill="auto"/>
          </w:tcPr>
          <w:p w:rsidR="00F068AB" w:rsidRPr="00481D2D" w:rsidRDefault="00F068AB" w:rsidP="00F068AB">
            <w:pPr>
              <w:pStyle w:val="TAL"/>
              <w:rPr>
                <w:sz w:val="16"/>
                <w:szCs w:val="16"/>
              </w:rPr>
            </w:pPr>
            <w:r w:rsidRPr="003107D3">
              <w:rPr>
                <w:sz w:val="16"/>
                <w:szCs w:val="16"/>
                <w:lang w:eastAsia="zh-CN"/>
              </w:rPr>
              <w:t>0574</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TS 29.512 Essential Corrections and alignments</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2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76</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of the condition for the Credit Reallocation event</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5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78</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Disambiguation of the reporting and handling of triggers for PCC rule bases</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43</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82</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PRA</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2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84</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3</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access type conditioned session AMBR</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2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86</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PolicyDecisionErrorHandling feature</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2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87</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SamePcf Feature</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14</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94</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policy based on revalidation time</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14</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597</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session rule</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14</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600</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usage monitoring control</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4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602</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FailureCode and SessionFailureCode</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48</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603</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Extension of Policy Decision Failure handling</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4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604</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SM Policy Association termination due to session rule error</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4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605</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SessionRuleFailureCode</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084</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606</w:t>
            </w:r>
          </w:p>
        </w:tc>
        <w:tc>
          <w:tcPr>
            <w:tcW w:w="424" w:type="dxa"/>
            <w:shd w:val="solid" w:color="FFFFFF" w:fill="auto"/>
          </w:tcPr>
          <w:p w:rsidR="00F068AB" w:rsidRPr="00481D2D" w:rsidRDefault="00F068AB" w:rsidP="00F068AB">
            <w:pPr>
              <w:pStyle w:val="TAR"/>
              <w:rPr>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usage monitoring control</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4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607</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SMF definition for LBO</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14</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610</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usage report during the policy association termination</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2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612</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the BDT policy re-negotiation</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50</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614</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Remove the NW-TT port from the TSN bridge info</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39</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618</w:t>
            </w:r>
          </w:p>
        </w:tc>
        <w:tc>
          <w:tcPr>
            <w:tcW w:w="424" w:type="dxa"/>
            <w:shd w:val="solid" w:color="FFFFFF" w:fill="auto"/>
          </w:tcPr>
          <w:p w:rsidR="00F068AB" w:rsidRPr="00481D2D" w:rsidRDefault="00F068AB" w:rsidP="00F068AB">
            <w:pPr>
              <w:pStyle w:val="TAR"/>
              <w:rPr>
                <w:sz w:val="16"/>
                <w:szCs w:val="16"/>
              </w:rPr>
            </w:pP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Storage of YAML files in 3GPP Forge</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32</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620</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2</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Correction to Alternative QoS Parameter</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11</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626</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QoS monitoring report at PDU session termination</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11</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628</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sz w:val="16"/>
                <w:szCs w:val="16"/>
              </w:rPr>
            </w:pPr>
            <w:r w:rsidRPr="003107D3">
              <w:rPr>
                <w:sz w:val="16"/>
                <w:szCs w:val="16"/>
              </w:rPr>
              <w:t>QoS Monitoring corrections</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sz w:val="16"/>
                <w:szCs w:val="16"/>
              </w:rPr>
            </w:pPr>
            <w:r w:rsidRPr="003107D3">
              <w:rPr>
                <w:sz w:val="16"/>
                <w:szCs w:val="16"/>
                <w:lang w:eastAsia="zh-CN"/>
              </w:rPr>
              <w:t>CP-203147</w:t>
            </w:r>
          </w:p>
        </w:tc>
        <w:tc>
          <w:tcPr>
            <w:tcW w:w="524" w:type="dxa"/>
            <w:shd w:val="solid" w:color="FFFFFF" w:fill="auto"/>
          </w:tcPr>
          <w:p w:rsidR="00F068AB" w:rsidRPr="00481D2D" w:rsidRDefault="00F068AB" w:rsidP="00F068AB">
            <w:pPr>
              <w:pStyle w:val="TAL"/>
              <w:rPr>
                <w:sz w:val="16"/>
                <w:szCs w:val="16"/>
              </w:rPr>
            </w:pPr>
            <w:r w:rsidRPr="003107D3">
              <w:rPr>
                <w:rFonts w:hint="eastAsia"/>
                <w:sz w:val="16"/>
                <w:szCs w:val="16"/>
                <w:lang w:eastAsia="zh-CN"/>
              </w:rPr>
              <w:t>0</w:t>
            </w:r>
            <w:r w:rsidRPr="003107D3">
              <w:rPr>
                <w:sz w:val="16"/>
                <w:szCs w:val="16"/>
                <w:lang w:eastAsia="zh-CN"/>
              </w:rPr>
              <w:t>629</w:t>
            </w:r>
          </w:p>
        </w:tc>
        <w:tc>
          <w:tcPr>
            <w:tcW w:w="424" w:type="dxa"/>
            <w:shd w:val="solid" w:color="FFFFFF" w:fill="auto"/>
          </w:tcPr>
          <w:p w:rsidR="00F068AB" w:rsidRPr="00481D2D" w:rsidRDefault="00F068AB" w:rsidP="00F068AB">
            <w:pPr>
              <w:pStyle w:val="TAR"/>
              <w:rPr>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sz w:val="16"/>
                <w:szCs w:val="16"/>
              </w:rPr>
            </w:pPr>
            <w:r w:rsidRPr="003107D3">
              <w:rPr>
                <w:sz w:val="16"/>
                <w:szCs w:val="16"/>
              </w:rPr>
              <w:t>Updates to support User Location Change</w:t>
            </w:r>
          </w:p>
        </w:tc>
        <w:tc>
          <w:tcPr>
            <w:tcW w:w="707" w:type="dxa"/>
            <w:shd w:val="solid" w:color="FFFFFF" w:fill="auto"/>
          </w:tcPr>
          <w:p w:rsidR="00F068AB" w:rsidRPr="00481D2D" w:rsidRDefault="00F068AB" w:rsidP="00F068AB">
            <w:pPr>
              <w:pStyle w:val="TAC"/>
              <w:rPr>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03128</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31</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Location change (serving cell) for Policy Control Request Trigger</w:t>
            </w:r>
          </w:p>
        </w:tc>
        <w:tc>
          <w:tcPr>
            <w:tcW w:w="707" w:type="dxa"/>
            <w:shd w:val="solid" w:color="FFFFFF" w:fill="auto"/>
          </w:tcPr>
          <w:p w:rsidR="00F068AB" w:rsidRPr="00481D2D" w:rsidRDefault="00F068AB" w:rsidP="00F068AB">
            <w:pPr>
              <w:pStyle w:val="TAC"/>
              <w:rPr>
                <w:rFonts w:cs="Arial"/>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0-12</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0e</w:t>
            </w:r>
          </w:p>
        </w:tc>
        <w:tc>
          <w:tcPr>
            <w:tcW w:w="108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C</w:t>
            </w:r>
            <w:r w:rsidRPr="003107D3">
              <w:rPr>
                <w:sz w:val="16"/>
                <w:szCs w:val="16"/>
                <w:lang w:eastAsia="zh-CN"/>
              </w:rPr>
              <w:t>P-203153</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33</w:t>
            </w:r>
          </w:p>
        </w:tc>
        <w:tc>
          <w:tcPr>
            <w:tcW w:w="424" w:type="dxa"/>
            <w:shd w:val="solid" w:color="FFFFFF" w:fill="auto"/>
          </w:tcPr>
          <w:p w:rsidR="00F068AB" w:rsidRPr="00481D2D" w:rsidRDefault="00F068AB" w:rsidP="00F068AB">
            <w:pPr>
              <w:pStyle w:val="TAR"/>
              <w:rPr>
                <w:rFonts w:cs="Arial"/>
                <w:sz w:val="16"/>
                <w:szCs w:val="16"/>
              </w:rPr>
            </w:pP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Update of OpenAPI version and TS version in externalDocs field</w:t>
            </w:r>
          </w:p>
        </w:tc>
        <w:tc>
          <w:tcPr>
            <w:tcW w:w="707" w:type="dxa"/>
            <w:shd w:val="solid" w:color="FFFFFF" w:fill="auto"/>
          </w:tcPr>
          <w:p w:rsidR="00F068AB" w:rsidRPr="00481D2D" w:rsidRDefault="00F068AB" w:rsidP="00F068AB">
            <w:pPr>
              <w:pStyle w:val="TAC"/>
              <w:rPr>
                <w:rFonts w:cs="Arial"/>
                <w:sz w:val="16"/>
                <w:szCs w:val="16"/>
              </w:rPr>
            </w:pPr>
            <w:r w:rsidRPr="003107D3">
              <w:rPr>
                <w:sz w:val="16"/>
                <w:szCs w:val="16"/>
                <w:lang w:eastAsia="zh-CN"/>
              </w:rPr>
              <w:t>17.1.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6</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34</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Miscellaneous corrections to the Npcf_SMPolicyControl_Create service operatio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6</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35</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Miscellaneous corrections to the Npcf_SMPolicyControl_UpdateNotify service operatio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2</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37</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s to the procedures of policy provisioning and enforcement of authorized AMBR and default Qo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6</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38</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larification on the applicability of some attributes and data types to UMC featur</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6</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39</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Addition of the PDU Session with offline charging only indicatio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6</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40</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Reference to the wrong clause for the SMF initiated PDU session termination procedure</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6</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41</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of a wrong reference to TS 29.514 related to AF session with required QoS procedure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6</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42</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larification on the applicability of some data types to the SessionRuleErrorHandling feature</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6</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43</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larification on the applicability of some attributes to the 3GPP-PS-Data-Off feature</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6</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45</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Miscellaneous corrections to TS 29.512</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05</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47</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to the access network information report</w:t>
            </w:r>
          </w:p>
        </w:tc>
        <w:tc>
          <w:tcPr>
            <w:tcW w:w="707" w:type="dxa"/>
            <w:shd w:val="solid" w:color="FFFFFF" w:fill="auto"/>
          </w:tcPr>
          <w:p w:rsidR="00F068AB" w:rsidRPr="00481D2D" w:rsidRDefault="00F068AB" w:rsidP="00F068AB">
            <w:pPr>
              <w:pStyle w:val="TAC"/>
              <w:rPr>
                <w:rFonts w:cs="Arial"/>
                <w:sz w:val="16"/>
                <w:szCs w:val="16"/>
              </w:rPr>
            </w:pP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191</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51</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Support of stateless NF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3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53</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tion to the Group Id update</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189</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55</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PCC control for DDD status and availability after DDN failure event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10</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57</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3</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Disable UE notifications at changes related to Alternative QoS Profile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8</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60</w:t>
            </w:r>
          </w:p>
        </w:tc>
        <w:tc>
          <w:tcPr>
            <w:tcW w:w="424" w:type="dxa"/>
            <w:shd w:val="solid" w:color="FFFFFF" w:fill="auto"/>
          </w:tcPr>
          <w:p w:rsidR="00F068AB" w:rsidRPr="00481D2D" w:rsidRDefault="00F068AB" w:rsidP="00F068AB">
            <w:pPr>
              <w:pStyle w:val="TAR"/>
              <w:rPr>
                <w:rFonts w:cs="Arial"/>
                <w:sz w:val="16"/>
                <w:szCs w:val="16"/>
              </w:rPr>
            </w:pP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User Location Change PCRT not supported in wireline acces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02</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62</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to supported Policy Control Request triggers in wireline acces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192</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64</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3</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Redundant User Plane Path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04</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66</w:t>
            </w:r>
          </w:p>
        </w:tc>
        <w:tc>
          <w:tcPr>
            <w:tcW w:w="424" w:type="dxa"/>
            <w:shd w:val="solid" w:color="FFFFFF" w:fill="auto"/>
          </w:tcPr>
          <w:p w:rsidR="00F068AB" w:rsidRPr="00481D2D" w:rsidRDefault="00F068AB" w:rsidP="00F068AB">
            <w:pPr>
              <w:pStyle w:val="TAR"/>
              <w:rPr>
                <w:rFonts w:cs="Arial"/>
                <w:sz w:val="16"/>
                <w:szCs w:val="16"/>
              </w:rPr>
            </w:pP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to repPolicyCtrlReqTrigger attribute</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05</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68</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to multiple access type conditioned session rule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05</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70</w:t>
            </w:r>
          </w:p>
        </w:tc>
        <w:tc>
          <w:tcPr>
            <w:tcW w:w="424" w:type="dxa"/>
            <w:shd w:val="solid" w:color="FFFFFF" w:fill="auto"/>
          </w:tcPr>
          <w:p w:rsidR="00F068AB" w:rsidRPr="00481D2D" w:rsidRDefault="00F068AB" w:rsidP="00F068AB">
            <w:pPr>
              <w:pStyle w:val="TAR"/>
              <w:rPr>
                <w:rFonts w:cs="Arial"/>
                <w:sz w:val="16"/>
                <w:szCs w:val="16"/>
              </w:rPr>
            </w:pP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to QOS_DEC_ERR and CH_DEC_ERR</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6</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71</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to Monitoring key definitio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04</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73</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3</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to access type conditioned session rule</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191</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75</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to "resourceUri" attribute descriptio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76</w:t>
            </w:r>
          </w:p>
        </w:tc>
        <w:tc>
          <w:tcPr>
            <w:tcW w:w="424" w:type="dxa"/>
            <w:shd w:val="solid" w:color="FFFFFF" w:fill="auto"/>
          </w:tcPr>
          <w:p w:rsidR="00F068AB" w:rsidRPr="00481D2D" w:rsidRDefault="00F068AB" w:rsidP="00F068AB">
            <w:pPr>
              <w:pStyle w:val="TAR"/>
              <w:rPr>
                <w:rFonts w:cs="Arial"/>
                <w:sz w:val="16"/>
                <w:szCs w:val="16"/>
              </w:rPr>
            </w:pP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on UE initiated PDU session modificatio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3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78</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to TSN scenario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18</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79</w:t>
            </w:r>
          </w:p>
        </w:tc>
        <w:tc>
          <w:tcPr>
            <w:tcW w:w="424" w:type="dxa"/>
            <w:shd w:val="solid" w:color="FFFFFF" w:fill="auto"/>
          </w:tcPr>
          <w:p w:rsidR="00F068AB" w:rsidRPr="00481D2D" w:rsidRDefault="00F068AB" w:rsidP="00F068AB">
            <w:pPr>
              <w:pStyle w:val="TAR"/>
              <w:rPr>
                <w:rFonts w:cs="Arial"/>
                <w:sz w:val="16"/>
                <w:szCs w:val="16"/>
              </w:rPr>
            </w:pP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Update of "description" field for map data type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18</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80</w:t>
            </w:r>
          </w:p>
        </w:tc>
        <w:tc>
          <w:tcPr>
            <w:tcW w:w="424" w:type="dxa"/>
            <w:shd w:val="solid" w:color="FFFFFF" w:fill="auto"/>
          </w:tcPr>
          <w:p w:rsidR="00F068AB" w:rsidRPr="00481D2D" w:rsidRDefault="00F068AB" w:rsidP="00F068AB">
            <w:pPr>
              <w:pStyle w:val="TAR"/>
              <w:rPr>
                <w:rFonts w:cs="Arial"/>
                <w:sz w:val="16"/>
                <w:szCs w:val="16"/>
              </w:rPr>
            </w:pP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OpenAPI reference</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3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86</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to traffic correlation indicatio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1</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91</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Adding some missing description fields to data type definitions in OpenAPI specification file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92</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Additional corrections to the Npcf_SMPolicyControl_Create service operatio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93</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Miscellaneous corrections to the Npcf_SMPolicyControl_Delete service operatio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94</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Miscellaneous corrections to the Provisioning and Enforcement of Policy Decisions clause</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95</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pPr>
            <w:r w:rsidRPr="003107D3">
              <w:rPr>
                <w:sz w:val="16"/>
                <w:szCs w:val="16"/>
              </w:rPr>
              <w:t>Miscellaneous corrections to the data types defined in the Npcf_SMPolicyControl API</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RPr="00481D2D"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96</w:t>
            </w:r>
          </w:p>
        </w:tc>
        <w:tc>
          <w:tcPr>
            <w:tcW w:w="424" w:type="dxa"/>
            <w:shd w:val="solid" w:color="FFFFFF" w:fill="auto"/>
          </w:tcPr>
          <w:p w:rsidR="00F068AB" w:rsidRPr="00481D2D" w:rsidRDefault="00F068AB" w:rsidP="00F068AB">
            <w:pPr>
              <w:pStyle w:val="TAR"/>
              <w:rPr>
                <w:rFonts w:cs="Arial"/>
                <w:sz w:val="16"/>
                <w:szCs w:val="16"/>
              </w:rPr>
            </w:pP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pPr>
            <w:r w:rsidRPr="003107D3">
              <w:rPr>
                <w:sz w:val="16"/>
                <w:szCs w:val="16"/>
              </w:rPr>
              <w:t>Corrections of a reference to an non-existent subclause</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E76D68" w:rsidRDefault="00F068AB" w:rsidP="00F068AB">
            <w:pPr>
              <w:pStyle w:val="TAC"/>
              <w:rPr>
                <w:rFonts w:cs="Arial"/>
                <w:sz w:val="16"/>
                <w:szCs w:val="16"/>
              </w:rPr>
            </w:pPr>
            <w:r w:rsidRPr="003107D3">
              <w:rPr>
                <w:sz w:val="16"/>
                <w:szCs w:val="16"/>
                <w:lang w:eastAsia="zh-CN"/>
              </w:rPr>
              <w:t>CP-210227</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97</w:t>
            </w:r>
          </w:p>
        </w:tc>
        <w:tc>
          <w:tcPr>
            <w:tcW w:w="424" w:type="dxa"/>
            <w:shd w:val="solid" w:color="FFFFFF" w:fill="auto"/>
          </w:tcPr>
          <w:p w:rsidR="00F068AB"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Default="00F068AB" w:rsidP="00F068AB">
            <w:pPr>
              <w:pStyle w:val="TAL"/>
            </w:pPr>
            <w:r w:rsidRPr="003107D3">
              <w:rPr>
                <w:sz w:val="16"/>
                <w:szCs w:val="16"/>
              </w:rPr>
              <w:t>Corrections to the P-CSCF restoration indication mechanism</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E76D68" w:rsidRDefault="00F068AB" w:rsidP="00F068AB">
            <w:pPr>
              <w:pStyle w:val="TAC"/>
              <w:rPr>
                <w:rFonts w:cs="Arial"/>
                <w:sz w:val="16"/>
                <w:szCs w:val="16"/>
              </w:rPr>
            </w:pPr>
            <w:r w:rsidRPr="003107D3">
              <w:rPr>
                <w:sz w:val="16"/>
                <w:szCs w:val="16"/>
                <w:lang w:eastAsia="zh-CN"/>
              </w:rPr>
              <w:t>CP-210225</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98</w:t>
            </w:r>
          </w:p>
        </w:tc>
        <w:tc>
          <w:tcPr>
            <w:tcW w:w="424" w:type="dxa"/>
            <w:shd w:val="solid" w:color="FFFFFF" w:fill="auto"/>
          </w:tcPr>
          <w:p w:rsidR="00F068AB"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Default="00F068AB" w:rsidP="00F068AB">
            <w:pPr>
              <w:pStyle w:val="TAL"/>
            </w:pPr>
            <w:r w:rsidRPr="003107D3">
              <w:rPr>
                <w:sz w:val="16"/>
                <w:szCs w:val="16"/>
              </w:rPr>
              <w:t>Reference to the wrong attribute name for the QoS Monitoring Decision</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E76D68" w:rsidRDefault="00F068AB" w:rsidP="00F068AB">
            <w:pPr>
              <w:pStyle w:val="TAC"/>
              <w:rPr>
                <w:rFonts w:cs="Arial"/>
                <w:sz w:val="16"/>
                <w:szCs w:val="16"/>
              </w:rPr>
            </w:pPr>
            <w:r w:rsidRPr="003107D3">
              <w:rPr>
                <w:sz w:val="16"/>
                <w:szCs w:val="16"/>
                <w:lang w:eastAsia="zh-CN"/>
              </w:rPr>
              <w:t>CP-210195</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01</w:t>
            </w:r>
          </w:p>
        </w:tc>
        <w:tc>
          <w:tcPr>
            <w:tcW w:w="424" w:type="dxa"/>
            <w:shd w:val="solid" w:color="FFFFFF" w:fill="auto"/>
          </w:tcPr>
          <w:p w:rsidR="00F068AB" w:rsidRDefault="00F068AB" w:rsidP="00F068AB">
            <w:pPr>
              <w:pStyle w:val="TAR"/>
              <w:rPr>
                <w:rFonts w:cs="Arial"/>
                <w:sz w:val="16"/>
                <w:szCs w:val="16"/>
              </w:rPr>
            </w:pPr>
          </w:p>
        </w:tc>
        <w:tc>
          <w:tcPr>
            <w:tcW w:w="424" w:type="dxa"/>
            <w:shd w:val="solid" w:color="FFFFFF" w:fill="auto"/>
          </w:tcPr>
          <w:p w:rsidR="00F068AB" w:rsidRDefault="00F068AB" w:rsidP="00F068AB">
            <w:pPr>
              <w:pStyle w:val="TAC"/>
              <w:rPr>
                <w:rFonts w:cs="Arial"/>
                <w:sz w:val="16"/>
                <w:szCs w:val="16"/>
              </w:rPr>
            </w:pPr>
            <w:r w:rsidRPr="003107D3">
              <w:rPr>
                <w:sz w:val="16"/>
                <w:szCs w:val="16"/>
                <w:lang w:eastAsia="zh-CN"/>
              </w:rPr>
              <w:t>A</w:t>
            </w:r>
          </w:p>
        </w:tc>
        <w:tc>
          <w:tcPr>
            <w:tcW w:w="4919" w:type="dxa"/>
            <w:shd w:val="solid" w:color="FFFFFF" w:fill="auto"/>
          </w:tcPr>
          <w:p w:rsidR="00F068AB" w:rsidRDefault="00F068AB" w:rsidP="00F068AB">
            <w:pPr>
              <w:pStyle w:val="TAL"/>
            </w:pPr>
            <w:r w:rsidRPr="003107D3">
              <w:rPr>
                <w:sz w:val="16"/>
                <w:szCs w:val="16"/>
              </w:rPr>
              <w:t>Correction of a reference to the wrong attribute name for the reported presence reporting area information</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E76D68" w:rsidRDefault="00F068AB" w:rsidP="00F068AB">
            <w:pPr>
              <w:pStyle w:val="TAC"/>
              <w:rPr>
                <w:rFonts w:cs="Arial"/>
                <w:sz w:val="16"/>
                <w:szCs w:val="16"/>
              </w:rPr>
            </w:pPr>
            <w:r w:rsidRPr="003107D3">
              <w:rPr>
                <w:sz w:val="16"/>
                <w:szCs w:val="16"/>
                <w:lang w:eastAsia="zh-CN"/>
              </w:rPr>
              <w:t>CP-210204</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06</w:t>
            </w:r>
          </w:p>
        </w:tc>
        <w:tc>
          <w:tcPr>
            <w:tcW w:w="424" w:type="dxa"/>
            <w:shd w:val="solid" w:color="FFFFFF" w:fill="auto"/>
          </w:tcPr>
          <w:p w:rsidR="00F068AB" w:rsidRDefault="00F068AB" w:rsidP="00F068AB">
            <w:pPr>
              <w:pStyle w:val="TAR"/>
              <w:rPr>
                <w:rFonts w:cs="Arial"/>
                <w:sz w:val="16"/>
                <w:szCs w:val="16"/>
              </w:rPr>
            </w:pPr>
          </w:p>
        </w:tc>
        <w:tc>
          <w:tcPr>
            <w:tcW w:w="424" w:type="dxa"/>
            <w:shd w:val="solid" w:color="FFFFFF" w:fill="auto"/>
          </w:tcPr>
          <w:p w:rsidR="00F068AB" w:rsidRDefault="00F068AB" w:rsidP="00F068AB">
            <w:pPr>
              <w:pStyle w:val="TAC"/>
              <w:rPr>
                <w:rFonts w:cs="Arial"/>
                <w:sz w:val="16"/>
                <w:szCs w:val="16"/>
              </w:rPr>
            </w:pPr>
            <w:r w:rsidRPr="003107D3">
              <w:rPr>
                <w:sz w:val="16"/>
                <w:szCs w:val="16"/>
                <w:lang w:eastAsia="zh-CN"/>
              </w:rPr>
              <w:t>A</w:t>
            </w:r>
          </w:p>
        </w:tc>
        <w:tc>
          <w:tcPr>
            <w:tcW w:w="4919" w:type="dxa"/>
            <w:shd w:val="solid" w:color="FFFFFF" w:fill="auto"/>
          </w:tcPr>
          <w:p w:rsidR="00F068AB" w:rsidRDefault="00F068AB" w:rsidP="00F068AB">
            <w:pPr>
              <w:pStyle w:val="TAL"/>
            </w:pPr>
            <w:r w:rsidRPr="003107D3">
              <w:rPr>
                <w:sz w:val="16"/>
                <w:szCs w:val="16"/>
              </w:rPr>
              <w:t>Correction of the SteerModeValue attribute name in the Npcf_SMPolicyControl specific Data Types table</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E76D68" w:rsidRDefault="00F068AB" w:rsidP="00F068AB">
            <w:pPr>
              <w:pStyle w:val="TAC"/>
              <w:rPr>
                <w:rFonts w:cs="Arial"/>
                <w:sz w:val="16"/>
                <w:szCs w:val="16"/>
              </w:rPr>
            </w:pPr>
            <w:r w:rsidRPr="003107D3">
              <w:rPr>
                <w:sz w:val="16"/>
                <w:szCs w:val="16"/>
                <w:lang w:eastAsia="zh-CN"/>
              </w:rPr>
              <w:t>CP-210227</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07</w:t>
            </w:r>
          </w:p>
        </w:tc>
        <w:tc>
          <w:tcPr>
            <w:tcW w:w="424" w:type="dxa"/>
            <w:shd w:val="solid" w:color="FFFFFF" w:fill="auto"/>
          </w:tcPr>
          <w:p w:rsidR="00F068AB" w:rsidRDefault="00F068AB" w:rsidP="00F068AB">
            <w:pPr>
              <w:pStyle w:val="TAR"/>
              <w:rPr>
                <w:rFonts w:cs="Arial"/>
                <w:sz w:val="16"/>
                <w:szCs w:val="16"/>
              </w:rPr>
            </w:pPr>
          </w:p>
        </w:tc>
        <w:tc>
          <w:tcPr>
            <w:tcW w:w="424" w:type="dxa"/>
            <w:shd w:val="solid" w:color="FFFFFF" w:fill="auto"/>
          </w:tcPr>
          <w:p w:rsidR="00F068AB" w:rsidRDefault="00F068AB" w:rsidP="00F068AB">
            <w:pPr>
              <w:pStyle w:val="TAC"/>
              <w:rPr>
                <w:rFonts w:cs="Arial"/>
                <w:sz w:val="16"/>
                <w:szCs w:val="16"/>
              </w:rPr>
            </w:pPr>
            <w:r w:rsidRPr="003107D3">
              <w:rPr>
                <w:sz w:val="16"/>
                <w:szCs w:val="16"/>
                <w:lang w:eastAsia="zh-CN"/>
              </w:rPr>
              <w:t>F</w:t>
            </w:r>
          </w:p>
        </w:tc>
        <w:tc>
          <w:tcPr>
            <w:tcW w:w="4919" w:type="dxa"/>
            <w:shd w:val="solid" w:color="FFFFFF" w:fill="auto"/>
          </w:tcPr>
          <w:p w:rsidR="00F068AB" w:rsidRDefault="00F068AB" w:rsidP="00F068AB">
            <w:pPr>
              <w:pStyle w:val="TAL"/>
            </w:pPr>
            <w:r w:rsidRPr="003107D3">
              <w:rPr>
                <w:sz w:val="16"/>
                <w:szCs w:val="16"/>
              </w:rPr>
              <w:t>Corrections to the applicability column of the SmPolicyDeleteData data type</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E76D68" w:rsidRDefault="00F068AB" w:rsidP="00F068AB">
            <w:pPr>
              <w:pStyle w:val="TAC"/>
              <w:rPr>
                <w:rFonts w:cs="Arial"/>
                <w:sz w:val="16"/>
                <w:szCs w:val="16"/>
              </w:rPr>
            </w:pPr>
            <w:r w:rsidRPr="003107D3">
              <w:rPr>
                <w:sz w:val="16"/>
                <w:szCs w:val="16"/>
                <w:lang w:eastAsia="zh-CN"/>
              </w:rPr>
              <w:t>CP-210195</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10</w:t>
            </w:r>
          </w:p>
        </w:tc>
        <w:tc>
          <w:tcPr>
            <w:tcW w:w="424" w:type="dxa"/>
            <w:shd w:val="solid" w:color="FFFFFF" w:fill="auto"/>
          </w:tcPr>
          <w:p w:rsidR="00F068AB"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Default="00F068AB" w:rsidP="00F068AB">
            <w:pPr>
              <w:pStyle w:val="TAC"/>
              <w:rPr>
                <w:rFonts w:cs="Arial"/>
                <w:sz w:val="16"/>
                <w:szCs w:val="16"/>
              </w:rPr>
            </w:pPr>
            <w:r w:rsidRPr="003107D3">
              <w:rPr>
                <w:sz w:val="16"/>
                <w:szCs w:val="16"/>
                <w:lang w:eastAsia="zh-CN"/>
              </w:rPr>
              <w:t>A</w:t>
            </w:r>
          </w:p>
        </w:tc>
        <w:tc>
          <w:tcPr>
            <w:tcW w:w="4919" w:type="dxa"/>
            <w:shd w:val="solid" w:color="FFFFFF" w:fill="auto"/>
          </w:tcPr>
          <w:p w:rsidR="00F068AB" w:rsidRDefault="00F068AB" w:rsidP="00F068AB">
            <w:pPr>
              <w:pStyle w:val="TAL"/>
            </w:pPr>
            <w:r w:rsidRPr="003107D3">
              <w:rPr>
                <w:sz w:val="16"/>
                <w:szCs w:val="16"/>
              </w:rPr>
              <w:t>Correction to authDefQos attribute</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E76D68" w:rsidRDefault="00F068AB" w:rsidP="00F068AB">
            <w:pPr>
              <w:pStyle w:val="TAC"/>
              <w:rPr>
                <w:rFonts w:cs="Arial"/>
                <w:sz w:val="16"/>
                <w:szCs w:val="16"/>
              </w:rPr>
            </w:pPr>
            <w:r w:rsidRPr="003107D3">
              <w:rPr>
                <w:sz w:val="16"/>
                <w:szCs w:val="16"/>
                <w:lang w:eastAsia="zh-CN"/>
              </w:rPr>
              <w:t>CP-210195</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16</w:t>
            </w:r>
          </w:p>
        </w:tc>
        <w:tc>
          <w:tcPr>
            <w:tcW w:w="424" w:type="dxa"/>
            <w:shd w:val="solid" w:color="FFFFFF" w:fill="auto"/>
          </w:tcPr>
          <w:p w:rsidR="00F068AB"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Default="00F068AB" w:rsidP="00F068AB">
            <w:pPr>
              <w:pStyle w:val="TAC"/>
              <w:rPr>
                <w:rFonts w:cs="Arial"/>
                <w:sz w:val="16"/>
                <w:szCs w:val="16"/>
              </w:rPr>
            </w:pPr>
            <w:r w:rsidRPr="003107D3">
              <w:rPr>
                <w:sz w:val="16"/>
                <w:szCs w:val="16"/>
                <w:lang w:eastAsia="zh-CN"/>
              </w:rPr>
              <w:t>A</w:t>
            </w:r>
          </w:p>
        </w:tc>
        <w:tc>
          <w:tcPr>
            <w:tcW w:w="4919" w:type="dxa"/>
            <w:shd w:val="solid" w:color="FFFFFF" w:fill="auto"/>
          </w:tcPr>
          <w:p w:rsidR="00F068AB" w:rsidRDefault="00F068AB" w:rsidP="00F068AB">
            <w:pPr>
              <w:pStyle w:val="TAL"/>
            </w:pPr>
            <w:r w:rsidRPr="003107D3">
              <w:rPr>
                <w:sz w:val="16"/>
                <w:szCs w:val="16"/>
              </w:rPr>
              <w:t>Correction to the GBR type of default QoS flow</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631256" w:rsidRDefault="00F068AB" w:rsidP="00F068AB">
            <w:pPr>
              <w:pStyle w:val="TAC"/>
              <w:rPr>
                <w:rFonts w:cs="Arial"/>
                <w:sz w:val="16"/>
                <w:szCs w:val="16"/>
              </w:rPr>
            </w:pPr>
            <w:r w:rsidRPr="003107D3">
              <w:rPr>
                <w:sz w:val="16"/>
                <w:szCs w:val="16"/>
                <w:lang w:eastAsia="zh-CN"/>
              </w:rPr>
              <w:t>CP-210217</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22</w:t>
            </w:r>
          </w:p>
        </w:tc>
        <w:tc>
          <w:tcPr>
            <w:tcW w:w="424" w:type="dxa"/>
            <w:shd w:val="solid" w:color="FFFFFF" w:fill="auto"/>
          </w:tcPr>
          <w:p w:rsidR="00F068AB" w:rsidRDefault="00F068AB" w:rsidP="00F068AB">
            <w:pPr>
              <w:pStyle w:val="TAR"/>
              <w:rPr>
                <w:rFonts w:cs="Arial"/>
                <w:sz w:val="16"/>
                <w:szCs w:val="16"/>
              </w:rPr>
            </w:pPr>
          </w:p>
        </w:tc>
        <w:tc>
          <w:tcPr>
            <w:tcW w:w="424" w:type="dxa"/>
            <w:shd w:val="solid" w:color="FFFFFF" w:fill="auto"/>
          </w:tcPr>
          <w:p w:rsidR="00F068AB" w:rsidRDefault="00F068AB" w:rsidP="00F068AB">
            <w:pPr>
              <w:pStyle w:val="TAC"/>
              <w:rPr>
                <w:rFonts w:cs="Arial"/>
                <w:sz w:val="16"/>
                <w:szCs w:val="16"/>
              </w:rPr>
            </w:pPr>
            <w:r w:rsidRPr="003107D3">
              <w:rPr>
                <w:sz w:val="16"/>
                <w:szCs w:val="16"/>
                <w:lang w:eastAsia="zh-CN"/>
              </w:rPr>
              <w:t>A</w:t>
            </w:r>
          </w:p>
        </w:tc>
        <w:tc>
          <w:tcPr>
            <w:tcW w:w="4919" w:type="dxa"/>
            <w:shd w:val="solid" w:color="FFFFFF" w:fill="auto"/>
          </w:tcPr>
          <w:p w:rsidR="00F068AB" w:rsidRPr="001A6882" w:rsidRDefault="00F068AB" w:rsidP="00F068AB">
            <w:pPr>
              <w:pStyle w:val="TAL"/>
            </w:pPr>
            <w:r w:rsidRPr="003107D3">
              <w:rPr>
                <w:sz w:val="16"/>
                <w:szCs w:val="16"/>
              </w:rPr>
              <w:t>The apiSpecificResourceUriPart component</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631256" w:rsidRDefault="00F068AB" w:rsidP="00F068AB">
            <w:pPr>
              <w:pStyle w:val="TAC"/>
              <w:rPr>
                <w:rFonts w:cs="Arial"/>
                <w:sz w:val="16"/>
                <w:szCs w:val="16"/>
              </w:rPr>
            </w:pPr>
            <w:r w:rsidRPr="003107D3">
              <w:rPr>
                <w:sz w:val="16"/>
                <w:szCs w:val="16"/>
                <w:lang w:eastAsia="zh-CN"/>
              </w:rPr>
              <w:t>CP-210221</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23</w:t>
            </w:r>
          </w:p>
        </w:tc>
        <w:tc>
          <w:tcPr>
            <w:tcW w:w="424" w:type="dxa"/>
            <w:shd w:val="solid" w:color="FFFFFF" w:fill="auto"/>
          </w:tcPr>
          <w:p w:rsidR="00F068AB"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Pr="001A6882" w:rsidRDefault="00F068AB" w:rsidP="00F068AB">
            <w:pPr>
              <w:pStyle w:val="TAL"/>
            </w:pPr>
            <w:r w:rsidRPr="003107D3">
              <w:rPr>
                <w:sz w:val="16"/>
                <w:szCs w:val="16"/>
              </w:rPr>
              <w:t>NF service consumer terminology</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631256" w:rsidRDefault="00F068AB" w:rsidP="00F068AB">
            <w:pPr>
              <w:pStyle w:val="TAC"/>
              <w:rPr>
                <w:rFonts w:cs="Arial"/>
                <w:sz w:val="16"/>
                <w:szCs w:val="16"/>
              </w:rPr>
            </w:pPr>
            <w:r w:rsidRPr="003107D3">
              <w:rPr>
                <w:sz w:val="16"/>
                <w:szCs w:val="16"/>
                <w:lang w:eastAsia="zh-CN"/>
              </w:rPr>
              <w:t>CP-210220</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24</w:t>
            </w:r>
          </w:p>
        </w:tc>
        <w:tc>
          <w:tcPr>
            <w:tcW w:w="424" w:type="dxa"/>
            <w:shd w:val="solid" w:color="FFFFFF" w:fill="auto"/>
          </w:tcPr>
          <w:p w:rsidR="00F068AB" w:rsidRDefault="00F068AB" w:rsidP="00F068AB">
            <w:pPr>
              <w:pStyle w:val="TAR"/>
              <w:rPr>
                <w:rFonts w:cs="Arial"/>
                <w:sz w:val="16"/>
                <w:szCs w:val="16"/>
              </w:rPr>
            </w:pPr>
          </w:p>
        </w:tc>
        <w:tc>
          <w:tcPr>
            <w:tcW w:w="424" w:type="dxa"/>
            <w:shd w:val="solid" w:color="FFFFFF" w:fill="auto"/>
          </w:tcPr>
          <w:p w:rsidR="00F068AB" w:rsidRDefault="00F068AB" w:rsidP="00F068AB">
            <w:pPr>
              <w:pStyle w:val="TAC"/>
              <w:rPr>
                <w:rFonts w:cs="Arial"/>
                <w:sz w:val="16"/>
                <w:szCs w:val="16"/>
              </w:rPr>
            </w:pPr>
            <w:r w:rsidRPr="003107D3">
              <w:rPr>
                <w:sz w:val="16"/>
                <w:szCs w:val="16"/>
                <w:lang w:eastAsia="zh-CN"/>
              </w:rPr>
              <w:t>B</w:t>
            </w:r>
          </w:p>
        </w:tc>
        <w:tc>
          <w:tcPr>
            <w:tcW w:w="4919" w:type="dxa"/>
            <w:shd w:val="solid" w:color="FFFFFF" w:fill="auto"/>
          </w:tcPr>
          <w:p w:rsidR="00F068AB" w:rsidRPr="001A6882" w:rsidRDefault="00F068AB" w:rsidP="00F068AB">
            <w:pPr>
              <w:pStyle w:val="TAL"/>
            </w:pPr>
            <w:r w:rsidRPr="003107D3">
              <w:rPr>
                <w:sz w:val="16"/>
                <w:szCs w:val="16"/>
              </w:rPr>
              <w:t>Optional header clarification</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631256" w:rsidRDefault="00F068AB" w:rsidP="00F068AB">
            <w:pPr>
              <w:pStyle w:val="TAC"/>
              <w:rPr>
                <w:rFonts w:cs="Arial"/>
                <w:sz w:val="16"/>
                <w:szCs w:val="16"/>
              </w:rPr>
            </w:pPr>
            <w:r w:rsidRPr="003107D3">
              <w:rPr>
                <w:sz w:val="16"/>
                <w:szCs w:val="16"/>
                <w:lang w:eastAsia="zh-CN"/>
              </w:rPr>
              <w:t>CP-210195</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27</w:t>
            </w:r>
          </w:p>
        </w:tc>
        <w:tc>
          <w:tcPr>
            <w:tcW w:w="424" w:type="dxa"/>
            <w:shd w:val="solid" w:color="FFFFFF" w:fill="auto"/>
          </w:tcPr>
          <w:p w:rsidR="00F068AB"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Default="00F068AB" w:rsidP="00F068AB">
            <w:pPr>
              <w:pStyle w:val="TAC"/>
              <w:rPr>
                <w:rFonts w:cs="Arial"/>
                <w:sz w:val="16"/>
                <w:szCs w:val="16"/>
              </w:rPr>
            </w:pPr>
            <w:r w:rsidRPr="003107D3">
              <w:rPr>
                <w:sz w:val="16"/>
                <w:szCs w:val="16"/>
                <w:lang w:eastAsia="zh-CN"/>
              </w:rPr>
              <w:t>A</w:t>
            </w:r>
          </w:p>
        </w:tc>
        <w:tc>
          <w:tcPr>
            <w:tcW w:w="4919" w:type="dxa"/>
            <w:shd w:val="solid" w:color="FFFFFF" w:fill="auto"/>
          </w:tcPr>
          <w:p w:rsidR="00F068AB" w:rsidRPr="001A6882" w:rsidRDefault="00F068AB" w:rsidP="00F068AB">
            <w:pPr>
              <w:pStyle w:val="TAL"/>
            </w:pPr>
            <w:r w:rsidRPr="003107D3">
              <w:rPr>
                <w:sz w:val="16"/>
                <w:szCs w:val="16"/>
              </w:rPr>
              <w:t>Corrections to RuleOperation</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631256" w:rsidRDefault="00F068AB" w:rsidP="00F068AB">
            <w:pPr>
              <w:pStyle w:val="TAC"/>
              <w:rPr>
                <w:rFonts w:cs="Arial"/>
                <w:sz w:val="16"/>
                <w:szCs w:val="16"/>
              </w:rPr>
            </w:pPr>
            <w:r w:rsidRPr="003107D3">
              <w:rPr>
                <w:sz w:val="16"/>
                <w:szCs w:val="16"/>
                <w:lang w:eastAsia="zh-CN"/>
              </w:rPr>
              <w:t>CP-210195</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30</w:t>
            </w:r>
          </w:p>
        </w:tc>
        <w:tc>
          <w:tcPr>
            <w:tcW w:w="424" w:type="dxa"/>
            <w:shd w:val="solid" w:color="FFFFFF" w:fill="auto"/>
          </w:tcPr>
          <w:p w:rsidR="00F068AB"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Default="00F068AB" w:rsidP="00F068AB">
            <w:pPr>
              <w:pStyle w:val="TAC"/>
              <w:rPr>
                <w:rFonts w:cs="Arial"/>
                <w:sz w:val="16"/>
                <w:szCs w:val="16"/>
              </w:rPr>
            </w:pPr>
            <w:r w:rsidRPr="003107D3">
              <w:rPr>
                <w:sz w:val="16"/>
                <w:szCs w:val="16"/>
                <w:lang w:eastAsia="zh-CN"/>
              </w:rPr>
              <w:t>A</w:t>
            </w:r>
          </w:p>
        </w:tc>
        <w:tc>
          <w:tcPr>
            <w:tcW w:w="4919" w:type="dxa"/>
            <w:shd w:val="solid" w:color="FFFFFF" w:fill="auto"/>
          </w:tcPr>
          <w:p w:rsidR="00F068AB" w:rsidRPr="001A6882" w:rsidRDefault="00F068AB" w:rsidP="00F068AB">
            <w:pPr>
              <w:pStyle w:val="TAL"/>
            </w:pPr>
            <w:r w:rsidRPr="003107D3">
              <w:rPr>
                <w:sz w:val="16"/>
                <w:szCs w:val="16"/>
              </w:rPr>
              <w:t>repPolicyCtrlReqTriggers attribute correction</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631256" w:rsidRDefault="00F068AB" w:rsidP="00F068AB">
            <w:pPr>
              <w:pStyle w:val="TAC"/>
              <w:rPr>
                <w:rFonts w:cs="Arial"/>
                <w:sz w:val="16"/>
                <w:szCs w:val="16"/>
              </w:rPr>
            </w:pPr>
            <w:r w:rsidRPr="003107D3">
              <w:rPr>
                <w:sz w:val="16"/>
                <w:szCs w:val="16"/>
                <w:lang w:eastAsia="zh-CN"/>
              </w:rPr>
              <w:t>CP-210195</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33</w:t>
            </w:r>
          </w:p>
        </w:tc>
        <w:tc>
          <w:tcPr>
            <w:tcW w:w="424" w:type="dxa"/>
            <w:shd w:val="solid" w:color="FFFFFF" w:fill="auto"/>
          </w:tcPr>
          <w:p w:rsidR="00F068AB" w:rsidRDefault="00F068AB" w:rsidP="00F068AB">
            <w:pPr>
              <w:pStyle w:val="TAR"/>
              <w:rPr>
                <w:rFonts w:cs="Arial"/>
                <w:sz w:val="16"/>
                <w:szCs w:val="16"/>
              </w:rPr>
            </w:pPr>
          </w:p>
        </w:tc>
        <w:tc>
          <w:tcPr>
            <w:tcW w:w="424" w:type="dxa"/>
            <w:shd w:val="solid" w:color="FFFFFF" w:fill="auto"/>
          </w:tcPr>
          <w:p w:rsidR="00F068AB" w:rsidRDefault="00F068AB" w:rsidP="00F068AB">
            <w:pPr>
              <w:pStyle w:val="TAC"/>
              <w:rPr>
                <w:rFonts w:cs="Arial"/>
                <w:sz w:val="16"/>
                <w:szCs w:val="16"/>
              </w:rPr>
            </w:pPr>
            <w:r w:rsidRPr="003107D3">
              <w:rPr>
                <w:sz w:val="16"/>
                <w:szCs w:val="16"/>
                <w:lang w:eastAsia="zh-CN"/>
              </w:rPr>
              <w:t>A</w:t>
            </w:r>
          </w:p>
        </w:tc>
        <w:tc>
          <w:tcPr>
            <w:tcW w:w="4919" w:type="dxa"/>
            <w:shd w:val="solid" w:color="FFFFFF" w:fill="auto"/>
          </w:tcPr>
          <w:p w:rsidR="00F068AB" w:rsidRPr="001A6882" w:rsidRDefault="00F068AB" w:rsidP="00F068AB">
            <w:pPr>
              <w:pStyle w:val="TAL"/>
            </w:pPr>
            <w:r w:rsidRPr="003107D3">
              <w:rPr>
                <w:sz w:val="16"/>
                <w:szCs w:val="16"/>
              </w:rPr>
              <w:t>Correction to session rule</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631256" w:rsidRDefault="00F068AB" w:rsidP="00F068AB">
            <w:pPr>
              <w:pStyle w:val="TAC"/>
              <w:rPr>
                <w:rFonts w:cs="Arial"/>
                <w:sz w:val="16"/>
                <w:szCs w:val="16"/>
              </w:rPr>
            </w:pPr>
            <w:r w:rsidRPr="003107D3">
              <w:rPr>
                <w:sz w:val="16"/>
                <w:szCs w:val="16"/>
                <w:lang w:eastAsia="zh-CN"/>
              </w:rPr>
              <w:t>CP-210227</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34</w:t>
            </w:r>
          </w:p>
        </w:tc>
        <w:tc>
          <w:tcPr>
            <w:tcW w:w="424" w:type="dxa"/>
            <w:shd w:val="solid" w:color="FFFFFF" w:fill="auto"/>
          </w:tcPr>
          <w:p w:rsidR="00F068AB"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Pr="001A6882" w:rsidRDefault="00F068AB" w:rsidP="00F068AB">
            <w:pPr>
              <w:pStyle w:val="TAL"/>
            </w:pPr>
            <w:r w:rsidRPr="003107D3">
              <w:rPr>
                <w:sz w:val="16"/>
                <w:szCs w:val="16"/>
              </w:rPr>
              <w:t>deactivationTime for time conditioned session rule</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631256" w:rsidRDefault="00F068AB" w:rsidP="00F068AB">
            <w:pPr>
              <w:pStyle w:val="TAC"/>
              <w:rPr>
                <w:rFonts w:cs="Arial"/>
                <w:sz w:val="16"/>
                <w:szCs w:val="16"/>
              </w:rPr>
            </w:pPr>
            <w:r w:rsidRPr="003107D3">
              <w:rPr>
                <w:sz w:val="16"/>
                <w:szCs w:val="16"/>
                <w:lang w:eastAsia="zh-CN"/>
              </w:rPr>
              <w:t>CP-210227</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35</w:t>
            </w:r>
          </w:p>
        </w:tc>
        <w:tc>
          <w:tcPr>
            <w:tcW w:w="424" w:type="dxa"/>
            <w:shd w:val="solid" w:color="FFFFFF" w:fill="auto"/>
          </w:tcPr>
          <w:p w:rsidR="00F068AB"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Pr="001A6882" w:rsidRDefault="00F068AB" w:rsidP="00F068AB">
            <w:pPr>
              <w:pStyle w:val="TAL"/>
            </w:pPr>
            <w:r w:rsidRPr="003107D3">
              <w:rPr>
                <w:sz w:val="16"/>
                <w:szCs w:val="16"/>
              </w:rPr>
              <w:t>Remove exUsagePccRuleIds from PCC rule definition</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631256" w:rsidRDefault="00F068AB" w:rsidP="00F068AB">
            <w:pPr>
              <w:pStyle w:val="TAC"/>
              <w:rPr>
                <w:rFonts w:cs="Arial"/>
                <w:sz w:val="16"/>
                <w:szCs w:val="16"/>
              </w:rPr>
            </w:pPr>
            <w:r w:rsidRPr="003107D3">
              <w:rPr>
                <w:sz w:val="16"/>
                <w:szCs w:val="16"/>
                <w:lang w:eastAsia="zh-CN"/>
              </w:rPr>
              <w:t>CP-210222</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38</w:t>
            </w:r>
          </w:p>
        </w:tc>
        <w:tc>
          <w:tcPr>
            <w:tcW w:w="424" w:type="dxa"/>
            <w:shd w:val="solid" w:color="FFFFFF" w:fill="auto"/>
          </w:tcPr>
          <w:p w:rsidR="00F068AB" w:rsidRDefault="00F068AB" w:rsidP="00F068AB">
            <w:pPr>
              <w:pStyle w:val="TAR"/>
              <w:rPr>
                <w:rFonts w:cs="Arial"/>
                <w:sz w:val="16"/>
                <w:szCs w:val="16"/>
              </w:rPr>
            </w:pPr>
          </w:p>
        </w:tc>
        <w:tc>
          <w:tcPr>
            <w:tcW w:w="424"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A</w:t>
            </w:r>
          </w:p>
        </w:tc>
        <w:tc>
          <w:tcPr>
            <w:tcW w:w="4919" w:type="dxa"/>
            <w:shd w:val="solid" w:color="FFFFFF" w:fill="auto"/>
          </w:tcPr>
          <w:p w:rsidR="00F068AB" w:rsidRPr="001A6882" w:rsidRDefault="00F068AB" w:rsidP="00F068AB">
            <w:pPr>
              <w:pStyle w:val="TAL"/>
            </w:pPr>
            <w:r w:rsidRPr="003107D3">
              <w:rPr>
                <w:sz w:val="16"/>
                <w:szCs w:val="16"/>
              </w:rPr>
              <w:t>packFiltInfo attribute correction</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631256" w:rsidRDefault="00F068AB" w:rsidP="00F068AB">
            <w:pPr>
              <w:pStyle w:val="TAC"/>
              <w:rPr>
                <w:rFonts w:cs="Arial"/>
                <w:sz w:val="16"/>
                <w:szCs w:val="16"/>
              </w:rPr>
            </w:pPr>
            <w:r w:rsidRPr="003107D3">
              <w:rPr>
                <w:sz w:val="16"/>
                <w:szCs w:val="16"/>
                <w:lang w:eastAsia="zh-CN"/>
              </w:rPr>
              <w:t>CP-210195</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41</w:t>
            </w:r>
          </w:p>
        </w:tc>
        <w:tc>
          <w:tcPr>
            <w:tcW w:w="424" w:type="dxa"/>
            <w:shd w:val="solid" w:color="FFFFFF" w:fill="auto"/>
          </w:tcPr>
          <w:p w:rsidR="00F068AB" w:rsidRDefault="00F068AB" w:rsidP="00F068AB">
            <w:pPr>
              <w:pStyle w:val="TAR"/>
              <w:rPr>
                <w:rFonts w:cs="Arial"/>
                <w:sz w:val="16"/>
                <w:szCs w:val="16"/>
              </w:rPr>
            </w:pPr>
            <w:r w:rsidRPr="003107D3">
              <w:rPr>
                <w:sz w:val="16"/>
                <w:szCs w:val="16"/>
                <w:lang w:eastAsia="zh-CN"/>
              </w:rPr>
              <w:t>2</w:t>
            </w:r>
          </w:p>
        </w:tc>
        <w:tc>
          <w:tcPr>
            <w:tcW w:w="424" w:type="dxa"/>
            <w:shd w:val="solid" w:color="FFFFFF" w:fill="auto"/>
          </w:tcPr>
          <w:p w:rsidR="00F068AB" w:rsidRDefault="00F068AB" w:rsidP="00F068AB">
            <w:pPr>
              <w:pStyle w:val="TAC"/>
              <w:rPr>
                <w:rFonts w:cs="Arial"/>
                <w:sz w:val="16"/>
                <w:szCs w:val="16"/>
              </w:rPr>
            </w:pPr>
            <w:r w:rsidRPr="003107D3">
              <w:rPr>
                <w:sz w:val="16"/>
                <w:szCs w:val="16"/>
                <w:lang w:eastAsia="zh-CN"/>
              </w:rPr>
              <w:t>A</w:t>
            </w:r>
          </w:p>
        </w:tc>
        <w:tc>
          <w:tcPr>
            <w:tcW w:w="4919" w:type="dxa"/>
            <w:shd w:val="solid" w:color="FFFFFF" w:fill="auto"/>
          </w:tcPr>
          <w:p w:rsidR="00F068AB" w:rsidRPr="001A6882" w:rsidRDefault="00F068AB" w:rsidP="00F068AB">
            <w:pPr>
              <w:pStyle w:val="TAL"/>
            </w:pPr>
            <w:r w:rsidRPr="003107D3">
              <w:rPr>
                <w:sz w:val="16"/>
                <w:szCs w:val="16"/>
              </w:rPr>
              <w:t>Correction to PCF behavior when removing PCC/Session rules</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631256" w:rsidRDefault="00F068AB" w:rsidP="00F068AB">
            <w:pPr>
              <w:pStyle w:val="TAC"/>
              <w:rPr>
                <w:rFonts w:cs="Arial"/>
                <w:sz w:val="16"/>
                <w:szCs w:val="16"/>
              </w:rPr>
            </w:pPr>
            <w:r w:rsidRPr="003107D3">
              <w:rPr>
                <w:sz w:val="16"/>
                <w:szCs w:val="16"/>
                <w:lang w:eastAsia="zh-CN"/>
              </w:rPr>
              <w:t>CP-210227</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42</w:t>
            </w:r>
          </w:p>
        </w:tc>
        <w:tc>
          <w:tcPr>
            <w:tcW w:w="424" w:type="dxa"/>
            <w:shd w:val="solid" w:color="FFFFFF" w:fill="auto"/>
          </w:tcPr>
          <w:p w:rsidR="00F068AB"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Pr="001A6882" w:rsidRDefault="00F068AB" w:rsidP="00F068AB">
            <w:pPr>
              <w:pStyle w:val="TAL"/>
            </w:pPr>
            <w:r w:rsidRPr="003107D3">
              <w:rPr>
                <w:sz w:val="16"/>
                <w:szCs w:val="16"/>
              </w:rPr>
              <w:t>Correction on UE initiated PDU session modification</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631256" w:rsidRDefault="00F068AB" w:rsidP="00F068AB">
            <w:pPr>
              <w:pStyle w:val="TAC"/>
              <w:rPr>
                <w:rFonts w:cs="Arial"/>
                <w:sz w:val="16"/>
                <w:szCs w:val="16"/>
              </w:rPr>
            </w:pPr>
            <w:r w:rsidRPr="003107D3">
              <w:rPr>
                <w:sz w:val="16"/>
                <w:szCs w:val="16"/>
                <w:lang w:eastAsia="zh-CN"/>
              </w:rPr>
              <w:t>CP-210227</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43</w:t>
            </w:r>
          </w:p>
        </w:tc>
        <w:tc>
          <w:tcPr>
            <w:tcW w:w="424" w:type="dxa"/>
            <w:shd w:val="solid" w:color="FFFFFF" w:fill="auto"/>
          </w:tcPr>
          <w:p w:rsidR="00F068AB"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Default="00F068AB" w:rsidP="00F068AB">
            <w:pPr>
              <w:pStyle w:val="TAC"/>
              <w:rPr>
                <w:rFonts w:cs="Arial"/>
                <w:sz w:val="16"/>
                <w:szCs w:val="16"/>
              </w:rPr>
            </w:pPr>
            <w:r w:rsidRPr="003107D3">
              <w:rPr>
                <w:sz w:val="16"/>
                <w:szCs w:val="16"/>
                <w:lang w:eastAsia="zh-CN"/>
              </w:rPr>
              <w:t>F</w:t>
            </w:r>
          </w:p>
        </w:tc>
        <w:tc>
          <w:tcPr>
            <w:tcW w:w="4919" w:type="dxa"/>
            <w:shd w:val="solid" w:color="FFFFFF" w:fill="auto"/>
          </w:tcPr>
          <w:p w:rsidR="00F068AB" w:rsidRPr="001A6882" w:rsidRDefault="00F068AB" w:rsidP="00F068AB">
            <w:pPr>
              <w:pStyle w:val="TAL"/>
            </w:pPr>
            <w:r w:rsidRPr="003107D3">
              <w:rPr>
                <w:sz w:val="16"/>
                <w:szCs w:val="16"/>
              </w:rPr>
              <w:t>Correction to conditioned rules</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631256" w:rsidRDefault="00F068AB" w:rsidP="00F068AB">
            <w:pPr>
              <w:pStyle w:val="TAC"/>
              <w:rPr>
                <w:rFonts w:cs="Arial"/>
                <w:sz w:val="16"/>
                <w:szCs w:val="16"/>
              </w:rPr>
            </w:pPr>
            <w:r w:rsidRPr="003107D3">
              <w:rPr>
                <w:sz w:val="16"/>
                <w:szCs w:val="16"/>
                <w:lang w:eastAsia="zh-CN"/>
              </w:rPr>
              <w:t>CP-210227</w:t>
            </w:r>
          </w:p>
        </w:tc>
        <w:tc>
          <w:tcPr>
            <w:tcW w:w="524" w:type="dxa"/>
            <w:shd w:val="solid" w:color="FFFFFF" w:fill="auto"/>
          </w:tcPr>
          <w:p w:rsidR="00F068AB"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44</w:t>
            </w:r>
          </w:p>
        </w:tc>
        <w:tc>
          <w:tcPr>
            <w:tcW w:w="424" w:type="dxa"/>
            <w:shd w:val="solid" w:color="FFFFFF" w:fill="auto"/>
          </w:tcPr>
          <w:p w:rsidR="00F068AB"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Default="00F068AB" w:rsidP="00F068AB">
            <w:pPr>
              <w:pStyle w:val="TAC"/>
              <w:rPr>
                <w:rFonts w:cs="Arial"/>
                <w:sz w:val="16"/>
                <w:szCs w:val="16"/>
              </w:rPr>
            </w:pPr>
            <w:r w:rsidRPr="003107D3">
              <w:rPr>
                <w:sz w:val="16"/>
                <w:szCs w:val="16"/>
                <w:lang w:eastAsia="zh-CN"/>
              </w:rPr>
              <w:t>F</w:t>
            </w:r>
          </w:p>
        </w:tc>
        <w:tc>
          <w:tcPr>
            <w:tcW w:w="4919" w:type="dxa"/>
            <w:shd w:val="solid" w:color="FFFFFF" w:fill="auto"/>
          </w:tcPr>
          <w:p w:rsidR="00F068AB" w:rsidRPr="001A6882" w:rsidRDefault="00F068AB" w:rsidP="00F068AB">
            <w:pPr>
              <w:pStyle w:val="TAL"/>
            </w:pPr>
            <w:r w:rsidRPr="003107D3">
              <w:rPr>
                <w:sz w:val="16"/>
                <w:szCs w:val="16"/>
              </w:rPr>
              <w:t>Correction to Usage Monitoring</w:t>
            </w:r>
          </w:p>
        </w:tc>
        <w:tc>
          <w:tcPr>
            <w:tcW w:w="707" w:type="dxa"/>
            <w:shd w:val="solid" w:color="FFFFFF" w:fill="auto"/>
          </w:tcPr>
          <w:p w:rsidR="00F068AB"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2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45</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larification about handling of valid unreferred policy decision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3</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1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0240</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48</w:t>
            </w:r>
          </w:p>
        </w:tc>
        <w:tc>
          <w:tcPr>
            <w:tcW w:w="424" w:type="dxa"/>
            <w:shd w:val="solid" w:color="FFFFFF" w:fill="auto"/>
          </w:tcPr>
          <w:p w:rsidR="00F068AB" w:rsidRPr="00481D2D" w:rsidRDefault="00F068AB" w:rsidP="00F068AB">
            <w:pPr>
              <w:pStyle w:val="TAR"/>
              <w:rPr>
                <w:rFonts w:cs="Arial"/>
                <w:sz w:val="16"/>
                <w:szCs w:val="16"/>
              </w:rPr>
            </w:pP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Update of OpenAPI version and TS version in externalDocs field</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2.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83</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681</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Satellite backhaul change policy control request trigger</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26</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49</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29.512 PCC support for MPS for DT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42</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51</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to Charging Informatio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5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52</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Application Detection triggering for dynamic AM policy change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3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55</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 the error code MISS_FLOW_INFO</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198</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57</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to PCC control for DDD status and availability after DDN failure event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45</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59</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to access network info report</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73</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60</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3</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Support Time Sensing Communication other than TS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72</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61</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Support survival time</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18</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63</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3</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Add user plane lantecy requirement in PCC rule</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11</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64</w:t>
            </w:r>
          </w:p>
        </w:tc>
        <w:tc>
          <w:tcPr>
            <w:tcW w:w="424" w:type="dxa"/>
            <w:shd w:val="solid" w:color="FFFFFF" w:fill="auto"/>
          </w:tcPr>
          <w:p w:rsidR="00F068AB" w:rsidRPr="00481D2D" w:rsidRDefault="00F068AB" w:rsidP="00F068AB">
            <w:pPr>
              <w:pStyle w:val="TAR"/>
              <w:rPr>
                <w:rFonts w:cs="Arial"/>
                <w:sz w:val="16"/>
                <w:szCs w:val="16"/>
              </w:rPr>
            </w:pP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to policy control request trigger</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46</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65</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to usage monitoring for Non-3GPP</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11</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66</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larifiction of PCF Requested Usage Report</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11</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67</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 the disabling usage monitoring</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43</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68</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 the Redundant PDU Session indicatio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11</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69</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 the offline charging only</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3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71</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to QoS control in the VPLM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70</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72</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4</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Support of event trigger for GERAN and UTRAN access over N7 interface</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1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74</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Additional corrections to the PDU Session with offline charging only indicatio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34</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75</w:t>
            </w:r>
          </w:p>
        </w:tc>
        <w:tc>
          <w:tcPr>
            <w:tcW w:w="424" w:type="dxa"/>
            <w:shd w:val="solid" w:color="FFFFFF" w:fill="auto"/>
          </w:tcPr>
          <w:p w:rsidR="00F068AB" w:rsidRPr="00481D2D" w:rsidRDefault="00F068AB" w:rsidP="00F068AB">
            <w:pPr>
              <w:pStyle w:val="TAR"/>
              <w:rPr>
                <w:rFonts w:cs="Arial"/>
                <w:sz w:val="16"/>
                <w:szCs w:val="16"/>
              </w:rPr>
            </w:pPr>
          </w:p>
        </w:tc>
        <w:tc>
          <w:tcPr>
            <w:tcW w:w="424"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Additional missing description fields in OpenAPI specification file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7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76</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Support of Threshold Conditio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7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77</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Support of Steering Mode Indicator</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56</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78</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of tsnPortManContNwtts attribute</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15</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80</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on wrong referenced attribute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76</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82</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Support of Network Exposure to EAS via Local NEF</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1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83</w:t>
            </w:r>
          </w:p>
        </w:tc>
        <w:tc>
          <w:tcPr>
            <w:tcW w:w="424" w:type="dxa"/>
            <w:shd w:val="solid" w:color="FFFFFF" w:fill="auto"/>
          </w:tcPr>
          <w:p w:rsidR="00F068AB" w:rsidRPr="00481D2D" w:rsidRDefault="00F068AB" w:rsidP="00F068AB">
            <w:pPr>
              <w:pStyle w:val="TAR"/>
              <w:rPr>
                <w:rFonts w:cs="Arial"/>
                <w:sz w:val="16"/>
                <w:szCs w:val="16"/>
              </w:rPr>
            </w:pPr>
            <w:r w:rsidRPr="003107D3">
              <w:rPr>
                <w:rFonts w:hint="eastAsia"/>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Handling of requests which collide with an existing SM Policy Association for interworking scenario</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17</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85</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Handling of requests which have timed out at the originating entity for interworking scenario</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00</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86</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Redirect Responses</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50</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90</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Correction to Same PCF requests to BSF</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74</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91</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Support of TSCAI time domai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11</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92</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Failure handling for traffic steering</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04</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95</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A</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Wrong referenced SmPolicyDecision data type</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65</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97</w:t>
            </w:r>
          </w:p>
        </w:tc>
        <w:tc>
          <w:tcPr>
            <w:tcW w:w="424" w:type="dxa"/>
            <w:shd w:val="solid" w:color="FFFFFF" w:fill="auto"/>
          </w:tcPr>
          <w:p w:rsidR="00F068AB" w:rsidRPr="00481D2D" w:rsidRDefault="00F068AB" w:rsidP="00F068AB">
            <w:pPr>
              <w:pStyle w:val="TAR"/>
              <w:rPr>
                <w:rFonts w:cs="Arial"/>
                <w:sz w:val="16"/>
                <w:szCs w:val="16"/>
              </w:rPr>
            </w:pP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Update of OpenAPI version and TS version in externalDocs field</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6</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rPr>
              <w:t>CT</w:t>
            </w:r>
            <w:r w:rsidRPr="003107D3">
              <w:rPr>
                <w:rFonts w:hint="eastAsia"/>
                <w:sz w:val="16"/>
                <w:szCs w:val="16"/>
                <w:lang w:eastAsia="zh-CN"/>
              </w:rPr>
              <w:t>#</w:t>
            </w:r>
            <w:r w:rsidRPr="003107D3">
              <w:rPr>
                <w:sz w:val="16"/>
                <w:szCs w:val="16"/>
              </w:rPr>
              <w:t>92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1211</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98</w:t>
            </w:r>
          </w:p>
        </w:tc>
        <w:tc>
          <w:tcPr>
            <w:tcW w:w="424" w:type="dxa"/>
            <w:shd w:val="solid" w:color="FFFFFF" w:fill="auto"/>
          </w:tcPr>
          <w:p w:rsidR="00F068AB" w:rsidRPr="00481D2D" w:rsidRDefault="00F068AB" w:rsidP="00F068AB">
            <w:pPr>
              <w:pStyle w:val="TAR"/>
              <w:rPr>
                <w:rFonts w:cs="Arial"/>
                <w:sz w:val="16"/>
                <w:szCs w:val="16"/>
              </w:rPr>
            </w:pP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rPr>
              <w:t>Updating the UDR upon usage report receipt</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3.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2212</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799</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lang w:eastAsia="zh-CN"/>
              </w:rPr>
              <w:t>29.512 MPS for DTS QoS update failure</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2224</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802</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F</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lang w:eastAsia="zh-CN"/>
              </w:rPr>
              <w:t>Correction to PRA information update</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2198</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806</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2</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lang w:eastAsia="zh-CN"/>
              </w:rPr>
              <w:t>Duplicated notificatio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2193</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807</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lang w:eastAsia="zh-CN"/>
              </w:rPr>
              <w:t>Clarification on satellite backhaul</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2201</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808</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lang w:eastAsia="zh-CN"/>
              </w:rPr>
              <w:t>Authorization of UE initiates a resource modificatio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481D2D" w:rsidRDefault="00F068AB" w:rsidP="00F068AB">
            <w:pPr>
              <w:pStyle w:val="TAC"/>
              <w:rPr>
                <w:rFonts w:cs="Arial"/>
                <w:sz w:val="16"/>
                <w:szCs w:val="16"/>
              </w:rPr>
            </w:pPr>
            <w:r w:rsidRPr="003107D3">
              <w:rPr>
                <w:sz w:val="16"/>
                <w:szCs w:val="16"/>
                <w:lang w:eastAsia="zh-CN"/>
              </w:rPr>
              <w:t>CP-212201</w:t>
            </w:r>
          </w:p>
        </w:tc>
        <w:tc>
          <w:tcPr>
            <w:tcW w:w="524" w:type="dxa"/>
            <w:shd w:val="solid" w:color="FFFFFF" w:fill="auto"/>
          </w:tcPr>
          <w:p w:rsidR="00F068AB" w:rsidRPr="00481D2D" w:rsidRDefault="00F068AB" w:rsidP="00F068AB">
            <w:pPr>
              <w:pStyle w:val="TAL"/>
              <w:rPr>
                <w:rFonts w:cs="Arial"/>
                <w:sz w:val="16"/>
                <w:szCs w:val="16"/>
              </w:rPr>
            </w:pPr>
            <w:r w:rsidRPr="003107D3">
              <w:rPr>
                <w:rFonts w:hint="eastAsia"/>
                <w:sz w:val="16"/>
                <w:szCs w:val="16"/>
                <w:lang w:eastAsia="zh-CN"/>
              </w:rPr>
              <w:t>0</w:t>
            </w:r>
            <w:r w:rsidRPr="003107D3">
              <w:rPr>
                <w:sz w:val="16"/>
                <w:szCs w:val="16"/>
                <w:lang w:eastAsia="zh-CN"/>
              </w:rPr>
              <w:t>809</w:t>
            </w:r>
          </w:p>
        </w:tc>
        <w:tc>
          <w:tcPr>
            <w:tcW w:w="424" w:type="dxa"/>
            <w:shd w:val="solid" w:color="FFFFFF" w:fill="auto"/>
          </w:tcPr>
          <w:p w:rsidR="00F068AB" w:rsidRPr="00481D2D" w:rsidRDefault="00F068AB" w:rsidP="00F068AB">
            <w:pPr>
              <w:pStyle w:val="TAR"/>
              <w:rPr>
                <w:rFonts w:cs="Arial"/>
                <w:sz w:val="16"/>
                <w:szCs w:val="16"/>
              </w:rPr>
            </w:pPr>
            <w:r w:rsidRPr="003107D3">
              <w:rPr>
                <w:sz w:val="16"/>
                <w:szCs w:val="16"/>
                <w:lang w:eastAsia="zh-CN"/>
              </w:rPr>
              <w:t>1</w:t>
            </w:r>
          </w:p>
        </w:tc>
        <w:tc>
          <w:tcPr>
            <w:tcW w:w="424" w:type="dxa"/>
            <w:shd w:val="solid" w:color="FFFFFF" w:fill="auto"/>
          </w:tcPr>
          <w:p w:rsidR="00F068AB" w:rsidRPr="00481D2D" w:rsidRDefault="00F068AB" w:rsidP="00F068AB">
            <w:pPr>
              <w:pStyle w:val="TAC"/>
              <w:rPr>
                <w:rFonts w:cs="Arial"/>
                <w:sz w:val="16"/>
                <w:szCs w:val="16"/>
              </w:rPr>
            </w:pPr>
            <w:r w:rsidRPr="003107D3">
              <w:rPr>
                <w:sz w:val="16"/>
                <w:szCs w:val="16"/>
                <w:lang w:eastAsia="zh-CN"/>
              </w:rPr>
              <w:t>B</w:t>
            </w:r>
          </w:p>
        </w:tc>
        <w:tc>
          <w:tcPr>
            <w:tcW w:w="4919" w:type="dxa"/>
            <w:shd w:val="solid" w:color="FFFFFF" w:fill="auto"/>
          </w:tcPr>
          <w:p w:rsidR="00F068AB" w:rsidRPr="00481D2D" w:rsidRDefault="00F068AB" w:rsidP="00F068AB">
            <w:pPr>
              <w:pStyle w:val="TAL"/>
              <w:rPr>
                <w:rFonts w:cs="Arial"/>
                <w:sz w:val="16"/>
                <w:szCs w:val="16"/>
              </w:rPr>
            </w:pPr>
            <w:r w:rsidRPr="003107D3">
              <w:rPr>
                <w:sz w:val="16"/>
                <w:szCs w:val="16"/>
                <w:lang w:eastAsia="zh-CN"/>
              </w:rPr>
              <w:t>PCC rules authorization with preliminary service information</w:t>
            </w:r>
          </w:p>
        </w:tc>
        <w:tc>
          <w:tcPr>
            <w:tcW w:w="707" w:type="dxa"/>
            <w:shd w:val="solid" w:color="FFFFFF" w:fill="auto"/>
          </w:tcPr>
          <w:p w:rsidR="00F068AB" w:rsidRPr="00481D2D" w:rsidRDefault="00F068AB" w:rsidP="00F068AB">
            <w:pPr>
              <w:pStyle w:val="TAC"/>
              <w:rPr>
                <w:rFonts w:cs="Arial"/>
                <w:sz w:val="16"/>
                <w:szCs w:val="16"/>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22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10</w:t>
            </w:r>
          </w:p>
        </w:tc>
        <w:tc>
          <w:tcPr>
            <w:tcW w:w="424" w:type="dxa"/>
            <w:shd w:val="solid" w:color="FFFFFF" w:fill="auto"/>
          </w:tcPr>
          <w:p w:rsidR="00F068AB" w:rsidRPr="003107D3" w:rsidRDefault="00F068AB" w:rsidP="00F068AB">
            <w:pPr>
              <w:pStyle w:val="TAR"/>
              <w:rPr>
                <w:sz w:val="16"/>
                <w:szCs w:val="16"/>
                <w:lang w:eastAsia="zh-CN"/>
              </w:rPr>
            </w:pP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larification of the charging correlation id</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22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11</w:t>
            </w:r>
          </w:p>
        </w:tc>
        <w:tc>
          <w:tcPr>
            <w:tcW w:w="424" w:type="dxa"/>
            <w:shd w:val="solid" w:color="FFFFFF" w:fill="auto"/>
          </w:tcPr>
          <w:p w:rsidR="00F068AB" w:rsidRPr="003107D3" w:rsidRDefault="00F068AB" w:rsidP="00F068AB">
            <w:pPr>
              <w:pStyle w:val="TAR"/>
              <w:rPr>
                <w:sz w:val="16"/>
                <w:szCs w:val="16"/>
                <w:lang w:eastAsia="zh-CN"/>
              </w:rPr>
            </w:pP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Removal of traffic routing informatio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205</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12</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Support of IMS emergency service for SNP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190</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15</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A</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rrection of report of User Location Info Time</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220</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17</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A</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Support of TCP and UDP ports in non-3GPP UE locatio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196</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18</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Align description with data type for rttThre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196</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19</w:t>
            </w:r>
          </w:p>
        </w:tc>
        <w:tc>
          <w:tcPr>
            <w:tcW w:w="424" w:type="dxa"/>
            <w:shd w:val="solid" w:color="FFFFFF" w:fill="auto"/>
          </w:tcPr>
          <w:p w:rsidR="00F068AB" w:rsidRPr="003107D3" w:rsidRDefault="00F068AB" w:rsidP="00F068AB">
            <w:pPr>
              <w:pStyle w:val="TAR"/>
              <w:rPr>
                <w:sz w:val="16"/>
                <w:szCs w:val="16"/>
                <w:lang w:eastAsia="zh-CN"/>
              </w:rPr>
            </w:pP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ngestion handling for priority-based steering mode</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196</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20</w:t>
            </w:r>
          </w:p>
        </w:tc>
        <w:tc>
          <w:tcPr>
            <w:tcW w:w="424" w:type="dxa"/>
            <w:shd w:val="solid" w:color="FFFFFF" w:fill="auto"/>
          </w:tcPr>
          <w:p w:rsidR="00F068AB" w:rsidRPr="003107D3" w:rsidRDefault="00F068AB" w:rsidP="00F068AB">
            <w:pPr>
              <w:pStyle w:val="TAR"/>
              <w:rPr>
                <w:sz w:val="16"/>
                <w:szCs w:val="16"/>
                <w:lang w:eastAsia="zh-CN"/>
              </w:rPr>
            </w:pP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remove EN related to UE-assistance indicator</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211</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21</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handling of SMF for TSCAI Survival Time</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211</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22</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Replacement of TSN Terminology in 29.512</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189</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24</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A</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Align description with data type for thresholds in QosMonitoringData</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167</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26</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A</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rrection of description of dsttResidTime</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22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27</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rrections on the sender of the HTTP error response in the update procedure</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220</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28</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rrection to the declaration of authorization credential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22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29</w:t>
            </w:r>
          </w:p>
        </w:tc>
        <w:tc>
          <w:tcPr>
            <w:tcW w:w="424" w:type="dxa"/>
            <w:shd w:val="solid" w:color="FFFFFF" w:fill="auto"/>
          </w:tcPr>
          <w:p w:rsidR="00F068AB" w:rsidRPr="003107D3" w:rsidRDefault="00F068AB" w:rsidP="00F068AB">
            <w:pPr>
              <w:pStyle w:val="TAR"/>
              <w:rPr>
                <w:sz w:val="16"/>
                <w:szCs w:val="16"/>
                <w:lang w:eastAsia="zh-CN"/>
              </w:rPr>
            </w:pP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rrection to the report of Netloc access informatio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22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30</w:t>
            </w:r>
          </w:p>
        </w:tc>
        <w:tc>
          <w:tcPr>
            <w:tcW w:w="424" w:type="dxa"/>
            <w:shd w:val="solid" w:color="FFFFFF" w:fill="auto"/>
          </w:tcPr>
          <w:p w:rsidR="00F068AB" w:rsidRPr="003107D3" w:rsidRDefault="00F068AB" w:rsidP="00F068AB">
            <w:pPr>
              <w:pStyle w:val="TAR"/>
              <w:rPr>
                <w:sz w:val="16"/>
                <w:szCs w:val="16"/>
                <w:lang w:eastAsia="zh-CN"/>
              </w:rPr>
            </w:pP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Removal of network slice instance from service procedure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211</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31</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Introduction of TSCTSF</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220</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32</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Adding a missing description field to the OpenAPI specification file of the Npcf_SMPolicyControl API</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223</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33</w:t>
            </w:r>
          </w:p>
        </w:tc>
        <w:tc>
          <w:tcPr>
            <w:tcW w:w="424" w:type="dxa"/>
            <w:shd w:val="solid" w:color="FFFFFF" w:fill="auto"/>
          </w:tcPr>
          <w:p w:rsidR="00F068AB" w:rsidRPr="003107D3" w:rsidRDefault="00F068AB" w:rsidP="00F068AB">
            <w:pPr>
              <w:pStyle w:val="TAR"/>
              <w:rPr>
                <w:sz w:val="16"/>
                <w:szCs w:val="16"/>
                <w:lang w:eastAsia="zh-CN"/>
              </w:rPr>
            </w:pP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Update of OpenAPI version and TS version in externalDocs field</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09</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3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1222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34</w:t>
            </w:r>
          </w:p>
        </w:tc>
        <w:tc>
          <w:tcPr>
            <w:tcW w:w="424" w:type="dxa"/>
            <w:shd w:val="solid" w:color="FFFFFF" w:fill="auto"/>
          </w:tcPr>
          <w:p w:rsidR="00F068AB" w:rsidRPr="003107D3" w:rsidRDefault="00F068AB" w:rsidP="00F068AB">
            <w:pPr>
              <w:pStyle w:val="TAR"/>
              <w:rPr>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Report of 3GPP and non-3GPP User Locatio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4.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sz w:val="16"/>
                <w:szCs w:val="16"/>
                <w:lang w:eastAsia="zh-CN"/>
              </w:rPr>
            </w:pPr>
            <w:r w:rsidRPr="003107D3">
              <w:rPr>
                <w:rFonts w:hint="eastAsia"/>
                <w:sz w:val="16"/>
                <w:szCs w:val="16"/>
                <w:lang w:eastAsia="zh-CN"/>
              </w:rPr>
              <w:t>C</w:t>
            </w:r>
            <w:r w:rsidRPr="003107D3">
              <w:rPr>
                <w:sz w:val="16"/>
                <w:szCs w:val="16"/>
                <w:lang w:eastAsia="zh-CN"/>
              </w:rPr>
              <w:t>P-213216</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36</w:t>
            </w:r>
          </w:p>
        </w:tc>
        <w:tc>
          <w:tcPr>
            <w:tcW w:w="424" w:type="dxa"/>
            <w:shd w:val="solid" w:color="FFFFFF" w:fill="auto"/>
          </w:tcPr>
          <w:p w:rsidR="00F068AB" w:rsidRPr="003107D3" w:rsidRDefault="00F068AB" w:rsidP="00F068AB">
            <w:pPr>
              <w:pStyle w:val="TAR"/>
              <w:rPr>
                <w:rFonts w:hint="eastAsia"/>
                <w:sz w:val="16"/>
                <w:szCs w:val="16"/>
                <w:lang w:eastAsia="zh-CN"/>
              </w:rPr>
            </w:pP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rrection to the notification of satellite backhaul change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29</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38</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PCC Support of restricted PDU Session for remote provisioning of UE using User Plane</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30</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39</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2</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Monitoring the data rate per Network Slice</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25</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40</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Handling of Session Management Policy Data per PLM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29</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41</w:t>
            </w:r>
          </w:p>
        </w:tc>
        <w:tc>
          <w:tcPr>
            <w:tcW w:w="424" w:type="dxa"/>
            <w:shd w:val="solid" w:color="FFFFFF" w:fill="auto"/>
          </w:tcPr>
          <w:p w:rsidR="00F068AB" w:rsidRPr="003107D3" w:rsidRDefault="00F068AB" w:rsidP="00F068AB">
            <w:pPr>
              <w:pStyle w:val="TAR"/>
              <w:rPr>
                <w:sz w:val="16"/>
                <w:szCs w:val="16"/>
                <w:lang w:eastAsia="zh-CN"/>
              </w:rPr>
            </w:pP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SNPN support for IMS Emergency service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29</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42</w:t>
            </w:r>
          </w:p>
        </w:tc>
        <w:tc>
          <w:tcPr>
            <w:tcW w:w="424" w:type="dxa"/>
            <w:shd w:val="solid" w:color="FFFFFF" w:fill="auto"/>
          </w:tcPr>
          <w:p w:rsidR="00F068AB" w:rsidRPr="003107D3" w:rsidRDefault="00F068AB" w:rsidP="00F068AB">
            <w:pPr>
              <w:pStyle w:val="TAR"/>
              <w:rPr>
                <w:sz w:val="16"/>
                <w:szCs w:val="16"/>
                <w:lang w:eastAsia="zh-CN"/>
              </w:rPr>
            </w:pP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Direct access to SNP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3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43</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larify the scenario where the TSC and time synchronization are not supported</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3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44</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Resolve the editor</w:t>
            </w:r>
            <w:r>
              <w:rPr>
                <w:sz w:val="16"/>
                <w:szCs w:val="16"/>
                <w:lang w:eastAsia="zh-CN"/>
              </w:rPr>
              <w:t>'</w:t>
            </w:r>
            <w:r w:rsidRPr="003107D3">
              <w:rPr>
                <w:sz w:val="16"/>
                <w:szCs w:val="16"/>
                <w:lang w:eastAsia="zh-CN"/>
              </w:rPr>
              <w:t>s note for bridge Id</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23</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45</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2</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Remove the editor</w:t>
            </w:r>
            <w:r>
              <w:rPr>
                <w:sz w:val="16"/>
                <w:szCs w:val="16"/>
                <w:lang w:eastAsia="zh-CN"/>
              </w:rPr>
              <w:t>'</w:t>
            </w:r>
            <w:r w:rsidRPr="003107D3">
              <w:rPr>
                <w:sz w:val="16"/>
                <w:szCs w:val="16"/>
                <w:lang w:eastAsia="zh-CN"/>
              </w:rPr>
              <w:t>s note for AF preference for the user plane latency</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22</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46</w:t>
            </w:r>
          </w:p>
        </w:tc>
        <w:tc>
          <w:tcPr>
            <w:tcW w:w="424" w:type="dxa"/>
            <w:shd w:val="solid" w:color="FFFFFF" w:fill="auto"/>
          </w:tcPr>
          <w:p w:rsidR="00F068AB" w:rsidRPr="003107D3" w:rsidRDefault="00F068AB" w:rsidP="00F068AB">
            <w:pPr>
              <w:pStyle w:val="TAR"/>
              <w:rPr>
                <w:sz w:val="16"/>
                <w:szCs w:val="16"/>
                <w:lang w:eastAsia="zh-CN"/>
              </w:rPr>
            </w:pP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Remove the editor</w:t>
            </w:r>
            <w:r>
              <w:rPr>
                <w:sz w:val="16"/>
                <w:szCs w:val="16"/>
                <w:lang w:eastAsia="zh-CN"/>
              </w:rPr>
              <w:t>'</w:t>
            </w:r>
            <w:r w:rsidRPr="003107D3">
              <w:rPr>
                <w:sz w:val="16"/>
                <w:szCs w:val="16"/>
                <w:lang w:eastAsia="zh-CN"/>
              </w:rPr>
              <w:t>s note for UPF service</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27</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49</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NWDAF instance provisioning to the PCF</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30</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50</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Support of UE-Slice-MBR</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19</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52</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Mutual exclusion between thresValue and steerModeInd</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19</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53</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MA PDU sessions with connectivity over EPC and 5GC</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43</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54</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Replacing PDU session in Annex B with PDN connectio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39</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55</w:t>
            </w:r>
          </w:p>
        </w:tc>
        <w:tc>
          <w:tcPr>
            <w:tcW w:w="424" w:type="dxa"/>
            <w:shd w:val="solid" w:color="FFFFFF" w:fill="auto"/>
          </w:tcPr>
          <w:p w:rsidR="00F068AB" w:rsidRPr="003107D3" w:rsidRDefault="00F068AB" w:rsidP="00F068AB">
            <w:pPr>
              <w:pStyle w:val="TAR"/>
              <w:rPr>
                <w:sz w:val="16"/>
                <w:szCs w:val="16"/>
                <w:lang w:eastAsia="zh-CN"/>
              </w:rPr>
            </w:pP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API URI of the Npcf_SMPolicyControl API</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19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56</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Indication of request of notification PDU session established/terminated event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3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57</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Handling alternative QoS related parameters received from the AF</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3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58</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rrection to TSC QoS informatio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3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59</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Support of Ethernet PDU sessions and IP PDU sessions for TSC</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3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60</w:t>
            </w:r>
          </w:p>
        </w:tc>
        <w:tc>
          <w:tcPr>
            <w:tcW w:w="424" w:type="dxa"/>
            <w:shd w:val="solid" w:color="FFFFFF" w:fill="auto"/>
          </w:tcPr>
          <w:p w:rsidR="00F068AB" w:rsidRPr="003107D3" w:rsidRDefault="00F068AB" w:rsidP="00F068AB">
            <w:pPr>
              <w:pStyle w:val="TAR"/>
              <w:rPr>
                <w:sz w:val="16"/>
                <w:szCs w:val="16"/>
                <w:lang w:eastAsia="zh-CN"/>
              </w:rPr>
            </w:pP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TSCTSF as PCF consumer for TSC</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3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61</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hange the Network to TSN translator (TT) protocol aspects TS referencing</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23</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62</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Adding EAS IP replacement information in PCC rule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41</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64</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A</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PCF authorization for QoS control in the VPLM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19</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65</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Extension of PCC rule definition for ATSS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4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68</w:t>
            </w:r>
          </w:p>
        </w:tc>
        <w:tc>
          <w:tcPr>
            <w:tcW w:w="424" w:type="dxa"/>
            <w:shd w:val="solid" w:color="FFFFFF" w:fill="auto"/>
          </w:tcPr>
          <w:p w:rsidR="00F068AB" w:rsidRPr="003107D3" w:rsidRDefault="00F068AB" w:rsidP="00F068AB">
            <w:pPr>
              <w:pStyle w:val="TAR"/>
              <w:rPr>
                <w:sz w:val="16"/>
                <w:szCs w:val="16"/>
                <w:lang w:eastAsia="zh-CN"/>
              </w:rPr>
            </w:pP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rrection on reused data type Uinteger</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4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69</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Error handling when no SM Policy Association exist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4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70</w:t>
            </w:r>
          </w:p>
        </w:tc>
        <w:tc>
          <w:tcPr>
            <w:tcW w:w="424" w:type="dxa"/>
            <w:shd w:val="solid" w:color="FFFFFF" w:fill="auto"/>
          </w:tcPr>
          <w:p w:rsidR="00F068AB" w:rsidRPr="003107D3" w:rsidRDefault="00F068AB" w:rsidP="00F068AB">
            <w:pPr>
              <w:pStyle w:val="TAR"/>
              <w:rPr>
                <w:sz w:val="16"/>
                <w:szCs w:val="16"/>
                <w:lang w:eastAsia="zh-CN"/>
              </w:rPr>
            </w:pP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rrection to session rule</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25</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71</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Resolving the PDU Session with offline charging only indication related En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23</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72</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AF Request for Simultaneous Connectivity over Source and Target PSA at Edge Relocatio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1-12</w:t>
            </w:r>
          </w:p>
        </w:tc>
        <w:tc>
          <w:tcPr>
            <w:tcW w:w="797"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T</w:t>
            </w:r>
            <w:r w:rsidRPr="003107D3">
              <w:rPr>
                <w:rFonts w:hint="eastAsia"/>
                <w:sz w:val="16"/>
                <w:szCs w:val="16"/>
                <w:lang w:eastAsia="zh-CN"/>
              </w:rPr>
              <w:t>#</w:t>
            </w:r>
            <w:r w:rsidRPr="003107D3">
              <w:rPr>
                <w:sz w:val="16"/>
                <w:szCs w:val="16"/>
                <w:lang w:eastAsia="zh-CN"/>
              </w:rPr>
              <w:t>94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P-213246</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73</w:t>
            </w:r>
          </w:p>
        </w:tc>
        <w:tc>
          <w:tcPr>
            <w:tcW w:w="424" w:type="dxa"/>
            <w:shd w:val="solid" w:color="FFFFFF" w:fill="auto"/>
          </w:tcPr>
          <w:p w:rsidR="00F068AB" w:rsidRPr="003107D3" w:rsidRDefault="00F068AB" w:rsidP="00F068AB">
            <w:pPr>
              <w:pStyle w:val="TAR"/>
              <w:rPr>
                <w:sz w:val="16"/>
                <w:szCs w:val="16"/>
                <w:lang w:eastAsia="zh-CN"/>
              </w:rPr>
            </w:pP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rFonts w:hint="eastAsia"/>
                <w:sz w:val="16"/>
                <w:szCs w:val="16"/>
                <w:lang w:eastAsia="zh-CN"/>
              </w:rPr>
              <w:t>Update of OpenAPI version and TS version in externalDocs field</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5.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rFonts w:hint="eastAsia"/>
                <w:sz w:val="16"/>
                <w:szCs w:val="16"/>
                <w:lang w:eastAsia="zh-CN"/>
              </w:rPr>
            </w:pPr>
            <w:r w:rsidRPr="003107D3">
              <w:rPr>
                <w:sz w:val="16"/>
                <w:szCs w:val="16"/>
                <w:lang w:eastAsia="zh-CN"/>
              </w:rPr>
              <w:t>CP-220178</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75</w:t>
            </w:r>
          </w:p>
        </w:tc>
        <w:tc>
          <w:tcPr>
            <w:tcW w:w="424" w:type="dxa"/>
            <w:shd w:val="solid" w:color="FFFFFF" w:fill="auto"/>
          </w:tcPr>
          <w:p w:rsidR="00F068AB" w:rsidRPr="003107D3" w:rsidRDefault="00F068AB" w:rsidP="00F068AB">
            <w:pPr>
              <w:pStyle w:val="TAR"/>
              <w:rPr>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rFonts w:hint="eastAsia"/>
                <w:sz w:val="16"/>
                <w:szCs w:val="16"/>
                <w:lang w:eastAsia="zh-CN"/>
              </w:rPr>
            </w:pPr>
            <w:r w:rsidRPr="003107D3">
              <w:rPr>
                <w:sz w:val="16"/>
                <w:szCs w:val="16"/>
                <w:lang w:eastAsia="zh-CN"/>
              </w:rPr>
              <w:t>29.512 MPS for DTS Notes Correctio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78</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76</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29.512 MPS exemption from time conditioning</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88</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78</w:t>
            </w:r>
          </w:p>
        </w:tc>
        <w:tc>
          <w:tcPr>
            <w:tcW w:w="424" w:type="dxa"/>
            <w:shd w:val="solid" w:color="FFFFFF" w:fill="auto"/>
          </w:tcPr>
          <w:p w:rsidR="00F068AB" w:rsidRPr="003107D3" w:rsidRDefault="00F068AB" w:rsidP="00F068AB">
            <w:pPr>
              <w:pStyle w:val="TAR"/>
              <w:rPr>
                <w:rFonts w:hint="eastAsia"/>
                <w:sz w:val="16"/>
                <w:szCs w:val="16"/>
                <w:lang w:eastAsia="zh-CN"/>
              </w:rPr>
            </w:pP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larification on threshold value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83</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79</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leanup of time sensitive communicatio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83</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81</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QoS determination for TSC</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82</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82</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Onboarding indicatio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85</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83</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Support of AF triggered EAS rediscovery</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95</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84</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larification of the packet filter identifier</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95</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86</w:t>
            </w:r>
          </w:p>
        </w:tc>
        <w:tc>
          <w:tcPr>
            <w:tcW w:w="424" w:type="dxa"/>
            <w:shd w:val="solid" w:color="FFFFFF" w:fill="auto"/>
          </w:tcPr>
          <w:p w:rsidR="00F068AB" w:rsidRPr="003107D3" w:rsidRDefault="00F068AB" w:rsidP="00F068AB">
            <w:pPr>
              <w:pStyle w:val="TAR"/>
              <w:rPr>
                <w:rFonts w:hint="eastAsia"/>
                <w:sz w:val="16"/>
                <w:szCs w:val="16"/>
                <w:lang w:eastAsia="zh-CN"/>
              </w:rPr>
            </w:pP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rrection on UE Location related information in the interworking case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96</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87</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Handling of number of packets in 5G</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79</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88</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reusing common data type SatelliteBackhaulCategory</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95</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89</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Alignment of term Session-AMBR</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95</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90</w:t>
            </w:r>
          </w:p>
        </w:tc>
        <w:tc>
          <w:tcPr>
            <w:tcW w:w="424" w:type="dxa"/>
            <w:shd w:val="solid" w:color="FFFFFF" w:fill="auto"/>
          </w:tcPr>
          <w:p w:rsidR="00F068AB" w:rsidRPr="003107D3" w:rsidRDefault="00F068AB" w:rsidP="00F068AB">
            <w:pPr>
              <w:pStyle w:val="TAR"/>
              <w:rPr>
                <w:rFonts w:hint="eastAsia"/>
                <w:sz w:val="16"/>
                <w:szCs w:val="16"/>
                <w:lang w:eastAsia="zh-CN"/>
              </w:rPr>
            </w:pP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Update of service operation general description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87</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91</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Update of service operation genenal descriptions for eN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82</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92</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Update of 4.2.2.1</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90</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93</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mplete the definition of NWDAF_DATA_CHG trigger</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76</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94</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sz w:val="16"/>
                <w:szCs w:val="16"/>
                <w:lang w:eastAsia="zh-CN"/>
              </w:rPr>
              <w:t>2</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sz w:val="16"/>
                <w:szCs w:val="16"/>
                <w:lang w:eastAsia="zh-CN"/>
              </w:rPr>
              <w:t>A</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Alignment of "Application Errors" clause with SBI TS template</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88</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95</w:t>
            </w:r>
          </w:p>
        </w:tc>
        <w:tc>
          <w:tcPr>
            <w:tcW w:w="424" w:type="dxa"/>
            <w:shd w:val="solid" w:color="FFFFFF" w:fill="auto"/>
          </w:tcPr>
          <w:p w:rsidR="00F068AB" w:rsidRPr="003107D3" w:rsidRDefault="00F068AB" w:rsidP="00F068AB">
            <w:pPr>
              <w:pStyle w:val="TAR"/>
              <w:rPr>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larification to MA PDU session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82</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96</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mpletion of the Support of restricted PDU Session for remote provisioning of UE using User Plane</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95</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98</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2</w:t>
            </w:r>
          </w:p>
        </w:tc>
        <w:tc>
          <w:tcPr>
            <w:tcW w:w="424"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Enhance SmPolicyAssociationReleaseCause for trigger PDU session reactivation procedure</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85</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899</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Handling of supported features for Edge Computing</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91</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sz w:val="16"/>
                <w:szCs w:val="16"/>
                <w:lang w:eastAsia="zh-CN"/>
              </w:rPr>
              <w:t>0900</w:t>
            </w:r>
          </w:p>
        </w:tc>
        <w:tc>
          <w:tcPr>
            <w:tcW w:w="424" w:type="dxa"/>
            <w:shd w:val="solid" w:color="FFFFFF" w:fill="auto"/>
          </w:tcPr>
          <w:p w:rsidR="00F068AB" w:rsidRPr="003107D3" w:rsidRDefault="00F068AB" w:rsidP="00F068AB">
            <w:pPr>
              <w:pStyle w:val="TAR"/>
              <w:rPr>
                <w:sz w:val="16"/>
                <w:szCs w:val="16"/>
                <w:lang w:eastAsia="zh-CN"/>
              </w:rPr>
            </w:pP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rrections in attribute name and data type description related to NWDAF data.</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95</w:t>
            </w:r>
          </w:p>
        </w:tc>
        <w:tc>
          <w:tcPr>
            <w:tcW w:w="524"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0901</w:t>
            </w:r>
          </w:p>
        </w:tc>
        <w:tc>
          <w:tcPr>
            <w:tcW w:w="424" w:type="dxa"/>
            <w:shd w:val="solid" w:color="FFFFFF" w:fill="auto"/>
          </w:tcPr>
          <w:p w:rsidR="00F068AB" w:rsidRPr="003107D3" w:rsidRDefault="00F068AB" w:rsidP="00F068AB">
            <w:pPr>
              <w:pStyle w:val="TAR"/>
              <w:rPr>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llision in SMF during UpdateNotify procedure</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95</w:t>
            </w:r>
          </w:p>
        </w:tc>
        <w:tc>
          <w:tcPr>
            <w:tcW w:w="524"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0903</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Handling of packet filters when the allowed number is exceeded</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87</w:t>
            </w:r>
          </w:p>
        </w:tc>
        <w:tc>
          <w:tcPr>
            <w:tcW w:w="524" w:type="dxa"/>
            <w:shd w:val="solid" w:color="FFFFFF" w:fill="auto"/>
          </w:tcPr>
          <w:p w:rsidR="00F068AB" w:rsidRPr="003107D3" w:rsidRDefault="00F068AB" w:rsidP="00F068AB">
            <w:pPr>
              <w:pStyle w:val="TAL"/>
              <w:rPr>
                <w:sz w:val="16"/>
                <w:szCs w:val="16"/>
                <w:lang w:eastAsia="zh-CN"/>
              </w:rPr>
            </w:pPr>
            <w:r w:rsidRPr="003107D3">
              <w:rPr>
                <w:rFonts w:hint="eastAsia"/>
                <w:sz w:val="16"/>
                <w:szCs w:val="16"/>
                <w:lang w:eastAsia="zh-CN"/>
              </w:rPr>
              <w:t>0</w:t>
            </w:r>
            <w:r w:rsidRPr="003107D3">
              <w:rPr>
                <w:sz w:val="16"/>
                <w:szCs w:val="16"/>
                <w:lang w:eastAsia="zh-CN"/>
              </w:rPr>
              <w:t>904</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remove EN related to Dispersion Analytic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201</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906</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Formatting of Description Field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202</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907</w:t>
            </w:r>
          </w:p>
        </w:tc>
        <w:tc>
          <w:tcPr>
            <w:tcW w:w="424" w:type="dxa"/>
            <w:shd w:val="solid" w:color="FFFFFF" w:fill="auto"/>
          </w:tcPr>
          <w:p w:rsidR="00F068AB" w:rsidRPr="003107D3" w:rsidRDefault="00F068AB" w:rsidP="00F068AB">
            <w:pPr>
              <w:pStyle w:val="TAR"/>
              <w:rPr>
                <w:sz w:val="16"/>
                <w:szCs w:val="16"/>
                <w:lang w:eastAsia="zh-CN"/>
              </w:rPr>
            </w:pPr>
            <w:r w:rsidRPr="003107D3">
              <w:rPr>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Support of AN-GW restoratio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202</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908</w:t>
            </w:r>
          </w:p>
        </w:tc>
        <w:tc>
          <w:tcPr>
            <w:tcW w:w="424" w:type="dxa"/>
            <w:shd w:val="solid" w:color="FFFFFF" w:fill="auto"/>
          </w:tcPr>
          <w:p w:rsidR="00F068AB" w:rsidRPr="003107D3" w:rsidRDefault="00F068AB" w:rsidP="00F068AB">
            <w:pPr>
              <w:pStyle w:val="TAR"/>
              <w:rPr>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rFonts w:hint="eastAsia"/>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UE-initiated resource modification support for interworking scenario</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67</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911</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A</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rrections to Application Detection and Control</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201</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912</w:t>
            </w:r>
          </w:p>
        </w:tc>
        <w:tc>
          <w:tcPr>
            <w:tcW w:w="424" w:type="dxa"/>
            <w:shd w:val="solid" w:color="FFFFFF" w:fill="auto"/>
          </w:tcPr>
          <w:p w:rsidR="00F068AB" w:rsidRPr="003107D3" w:rsidRDefault="00F068AB" w:rsidP="00F068AB">
            <w:pPr>
              <w:pStyle w:val="TAR"/>
              <w:rPr>
                <w:rFonts w:hint="eastAsia"/>
                <w:sz w:val="16"/>
                <w:szCs w:val="16"/>
                <w:lang w:eastAsia="zh-CN"/>
              </w:rPr>
            </w:pP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Updating Binding Indication for multiple resource contexts feature</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97</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913</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rrection to the indication of notification to the PCF for the UE about PDU session establishment/termination event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95</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915</w:t>
            </w:r>
          </w:p>
        </w:tc>
        <w:tc>
          <w:tcPr>
            <w:tcW w:w="424" w:type="dxa"/>
            <w:shd w:val="solid" w:color="FFFFFF" w:fill="auto"/>
          </w:tcPr>
          <w:p w:rsidR="00F068AB" w:rsidRPr="003107D3" w:rsidRDefault="00F068AB" w:rsidP="00F068AB">
            <w:pPr>
              <w:pStyle w:val="TAR"/>
              <w:rPr>
                <w:rFonts w:hint="eastAsia"/>
                <w:sz w:val="16"/>
                <w:szCs w:val="16"/>
                <w:lang w:eastAsia="zh-CN"/>
              </w:rPr>
            </w:pPr>
            <w:r w:rsidRPr="003107D3">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rrection to enable retrieval of Network Provided Location information in a MESSAGE request</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83</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916</w:t>
            </w:r>
          </w:p>
        </w:tc>
        <w:tc>
          <w:tcPr>
            <w:tcW w:w="424" w:type="dxa"/>
            <w:shd w:val="solid" w:color="FFFFFF" w:fill="auto"/>
          </w:tcPr>
          <w:p w:rsidR="00F068AB" w:rsidRPr="003107D3" w:rsidRDefault="00F068AB" w:rsidP="00F068AB">
            <w:pPr>
              <w:pStyle w:val="TAR"/>
              <w:rPr>
                <w:rFonts w:hint="eastAsia"/>
                <w:sz w:val="16"/>
                <w:szCs w:val="16"/>
                <w:lang w:eastAsia="zh-CN"/>
              </w:rPr>
            </w:pP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sz w:val="16"/>
                <w:szCs w:val="16"/>
                <w:lang w:eastAsia="zh-CN"/>
              </w:rPr>
              <w:t>B</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rrection to TSCAI derivatio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194</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rFonts w:hint="eastAsia"/>
                <w:sz w:val="16"/>
                <w:szCs w:val="16"/>
                <w:lang w:eastAsia="zh-CN"/>
              </w:rPr>
              <w:t>0</w:t>
            </w:r>
            <w:r w:rsidRPr="003107D3">
              <w:rPr>
                <w:sz w:val="16"/>
                <w:szCs w:val="16"/>
                <w:lang w:eastAsia="zh-CN"/>
              </w:rPr>
              <w:t>917</w:t>
            </w:r>
          </w:p>
        </w:tc>
        <w:tc>
          <w:tcPr>
            <w:tcW w:w="424" w:type="dxa"/>
            <w:shd w:val="solid" w:color="FFFFFF" w:fill="auto"/>
          </w:tcPr>
          <w:p w:rsidR="00F068AB" w:rsidRPr="003107D3" w:rsidRDefault="00F068AB" w:rsidP="00F068AB">
            <w:pPr>
              <w:pStyle w:val="TAR"/>
              <w:rPr>
                <w:rFonts w:hint="eastAsia"/>
                <w:sz w:val="16"/>
                <w:szCs w:val="16"/>
                <w:lang w:eastAsia="zh-CN"/>
              </w:rPr>
            </w:pPr>
          </w:p>
        </w:tc>
        <w:tc>
          <w:tcPr>
            <w:tcW w:w="424" w:type="dxa"/>
            <w:shd w:val="solid" w:color="FFFFFF" w:fill="auto"/>
          </w:tcPr>
          <w:p w:rsidR="00F068AB" w:rsidRPr="003107D3" w:rsidRDefault="00F068AB" w:rsidP="00F068AB">
            <w:pPr>
              <w:pStyle w:val="TAC"/>
              <w:rPr>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Update of info and externalDocs field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3</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5e</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0335</w:t>
            </w:r>
          </w:p>
        </w:tc>
        <w:tc>
          <w:tcPr>
            <w:tcW w:w="524" w:type="dxa"/>
            <w:shd w:val="solid" w:color="FFFFFF" w:fill="auto"/>
          </w:tcPr>
          <w:p w:rsidR="00F068AB" w:rsidRPr="003107D3" w:rsidRDefault="00F068AB" w:rsidP="00F068AB">
            <w:pPr>
              <w:pStyle w:val="TAL"/>
              <w:rPr>
                <w:rFonts w:hint="eastAsia"/>
                <w:sz w:val="16"/>
                <w:szCs w:val="16"/>
                <w:lang w:eastAsia="zh-CN"/>
              </w:rPr>
            </w:pPr>
            <w:r w:rsidRPr="003107D3">
              <w:rPr>
                <w:sz w:val="16"/>
                <w:szCs w:val="16"/>
                <w:lang w:eastAsia="zh-CN"/>
              </w:rPr>
              <w:t>0920</w:t>
            </w:r>
          </w:p>
        </w:tc>
        <w:tc>
          <w:tcPr>
            <w:tcW w:w="424" w:type="dxa"/>
            <w:shd w:val="solid" w:color="FFFFFF" w:fill="auto"/>
          </w:tcPr>
          <w:p w:rsidR="00F068AB" w:rsidRPr="003107D3" w:rsidRDefault="00F068AB" w:rsidP="00F068AB">
            <w:pPr>
              <w:pStyle w:val="TAR"/>
              <w:rPr>
                <w:rFonts w:hint="eastAsia"/>
                <w:sz w:val="16"/>
                <w:szCs w:val="16"/>
                <w:lang w:eastAsia="zh-CN"/>
              </w:rPr>
            </w:pP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3107D3">
              <w:rPr>
                <w:sz w:val="16"/>
                <w:szCs w:val="16"/>
                <w:lang w:eastAsia="zh-CN"/>
              </w:rPr>
              <w:t>Correction to pvsInfo attribute</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6.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54</w:t>
            </w:r>
          </w:p>
        </w:tc>
        <w:tc>
          <w:tcPr>
            <w:tcW w:w="524" w:type="dxa"/>
            <w:shd w:val="solid" w:color="FFFFFF" w:fill="auto"/>
          </w:tcPr>
          <w:p w:rsidR="00F068AB" w:rsidRPr="003107D3" w:rsidRDefault="00F068AB" w:rsidP="00F068AB">
            <w:pPr>
              <w:pStyle w:val="TAL"/>
              <w:rPr>
                <w:sz w:val="16"/>
                <w:szCs w:val="16"/>
                <w:lang w:eastAsia="zh-CN"/>
              </w:rPr>
            </w:pPr>
            <w:r>
              <w:rPr>
                <w:rFonts w:hint="eastAsia"/>
                <w:sz w:val="16"/>
                <w:szCs w:val="16"/>
                <w:lang w:eastAsia="zh-CN"/>
              </w:rPr>
              <w:t>0</w:t>
            </w:r>
            <w:r>
              <w:rPr>
                <w:sz w:val="16"/>
                <w:szCs w:val="16"/>
                <w:lang w:eastAsia="zh-CN"/>
              </w:rPr>
              <w:t>922</w:t>
            </w:r>
          </w:p>
        </w:tc>
        <w:tc>
          <w:tcPr>
            <w:tcW w:w="424" w:type="dxa"/>
            <w:shd w:val="solid" w:color="FFFFFF" w:fill="auto"/>
          </w:tcPr>
          <w:p w:rsidR="00F068AB" w:rsidRPr="003107D3" w:rsidRDefault="00F068AB" w:rsidP="00F068AB">
            <w:pPr>
              <w:pStyle w:val="TAR"/>
              <w:rPr>
                <w:rFonts w:hint="eastAsia"/>
                <w:sz w:val="16"/>
                <w:szCs w:val="16"/>
                <w:lang w:eastAsia="zh-CN"/>
              </w:rPr>
            </w:pP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3107D3" w:rsidRDefault="00F068AB" w:rsidP="00F068AB">
            <w:pPr>
              <w:pStyle w:val="TAL"/>
              <w:rPr>
                <w:sz w:val="16"/>
                <w:szCs w:val="16"/>
                <w:lang w:eastAsia="zh-CN"/>
              </w:rPr>
            </w:pPr>
            <w:r w:rsidRPr="00B141C5">
              <w:rPr>
                <w:sz w:val="16"/>
                <w:szCs w:val="16"/>
                <w:lang w:eastAsia="zh-CN"/>
              </w:rPr>
              <w:t>Correcting the definition of the 404 status code in the OpenAPI descriptio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45</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23</w:t>
            </w:r>
          </w:p>
        </w:tc>
        <w:tc>
          <w:tcPr>
            <w:tcW w:w="424" w:type="dxa"/>
            <w:shd w:val="solid" w:color="FFFFFF" w:fill="auto"/>
          </w:tcPr>
          <w:p w:rsidR="00F068AB" w:rsidRPr="003107D3" w:rsidRDefault="00F068AB" w:rsidP="00F068AB">
            <w:pPr>
              <w:pStyle w:val="TAR"/>
              <w:rPr>
                <w:rFonts w:hint="eastAsia"/>
                <w:sz w:val="16"/>
                <w:szCs w:val="16"/>
                <w:lang w:eastAsia="zh-CN"/>
              </w:rPr>
            </w:pPr>
            <w:r>
              <w:rPr>
                <w:rFonts w:hint="eastAsia"/>
                <w:sz w:val="16"/>
                <w:szCs w:val="16"/>
                <w:lang w:eastAsia="zh-CN"/>
              </w:rPr>
              <w:t>3</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B141C5" w:rsidRDefault="00F068AB" w:rsidP="00F068AB">
            <w:pPr>
              <w:pStyle w:val="TAL"/>
              <w:rPr>
                <w:sz w:val="16"/>
                <w:szCs w:val="16"/>
                <w:lang w:eastAsia="zh-CN"/>
              </w:rPr>
            </w:pPr>
            <w:r w:rsidRPr="00B141C5">
              <w:rPr>
                <w:sz w:val="16"/>
                <w:szCs w:val="16"/>
                <w:lang w:eastAsia="zh-CN"/>
              </w:rPr>
              <w:t>Handling of time domai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44</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24</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2</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B141C5" w:rsidRDefault="00F068AB" w:rsidP="00F068AB">
            <w:pPr>
              <w:pStyle w:val="TAL"/>
              <w:rPr>
                <w:sz w:val="16"/>
                <w:szCs w:val="16"/>
                <w:lang w:eastAsia="zh-CN"/>
              </w:rPr>
            </w:pPr>
            <w:r w:rsidRPr="00B141C5">
              <w:rPr>
                <w:sz w:val="16"/>
                <w:szCs w:val="16"/>
                <w:lang w:eastAsia="zh-CN"/>
              </w:rPr>
              <w:t>Resolve the issue of individual QoS parameter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23</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26</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B141C5" w:rsidRDefault="00F068AB" w:rsidP="00F068AB">
            <w:pPr>
              <w:pStyle w:val="TAL"/>
              <w:rPr>
                <w:sz w:val="16"/>
                <w:szCs w:val="16"/>
                <w:lang w:eastAsia="zh-CN"/>
              </w:rPr>
            </w:pPr>
            <w:r w:rsidRPr="00B141C5">
              <w:rPr>
                <w:sz w:val="16"/>
                <w:szCs w:val="16"/>
                <w:lang w:eastAsia="zh-CN"/>
              </w:rPr>
              <w:t>MA PDU Session in EPC/E-UTRAN to 5GS handover</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26</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27</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B141C5" w:rsidRDefault="00F068AB" w:rsidP="00F068AB">
            <w:pPr>
              <w:pStyle w:val="TAL"/>
              <w:rPr>
                <w:sz w:val="16"/>
                <w:szCs w:val="16"/>
                <w:lang w:eastAsia="zh-CN"/>
              </w:rPr>
            </w:pPr>
            <w:r w:rsidRPr="00B141C5">
              <w:rPr>
                <w:sz w:val="16"/>
                <w:szCs w:val="16"/>
                <w:lang w:eastAsia="zh-CN"/>
              </w:rPr>
              <w:t>Correction of supported features for Edge Computing functionality</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30</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29</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B141C5" w:rsidRDefault="00F068AB" w:rsidP="00F068AB">
            <w:pPr>
              <w:pStyle w:val="TAL"/>
              <w:rPr>
                <w:sz w:val="16"/>
                <w:szCs w:val="16"/>
                <w:lang w:eastAsia="zh-CN"/>
              </w:rPr>
            </w:pPr>
            <w:r w:rsidRPr="00B141C5">
              <w:rPr>
                <w:sz w:val="16"/>
                <w:szCs w:val="16"/>
                <w:lang w:eastAsia="zh-CN"/>
              </w:rPr>
              <w:t>Completion of handling of NWDAF_DATA_CH trigger</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38</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30</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B141C5" w:rsidRDefault="00F068AB" w:rsidP="00F068AB">
            <w:pPr>
              <w:pStyle w:val="TAL"/>
              <w:rPr>
                <w:sz w:val="16"/>
                <w:szCs w:val="16"/>
                <w:lang w:eastAsia="zh-CN"/>
              </w:rPr>
            </w:pPr>
            <w:r w:rsidRPr="00B141C5">
              <w:rPr>
                <w:sz w:val="16"/>
                <w:szCs w:val="16"/>
                <w:lang w:eastAsia="zh-CN"/>
              </w:rPr>
              <w:t>Completion of User Plane Remote Provisioning</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57</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31</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3</w:t>
            </w:r>
          </w:p>
        </w:tc>
        <w:tc>
          <w:tcPr>
            <w:tcW w:w="424" w:type="dxa"/>
            <w:shd w:val="solid" w:color="FFFFFF" w:fill="auto"/>
          </w:tcPr>
          <w:p w:rsidR="00F068AB" w:rsidRPr="003107D3" w:rsidRDefault="00F068AB" w:rsidP="00F068AB">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F068AB" w:rsidRPr="00B141C5" w:rsidRDefault="00F068AB" w:rsidP="00F068AB">
            <w:pPr>
              <w:pStyle w:val="TAL"/>
              <w:rPr>
                <w:sz w:val="16"/>
                <w:szCs w:val="16"/>
                <w:lang w:eastAsia="zh-CN"/>
              </w:rPr>
            </w:pPr>
            <w:r w:rsidRPr="00B141C5">
              <w:rPr>
                <w:sz w:val="16"/>
                <w:szCs w:val="16"/>
                <w:lang w:eastAsia="zh-CN"/>
              </w:rPr>
              <w:t>Correction to the charging identifier to enable uniqueness in roaming scenario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57</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33</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B141C5" w:rsidRDefault="00F068AB" w:rsidP="00F068AB">
            <w:pPr>
              <w:pStyle w:val="TAL"/>
              <w:rPr>
                <w:sz w:val="16"/>
                <w:szCs w:val="16"/>
                <w:lang w:eastAsia="zh-CN"/>
              </w:rPr>
            </w:pPr>
            <w:r w:rsidRPr="00B141C5">
              <w:rPr>
                <w:sz w:val="16"/>
                <w:szCs w:val="16"/>
                <w:lang w:eastAsia="zh-CN"/>
              </w:rPr>
              <w:t>Correction to the PDU Session ID determination in EPC interworking scenario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57</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35</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B141C5" w:rsidRDefault="00F068AB" w:rsidP="00F068AB">
            <w:pPr>
              <w:pStyle w:val="TAL"/>
              <w:rPr>
                <w:sz w:val="16"/>
                <w:szCs w:val="16"/>
                <w:lang w:eastAsia="zh-CN"/>
              </w:rPr>
            </w:pPr>
            <w:r w:rsidRPr="00B141C5">
              <w:rPr>
                <w:sz w:val="16"/>
                <w:szCs w:val="16"/>
                <w:lang w:eastAsia="zh-CN"/>
              </w:rPr>
              <w:t>Correction to the QoS constraints support</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59</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36</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B141C5" w:rsidRDefault="00F068AB" w:rsidP="00F068AB">
            <w:pPr>
              <w:pStyle w:val="TAL"/>
              <w:rPr>
                <w:sz w:val="16"/>
                <w:szCs w:val="16"/>
                <w:lang w:eastAsia="zh-CN"/>
              </w:rPr>
            </w:pPr>
            <w:r w:rsidRPr="00B141C5">
              <w:rPr>
                <w:sz w:val="16"/>
                <w:szCs w:val="16"/>
                <w:lang w:eastAsia="zh-CN"/>
              </w:rPr>
              <w:t>Correction to the notification of PCF for a PDU session</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45</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37</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Pr>
                <w:sz w:val="16"/>
                <w:szCs w:val="16"/>
                <w:lang w:eastAsia="zh-CN"/>
              </w:rPr>
              <w:t>B</w:t>
            </w:r>
          </w:p>
        </w:tc>
        <w:tc>
          <w:tcPr>
            <w:tcW w:w="4919" w:type="dxa"/>
            <w:shd w:val="solid" w:color="FFFFFF" w:fill="auto"/>
          </w:tcPr>
          <w:p w:rsidR="00F068AB" w:rsidRPr="00B141C5" w:rsidRDefault="00F068AB" w:rsidP="00F068AB">
            <w:pPr>
              <w:pStyle w:val="TAL"/>
              <w:rPr>
                <w:sz w:val="16"/>
                <w:szCs w:val="16"/>
                <w:lang w:eastAsia="zh-CN"/>
              </w:rPr>
            </w:pPr>
            <w:r w:rsidRPr="00B141C5">
              <w:rPr>
                <w:sz w:val="16"/>
                <w:szCs w:val="16"/>
                <w:lang w:eastAsia="zh-CN"/>
              </w:rPr>
              <w:t>Burst Arrival Time adjustment</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57</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39</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sz w:val="16"/>
                <w:szCs w:val="16"/>
                <w:lang w:eastAsia="zh-CN"/>
              </w:rPr>
            </w:pPr>
            <w:r w:rsidRPr="003107D3">
              <w:rPr>
                <w:rFonts w:hint="eastAsia"/>
                <w:sz w:val="16"/>
                <w:szCs w:val="16"/>
                <w:lang w:eastAsia="zh-CN"/>
              </w:rPr>
              <w:t>F</w:t>
            </w:r>
          </w:p>
        </w:tc>
        <w:tc>
          <w:tcPr>
            <w:tcW w:w="4919" w:type="dxa"/>
            <w:shd w:val="solid" w:color="FFFFFF" w:fill="auto"/>
          </w:tcPr>
          <w:p w:rsidR="00F068AB" w:rsidRPr="00B141C5" w:rsidRDefault="00F068AB" w:rsidP="00F068AB">
            <w:pPr>
              <w:pStyle w:val="TAL"/>
              <w:rPr>
                <w:sz w:val="16"/>
                <w:szCs w:val="16"/>
                <w:lang w:eastAsia="zh-CN"/>
              </w:rPr>
            </w:pPr>
            <w:r w:rsidRPr="00B141C5">
              <w:rPr>
                <w:sz w:val="16"/>
                <w:szCs w:val="16"/>
                <w:lang w:eastAsia="zh-CN"/>
              </w:rPr>
              <w:t>Correction to the TrafficData and ConditionData</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26</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40</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2</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B141C5" w:rsidRDefault="00F068AB" w:rsidP="00F068AB">
            <w:pPr>
              <w:pStyle w:val="TAL"/>
              <w:rPr>
                <w:sz w:val="16"/>
                <w:szCs w:val="16"/>
                <w:lang w:eastAsia="zh-CN"/>
              </w:rPr>
            </w:pPr>
            <w:r w:rsidRPr="00B141C5">
              <w:rPr>
                <w:sz w:val="16"/>
                <w:szCs w:val="16"/>
                <w:lang w:eastAsia="zh-CN"/>
              </w:rPr>
              <w:t>Correction to QoS monitoring report</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17</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41</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F068AB" w:rsidRPr="00B141C5" w:rsidRDefault="00F068AB" w:rsidP="00F068AB">
            <w:pPr>
              <w:pStyle w:val="TAL"/>
              <w:rPr>
                <w:sz w:val="16"/>
                <w:szCs w:val="16"/>
                <w:lang w:eastAsia="zh-CN"/>
              </w:rPr>
            </w:pPr>
            <w:r w:rsidRPr="00B141C5">
              <w:rPr>
                <w:sz w:val="16"/>
                <w:szCs w:val="16"/>
                <w:lang w:eastAsia="zh-CN"/>
              </w:rPr>
              <w:t>Correction for the handling of QoS monitoring data</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57</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42</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B141C5" w:rsidRDefault="00F068AB" w:rsidP="00F068AB">
            <w:pPr>
              <w:pStyle w:val="TAL"/>
              <w:rPr>
                <w:sz w:val="16"/>
                <w:szCs w:val="16"/>
                <w:lang w:eastAsia="zh-CN"/>
              </w:rPr>
            </w:pPr>
            <w:r w:rsidRPr="00B141C5">
              <w:rPr>
                <w:sz w:val="16"/>
                <w:szCs w:val="16"/>
                <w:lang w:eastAsia="zh-CN"/>
              </w:rPr>
              <w:t>Handling of multiple IPv6 prefixe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58</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45</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B141C5" w:rsidRDefault="00F068AB" w:rsidP="00F068AB">
            <w:pPr>
              <w:pStyle w:val="TAL"/>
              <w:rPr>
                <w:sz w:val="16"/>
                <w:szCs w:val="16"/>
                <w:lang w:eastAsia="zh-CN"/>
              </w:rPr>
            </w:pPr>
            <w:r w:rsidRPr="00B141C5">
              <w:rPr>
                <w:sz w:val="16"/>
                <w:szCs w:val="16"/>
                <w:lang w:eastAsia="zh-CN"/>
              </w:rPr>
              <w:t>Correction to traffic routing requirement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51</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47</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B141C5" w:rsidRDefault="00F068AB" w:rsidP="00F068AB">
            <w:pPr>
              <w:pStyle w:val="TAL"/>
              <w:rPr>
                <w:sz w:val="16"/>
                <w:szCs w:val="16"/>
                <w:lang w:eastAsia="zh-CN"/>
              </w:rPr>
            </w:pPr>
            <w:r w:rsidRPr="00B141C5">
              <w:rPr>
                <w:sz w:val="16"/>
                <w:szCs w:val="16"/>
                <w:lang w:eastAsia="zh-CN"/>
              </w:rPr>
              <w:t>Update of info and externalDocs fields</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2</w:t>
            </w:r>
            <w:r w:rsidRPr="003107D3">
              <w:rPr>
                <w:sz w:val="16"/>
                <w:szCs w:val="16"/>
                <w:lang w:eastAsia="zh-CN"/>
              </w:rPr>
              <w:t>022-0</w:t>
            </w:r>
            <w:r>
              <w:rPr>
                <w:sz w:val="16"/>
                <w:szCs w:val="16"/>
                <w:lang w:eastAsia="zh-CN"/>
              </w:rPr>
              <w:t>6</w:t>
            </w:r>
          </w:p>
        </w:tc>
        <w:tc>
          <w:tcPr>
            <w:tcW w:w="79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C</w:t>
            </w:r>
            <w:r w:rsidRPr="003107D3">
              <w:rPr>
                <w:sz w:val="16"/>
                <w:szCs w:val="16"/>
                <w:lang w:eastAsia="zh-CN"/>
              </w:rPr>
              <w:t>T#9</w:t>
            </w:r>
            <w:r>
              <w:rPr>
                <w:sz w:val="16"/>
                <w:szCs w:val="16"/>
                <w:lang w:eastAsia="zh-CN"/>
              </w:rPr>
              <w:t>6</w:t>
            </w:r>
          </w:p>
        </w:tc>
        <w:tc>
          <w:tcPr>
            <w:tcW w:w="1088" w:type="dxa"/>
            <w:shd w:val="solid" w:color="FFFFFF" w:fill="auto"/>
          </w:tcPr>
          <w:p w:rsidR="00F068AB" w:rsidRPr="003107D3" w:rsidRDefault="00F068AB" w:rsidP="00F068AB">
            <w:pPr>
              <w:pStyle w:val="TAC"/>
              <w:rPr>
                <w:sz w:val="16"/>
                <w:szCs w:val="16"/>
                <w:lang w:eastAsia="zh-CN"/>
              </w:rPr>
            </w:pPr>
            <w:r w:rsidRPr="003107D3">
              <w:rPr>
                <w:sz w:val="16"/>
                <w:szCs w:val="16"/>
                <w:lang w:eastAsia="zh-CN"/>
              </w:rPr>
              <w:t>CP-22</w:t>
            </w:r>
            <w:r>
              <w:rPr>
                <w:sz w:val="16"/>
                <w:szCs w:val="16"/>
                <w:lang w:eastAsia="zh-CN"/>
              </w:rPr>
              <w:t>1127</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49</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F</w:t>
            </w:r>
          </w:p>
        </w:tc>
        <w:tc>
          <w:tcPr>
            <w:tcW w:w="4919" w:type="dxa"/>
            <w:shd w:val="solid" w:color="FFFFFF" w:fill="auto"/>
          </w:tcPr>
          <w:p w:rsidR="00F068AB" w:rsidRPr="00B141C5" w:rsidRDefault="00F068AB" w:rsidP="00F068AB">
            <w:pPr>
              <w:pStyle w:val="TAL"/>
              <w:rPr>
                <w:sz w:val="16"/>
                <w:szCs w:val="16"/>
                <w:lang w:eastAsia="zh-CN"/>
              </w:rPr>
            </w:pPr>
            <w:r w:rsidRPr="00316DFD">
              <w:rPr>
                <w:sz w:val="16"/>
                <w:szCs w:val="16"/>
                <w:lang w:eastAsia="zh-CN"/>
              </w:rPr>
              <w:t>The behaviour of SMF for I-SMF insertion and removal</w:t>
            </w:r>
          </w:p>
        </w:tc>
        <w:tc>
          <w:tcPr>
            <w:tcW w:w="707" w:type="dxa"/>
            <w:shd w:val="solid" w:color="FFFFFF" w:fill="auto"/>
          </w:tcPr>
          <w:p w:rsidR="00F068AB" w:rsidRPr="003107D3" w:rsidRDefault="00F068AB" w:rsidP="00F068AB">
            <w:pPr>
              <w:pStyle w:val="TAC"/>
              <w:rPr>
                <w:rFonts w:hint="eastAsia"/>
                <w:sz w:val="16"/>
                <w:szCs w:val="16"/>
                <w:lang w:eastAsia="zh-CN"/>
              </w:rPr>
            </w:pPr>
            <w:r w:rsidRPr="003107D3">
              <w:rPr>
                <w:rFonts w:hint="eastAsia"/>
                <w:sz w:val="16"/>
                <w:szCs w:val="16"/>
                <w:lang w:eastAsia="zh-CN"/>
              </w:rPr>
              <w:t>1</w:t>
            </w:r>
            <w:r w:rsidRPr="003107D3">
              <w:rPr>
                <w:sz w:val="16"/>
                <w:szCs w:val="16"/>
                <w:lang w:eastAsia="zh-CN"/>
              </w:rPr>
              <w:t>7.</w:t>
            </w:r>
            <w:r>
              <w:rPr>
                <w:sz w:val="16"/>
                <w:szCs w:val="16"/>
                <w:lang w:eastAsia="zh-CN"/>
              </w:rPr>
              <w:t>7</w:t>
            </w:r>
            <w:r w:rsidRPr="003107D3">
              <w:rPr>
                <w:sz w:val="16"/>
                <w:szCs w:val="16"/>
                <w:lang w:eastAsia="zh-CN"/>
              </w:rPr>
              <w:t>.0</w:t>
            </w:r>
          </w:p>
        </w:tc>
      </w:tr>
      <w:tr w:rsidR="00F068AB" w:rsidTr="008D7253">
        <w:tc>
          <w:tcPr>
            <w:tcW w:w="798" w:type="dxa"/>
            <w:shd w:val="solid" w:color="FFFFFF" w:fill="auto"/>
          </w:tcPr>
          <w:p w:rsidR="00F068AB" w:rsidRPr="003107D3" w:rsidRDefault="00F068AB" w:rsidP="00F068AB">
            <w:pPr>
              <w:pStyle w:val="TAC"/>
              <w:rPr>
                <w:rFonts w:hint="eastAsia"/>
                <w:sz w:val="16"/>
                <w:szCs w:val="16"/>
                <w:lang w:eastAsia="zh-CN"/>
              </w:rPr>
            </w:pPr>
            <w:r>
              <w:rPr>
                <w:rFonts w:hint="eastAsia"/>
                <w:sz w:val="16"/>
                <w:szCs w:val="16"/>
                <w:lang w:eastAsia="zh-CN"/>
              </w:rPr>
              <w:t>2</w:t>
            </w:r>
            <w:r>
              <w:rPr>
                <w:sz w:val="16"/>
                <w:szCs w:val="16"/>
                <w:lang w:eastAsia="zh-CN"/>
              </w:rPr>
              <w:t>022-09</w:t>
            </w:r>
          </w:p>
        </w:tc>
        <w:tc>
          <w:tcPr>
            <w:tcW w:w="797" w:type="dxa"/>
            <w:shd w:val="solid" w:color="FFFFFF" w:fill="auto"/>
          </w:tcPr>
          <w:p w:rsidR="00F068AB" w:rsidRPr="003107D3"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T#97e</w:t>
            </w:r>
          </w:p>
        </w:tc>
        <w:tc>
          <w:tcPr>
            <w:tcW w:w="1088" w:type="dxa"/>
            <w:shd w:val="solid" w:color="FFFFFF" w:fill="auto"/>
          </w:tcPr>
          <w:p w:rsidR="00F068AB" w:rsidRPr="003107D3" w:rsidRDefault="00F068AB" w:rsidP="00F068AB">
            <w:pPr>
              <w:pStyle w:val="TAC"/>
              <w:rPr>
                <w:sz w:val="16"/>
                <w:szCs w:val="16"/>
                <w:lang w:eastAsia="zh-CN"/>
              </w:rPr>
            </w:pPr>
            <w:r>
              <w:rPr>
                <w:sz w:val="16"/>
                <w:szCs w:val="16"/>
                <w:lang w:eastAsia="zh-CN"/>
              </w:rPr>
              <w:t>CP-222125</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50</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Pr="003107D3" w:rsidRDefault="00F068AB" w:rsidP="00F068AB">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F068AB" w:rsidRPr="00316DFD" w:rsidRDefault="00F068AB" w:rsidP="00F068AB">
            <w:pPr>
              <w:pStyle w:val="TAL"/>
              <w:rPr>
                <w:sz w:val="16"/>
                <w:szCs w:val="16"/>
                <w:lang w:eastAsia="zh-CN"/>
              </w:rPr>
            </w:pPr>
            <w:r w:rsidRPr="00DF6FF8">
              <w:rPr>
                <w:sz w:val="16"/>
                <w:szCs w:val="16"/>
                <w:lang w:eastAsia="zh-CN"/>
              </w:rPr>
              <w:t>Untrusted WLAN location information</w:t>
            </w:r>
          </w:p>
        </w:tc>
        <w:tc>
          <w:tcPr>
            <w:tcW w:w="707" w:type="dxa"/>
            <w:shd w:val="solid" w:color="FFFFFF" w:fill="auto"/>
          </w:tcPr>
          <w:p w:rsidR="00F068AB" w:rsidRPr="003107D3"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7.8.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w:t>
            </w:r>
            <w:r>
              <w:rPr>
                <w:sz w:val="16"/>
                <w:szCs w:val="16"/>
                <w:lang w:eastAsia="zh-CN"/>
              </w:rPr>
              <w:t>022-09</w:t>
            </w:r>
          </w:p>
        </w:tc>
        <w:tc>
          <w:tcPr>
            <w:tcW w:w="79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T#97e</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22125</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51</w:t>
            </w:r>
          </w:p>
        </w:tc>
        <w:tc>
          <w:tcPr>
            <w:tcW w:w="424" w:type="dxa"/>
            <w:shd w:val="solid" w:color="FFFFFF" w:fill="auto"/>
          </w:tcPr>
          <w:p w:rsidR="00F068AB" w:rsidRDefault="00F068AB" w:rsidP="00F068AB">
            <w:pPr>
              <w:pStyle w:val="TAR"/>
              <w:rPr>
                <w:rFonts w:hint="eastAsia"/>
                <w:sz w:val="16"/>
                <w:szCs w:val="16"/>
                <w:lang w:eastAsia="zh-CN"/>
              </w:rPr>
            </w:pPr>
            <w:r>
              <w:rPr>
                <w:sz w:val="16"/>
                <w:szCs w:val="16"/>
                <w:lang w:eastAsia="zh-CN"/>
              </w:rPr>
              <w:t>2</w:t>
            </w: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F068AB" w:rsidRPr="00DF6FF8" w:rsidRDefault="00F068AB" w:rsidP="00F068AB">
            <w:pPr>
              <w:pStyle w:val="TAL"/>
              <w:rPr>
                <w:sz w:val="16"/>
                <w:szCs w:val="16"/>
                <w:lang w:eastAsia="zh-CN"/>
              </w:rPr>
            </w:pPr>
            <w:r w:rsidRPr="00C4217E">
              <w:rPr>
                <w:sz w:val="16"/>
                <w:szCs w:val="16"/>
                <w:lang w:eastAsia="zh-CN"/>
              </w:rPr>
              <w:t>Exceeding number of packet filters when interworking with EPS</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7.8.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w:t>
            </w:r>
            <w:r>
              <w:rPr>
                <w:sz w:val="16"/>
                <w:szCs w:val="16"/>
                <w:lang w:eastAsia="zh-CN"/>
              </w:rPr>
              <w:t>022-09</w:t>
            </w:r>
          </w:p>
        </w:tc>
        <w:tc>
          <w:tcPr>
            <w:tcW w:w="79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T#97e</w:t>
            </w:r>
          </w:p>
        </w:tc>
        <w:tc>
          <w:tcPr>
            <w:tcW w:w="1088" w:type="dxa"/>
            <w:shd w:val="solid" w:color="FFFFFF" w:fill="auto"/>
          </w:tcPr>
          <w:p w:rsidR="00F068AB" w:rsidRDefault="00F068AB" w:rsidP="00F068AB">
            <w:pPr>
              <w:pStyle w:val="TAC"/>
              <w:rPr>
                <w:sz w:val="16"/>
                <w:szCs w:val="16"/>
                <w:lang w:eastAsia="zh-CN"/>
              </w:rPr>
            </w:pPr>
            <w:r>
              <w:rPr>
                <w:rFonts w:hint="eastAsia"/>
                <w:sz w:val="16"/>
                <w:szCs w:val="16"/>
                <w:lang w:eastAsia="zh-CN"/>
              </w:rPr>
              <w:t>CP-222093</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55</w:t>
            </w:r>
          </w:p>
        </w:tc>
        <w:tc>
          <w:tcPr>
            <w:tcW w:w="424" w:type="dxa"/>
            <w:shd w:val="solid" w:color="FFFFFF" w:fill="auto"/>
          </w:tcPr>
          <w:p w:rsidR="00F068AB" w:rsidRDefault="00F068AB" w:rsidP="00F068AB">
            <w:pPr>
              <w:pStyle w:val="TAR"/>
              <w:rPr>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Pr>
                <w:sz w:val="16"/>
                <w:szCs w:val="16"/>
                <w:lang w:eastAsia="zh-CN"/>
              </w:rPr>
              <w:t>A</w:t>
            </w:r>
          </w:p>
        </w:tc>
        <w:tc>
          <w:tcPr>
            <w:tcW w:w="4919" w:type="dxa"/>
            <w:shd w:val="solid" w:color="FFFFFF" w:fill="auto"/>
          </w:tcPr>
          <w:p w:rsidR="00F068AB" w:rsidRPr="00C4217E" w:rsidRDefault="00F068AB" w:rsidP="00F068AB">
            <w:pPr>
              <w:pStyle w:val="TAL"/>
              <w:rPr>
                <w:sz w:val="16"/>
                <w:szCs w:val="16"/>
                <w:lang w:eastAsia="zh-CN"/>
              </w:rPr>
            </w:pPr>
            <w:r w:rsidRPr="007405E7">
              <w:rPr>
                <w:sz w:val="16"/>
                <w:szCs w:val="16"/>
                <w:lang w:eastAsia="zh-CN"/>
              </w:rPr>
              <w:t>Correction to policyCtrlReqTriggers attribute name</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7.8.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w:t>
            </w:r>
            <w:r>
              <w:rPr>
                <w:sz w:val="16"/>
                <w:szCs w:val="16"/>
                <w:lang w:eastAsia="zh-CN"/>
              </w:rPr>
              <w:t>022-09</w:t>
            </w:r>
          </w:p>
        </w:tc>
        <w:tc>
          <w:tcPr>
            <w:tcW w:w="79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T#97e</w:t>
            </w:r>
          </w:p>
        </w:tc>
        <w:tc>
          <w:tcPr>
            <w:tcW w:w="1088" w:type="dxa"/>
            <w:shd w:val="solid" w:color="FFFFFF" w:fill="auto"/>
          </w:tcPr>
          <w:p w:rsidR="00F068AB" w:rsidRDefault="00F068AB" w:rsidP="00F068AB">
            <w:pPr>
              <w:pStyle w:val="TAC"/>
              <w:rPr>
                <w:rFonts w:hint="eastAsia"/>
                <w:sz w:val="16"/>
                <w:szCs w:val="16"/>
                <w:lang w:eastAsia="zh-CN"/>
              </w:rPr>
            </w:pPr>
            <w:r>
              <w:rPr>
                <w:sz w:val="16"/>
                <w:szCs w:val="16"/>
                <w:lang w:eastAsia="zh-CN"/>
              </w:rPr>
              <w:t>CP-222125</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57</w:t>
            </w:r>
          </w:p>
        </w:tc>
        <w:tc>
          <w:tcPr>
            <w:tcW w:w="424" w:type="dxa"/>
            <w:shd w:val="solid" w:color="FFFFFF" w:fill="auto"/>
          </w:tcPr>
          <w:p w:rsidR="00F068AB" w:rsidRDefault="00F068AB" w:rsidP="00F068AB">
            <w:pPr>
              <w:pStyle w:val="TAR"/>
              <w:rPr>
                <w:rFonts w:hint="eastAsia"/>
                <w:sz w:val="16"/>
                <w:szCs w:val="16"/>
                <w:lang w:eastAsia="zh-CN"/>
              </w:rPr>
            </w:pPr>
            <w:r>
              <w:rPr>
                <w:sz w:val="16"/>
                <w:szCs w:val="16"/>
                <w:lang w:eastAsia="zh-CN"/>
              </w:rPr>
              <w:t>1</w:t>
            </w:r>
          </w:p>
        </w:tc>
        <w:tc>
          <w:tcPr>
            <w:tcW w:w="424" w:type="dxa"/>
            <w:shd w:val="solid" w:color="FFFFFF" w:fill="auto"/>
          </w:tcPr>
          <w:p w:rsidR="00F068AB" w:rsidRDefault="00F068AB" w:rsidP="00F068AB">
            <w:pPr>
              <w:pStyle w:val="TAC"/>
              <w:rPr>
                <w:sz w:val="16"/>
                <w:szCs w:val="16"/>
                <w:lang w:eastAsia="zh-CN"/>
              </w:rPr>
            </w:pPr>
            <w:r>
              <w:rPr>
                <w:rFonts w:hint="eastAsia"/>
                <w:sz w:val="16"/>
                <w:szCs w:val="16"/>
                <w:lang w:eastAsia="zh-CN"/>
              </w:rPr>
              <w:t>F</w:t>
            </w:r>
          </w:p>
        </w:tc>
        <w:tc>
          <w:tcPr>
            <w:tcW w:w="4919" w:type="dxa"/>
            <w:shd w:val="solid" w:color="FFFFFF" w:fill="auto"/>
          </w:tcPr>
          <w:p w:rsidR="00F068AB" w:rsidRPr="007405E7" w:rsidRDefault="00F068AB" w:rsidP="00F068AB">
            <w:pPr>
              <w:pStyle w:val="TAL"/>
              <w:rPr>
                <w:sz w:val="16"/>
                <w:szCs w:val="16"/>
                <w:lang w:eastAsia="zh-CN"/>
              </w:rPr>
            </w:pPr>
            <w:r w:rsidRPr="007405E7">
              <w:rPr>
                <w:sz w:val="16"/>
                <w:szCs w:val="16"/>
                <w:lang w:eastAsia="zh-CN"/>
              </w:rPr>
              <w:t>Correction to the QoS Monitoring</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7.8.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w:t>
            </w:r>
            <w:r>
              <w:rPr>
                <w:sz w:val="16"/>
                <w:szCs w:val="16"/>
                <w:lang w:eastAsia="zh-CN"/>
              </w:rPr>
              <w:t>022-09</w:t>
            </w:r>
          </w:p>
        </w:tc>
        <w:tc>
          <w:tcPr>
            <w:tcW w:w="79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T#97e</w:t>
            </w:r>
          </w:p>
        </w:tc>
        <w:tc>
          <w:tcPr>
            <w:tcW w:w="1088" w:type="dxa"/>
            <w:shd w:val="solid" w:color="FFFFFF" w:fill="auto"/>
          </w:tcPr>
          <w:p w:rsidR="00F068AB" w:rsidRDefault="00F068AB" w:rsidP="00F068AB">
            <w:pPr>
              <w:pStyle w:val="TAC"/>
              <w:rPr>
                <w:sz w:val="16"/>
                <w:szCs w:val="16"/>
                <w:lang w:eastAsia="zh-CN"/>
              </w:rPr>
            </w:pPr>
            <w:r>
              <w:rPr>
                <w:rFonts w:hint="eastAsia"/>
                <w:sz w:val="16"/>
                <w:szCs w:val="16"/>
                <w:lang w:eastAsia="zh-CN"/>
              </w:rPr>
              <w:t>C</w:t>
            </w:r>
            <w:r>
              <w:rPr>
                <w:sz w:val="16"/>
                <w:szCs w:val="16"/>
                <w:lang w:eastAsia="zh-CN"/>
              </w:rPr>
              <w:t>P-222113</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58</w:t>
            </w:r>
          </w:p>
        </w:tc>
        <w:tc>
          <w:tcPr>
            <w:tcW w:w="424" w:type="dxa"/>
            <w:shd w:val="solid" w:color="FFFFFF" w:fill="auto"/>
          </w:tcPr>
          <w:p w:rsidR="00F068AB" w:rsidRDefault="00F068AB" w:rsidP="00F068AB">
            <w:pPr>
              <w:pStyle w:val="TAR"/>
              <w:rPr>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Pr>
                <w:sz w:val="16"/>
                <w:szCs w:val="16"/>
                <w:lang w:eastAsia="zh-CN"/>
              </w:rPr>
              <w:t>F</w:t>
            </w:r>
          </w:p>
        </w:tc>
        <w:tc>
          <w:tcPr>
            <w:tcW w:w="4919" w:type="dxa"/>
            <w:shd w:val="solid" w:color="FFFFFF" w:fill="auto"/>
          </w:tcPr>
          <w:p w:rsidR="00F068AB" w:rsidRPr="007405E7" w:rsidRDefault="00F068AB" w:rsidP="00F068AB">
            <w:pPr>
              <w:pStyle w:val="TAL"/>
              <w:rPr>
                <w:sz w:val="16"/>
                <w:szCs w:val="16"/>
                <w:lang w:eastAsia="zh-CN"/>
              </w:rPr>
            </w:pPr>
            <w:r w:rsidRPr="007405E7">
              <w:rPr>
                <w:sz w:val="16"/>
                <w:szCs w:val="16"/>
                <w:lang w:eastAsia="zh-CN"/>
              </w:rPr>
              <w:t>Correction to the references</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7.8.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w:t>
            </w:r>
            <w:r>
              <w:rPr>
                <w:sz w:val="16"/>
                <w:szCs w:val="16"/>
                <w:lang w:eastAsia="zh-CN"/>
              </w:rPr>
              <w:t>022-09</w:t>
            </w:r>
          </w:p>
        </w:tc>
        <w:tc>
          <w:tcPr>
            <w:tcW w:w="79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T#97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2093</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62</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sz w:val="16"/>
                <w:szCs w:val="16"/>
                <w:lang w:eastAsia="zh-CN"/>
              </w:rPr>
            </w:pPr>
            <w:r>
              <w:rPr>
                <w:sz w:val="16"/>
                <w:szCs w:val="16"/>
                <w:lang w:eastAsia="zh-CN"/>
              </w:rPr>
              <w:t>A</w:t>
            </w:r>
          </w:p>
        </w:tc>
        <w:tc>
          <w:tcPr>
            <w:tcW w:w="4919" w:type="dxa"/>
            <w:shd w:val="solid" w:color="FFFFFF" w:fill="auto"/>
          </w:tcPr>
          <w:p w:rsidR="00F068AB" w:rsidRPr="007405E7" w:rsidRDefault="00F068AB" w:rsidP="00F068AB">
            <w:pPr>
              <w:pStyle w:val="TAL"/>
              <w:rPr>
                <w:sz w:val="16"/>
                <w:szCs w:val="16"/>
                <w:lang w:eastAsia="zh-CN"/>
              </w:rPr>
            </w:pPr>
            <w:r w:rsidRPr="007405E7">
              <w:rPr>
                <w:sz w:val="16"/>
                <w:szCs w:val="16"/>
                <w:lang w:eastAsia="zh-CN"/>
              </w:rPr>
              <w:t>Correction to UP Path change subscription</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7.8.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w:t>
            </w:r>
            <w:r>
              <w:rPr>
                <w:sz w:val="16"/>
                <w:szCs w:val="16"/>
                <w:lang w:eastAsia="zh-CN"/>
              </w:rPr>
              <w:t>022-09</w:t>
            </w:r>
          </w:p>
        </w:tc>
        <w:tc>
          <w:tcPr>
            <w:tcW w:w="79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T#97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2099</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63</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sz w:val="16"/>
                <w:szCs w:val="16"/>
                <w:lang w:eastAsia="zh-CN"/>
              </w:rPr>
            </w:pPr>
            <w:r>
              <w:rPr>
                <w:sz w:val="16"/>
                <w:szCs w:val="16"/>
                <w:lang w:eastAsia="zh-CN"/>
              </w:rPr>
              <w:t>F</w:t>
            </w:r>
          </w:p>
        </w:tc>
        <w:tc>
          <w:tcPr>
            <w:tcW w:w="4919" w:type="dxa"/>
            <w:shd w:val="solid" w:color="FFFFFF" w:fill="auto"/>
          </w:tcPr>
          <w:p w:rsidR="00F068AB" w:rsidRPr="007405E7" w:rsidRDefault="00F068AB" w:rsidP="00F068AB">
            <w:pPr>
              <w:pStyle w:val="TAL"/>
              <w:rPr>
                <w:sz w:val="16"/>
                <w:szCs w:val="16"/>
                <w:lang w:eastAsia="zh-CN"/>
              </w:rPr>
            </w:pPr>
            <w:r w:rsidRPr="007405E7">
              <w:rPr>
                <w:sz w:val="16"/>
                <w:szCs w:val="16"/>
                <w:lang w:eastAsia="zh-CN"/>
              </w:rPr>
              <w:t>ExposureToEAS feature name correction</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7.8.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w:t>
            </w:r>
            <w:r>
              <w:rPr>
                <w:sz w:val="16"/>
                <w:szCs w:val="16"/>
                <w:lang w:eastAsia="zh-CN"/>
              </w:rPr>
              <w:t>022-09</w:t>
            </w:r>
          </w:p>
        </w:tc>
        <w:tc>
          <w:tcPr>
            <w:tcW w:w="79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T#97e</w:t>
            </w:r>
          </w:p>
        </w:tc>
        <w:tc>
          <w:tcPr>
            <w:tcW w:w="1088" w:type="dxa"/>
            <w:shd w:val="solid" w:color="FFFFFF" w:fill="auto"/>
          </w:tcPr>
          <w:p w:rsidR="00F068AB" w:rsidRDefault="00F068AB" w:rsidP="00F068AB">
            <w:pPr>
              <w:pStyle w:val="TAC"/>
              <w:rPr>
                <w:rFonts w:hint="eastAsia"/>
                <w:sz w:val="16"/>
                <w:szCs w:val="16"/>
                <w:lang w:eastAsia="zh-CN"/>
              </w:rPr>
            </w:pPr>
            <w:r>
              <w:rPr>
                <w:sz w:val="16"/>
                <w:szCs w:val="16"/>
                <w:lang w:eastAsia="zh-CN"/>
              </w:rPr>
              <w:t>CP-222125</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66</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sz w:val="16"/>
                <w:szCs w:val="16"/>
                <w:lang w:eastAsia="zh-CN"/>
              </w:rPr>
            </w:pPr>
            <w:r>
              <w:rPr>
                <w:sz w:val="16"/>
                <w:szCs w:val="16"/>
                <w:lang w:eastAsia="zh-CN"/>
              </w:rPr>
              <w:t>F</w:t>
            </w:r>
          </w:p>
        </w:tc>
        <w:tc>
          <w:tcPr>
            <w:tcW w:w="4919" w:type="dxa"/>
            <w:shd w:val="solid" w:color="FFFFFF" w:fill="auto"/>
          </w:tcPr>
          <w:p w:rsidR="00F068AB" w:rsidRPr="007405E7" w:rsidRDefault="00F068AB" w:rsidP="00F068AB">
            <w:pPr>
              <w:pStyle w:val="TAL"/>
              <w:rPr>
                <w:sz w:val="16"/>
                <w:szCs w:val="16"/>
                <w:lang w:eastAsia="zh-CN"/>
              </w:rPr>
            </w:pPr>
            <w:r w:rsidRPr="00DF6FF8">
              <w:rPr>
                <w:sz w:val="16"/>
                <w:szCs w:val="16"/>
                <w:lang w:eastAsia="zh-CN"/>
              </w:rPr>
              <w:t>Rejection of the update of mute indication for ADC</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7.8.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w:t>
            </w:r>
            <w:r>
              <w:rPr>
                <w:sz w:val="16"/>
                <w:szCs w:val="16"/>
                <w:lang w:eastAsia="zh-CN"/>
              </w:rPr>
              <w:t>022-09</w:t>
            </w:r>
          </w:p>
        </w:tc>
        <w:tc>
          <w:tcPr>
            <w:tcW w:w="79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T#97e</w:t>
            </w:r>
          </w:p>
        </w:tc>
        <w:tc>
          <w:tcPr>
            <w:tcW w:w="1088" w:type="dxa"/>
            <w:shd w:val="solid" w:color="FFFFFF" w:fill="auto"/>
          </w:tcPr>
          <w:p w:rsidR="00F068AB" w:rsidRDefault="00F068AB" w:rsidP="00F068AB">
            <w:pPr>
              <w:pStyle w:val="TAC"/>
              <w:rPr>
                <w:sz w:val="16"/>
                <w:szCs w:val="16"/>
                <w:lang w:eastAsia="zh-CN"/>
              </w:rPr>
            </w:pPr>
            <w:r>
              <w:rPr>
                <w:rFonts w:hint="eastAsia"/>
                <w:sz w:val="16"/>
                <w:szCs w:val="16"/>
                <w:lang w:eastAsia="zh-CN"/>
              </w:rPr>
              <w:t>C</w:t>
            </w:r>
            <w:r>
              <w:rPr>
                <w:sz w:val="16"/>
                <w:szCs w:val="16"/>
                <w:lang w:eastAsia="zh-CN"/>
              </w:rPr>
              <w:t>P-222121</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68</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sz w:val="16"/>
                <w:szCs w:val="16"/>
                <w:lang w:eastAsia="zh-CN"/>
              </w:rPr>
            </w:pPr>
            <w:r>
              <w:rPr>
                <w:sz w:val="16"/>
                <w:szCs w:val="16"/>
                <w:lang w:eastAsia="zh-CN"/>
              </w:rPr>
              <w:t>F</w:t>
            </w:r>
          </w:p>
        </w:tc>
        <w:tc>
          <w:tcPr>
            <w:tcW w:w="4919" w:type="dxa"/>
            <w:shd w:val="solid" w:color="FFFFFF" w:fill="auto"/>
          </w:tcPr>
          <w:p w:rsidR="00F068AB" w:rsidRPr="00DF6FF8" w:rsidRDefault="00F068AB" w:rsidP="00F068AB">
            <w:pPr>
              <w:pStyle w:val="TAL"/>
              <w:rPr>
                <w:sz w:val="16"/>
                <w:szCs w:val="16"/>
                <w:lang w:eastAsia="zh-CN"/>
              </w:rPr>
            </w:pPr>
            <w:r w:rsidRPr="007405E7">
              <w:rPr>
                <w:sz w:val="16"/>
                <w:szCs w:val="16"/>
                <w:lang w:eastAsia="zh-CN"/>
              </w:rPr>
              <w:t>Update of info and externalDocs fields</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7.8.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w:t>
            </w:r>
            <w:r>
              <w:rPr>
                <w:sz w:val="16"/>
                <w:szCs w:val="16"/>
                <w:lang w:eastAsia="zh-CN"/>
              </w:rPr>
              <w:t>022-12</w:t>
            </w:r>
          </w:p>
        </w:tc>
        <w:tc>
          <w:tcPr>
            <w:tcW w:w="79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T#98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81</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70</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sz w:val="16"/>
                <w:szCs w:val="16"/>
                <w:lang w:eastAsia="zh-CN"/>
              </w:rPr>
            </w:pPr>
            <w:r>
              <w:rPr>
                <w:rFonts w:hint="eastAsia"/>
                <w:sz w:val="16"/>
                <w:szCs w:val="16"/>
                <w:lang w:eastAsia="zh-CN"/>
              </w:rPr>
              <w:t>F</w:t>
            </w:r>
          </w:p>
        </w:tc>
        <w:tc>
          <w:tcPr>
            <w:tcW w:w="4919" w:type="dxa"/>
            <w:shd w:val="solid" w:color="FFFFFF" w:fill="auto"/>
          </w:tcPr>
          <w:p w:rsidR="00F068AB" w:rsidRPr="007405E7" w:rsidRDefault="00F068AB" w:rsidP="00F068AB">
            <w:pPr>
              <w:pStyle w:val="TAL"/>
              <w:rPr>
                <w:sz w:val="16"/>
                <w:szCs w:val="16"/>
                <w:lang w:eastAsia="zh-CN"/>
              </w:rPr>
            </w:pPr>
            <w:r w:rsidRPr="007F710A">
              <w:rPr>
                <w:sz w:val="16"/>
                <w:szCs w:val="16"/>
                <w:lang w:eastAsia="zh-CN"/>
              </w:rPr>
              <w:t>Survival time applicability</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7.9.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w:t>
            </w:r>
            <w:r>
              <w:rPr>
                <w:sz w:val="16"/>
                <w:szCs w:val="16"/>
                <w:lang w:eastAsia="zh-CN"/>
              </w:rPr>
              <w:t>022-12</w:t>
            </w:r>
          </w:p>
        </w:tc>
        <w:tc>
          <w:tcPr>
            <w:tcW w:w="79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T#98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72</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72</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F068AB" w:rsidRPr="007F710A" w:rsidRDefault="00F068AB" w:rsidP="00F068AB">
            <w:pPr>
              <w:pStyle w:val="TAL"/>
              <w:rPr>
                <w:sz w:val="16"/>
                <w:szCs w:val="16"/>
                <w:lang w:eastAsia="zh-CN"/>
              </w:rPr>
            </w:pPr>
            <w:r w:rsidRPr="00E94CFF">
              <w:rPr>
                <w:sz w:val="16"/>
                <w:szCs w:val="16"/>
                <w:lang w:eastAsia="zh-CN"/>
              </w:rPr>
              <w:t>Correction on NWDAF_DATA_CHG handling</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7.9.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w:t>
            </w:r>
            <w:r>
              <w:rPr>
                <w:sz w:val="16"/>
                <w:szCs w:val="16"/>
                <w:lang w:eastAsia="zh-CN"/>
              </w:rPr>
              <w:t>022-12</w:t>
            </w:r>
          </w:p>
        </w:tc>
        <w:tc>
          <w:tcPr>
            <w:tcW w:w="79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T#98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96</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76</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F068AB" w:rsidRPr="00E94CFF" w:rsidRDefault="00F068AB" w:rsidP="00F068AB">
            <w:pPr>
              <w:pStyle w:val="TAL"/>
              <w:rPr>
                <w:sz w:val="16"/>
                <w:szCs w:val="16"/>
                <w:lang w:eastAsia="zh-CN"/>
              </w:rPr>
            </w:pPr>
            <w:r w:rsidRPr="005B720E">
              <w:rPr>
                <w:sz w:val="16"/>
                <w:szCs w:val="16"/>
                <w:lang w:eastAsia="zh-CN"/>
              </w:rPr>
              <w:t>Correction related to applicability of traffic correlation indicator</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7.9.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w:t>
            </w:r>
            <w:r>
              <w:rPr>
                <w:sz w:val="16"/>
                <w:szCs w:val="16"/>
                <w:lang w:eastAsia="zh-CN"/>
              </w:rPr>
              <w:t>022-12</w:t>
            </w:r>
          </w:p>
        </w:tc>
        <w:tc>
          <w:tcPr>
            <w:tcW w:w="79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T#98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63</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76</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F068AB" w:rsidRPr="005B720E" w:rsidRDefault="00F068AB" w:rsidP="00F068AB">
            <w:pPr>
              <w:pStyle w:val="TAL"/>
              <w:rPr>
                <w:sz w:val="16"/>
                <w:szCs w:val="16"/>
                <w:lang w:eastAsia="zh-CN"/>
              </w:rPr>
            </w:pPr>
            <w:r w:rsidRPr="00303926">
              <w:rPr>
                <w:sz w:val="16"/>
                <w:szCs w:val="16"/>
                <w:lang w:eastAsia="zh-CN"/>
              </w:rPr>
              <w:t>Correction to the attribute name of policy control request trigger</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7.9.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w:t>
            </w:r>
            <w:r>
              <w:rPr>
                <w:sz w:val="16"/>
                <w:szCs w:val="16"/>
                <w:lang w:eastAsia="zh-CN"/>
              </w:rPr>
              <w:t>022-12</w:t>
            </w:r>
          </w:p>
        </w:tc>
        <w:tc>
          <w:tcPr>
            <w:tcW w:w="79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T#98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83</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79</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F068AB" w:rsidRPr="00303926" w:rsidRDefault="00F068AB" w:rsidP="00F068AB">
            <w:pPr>
              <w:pStyle w:val="TAL"/>
              <w:rPr>
                <w:sz w:val="16"/>
                <w:szCs w:val="16"/>
                <w:lang w:eastAsia="zh-CN"/>
              </w:rPr>
            </w:pPr>
            <w:r w:rsidRPr="00CC69AB">
              <w:rPr>
                <w:sz w:val="16"/>
                <w:szCs w:val="16"/>
                <w:lang w:eastAsia="zh-CN"/>
              </w:rPr>
              <w:t>Correction to the attribute name of policy control request trigger</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7.9.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w:t>
            </w:r>
            <w:r>
              <w:rPr>
                <w:sz w:val="16"/>
                <w:szCs w:val="16"/>
                <w:lang w:eastAsia="zh-CN"/>
              </w:rPr>
              <w:t>022-12</w:t>
            </w:r>
          </w:p>
        </w:tc>
        <w:tc>
          <w:tcPr>
            <w:tcW w:w="79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T#98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65</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84</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F068AB" w:rsidRPr="00CC69AB" w:rsidRDefault="00F068AB" w:rsidP="00F068AB">
            <w:pPr>
              <w:pStyle w:val="TAL"/>
              <w:rPr>
                <w:sz w:val="16"/>
                <w:szCs w:val="16"/>
                <w:lang w:eastAsia="zh-CN"/>
              </w:rPr>
            </w:pPr>
            <w:r w:rsidRPr="00E76D67">
              <w:rPr>
                <w:sz w:val="16"/>
                <w:szCs w:val="16"/>
                <w:lang w:eastAsia="zh-CN"/>
              </w:rPr>
              <w:t>Correction to Satellite backhaul change report</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7.9.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w:t>
            </w:r>
            <w:r>
              <w:rPr>
                <w:sz w:val="16"/>
                <w:szCs w:val="16"/>
                <w:lang w:eastAsia="zh-CN"/>
              </w:rPr>
              <w:t>022-12</w:t>
            </w:r>
          </w:p>
        </w:tc>
        <w:tc>
          <w:tcPr>
            <w:tcW w:w="79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T#98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97</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87</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F068AB" w:rsidRPr="00E76D67" w:rsidRDefault="00F068AB" w:rsidP="00F068AB">
            <w:pPr>
              <w:pStyle w:val="TAL"/>
              <w:rPr>
                <w:sz w:val="16"/>
                <w:szCs w:val="16"/>
                <w:lang w:eastAsia="zh-CN"/>
              </w:rPr>
            </w:pPr>
            <w:r w:rsidRPr="00863A42">
              <w:rPr>
                <w:sz w:val="16"/>
                <w:szCs w:val="16"/>
                <w:lang w:eastAsia="zh-CN"/>
              </w:rPr>
              <w:t>Correction to the PCF for the UE indication of notification of PDU session events</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7.9.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w:t>
            </w:r>
            <w:r>
              <w:rPr>
                <w:sz w:val="16"/>
                <w:szCs w:val="16"/>
                <w:lang w:eastAsia="zh-CN"/>
              </w:rPr>
              <w:t>022-12</w:t>
            </w:r>
          </w:p>
        </w:tc>
        <w:tc>
          <w:tcPr>
            <w:tcW w:w="79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T#98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88</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93</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F068AB" w:rsidRPr="00863A42" w:rsidRDefault="00F068AB" w:rsidP="00F068AB">
            <w:pPr>
              <w:pStyle w:val="TAL"/>
              <w:rPr>
                <w:sz w:val="16"/>
                <w:szCs w:val="16"/>
                <w:lang w:eastAsia="zh-CN"/>
              </w:rPr>
            </w:pPr>
            <w:r w:rsidRPr="00ED5F3A">
              <w:rPr>
                <w:sz w:val="16"/>
                <w:szCs w:val="16"/>
                <w:lang w:eastAsia="zh-CN"/>
              </w:rPr>
              <w:t>Update of info and externalDocs fields</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7.9.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sidRPr="00133177">
              <w:rPr>
                <w:sz w:val="16"/>
                <w:szCs w:val="16"/>
                <w:lang w:eastAsia="zh-CN"/>
              </w:rPr>
              <w:t>2022-12</w:t>
            </w:r>
          </w:p>
        </w:tc>
        <w:tc>
          <w:tcPr>
            <w:tcW w:w="797" w:type="dxa"/>
            <w:shd w:val="solid" w:color="FFFFFF" w:fill="auto"/>
          </w:tcPr>
          <w:p w:rsidR="00F068AB" w:rsidRDefault="00F068AB" w:rsidP="00F068AB">
            <w:pPr>
              <w:pStyle w:val="TAC"/>
              <w:rPr>
                <w:rFonts w:hint="eastAsia"/>
                <w:sz w:val="16"/>
                <w:szCs w:val="16"/>
                <w:lang w:eastAsia="zh-CN"/>
              </w:rPr>
            </w:pPr>
            <w:r w:rsidRPr="00133177">
              <w:rPr>
                <w:sz w:val="16"/>
                <w:szCs w:val="16"/>
                <w:lang w:eastAsia="zh-CN"/>
              </w:rPr>
              <w:t>CT#98</w:t>
            </w:r>
            <w:r>
              <w:rPr>
                <w:sz w:val="16"/>
                <w:szCs w:val="16"/>
                <w:lang w:eastAsia="zh-CN"/>
              </w:rPr>
              <w:t>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91</w:t>
            </w:r>
          </w:p>
        </w:tc>
        <w:tc>
          <w:tcPr>
            <w:tcW w:w="524" w:type="dxa"/>
            <w:shd w:val="solid" w:color="FFFFFF" w:fill="auto"/>
          </w:tcPr>
          <w:p w:rsidR="00F068AB" w:rsidRDefault="00F068AB" w:rsidP="00F068AB">
            <w:pPr>
              <w:pStyle w:val="TAL"/>
              <w:rPr>
                <w:rFonts w:hint="eastAsia"/>
                <w:sz w:val="16"/>
                <w:szCs w:val="16"/>
                <w:lang w:eastAsia="zh-CN"/>
              </w:rPr>
            </w:pPr>
            <w:r w:rsidRPr="00133177">
              <w:rPr>
                <w:sz w:val="16"/>
                <w:szCs w:val="16"/>
                <w:lang w:eastAsia="zh-CN"/>
              </w:rPr>
              <w:t>0969</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rFonts w:hint="eastAsia"/>
                <w:sz w:val="16"/>
                <w:szCs w:val="16"/>
                <w:lang w:eastAsia="zh-CN"/>
              </w:rPr>
            </w:pPr>
            <w:r w:rsidRPr="00133177">
              <w:rPr>
                <w:sz w:val="16"/>
                <w:szCs w:val="16"/>
                <w:lang w:eastAsia="zh-CN"/>
              </w:rPr>
              <w:t>F</w:t>
            </w:r>
          </w:p>
        </w:tc>
        <w:tc>
          <w:tcPr>
            <w:tcW w:w="4919" w:type="dxa"/>
            <w:shd w:val="solid" w:color="FFFFFF" w:fill="auto"/>
          </w:tcPr>
          <w:p w:rsidR="00F068AB" w:rsidRPr="00ED5F3A" w:rsidRDefault="00F068AB" w:rsidP="00F068AB">
            <w:pPr>
              <w:pStyle w:val="TAL"/>
              <w:rPr>
                <w:sz w:val="16"/>
                <w:szCs w:val="16"/>
                <w:lang w:eastAsia="zh-CN"/>
              </w:rPr>
            </w:pPr>
            <w:r w:rsidRPr="00133177">
              <w:rPr>
                <w:sz w:val="16"/>
                <w:szCs w:val="16"/>
                <w:lang w:eastAsia="zh-CN"/>
              </w:rPr>
              <w:t>Adding the mandatory error code 502 Bad Gateway</w:t>
            </w:r>
          </w:p>
        </w:tc>
        <w:tc>
          <w:tcPr>
            <w:tcW w:w="707" w:type="dxa"/>
            <w:shd w:val="solid" w:color="FFFFFF" w:fill="auto"/>
          </w:tcPr>
          <w:p w:rsidR="00F068AB" w:rsidRDefault="00F068AB" w:rsidP="00F068AB">
            <w:pPr>
              <w:pStyle w:val="TAC"/>
              <w:rPr>
                <w:rFonts w:hint="eastAsia"/>
                <w:sz w:val="16"/>
                <w:szCs w:val="16"/>
                <w:lang w:eastAsia="zh-CN"/>
              </w:rPr>
            </w:pPr>
            <w:r w:rsidRPr="00133177">
              <w:rPr>
                <w:sz w:val="16"/>
                <w:szCs w:val="16"/>
                <w:lang w:eastAsia="zh-CN"/>
              </w:rPr>
              <w:t>18.0.0</w:t>
            </w:r>
          </w:p>
        </w:tc>
      </w:tr>
      <w:tr w:rsidR="00F068AB" w:rsidTr="008D7253">
        <w:tc>
          <w:tcPr>
            <w:tcW w:w="798"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2022-12</w:t>
            </w:r>
          </w:p>
        </w:tc>
        <w:tc>
          <w:tcPr>
            <w:tcW w:w="79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CT#98</w:t>
            </w:r>
            <w:r>
              <w:rPr>
                <w:sz w:val="16"/>
                <w:szCs w:val="16"/>
                <w:lang w:eastAsia="zh-CN"/>
              </w:rPr>
              <w:t>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92</w:t>
            </w:r>
          </w:p>
        </w:tc>
        <w:tc>
          <w:tcPr>
            <w:tcW w:w="524"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0971</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F</w:t>
            </w:r>
          </w:p>
        </w:tc>
        <w:tc>
          <w:tcPr>
            <w:tcW w:w="4919"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Enumeration definitions in the OpenAPI file and name of ServingNfIdentity data type</w:t>
            </w:r>
          </w:p>
        </w:tc>
        <w:tc>
          <w:tcPr>
            <w:tcW w:w="70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18.0.0</w:t>
            </w:r>
          </w:p>
        </w:tc>
      </w:tr>
      <w:tr w:rsidR="00F068AB" w:rsidTr="008D7253">
        <w:tc>
          <w:tcPr>
            <w:tcW w:w="798"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2022-12</w:t>
            </w:r>
          </w:p>
        </w:tc>
        <w:tc>
          <w:tcPr>
            <w:tcW w:w="79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CT#98</w:t>
            </w:r>
            <w:r>
              <w:rPr>
                <w:sz w:val="16"/>
                <w:szCs w:val="16"/>
                <w:lang w:eastAsia="zh-CN"/>
              </w:rPr>
              <w:t>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99</w:t>
            </w:r>
          </w:p>
        </w:tc>
        <w:tc>
          <w:tcPr>
            <w:tcW w:w="524"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0973</w:t>
            </w:r>
          </w:p>
        </w:tc>
        <w:tc>
          <w:tcPr>
            <w:tcW w:w="424" w:type="dxa"/>
            <w:shd w:val="solid" w:color="FFFFFF" w:fill="auto"/>
          </w:tcPr>
          <w:p w:rsidR="00F068AB" w:rsidRDefault="00F068AB" w:rsidP="00F068AB">
            <w:pPr>
              <w:pStyle w:val="TAR"/>
              <w:rPr>
                <w:rFonts w:hint="eastAsia"/>
                <w:sz w:val="16"/>
                <w:szCs w:val="16"/>
                <w:lang w:eastAsia="zh-CN"/>
              </w:rPr>
            </w:pPr>
            <w:r>
              <w:rPr>
                <w:sz w:val="16"/>
                <w:szCs w:val="16"/>
                <w:lang w:eastAsia="zh-CN"/>
              </w:rPr>
              <w:t>2</w:t>
            </w:r>
          </w:p>
        </w:tc>
        <w:tc>
          <w:tcPr>
            <w:tcW w:w="424"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F</w:t>
            </w:r>
          </w:p>
        </w:tc>
        <w:tc>
          <w:tcPr>
            <w:tcW w:w="4919"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Default QoS and Session AMBR handling in emergency cases</w:t>
            </w:r>
          </w:p>
        </w:tc>
        <w:tc>
          <w:tcPr>
            <w:tcW w:w="70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18.0.0</w:t>
            </w:r>
          </w:p>
        </w:tc>
      </w:tr>
      <w:tr w:rsidR="00F068AB" w:rsidTr="008D7253">
        <w:tc>
          <w:tcPr>
            <w:tcW w:w="798"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2022-12</w:t>
            </w:r>
          </w:p>
        </w:tc>
        <w:tc>
          <w:tcPr>
            <w:tcW w:w="79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CT#98</w:t>
            </w:r>
            <w:r>
              <w:rPr>
                <w:sz w:val="16"/>
                <w:szCs w:val="16"/>
                <w:lang w:eastAsia="zh-CN"/>
              </w:rPr>
              <w:t>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99</w:t>
            </w:r>
          </w:p>
        </w:tc>
        <w:tc>
          <w:tcPr>
            <w:tcW w:w="524"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0974</w:t>
            </w:r>
          </w:p>
        </w:tc>
        <w:tc>
          <w:tcPr>
            <w:tcW w:w="424" w:type="dxa"/>
            <w:shd w:val="solid" w:color="FFFFFF" w:fill="auto"/>
          </w:tcPr>
          <w:p w:rsidR="00F068AB" w:rsidRDefault="00F068AB" w:rsidP="00F068AB">
            <w:pPr>
              <w:pStyle w:val="TAR"/>
              <w:rPr>
                <w:sz w:val="16"/>
                <w:szCs w:val="16"/>
                <w:lang w:eastAsia="zh-CN"/>
              </w:rPr>
            </w:pPr>
            <w:r>
              <w:rPr>
                <w:rFonts w:hint="eastAsia"/>
                <w:sz w:val="16"/>
                <w:szCs w:val="16"/>
                <w:lang w:eastAsia="zh-CN"/>
              </w:rPr>
              <w:t>1</w:t>
            </w:r>
          </w:p>
        </w:tc>
        <w:tc>
          <w:tcPr>
            <w:tcW w:w="424"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F</w:t>
            </w:r>
          </w:p>
        </w:tc>
        <w:tc>
          <w:tcPr>
            <w:tcW w:w="4919"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Correction on policy decision and condition data error handling</w:t>
            </w:r>
          </w:p>
        </w:tc>
        <w:tc>
          <w:tcPr>
            <w:tcW w:w="70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18.0.0</w:t>
            </w:r>
          </w:p>
        </w:tc>
      </w:tr>
      <w:tr w:rsidR="00F068AB" w:rsidTr="008D7253">
        <w:tc>
          <w:tcPr>
            <w:tcW w:w="798"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2022-12</w:t>
            </w:r>
          </w:p>
        </w:tc>
        <w:tc>
          <w:tcPr>
            <w:tcW w:w="79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CT#98</w:t>
            </w:r>
            <w:r>
              <w:rPr>
                <w:sz w:val="16"/>
                <w:szCs w:val="16"/>
                <w:lang w:eastAsia="zh-CN"/>
              </w:rPr>
              <w:t>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99</w:t>
            </w:r>
          </w:p>
        </w:tc>
        <w:tc>
          <w:tcPr>
            <w:tcW w:w="524"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0975</w:t>
            </w:r>
          </w:p>
        </w:tc>
        <w:tc>
          <w:tcPr>
            <w:tcW w:w="424" w:type="dxa"/>
            <w:shd w:val="solid" w:color="FFFFFF" w:fill="auto"/>
          </w:tcPr>
          <w:p w:rsidR="00F068AB" w:rsidRDefault="00F068AB" w:rsidP="00F068AB">
            <w:pPr>
              <w:pStyle w:val="TAR"/>
              <w:rPr>
                <w:rFonts w:hint="eastAsia"/>
                <w:sz w:val="16"/>
                <w:szCs w:val="16"/>
                <w:lang w:eastAsia="zh-CN"/>
              </w:rPr>
            </w:pPr>
            <w:r w:rsidRPr="00133177">
              <w:rPr>
                <w:sz w:val="16"/>
                <w:szCs w:val="16"/>
                <w:lang w:eastAsia="zh-CN"/>
              </w:rPr>
              <w:t>1</w:t>
            </w:r>
          </w:p>
        </w:tc>
        <w:tc>
          <w:tcPr>
            <w:tcW w:w="424"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B</w:t>
            </w:r>
          </w:p>
        </w:tc>
        <w:tc>
          <w:tcPr>
            <w:tcW w:w="4919"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Error handling when UE is temporarily unavailable</w:t>
            </w:r>
          </w:p>
        </w:tc>
        <w:tc>
          <w:tcPr>
            <w:tcW w:w="70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18.0.0</w:t>
            </w:r>
          </w:p>
        </w:tc>
      </w:tr>
      <w:tr w:rsidR="00F068AB" w:rsidTr="008D7253">
        <w:tc>
          <w:tcPr>
            <w:tcW w:w="798"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2022-12</w:t>
            </w:r>
          </w:p>
        </w:tc>
        <w:tc>
          <w:tcPr>
            <w:tcW w:w="79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CT#98</w:t>
            </w:r>
            <w:r>
              <w:rPr>
                <w:sz w:val="16"/>
                <w:szCs w:val="16"/>
                <w:lang w:eastAsia="zh-CN"/>
              </w:rPr>
              <w:t>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99</w:t>
            </w:r>
          </w:p>
        </w:tc>
        <w:tc>
          <w:tcPr>
            <w:tcW w:w="524"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0980</w:t>
            </w:r>
          </w:p>
        </w:tc>
        <w:tc>
          <w:tcPr>
            <w:tcW w:w="424" w:type="dxa"/>
            <w:shd w:val="solid" w:color="FFFFFF" w:fill="auto"/>
          </w:tcPr>
          <w:p w:rsidR="00F068AB" w:rsidRPr="00133177" w:rsidRDefault="00F068AB" w:rsidP="00F068AB">
            <w:pPr>
              <w:pStyle w:val="TAR"/>
              <w:rPr>
                <w:sz w:val="16"/>
                <w:szCs w:val="16"/>
                <w:lang w:eastAsia="zh-CN"/>
              </w:rPr>
            </w:pPr>
            <w:r w:rsidRPr="00133177">
              <w:rPr>
                <w:sz w:val="16"/>
                <w:szCs w:val="16"/>
                <w:lang w:eastAsia="zh-CN"/>
              </w:rPr>
              <w:t>1</w:t>
            </w:r>
          </w:p>
        </w:tc>
        <w:tc>
          <w:tcPr>
            <w:tcW w:w="424"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B</w:t>
            </w:r>
          </w:p>
        </w:tc>
        <w:tc>
          <w:tcPr>
            <w:tcW w:w="4919"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PCC decision based on the input of TSCTSF</w:t>
            </w:r>
          </w:p>
        </w:tc>
        <w:tc>
          <w:tcPr>
            <w:tcW w:w="70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18.0.0</w:t>
            </w:r>
          </w:p>
        </w:tc>
      </w:tr>
      <w:tr w:rsidR="00F068AB" w:rsidTr="008D7253">
        <w:tc>
          <w:tcPr>
            <w:tcW w:w="798"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2022-12</w:t>
            </w:r>
          </w:p>
        </w:tc>
        <w:tc>
          <w:tcPr>
            <w:tcW w:w="79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CT#98</w:t>
            </w:r>
            <w:r>
              <w:rPr>
                <w:sz w:val="16"/>
                <w:szCs w:val="16"/>
                <w:lang w:eastAsia="zh-CN"/>
              </w:rPr>
              <w:t>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98</w:t>
            </w:r>
          </w:p>
        </w:tc>
        <w:tc>
          <w:tcPr>
            <w:tcW w:w="524"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0981</w:t>
            </w:r>
          </w:p>
        </w:tc>
        <w:tc>
          <w:tcPr>
            <w:tcW w:w="424" w:type="dxa"/>
            <w:shd w:val="solid" w:color="FFFFFF" w:fill="auto"/>
          </w:tcPr>
          <w:p w:rsidR="00F068AB" w:rsidRPr="00133177" w:rsidRDefault="00F068AB" w:rsidP="00F068AB">
            <w:pPr>
              <w:pStyle w:val="TAR"/>
              <w:rPr>
                <w:sz w:val="16"/>
                <w:szCs w:val="16"/>
                <w:lang w:eastAsia="zh-CN"/>
              </w:rPr>
            </w:pPr>
          </w:p>
        </w:tc>
        <w:tc>
          <w:tcPr>
            <w:tcW w:w="424"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F</w:t>
            </w:r>
          </w:p>
        </w:tc>
        <w:tc>
          <w:tcPr>
            <w:tcW w:w="4919"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Correction to the terminology of UMIC</w:t>
            </w:r>
          </w:p>
        </w:tc>
        <w:tc>
          <w:tcPr>
            <w:tcW w:w="70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18.0.0</w:t>
            </w:r>
          </w:p>
        </w:tc>
      </w:tr>
      <w:tr w:rsidR="00F068AB" w:rsidTr="008D7253">
        <w:tc>
          <w:tcPr>
            <w:tcW w:w="798"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2022-12</w:t>
            </w:r>
          </w:p>
        </w:tc>
        <w:tc>
          <w:tcPr>
            <w:tcW w:w="79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CT#98</w:t>
            </w:r>
            <w:r>
              <w:rPr>
                <w:sz w:val="16"/>
                <w:szCs w:val="16"/>
                <w:lang w:eastAsia="zh-CN"/>
              </w:rPr>
              <w:t>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99</w:t>
            </w:r>
          </w:p>
        </w:tc>
        <w:tc>
          <w:tcPr>
            <w:tcW w:w="524"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0982</w:t>
            </w:r>
          </w:p>
        </w:tc>
        <w:tc>
          <w:tcPr>
            <w:tcW w:w="424" w:type="dxa"/>
            <w:shd w:val="solid" w:color="FFFFFF" w:fill="auto"/>
          </w:tcPr>
          <w:p w:rsidR="00F068AB" w:rsidRPr="00133177" w:rsidRDefault="00F068AB" w:rsidP="00F068AB">
            <w:pPr>
              <w:pStyle w:val="TAR"/>
              <w:rPr>
                <w:sz w:val="16"/>
                <w:szCs w:val="16"/>
                <w:lang w:eastAsia="zh-CN"/>
              </w:rPr>
            </w:pPr>
            <w:r w:rsidRPr="00133177">
              <w:rPr>
                <w:sz w:val="16"/>
                <w:szCs w:val="16"/>
                <w:lang w:eastAsia="zh-CN"/>
              </w:rPr>
              <w:t>1</w:t>
            </w:r>
          </w:p>
        </w:tc>
        <w:tc>
          <w:tcPr>
            <w:tcW w:w="424"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F</w:t>
            </w:r>
          </w:p>
        </w:tc>
        <w:tc>
          <w:tcPr>
            <w:tcW w:w="4919"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Clarification of application detection information report</w:t>
            </w:r>
          </w:p>
        </w:tc>
        <w:tc>
          <w:tcPr>
            <w:tcW w:w="70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18.0.0</w:t>
            </w:r>
          </w:p>
        </w:tc>
      </w:tr>
      <w:tr w:rsidR="00F068AB" w:rsidTr="008D7253">
        <w:tc>
          <w:tcPr>
            <w:tcW w:w="798"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2022-12</w:t>
            </w:r>
          </w:p>
        </w:tc>
        <w:tc>
          <w:tcPr>
            <w:tcW w:w="79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CT#98</w:t>
            </w:r>
            <w:r>
              <w:rPr>
                <w:sz w:val="16"/>
                <w:szCs w:val="16"/>
                <w:lang w:eastAsia="zh-CN"/>
              </w:rPr>
              <w:t>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200</w:t>
            </w:r>
          </w:p>
        </w:tc>
        <w:tc>
          <w:tcPr>
            <w:tcW w:w="524"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0985</w:t>
            </w:r>
          </w:p>
        </w:tc>
        <w:tc>
          <w:tcPr>
            <w:tcW w:w="424" w:type="dxa"/>
            <w:shd w:val="solid" w:color="FFFFFF" w:fill="auto"/>
          </w:tcPr>
          <w:p w:rsidR="00F068AB" w:rsidRPr="00133177" w:rsidRDefault="00F068AB" w:rsidP="00F068AB">
            <w:pPr>
              <w:pStyle w:val="TAR"/>
              <w:rPr>
                <w:sz w:val="16"/>
                <w:szCs w:val="16"/>
                <w:lang w:eastAsia="zh-CN"/>
              </w:rPr>
            </w:pPr>
            <w:r w:rsidRPr="00133177">
              <w:rPr>
                <w:sz w:val="16"/>
                <w:szCs w:val="16"/>
                <w:lang w:eastAsia="zh-CN"/>
              </w:rPr>
              <w:t>1</w:t>
            </w:r>
          </w:p>
        </w:tc>
        <w:tc>
          <w:tcPr>
            <w:tcW w:w="424"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B</w:t>
            </w:r>
          </w:p>
        </w:tc>
        <w:tc>
          <w:tcPr>
            <w:tcW w:w="4919"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Indication of Alternative QoS not supported by NG-RAN</w:t>
            </w:r>
          </w:p>
        </w:tc>
        <w:tc>
          <w:tcPr>
            <w:tcW w:w="70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18.0.0</w:t>
            </w:r>
          </w:p>
        </w:tc>
      </w:tr>
      <w:tr w:rsidR="00F068AB" w:rsidTr="008D7253">
        <w:tc>
          <w:tcPr>
            <w:tcW w:w="798"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2022-12</w:t>
            </w:r>
          </w:p>
        </w:tc>
        <w:tc>
          <w:tcPr>
            <w:tcW w:w="79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CT#98</w:t>
            </w:r>
            <w:r>
              <w:rPr>
                <w:sz w:val="16"/>
                <w:szCs w:val="16"/>
                <w:lang w:eastAsia="zh-CN"/>
              </w:rPr>
              <w:t>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99</w:t>
            </w:r>
          </w:p>
        </w:tc>
        <w:tc>
          <w:tcPr>
            <w:tcW w:w="524"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0986</w:t>
            </w:r>
          </w:p>
        </w:tc>
        <w:tc>
          <w:tcPr>
            <w:tcW w:w="424" w:type="dxa"/>
            <w:shd w:val="solid" w:color="FFFFFF" w:fill="auto"/>
          </w:tcPr>
          <w:p w:rsidR="00F068AB" w:rsidRPr="00133177" w:rsidRDefault="00F068AB" w:rsidP="00F068AB">
            <w:pPr>
              <w:pStyle w:val="TAR"/>
              <w:rPr>
                <w:sz w:val="16"/>
                <w:szCs w:val="16"/>
                <w:lang w:eastAsia="zh-CN"/>
              </w:rPr>
            </w:pPr>
            <w:r w:rsidRPr="00133177">
              <w:rPr>
                <w:sz w:val="16"/>
                <w:szCs w:val="16"/>
                <w:lang w:eastAsia="zh-CN"/>
              </w:rPr>
              <w:t>1</w:t>
            </w:r>
          </w:p>
        </w:tc>
        <w:tc>
          <w:tcPr>
            <w:tcW w:w="424"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F</w:t>
            </w:r>
          </w:p>
        </w:tc>
        <w:tc>
          <w:tcPr>
            <w:tcW w:w="4919"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Correction to DNN encoding</w:t>
            </w:r>
          </w:p>
        </w:tc>
        <w:tc>
          <w:tcPr>
            <w:tcW w:w="70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18.0.0</w:t>
            </w:r>
          </w:p>
        </w:tc>
      </w:tr>
      <w:tr w:rsidR="00F068AB" w:rsidTr="008D7253">
        <w:tc>
          <w:tcPr>
            <w:tcW w:w="798"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2022-12</w:t>
            </w:r>
          </w:p>
        </w:tc>
        <w:tc>
          <w:tcPr>
            <w:tcW w:w="79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CT#98</w:t>
            </w:r>
            <w:r>
              <w:rPr>
                <w:sz w:val="16"/>
                <w:szCs w:val="16"/>
                <w:lang w:eastAsia="zh-CN"/>
              </w:rPr>
              <w:t>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98</w:t>
            </w:r>
          </w:p>
        </w:tc>
        <w:tc>
          <w:tcPr>
            <w:tcW w:w="524"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0988</w:t>
            </w:r>
          </w:p>
        </w:tc>
        <w:tc>
          <w:tcPr>
            <w:tcW w:w="424" w:type="dxa"/>
            <w:shd w:val="solid" w:color="FFFFFF" w:fill="auto"/>
          </w:tcPr>
          <w:p w:rsidR="00F068AB" w:rsidRPr="00133177" w:rsidRDefault="00F068AB" w:rsidP="00F068AB">
            <w:pPr>
              <w:pStyle w:val="TAR"/>
              <w:rPr>
                <w:sz w:val="16"/>
                <w:szCs w:val="16"/>
                <w:lang w:eastAsia="zh-CN"/>
              </w:rPr>
            </w:pPr>
            <w:r w:rsidRPr="00133177">
              <w:rPr>
                <w:sz w:val="16"/>
                <w:szCs w:val="16"/>
                <w:lang w:eastAsia="zh-CN"/>
              </w:rPr>
              <w:t>1</w:t>
            </w:r>
          </w:p>
        </w:tc>
        <w:tc>
          <w:tcPr>
            <w:tcW w:w="424"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F</w:t>
            </w:r>
          </w:p>
        </w:tc>
        <w:tc>
          <w:tcPr>
            <w:tcW w:w="4919"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Clarification to the report of access network charging information</w:t>
            </w:r>
          </w:p>
        </w:tc>
        <w:tc>
          <w:tcPr>
            <w:tcW w:w="70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18.0.0</w:t>
            </w:r>
          </w:p>
        </w:tc>
      </w:tr>
      <w:tr w:rsidR="00F068AB" w:rsidTr="008D7253">
        <w:tc>
          <w:tcPr>
            <w:tcW w:w="798"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2022-12</w:t>
            </w:r>
          </w:p>
        </w:tc>
        <w:tc>
          <w:tcPr>
            <w:tcW w:w="79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CT#98</w:t>
            </w:r>
            <w:r>
              <w:rPr>
                <w:sz w:val="16"/>
                <w:szCs w:val="16"/>
                <w:lang w:eastAsia="zh-CN"/>
              </w:rPr>
              <w:t>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98</w:t>
            </w:r>
          </w:p>
        </w:tc>
        <w:tc>
          <w:tcPr>
            <w:tcW w:w="524"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098</w:t>
            </w:r>
            <w:r>
              <w:rPr>
                <w:sz w:val="16"/>
                <w:szCs w:val="16"/>
                <w:lang w:eastAsia="zh-CN"/>
              </w:rPr>
              <w:t>9</w:t>
            </w:r>
          </w:p>
        </w:tc>
        <w:tc>
          <w:tcPr>
            <w:tcW w:w="424" w:type="dxa"/>
            <w:shd w:val="solid" w:color="FFFFFF" w:fill="auto"/>
          </w:tcPr>
          <w:p w:rsidR="00F068AB" w:rsidRPr="00133177" w:rsidRDefault="00F068AB" w:rsidP="00F068AB">
            <w:pPr>
              <w:pStyle w:val="TAR"/>
              <w:rPr>
                <w:sz w:val="16"/>
                <w:szCs w:val="16"/>
                <w:lang w:eastAsia="zh-CN"/>
              </w:rPr>
            </w:pPr>
            <w:r w:rsidRPr="00133177">
              <w:rPr>
                <w:sz w:val="16"/>
                <w:szCs w:val="16"/>
                <w:lang w:eastAsia="zh-CN"/>
              </w:rPr>
              <w:t>1</w:t>
            </w:r>
          </w:p>
        </w:tc>
        <w:tc>
          <w:tcPr>
            <w:tcW w:w="424"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F</w:t>
            </w:r>
          </w:p>
        </w:tc>
        <w:tc>
          <w:tcPr>
            <w:tcW w:w="4919" w:type="dxa"/>
            <w:shd w:val="solid" w:color="FFFFFF" w:fill="auto"/>
          </w:tcPr>
          <w:p w:rsidR="00F068AB" w:rsidRPr="00133177" w:rsidRDefault="00F068AB" w:rsidP="00F068AB">
            <w:pPr>
              <w:pStyle w:val="TAL"/>
              <w:rPr>
                <w:sz w:val="16"/>
                <w:szCs w:val="16"/>
                <w:lang w:eastAsia="zh-CN"/>
              </w:rPr>
            </w:pPr>
            <w:r w:rsidRPr="00B90C54">
              <w:rPr>
                <w:rFonts w:hint="eastAsia"/>
                <w:sz w:val="16"/>
                <w:szCs w:val="16"/>
                <w:lang w:eastAsia="zh-CN"/>
              </w:rPr>
              <w:t>Correction to policy update procedures</w:t>
            </w:r>
          </w:p>
        </w:tc>
        <w:tc>
          <w:tcPr>
            <w:tcW w:w="70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18.0.0</w:t>
            </w:r>
          </w:p>
        </w:tc>
      </w:tr>
      <w:tr w:rsidR="00F068AB" w:rsidTr="008D7253">
        <w:tc>
          <w:tcPr>
            <w:tcW w:w="798"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2022-12</w:t>
            </w:r>
          </w:p>
        </w:tc>
        <w:tc>
          <w:tcPr>
            <w:tcW w:w="79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CT#98</w:t>
            </w:r>
            <w:r>
              <w:rPr>
                <w:sz w:val="16"/>
                <w:szCs w:val="16"/>
                <w:lang w:eastAsia="zh-CN"/>
              </w:rPr>
              <w:t>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200</w:t>
            </w:r>
          </w:p>
        </w:tc>
        <w:tc>
          <w:tcPr>
            <w:tcW w:w="524"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0990</w:t>
            </w:r>
          </w:p>
        </w:tc>
        <w:tc>
          <w:tcPr>
            <w:tcW w:w="424" w:type="dxa"/>
            <w:shd w:val="solid" w:color="FFFFFF" w:fill="auto"/>
          </w:tcPr>
          <w:p w:rsidR="00F068AB" w:rsidRPr="00133177" w:rsidRDefault="00F068AB" w:rsidP="00F068AB">
            <w:pPr>
              <w:pStyle w:val="TAR"/>
              <w:rPr>
                <w:sz w:val="16"/>
                <w:szCs w:val="16"/>
                <w:lang w:eastAsia="zh-CN"/>
              </w:rPr>
            </w:pPr>
            <w:r w:rsidRPr="00133177">
              <w:rPr>
                <w:sz w:val="16"/>
                <w:szCs w:val="16"/>
                <w:lang w:eastAsia="zh-CN"/>
              </w:rPr>
              <w:t>1</w:t>
            </w:r>
          </w:p>
        </w:tc>
        <w:tc>
          <w:tcPr>
            <w:tcW w:w="424"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F</w:t>
            </w:r>
          </w:p>
        </w:tc>
        <w:tc>
          <w:tcPr>
            <w:tcW w:w="4919" w:type="dxa"/>
            <w:shd w:val="solid" w:color="FFFFFF" w:fill="auto"/>
          </w:tcPr>
          <w:p w:rsidR="00F068AB" w:rsidRPr="00B90C54" w:rsidRDefault="00F068AB" w:rsidP="00F068AB">
            <w:pPr>
              <w:pStyle w:val="TAL"/>
              <w:rPr>
                <w:rFonts w:hint="eastAsia"/>
                <w:sz w:val="16"/>
                <w:szCs w:val="16"/>
                <w:lang w:eastAsia="zh-CN"/>
              </w:rPr>
            </w:pPr>
            <w:r w:rsidRPr="00133177">
              <w:rPr>
                <w:sz w:val="16"/>
                <w:szCs w:val="16"/>
                <w:lang w:eastAsia="zh-CN"/>
              </w:rPr>
              <w:t>Correction to charging data</w:t>
            </w:r>
          </w:p>
        </w:tc>
        <w:tc>
          <w:tcPr>
            <w:tcW w:w="70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18.0.0</w:t>
            </w:r>
          </w:p>
        </w:tc>
      </w:tr>
      <w:tr w:rsidR="00F068AB" w:rsidTr="008D7253">
        <w:tc>
          <w:tcPr>
            <w:tcW w:w="798"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2022-12</w:t>
            </w:r>
          </w:p>
        </w:tc>
        <w:tc>
          <w:tcPr>
            <w:tcW w:w="79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CT#98</w:t>
            </w:r>
            <w:r>
              <w:rPr>
                <w:sz w:val="16"/>
                <w:szCs w:val="16"/>
                <w:lang w:eastAsia="zh-CN"/>
              </w:rPr>
              <w:t>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200</w:t>
            </w:r>
          </w:p>
        </w:tc>
        <w:tc>
          <w:tcPr>
            <w:tcW w:w="524"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0991</w:t>
            </w:r>
          </w:p>
        </w:tc>
        <w:tc>
          <w:tcPr>
            <w:tcW w:w="424" w:type="dxa"/>
            <w:shd w:val="solid" w:color="FFFFFF" w:fill="auto"/>
          </w:tcPr>
          <w:p w:rsidR="00F068AB" w:rsidRPr="00133177" w:rsidRDefault="00F068AB" w:rsidP="00F068AB">
            <w:pPr>
              <w:pStyle w:val="TAR"/>
              <w:rPr>
                <w:sz w:val="16"/>
                <w:szCs w:val="16"/>
                <w:lang w:eastAsia="zh-CN"/>
              </w:rPr>
            </w:pPr>
            <w:r w:rsidRPr="00133177">
              <w:rPr>
                <w:sz w:val="16"/>
                <w:szCs w:val="16"/>
                <w:lang w:eastAsia="zh-CN"/>
              </w:rPr>
              <w:t>1</w:t>
            </w:r>
          </w:p>
        </w:tc>
        <w:tc>
          <w:tcPr>
            <w:tcW w:w="424"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F</w:t>
            </w:r>
          </w:p>
        </w:tc>
        <w:tc>
          <w:tcPr>
            <w:tcW w:w="4919"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QoS monitoring support report</w:t>
            </w:r>
          </w:p>
        </w:tc>
        <w:tc>
          <w:tcPr>
            <w:tcW w:w="70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18.0.0</w:t>
            </w:r>
          </w:p>
        </w:tc>
      </w:tr>
      <w:tr w:rsidR="00F068AB" w:rsidTr="008D7253">
        <w:tc>
          <w:tcPr>
            <w:tcW w:w="798"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2022-12</w:t>
            </w:r>
          </w:p>
        </w:tc>
        <w:tc>
          <w:tcPr>
            <w:tcW w:w="79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CT#98</w:t>
            </w:r>
            <w:r>
              <w:rPr>
                <w:sz w:val="16"/>
                <w:szCs w:val="16"/>
                <w:lang w:eastAsia="zh-CN"/>
              </w:rPr>
              <w:t>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78</w:t>
            </w:r>
          </w:p>
        </w:tc>
        <w:tc>
          <w:tcPr>
            <w:tcW w:w="524"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0992</w:t>
            </w:r>
          </w:p>
        </w:tc>
        <w:tc>
          <w:tcPr>
            <w:tcW w:w="424" w:type="dxa"/>
            <w:shd w:val="solid" w:color="FFFFFF" w:fill="auto"/>
          </w:tcPr>
          <w:p w:rsidR="00F068AB" w:rsidRPr="00133177" w:rsidRDefault="00F068AB" w:rsidP="00F068AB">
            <w:pPr>
              <w:pStyle w:val="TAR"/>
              <w:rPr>
                <w:sz w:val="16"/>
                <w:szCs w:val="16"/>
                <w:lang w:eastAsia="zh-CN"/>
              </w:rPr>
            </w:pPr>
          </w:p>
        </w:tc>
        <w:tc>
          <w:tcPr>
            <w:tcW w:w="424"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B</w:t>
            </w:r>
          </w:p>
        </w:tc>
        <w:tc>
          <w:tcPr>
            <w:tcW w:w="4919"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SNPN mobility</w:t>
            </w:r>
          </w:p>
        </w:tc>
        <w:tc>
          <w:tcPr>
            <w:tcW w:w="70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18.0.0</w:t>
            </w:r>
          </w:p>
        </w:tc>
      </w:tr>
      <w:tr w:rsidR="00F068AB" w:rsidTr="008D7253">
        <w:tc>
          <w:tcPr>
            <w:tcW w:w="798"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2022-12</w:t>
            </w:r>
          </w:p>
        </w:tc>
        <w:tc>
          <w:tcPr>
            <w:tcW w:w="79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CT#98</w:t>
            </w:r>
            <w:r>
              <w:rPr>
                <w:sz w:val="16"/>
                <w:szCs w:val="16"/>
                <w:lang w:eastAsia="zh-CN"/>
              </w:rPr>
              <w:t>e</w:t>
            </w:r>
          </w:p>
        </w:tc>
        <w:tc>
          <w:tcPr>
            <w:tcW w:w="108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C</w:t>
            </w:r>
            <w:r>
              <w:rPr>
                <w:sz w:val="16"/>
                <w:szCs w:val="16"/>
                <w:lang w:eastAsia="zh-CN"/>
              </w:rPr>
              <w:t>P-223189</w:t>
            </w:r>
          </w:p>
        </w:tc>
        <w:tc>
          <w:tcPr>
            <w:tcW w:w="524"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0994</w:t>
            </w:r>
          </w:p>
        </w:tc>
        <w:tc>
          <w:tcPr>
            <w:tcW w:w="424" w:type="dxa"/>
            <w:shd w:val="solid" w:color="FFFFFF" w:fill="auto"/>
          </w:tcPr>
          <w:p w:rsidR="00F068AB" w:rsidRPr="00133177" w:rsidRDefault="00F068AB" w:rsidP="00F068AB">
            <w:pPr>
              <w:pStyle w:val="TAR"/>
              <w:rPr>
                <w:sz w:val="16"/>
                <w:szCs w:val="16"/>
                <w:lang w:eastAsia="zh-CN"/>
              </w:rPr>
            </w:pPr>
          </w:p>
        </w:tc>
        <w:tc>
          <w:tcPr>
            <w:tcW w:w="424"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F</w:t>
            </w:r>
          </w:p>
        </w:tc>
        <w:tc>
          <w:tcPr>
            <w:tcW w:w="4919" w:type="dxa"/>
            <w:shd w:val="solid" w:color="FFFFFF" w:fill="auto"/>
          </w:tcPr>
          <w:p w:rsidR="00F068AB" w:rsidRPr="00133177" w:rsidRDefault="00F068AB" w:rsidP="00F068AB">
            <w:pPr>
              <w:pStyle w:val="TAL"/>
              <w:rPr>
                <w:sz w:val="16"/>
                <w:szCs w:val="16"/>
                <w:lang w:eastAsia="zh-CN"/>
              </w:rPr>
            </w:pPr>
            <w:r w:rsidRPr="00133177">
              <w:rPr>
                <w:sz w:val="16"/>
                <w:szCs w:val="16"/>
                <w:lang w:eastAsia="zh-CN"/>
              </w:rPr>
              <w:t>Update of info and externalDocs fields</w:t>
            </w:r>
          </w:p>
        </w:tc>
        <w:tc>
          <w:tcPr>
            <w:tcW w:w="707" w:type="dxa"/>
            <w:shd w:val="solid" w:color="FFFFFF" w:fill="auto"/>
          </w:tcPr>
          <w:p w:rsidR="00F068AB" w:rsidRPr="00133177" w:rsidRDefault="00F068AB" w:rsidP="00F068AB">
            <w:pPr>
              <w:pStyle w:val="TAC"/>
              <w:rPr>
                <w:sz w:val="16"/>
                <w:szCs w:val="16"/>
                <w:lang w:eastAsia="zh-CN"/>
              </w:rPr>
            </w:pPr>
            <w:r w:rsidRPr="00133177">
              <w:rPr>
                <w:sz w:val="16"/>
                <w:szCs w:val="16"/>
                <w:lang w:eastAsia="zh-CN"/>
              </w:rPr>
              <w:t>18.0.0</w:t>
            </w:r>
          </w:p>
        </w:tc>
      </w:tr>
      <w:tr w:rsidR="00F068AB" w:rsidTr="008D7253">
        <w:tc>
          <w:tcPr>
            <w:tcW w:w="798" w:type="dxa"/>
            <w:shd w:val="solid" w:color="FFFFFF" w:fill="auto"/>
          </w:tcPr>
          <w:p w:rsidR="00F068AB" w:rsidRPr="00133177" w:rsidRDefault="00F068AB" w:rsidP="00F068AB">
            <w:pPr>
              <w:pStyle w:val="TAC"/>
              <w:rPr>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Pr="00133177"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rFonts w:hint="eastAsia"/>
                <w:sz w:val="16"/>
                <w:szCs w:val="16"/>
                <w:lang w:eastAsia="zh-CN"/>
              </w:rPr>
            </w:pPr>
            <w:r>
              <w:rPr>
                <w:sz w:val="16"/>
                <w:szCs w:val="16"/>
                <w:lang w:eastAsia="zh-CN"/>
              </w:rPr>
              <w:t>CP-230142</w:t>
            </w:r>
          </w:p>
        </w:tc>
        <w:tc>
          <w:tcPr>
            <w:tcW w:w="524" w:type="dxa"/>
            <w:shd w:val="solid" w:color="FFFFFF" w:fill="auto"/>
          </w:tcPr>
          <w:p w:rsidR="00F068AB" w:rsidRPr="00133177" w:rsidRDefault="00F068AB" w:rsidP="00F068AB">
            <w:pPr>
              <w:pStyle w:val="TAL"/>
              <w:rPr>
                <w:sz w:val="16"/>
                <w:szCs w:val="16"/>
                <w:lang w:eastAsia="zh-CN"/>
              </w:rPr>
            </w:pPr>
            <w:r>
              <w:rPr>
                <w:rFonts w:hint="eastAsia"/>
                <w:sz w:val="16"/>
                <w:szCs w:val="16"/>
                <w:lang w:eastAsia="zh-CN"/>
              </w:rPr>
              <w:t>0</w:t>
            </w:r>
            <w:r>
              <w:rPr>
                <w:sz w:val="16"/>
                <w:szCs w:val="16"/>
                <w:lang w:eastAsia="zh-CN"/>
              </w:rPr>
              <w:t>997</w:t>
            </w:r>
          </w:p>
        </w:tc>
        <w:tc>
          <w:tcPr>
            <w:tcW w:w="424" w:type="dxa"/>
            <w:shd w:val="solid" w:color="FFFFFF" w:fill="auto"/>
          </w:tcPr>
          <w:p w:rsidR="00F068AB" w:rsidRPr="00133177" w:rsidRDefault="00F068AB" w:rsidP="00F068AB">
            <w:pPr>
              <w:pStyle w:val="TAR"/>
              <w:rPr>
                <w:sz w:val="16"/>
                <w:szCs w:val="16"/>
                <w:lang w:eastAsia="zh-CN"/>
              </w:rPr>
            </w:pPr>
            <w:r>
              <w:rPr>
                <w:rFonts w:hint="eastAsia"/>
                <w:sz w:val="16"/>
                <w:szCs w:val="16"/>
                <w:lang w:eastAsia="zh-CN"/>
              </w:rPr>
              <w:t>1</w:t>
            </w:r>
          </w:p>
        </w:tc>
        <w:tc>
          <w:tcPr>
            <w:tcW w:w="424" w:type="dxa"/>
            <w:shd w:val="solid" w:color="FFFFFF" w:fill="auto"/>
          </w:tcPr>
          <w:p w:rsidR="00F068AB" w:rsidRPr="00133177" w:rsidRDefault="00F068AB" w:rsidP="00F068AB">
            <w:pPr>
              <w:pStyle w:val="TAC"/>
              <w:rPr>
                <w:sz w:val="16"/>
                <w:szCs w:val="16"/>
                <w:lang w:eastAsia="zh-CN"/>
              </w:rPr>
            </w:pPr>
            <w:r>
              <w:rPr>
                <w:sz w:val="16"/>
                <w:szCs w:val="16"/>
                <w:lang w:eastAsia="zh-CN"/>
              </w:rPr>
              <w:t>A</w:t>
            </w:r>
          </w:p>
        </w:tc>
        <w:tc>
          <w:tcPr>
            <w:tcW w:w="4919" w:type="dxa"/>
            <w:shd w:val="solid" w:color="FFFFFF" w:fill="auto"/>
          </w:tcPr>
          <w:p w:rsidR="00F068AB" w:rsidRPr="00133177" w:rsidRDefault="00F068AB" w:rsidP="00F068AB">
            <w:pPr>
              <w:pStyle w:val="TAL"/>
              <w:rPr>
                <w:sz w:val="16"/>
                <w:szCs w:val="16"/>
                <w:lang w:eastAsia="zh-CN"/>
              </w:rPr>
            </w:pPr>
            <w:r w:rsidRPr="00D336D0">
              <w:rPr>
                <w:sz w:val="16"/>
                <w:szCs w:val="16"/>
                <w:lang w:eastAsia="zh-CN"/>
              </w:rPr>
              <w:t>Correcting the support of multiple IPv6 prefixes</w:t>
            </w:r>
          </w:p>
        </w:tc>
        <w:tc>
          <w:tcPr>
            <w:tcW w:w="707" w:type="dxa"/>
            <w:shd w:val="solid" w:color="FFFFFF" w:fill="auto"/>
          </w:tcPr>
          <w:p w:rsidR="00F068AB" w:rsidRPr="00133177" w:rsidRDefault="00F068AB" w:rsidP="00F068AB">
            <w:pPr>
              <w:pStyle w:val="TAC"/>
              <w:rPr>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76</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0</w:t>
            </w:r>
            <w:r>
              <w:rPr>
                <w:sz w:val="16"/>
                <w:szCs w:val="16"/>
                <w:lang w:eastAsia="zh-CN"/>
              </w:rPr>
              <w:t>999</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sz w:val="16"/>
                <w:szCs w:val="16"/>
                <w:lang w:eastAsia="zh-CN"/>
              </w:rPr>
            </w:pPr>
            <w:r>
              <w:rPr>
                <w:sz w:val="16"/>
                <w:szCs w:val="16"/>
                <w:lang w:eastAsia="zh-CN"/>
              </w:rPr>
              <w:t>B</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Adding the ability to model multiple IPv6 prefixes</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74</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00</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sz w:val="16"/>
                <w:szCs w:val="16"/>
                <w:lang w:eastAsia="zh-CN"/>
              </w:rPr>
            </w:pPr>
            <w:r>
              <w:rPr>
                <w:sz w:val="16"/>
                <w:szCs w:val="16"/>
                <w:lang w:eastAsia="zh-CN"/>
              </w:rPr>
              <w:t>F</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Correcting the description of the termination action upon out of credit event</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66</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02</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sz w:val="16"/>
                <w:szCs w:val="16"/>
                <w:lang w:eastAsia="zh-CN"/>
              </w:rPr>
            </w:pPr>
            <w:r>
              <w:rPr>
                <w:sz w:val="16"/>
                <w:szCs w:val="16"/>
                <w:lang w:eastAsia="zh-CN"/>
              </w:rPr>
              <w:t>F</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Correction of the description fields in enumerations</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75</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04</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sz w:val="16"/>
                <w:szCs w:val="16"/>
                <w:lang w:eastAsia="zh-CN"/>
              </w:rPr>
            </w:pPr>
            <w:r>
              <w:rPr>
                <w:rFonts w:hint="eastAsia"/>
                <w:sz w:val="16"/>
                <w:szCs w:val="16"/>
                <w:lang w:eastAsia="zh-CN"/>
              </w:rPr>
              <w:t>F</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Alignment of packet delay report</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70</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08</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Support for AF influence on Service Function Chaining</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71</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09</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rFonts w:hint="eastAsia"/>
                <w:sz w:val="16"/>
                <w:szCs w:val="16"/>
                <w:lang w:eastAsia="zh-CN"/>
              </w:rPr>
            </w:pPr>
            <w:r>
              <w:rPr>
                <w:sz w:val="16"/>
                <w:szCs w:val="16"/>
                <w:lang w:eastAsia="zh-CN"/>
              </w:rPr>
              <w:t>B</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Clarification of the usage monitoring with monitoring time and one instance of the thresholds provided</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71</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0</w:t>
            </w:r>
            <w:r>
              <w:rPr>
                <w:sz w:val="16"/>
                <w:szCs w:val="16"/>
                <w:lang w:eastAsia="zh-CN"/>
              </w:rPr>
              <w:t>10</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sz w:val="16"/>
                <w:szCs w:val="16"/>
                <w:lang w:eastAsia="zh-CN"/>
              </w:rPr>
            </w:pPr>
            <w:r>
              <w:rPr>
                <w:rFonts w:hint="eastAsia"/>
                <w:sz w:val="16"/>
                <w:szCs w:val="16"/>
                <w:lang w:eastAsia="zh-CN"/>
              </w:rPr>
              <w:t>B</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Handling of packet filters provided to the UE by SMF</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71</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11</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Mapping of QoS parameters between Rel-99 QoS parameters and 5G QoS parameters when N7 interface</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37</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12</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Support for AF traffic influence for common EAS, DNAI selection</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40</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0</w:t>
            </w:r>
            <w:r>
              <w:rPr>
                <w:sz w:val="16"/>
                <w:szCs w:val="16"/>
                <w:lang w:eastAsia="zh-CN"/>
              </w:rPr>
              <w:t>14</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Correction in QoS monitoring handling</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74</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16</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Support of indirect feature negotiation</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74</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0</w:t>
            </w:r>
            <w:r>
              <w:rPr>
                <w:sz w:val="16"/>
                <w:szCs w:val="16"/>
                <w:lang w:eastAsia="zh-CN"/>
              </w:rPr>
              <w:t>17</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Generalization of QoS monitoring control description</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73</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19</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Correction on setting Packet Delay Failure report Threshold</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37</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20</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Introducing selection of more granular set of UEs</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36</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21</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Support of integration with IETF Deterministic Networking</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41</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24</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Correction to incorrect attribute name capitalization</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75</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25</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User Plane Remote Provisioning clarifications</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50</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26</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Onboarding in SNPN supporting localized services</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76</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27</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Correction to Alternative QoS support</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29</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31</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Correction of enumerations values</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66</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32</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Corrections to enumeration values not respecting the naming convention</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43</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34</w:t>
            </w:r>
          </w:p>
        </w:tc>
        <w:tc>
          <w:tcPr>
            <w:tcW w:w="424" w:type="dxa"/>
            <w:shd w:val="solid" w:color="FFFFFF" w:fill="auto"/>
          </w:tcPr>
          <w:p w:rsidR="00F068AB" w:rsidRDefault="00F068AB" w:rsidP="00F068AB">
            <w:pPr>
              <w:pStyle w:val="TAR"/>
              <w:rPr>
                <w:rFonts w:hint="eastAsia"/>
                <w:sz w:val="16"/>
                <w:szCs w:val="16"/>
                <w:lang w:eastAsia="zh-CN"/>
              </w:rPr>
            </w:pP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Correction to wrong attribute name</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77</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38</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Support of IPv6 prefix delegation</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79</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39</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Support of BAT window and capability for BAT adaptation</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79</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40</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Support of periodicity range</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30</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41</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Support of Dynamic Satellite Backhaul</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37</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43</w:t>
            </w:r>
          </w:p>
        </w:tc>
        <w:tc>
          <w:tcPr>
            <w:tcW w:w="424" w:type="dxa"/>
            <w:shd w:val="solid" w:color="FFFFFF" w:fill="auto"/>
          </w:tcPr>
          <w:p w:rsidR="00F068AB" w:rsidRDefault="00F068AB" w:rsidP="00F068AB">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Support of common DNAI selection by AF</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318</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45</w:t>
            </w:r>
          </w:p>
        </w:tc>
        <w:tc>
          <w:tcPr>
            <w:tcW w:w="424" w:type="dxa"/>
            <w:shd w:val="solid" w:color="FFFFFF" w:fill="auto"/>
          </w:tcPr>
          <w:p w:rsidR="00F068AB" w:rsidRDefault="00F068AB" w:rsidP="00F068AB">
            <w:pPr>
              <w:pStyle w:val="TAR"/>
              <w:rPr>
                <w:rFonts w:hint="eastAsia"/>
                <w:sz w:val="16"/>
                <w:szCs w:val="16"/>
                <w:lang w:eastAsia="zh-CN"/>
              </w:rPr>
            </w:pPr>
            <w:r>
              <w:rPr>
                <w:sz w:val="16"/>
                <w:szCs w:val="16"/>
                <w:lang w:eastAsia="zh-CN"/>
              </w:rPr>
              <w:t>3</w:t>
            </w: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F068AB" w:rsidRPr="00D336D0" w:rsidRDefault="00F068AB" w:rsidP="00F068AB">
            <w:pPr>
              <w:pStyle w:val="TAL"/>
              <w:rPr>
                <w:sz w:val="16"/>
                <w:szCs w:val="16"/>
                <w:lang w:eastAsia="zh-CN"/>
              </w:rPr>
            </w:pPr>
            <w:r w:rsidRPr="00D336D0">
              <w:rPr>
                <w:sz w:val="16"/>
                <w:szCs w:val="16"/>
                <w:lang w:eastAsia="zh-CN"/>
              </w:rPr>
              <w:t>URSP provisioning in EPS</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F068AB" w:rsidTr="008D7253">
        <w:tc>
          <w:tcPr>
            <w:tcW w:w="798"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20</w:t>
            </w:r>
            <w:r>
              <w:rPr>
                <w:sz w:val="16"/>
                <w:szCs w:val="16"/>
                <w:lang w:eastAsia="zh-CN"/>
              </w:rPr>
              <w:t>23</w:t>
            </w:r>
            <w:r>
              <w:rPr>
                <w:rFonts w:hint="eastAsia"/>
                <w:sz w:val="16"/>
                <w:szCs w:val="16"/>
                <w:lang w:eastAsia="zh-CN"/>
              </w:rPr>
              <w:t>-</w:t>
            </w:r>
            <w:r>
              <w:rPr>
                <w:sz w:val="16"/>
                <w:szCs w:val="16"/>
                <w:lang w:eastAsia="zh-CN"/>
              </w:rPr>
              <w:t>03</w:t>
            </w:r>
          </w:p>
        </w:tc>
        <w:tc>
          <w:tcPr>
            <w:tcW w:w="797" w:type="dxa"/>
            <w:shd w:val="solid" w:color="FFFFFF" w:fill="auto"/>
          </w:tcPr>
          <w:p w:rsidR="00F068AB" w:rsidRDefault="00F068AB" w:rsidP="00F068AB">
            <w:pPr>
              <w:pStyle w:val="TAC"/>
              <w:rPr>
                <w:sz w:val="16"/>
                <w:szCs w:val="16"/>
                <w:lang w:eastAsia="zh-CN"/>
              </w:rPr>
            </w:pPr>
            <w:r>
              <w:rPr>
                <w:sz w:val="16"/>
                <w:szCs w:val="16"/>
                <w:lang w:eastAsia="zh-CN"/>
              </w:rPr>
              <w:t>CT</w:t>
            </w:r>
            <w:r>
              <w:rPr>
                <w:rFonts w:hint="eastAsia"/>
                <w:sz w:val="16"/>
                <w:szCs w:val="16"/>
                <w:lang w:eastAsia="zh-CN"/>
              </w:rPr>
              <w:t>#</w:t>
            </w:r>
            <w:r>
              <w:rPr>
                <w:sz w:val="16"/>
                <w:szCs w:val="16"/>
                <w:lang w:eastAsia="zh-CN"/>
              </w:rPr>
              <w:t>99</w:t>
            </w:r>
          </w:p>
        </w:tc>
        <w:tc>
          <w:tcPr>
            <w:tcW w:w="1088" w:type="dxa"/>
            <w:shd w:val="solid" w:color="FFFFFF" w:fill="auto"/>
          </w:tcPr>
          <w:p w:rsidR="00F068AB" w:rsidRDefault="00F068AB" w:rsidP="00F068AB">
            <w:pPr>
              <w:pStyle w:val="TAC"/>
              <w:rPr>
                <w:sz w:val="16"/>
                <w:szCs w:val="16"/>
                <w:lang w:eastAsia="zh-CN"/>
              </w:rPr>
            </w:pPr>
            <w:r>
              <w:rPr>
                <w:sz w:val="16"/>
                <w:szCs w:val="16"/>
                <w:lang w:eastAsia="zh-CN"/>
              </w:rPr>
              <w:t>CP-230161</w:t>
            </w:r>
          </w:p>
        </w:tc>
        <w:tc>
          <w:tcPr>
            <w:tcW w:w="524" w:type="dxa"/>
            <w:shd w:val="solid" w:color="FFFFFF" w:fill="auto"/>
          </w:tcPr>
          <w:p w:rsidR="00F068AB" w:rsidRDefault="00F068AB" w:rsidP="00F068AB">
            <w:pPr>
              <w:pStyle w:val="TAL"/>
              <w:rPr>
                <w:rFonts w:hint="eastAsia"/>
                <w:sz w:val="16"/>
                <w:szCs w:val="16"/>
                <w:lang w:eastAsia="zh-CN"/>
              </w:rPr>
            </w:pPr>
            <w:r>
              <w:rPr>
                <w:rFonts w:hint="eastAsia"/>
                <w:sz w:val="16"/>
                <w:szCs w:val="16"/>
                <w:lang w:eastAsia="zh-CN"/>
              </w:rPr>
              <w:t>1</w:t>
            </w:r>
            <w:r>
              <w:rPr>
                <w:sz w:val="16"/>
                <w:szCs w:val="16"/>
                <w:lang w:eastAsia="zh-CN"/>
              </w:rPr>
              <w:t>047</w:t>
            </w:r>
          </w:p>
        </w:tc>
        <w:tc>
          <w:tcPr>
            <w:tcW w:w="424" w:type="dxa"/>
            <w:shd w:val="solid" w:color="FFFFFF" w:fill="auto"/>
          </w:tcPr>
          <w:p w:rsidR="00F068AB" w:rsidRDefault="00F068AB" w:rsidP="00F068AB">
            <w:pPr>
              <w:pStyle w:val="TAR"/>
              <w:rPr>
                <w:sz w:val="16"/>
                <w:szCs w:val="16"/>
                <w:lang w:eastAsia="zh-CN"/>
              </w:rPr>
            </w:pPr>
          </w:p>
        </w:tc>
        <w:tc>
          <w:tcPr>
            <w:tcW w:w="424"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F068AB" w:rsidRPr="00D336D0" w:rsidRDefault="00F068AB" w:rsidP="00F068AB">
            <w:pPr>
              <w:pStyle w:val="TAL"/>
              <w:rPr>
                <w:sz w:val="16"/>
                <w:szCs w:val="16"/>
                <w:lang w:eastAsia="zh-CN"/>
              </w:rPr>
            </w:pPr>
            <w:r w:rsidRPr="00B35D01">
              <w:rPr>
                <w:sz w:val="16"/>
                <w:szCs w:val="16"/>
                <w:lang w:eastAsia="zh-CN"/>
              </w:rPr>
              <w:t>Update of info and externalDocs fields</w:t>
            </w:r>
          </w:p>
        </w:tc>
        <w:tc>
          <w:tcPr>
            <w:tcW w:w="707" w:type="dxa"/>
            <w:shd w:val="solid" w:color="FFFFFF" w:fill="auto"/>
          </w:tcPr>
          <w:p w:rsidR="00F068AB" w:rsidRDefault="00F068AB" w:rsidP="00F068AB">
            <w:pPr>
              <w:pStyle w:val="TAC"/>
              <w:rPr>
                <w:rFonts w:hint="eastAsia"/>
                <w:sz w:val="16"/>
                <w:szCs w:val="16"/>
                <w:lang w:eastAsia="zh-CN"/>
              </w:rPr>
            </w:pPr>
            <w:r>
              <w:rPr>
                <w:rFonts w:hint="eastAsia"/>
                <w:sz w:val="16"/>
                <w:szCs w:val="16"/>
                <w:lang w:eastAsia="zh-CN"/>
              </w:rPr>
              <w:t>1</w:t>
            </w:r>
            <w:r>
              <w:rPr>
                <w:sz w:val="16"/>
                <w:szCs w:val="16"/>
                <w:lang w:eastAsia="zh-CN"/>
              </w:rPr>
              <w:t>8.1.0</w:t>
            </w:r>
          </w:p>
        </w:tc>
      </w:tr>
      <w:tr w:rsidR="00397C14" w:rsidTr="008D7253">
        <w:tc>
          <w:tcPr>
            <w:tcW w:w="798" w:type="dxa"/>
            <w:shd w:val="solid" w:color="FFFFFF" w:fill="auto"/>
          </w:tcPr>
          <w:p w:rsidR="00397C14" w:rsidRDefault="00397C14" w:rsidP="00F068AB">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397C14" w:rsidRDefault="00397C14" w:rsidP="00F068AB">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397C14" w:rsidRDefault="00D643F1" w:rsidP="00D643F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74</w:t>
            </w:r>
          </w:p>
        </w:tc>
        <w:tc>
          <w:tcPr>
            <w:tcW w:w="524" w:type="dxa"/>
            <w:shd w:val="solid" w:color="FFFFFF" w:fill="auto"/>
          </w:tcPr>
          <w:p w:rsidR="00397C14" w:rsidRDefault="00397C14" w:rsidP="00F068AB">
            <w:pPr>
              <w:pStyle w:val="TAL"/>
              <w:rPr>
                <w:rFonts w:hint="eastAsia"/>
                <w:sz w:val="16"/>
                <w:szCs w:val="16"/>
                <w:lang w:eastAsia="zh-CN"/>
              </w:rPr>
            </w:pPr>
            <w:r w:rsidRPr="00397C14">
              <w:rPr>
                <w:sz w:val="16"/>
                <w:szCs w:val="16"/>
                <w:lang w:eastAsia="zh-CN"/>
              </w:rPr>
              <w:t>1048</w:t>
            </w:r>
          </w:p>
        </w:tc>
        <w:tc>
          <w:tcPr>
            <w:tcW w:w="424" w:type="dxa"/>
            <w:shd w:val="solid" w:color="FFFFFF" w:fill="auto"/>
          </w:tcPr>
          <w:p w:rsidR="00397C14" w:rsidRDefault="00397C14" w:rsidP="00F068AB">
            <w:pPr>
              <w:pStyle w:val="TAR"/>
              <w:rPr>
                <w:sz w:val="16"/>
                <w:szCs w:val="16"/>
                <w:lang w:eastAsia="zh-CN"/>
              </w:rPr>
            </w:pPr>
            <w:r>
              <w:rPr>
                <w:rFonts w:hint="eastAsia"/>
                <w:sz w:val="16"/>
                <w:szCs w:val="16"/>
                <w:lang w:eastAsia="zh-CN"/>
              </w:rPr>
              <w:t>1</w:t>
            </w:r>
          </w:p>
        </w:tc>
        <w:tc>
          <w:tcPr>
            <w:tcW w:w="424" w:type="dxa"/>
            <w:shd w:val="solid" w:color="FFFFFF" w:fill="auto"/>
          </w:tcPr>
          <w:p w:rsidR="00397C14" w:rsidRDefault="00397C14" w:rsidP="00F068AB">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397C14" w:rsidRPr="00B35D01" w:rsidRDefault="00397C14" w:rsidP="00F068AB">
            <w:pPr>
              <w:pStyle w:val="TAL"/>
              <w:rPr>
                <w:sz w:val="16"/>
                <w:szCs w:val="16"/>
                <w:lang w:eastAsia="zh-CN"/>
              </w:rPr>
            </w:pPr>
            <w:r w:rsidRPr="00397C14">
              <w:rPr>
                <w:sz w:val="16"/>
                <w:szCs w:val="16"/>
                <w:lang w:eastAsia="zh-CN"/>
              </w:rPr>
              <w:t>Support of Non-3GPP access for SNPN scenarios</w:t>
            </w:r>
          </w:p>
        </w:tc>
        <w:tc>
          <w:tcPr>
            <w:tcW w:w="707" w:type="dxa"/>
            <w:shd w:val="solid" w:color="FFFFFF" w:fill="auto"/>
          </w:tcPr>
          <w:p w:rsidR="00397C14" w:rsidRDefault="00D50FDA" w:rsidP="00F068AB">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D643F1" w:rsidP="00D50FDA">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63</w:t>
            </w:r>
          </w:p>
        </w:tc>
        <w:tc>
          <w:tcPr>
            <w:tcW w:w="524" w:type="dxa"/>
            <w:shd w:val="solid" w:color="FFFFFF" w:fill="auto"/>
          </w:tcPr>
          <w:p w:rsidR="00D50FDA" w:rsidRDefault="00D50FDA" w:rsidP="00D50FDA">
            <w:pPr>
              <w:pStyle w:val="TAL"/>
              <w:rPr>
                <w:rFonts w:hint="eastAsia"/>
                <w:sz w:val="16"/>
                <w:szCs w:val="16"/>
                <w:lang w:eastAsia="zh-CN"/>
              </w:rPr>
            </w:pPr>
            <w:r w:rsidRPr="00397C14">
              <w:rPr>
                <w:sz w:val="16"/>
                <w:szCs w:val="16"/>
                <w:lang w:eastAsia="zh-CN"/>
              </w:rPr>
              <w:t>1049</w:t>
            </w:r>
          </w:p>
        </w:tc>
        <w:tc>
          <w:tcPr>
            <w:tcW w:w="424" w:type="dxa"/>
            <w:shd w:val="solid" w:color="FFFFFF" w:fill="auto"/>
          </w:tcPr>
          <w:p w:rsidR="00D50FDA" w:rsidRDefault="00D50FDA"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MA PDU session interworking enhancements</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D643F1" w:rsidP="00D50FDA">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63</w:t>
            </w:r>
          </w:p>
        </w:tc>
        <w:tc>
          <w:tcPr>
            <w:tcW w:w="524" w:type="dxa"/>
            <w:shd w:val="solid" w:color="FFFFFF" w:fill="auto"/>
          </w:tcPr>
          <w:p w:rsidR="00D50FDA" w:rsidRDefault="00D50FDA" w:rsidP="00D50FDA">
            <w:pPr>
              <w:pStyle w:val="TAL"/>
              <w:rPr>
                <w:rFonts w:hint="eastAsia"/>
                <w:sz w:val="16"/>
                <w:szCs w:val="16"/>
                <w:lang w:eastAsia="zh-CN"/>
              </w:rPr>
            </w:pPr>
            <w:r w:rsidRPr="00397C14">
              <w:rPr>
                <w:sz w:val="16"/>
                <w:szCs w:val="16"/>
                <w:lang w:eastAsia="zh-CN"/>
              </w:rPr>
              <w:t>1050</w:t>
            </w:r>
          </w:p>
        </w:tc>
        <w:tc>
          <w:tcPr>
            <w:tcW w:w="424" w:type="dxa"/>
            <w:shd w:val="solid" w:color="FFFFFF" w:fill="auto"/>
          </w:tcPr>
          <w:p w:rsidR="00D50FDA" w:rsidRDefault="00D50FDA"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MP-QUIC support for traffic steering</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D643F1" w:rsidP="00D643F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63</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051</w:t>
            </w:r>
          </w:p>
        </w:tc>
        <w:tc>
          <w:tcPr>
            <w:tcW w:w="424" w:type="dxa"/>
            <w:shd w:val="solid" w:color="FFFFFF" w:fill="auto"/>
          </w:tcPr>
          <w:p w:rsidR="00D50FDA" w:rsidRDefault="00D50FDA" w:rsidP="00D50FDA">
            <w:pPr>
              <w:pStyle w:val="TAR"/>
              <w:rPr>
                <w:sz w:val="16"/>
                <w:szCs w:val="16"/>
                <w:lang w:eastAsia="zh-CN"/>
              </w:rPr>
            </w:pP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Redundant traffic steering</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D643F1" w:rsidP="00D643F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43</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052</w:t>
            </w:r>
          </w:p>
        </w:tc>
        <w:tc>
          <w:tcPr>
            <w:tcW w:w="424" w:type="dxa"/>
            <w:shd w:val="solid" w:color="FFFFFF" w:fill="auto"/>
          </w:tcPr>
          <w:p w:rsidR="00D50FDA" w:rsidRDefault="00D643F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Network determined BAT offset and periodicity adaption</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D643F1" w:rsidP="00D643F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43</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053</w:t>
            </w:r>
          </w:p>
        </w:tc>
        <w:tc>
          <w:tcPr>
            <w:tcW w:w="424" w:type="dxa"/>
            <w:shd w:val="solid" w:color="FFFFFF" w:fill="auto"/>
          </w:tcPr>
          <w:p w:rsidR="00D50FDA" w:rsidRDefault="00D643F1" w:rsidP="00D50FDA">
            <w:pPr>
              <w:pStyle w:val="TAR"/>
              <w:rPr>
                <w:sz w:val="16"/>
                <w:szCs w:val="16"/>
                <w:lang w:eastAsia="zh-CN"/>
              </w:rPr>
            </w:pPr>
            <w:r>
              <w:rPr>
                <w:rFonts w:hint="eastAsia"/>
                <w:sz w:val="16"/>
                <w:szCs w:val="16"/>
                <w:lang w:eastAsia="zh-CN"/>
              </w:rPr>
              <w:t>3</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The correction on BAT window and BAT adaptation capability and the support of provisioning Periodicity Set</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D643F1" w:rsidP="00D643F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49</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056</w:t>
            </w:r>
          </w:p>
        </w:tc>
        <w:tc>
          <w:tcPr>
            <w:tcW w:w="424" w:type="dxa"/>
            <w:shd w:val="solid" w:color="FFFFFF" w:fill="auto"/>
          </w:tcPr>
          <w:p w:rsidR="00D50FDA" w:rsidRDefault="00D643F1" w:rsidP="00D50FDA">
            <w:pPr>
              <w:pStyle w:val="TAR"/>
              <w:rPr>
                <w:sz w:val="16"/>
                <w:szCs w:val="16"/>
                <w:lang w:eastAsia="zh-CN"/>
              </w:rPr>
            </w:pPr>
            <w:r>
              <w:rPr>
                <w:rFonts w:hint="eastAsia"/>
                <w:sz w:val="16"/>
                <w:szCs w:val="16"/>
                <w:lang w:eastAsia="zh-CN"/>
              </w:rPr>
              <w:t>3</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Group related data rate policy control</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D643F1" w:rsidP="00D643F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52</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057</w:t>
            </w:r>
          </w:p>
        </w:tc>
        <w:tc>
          <w:tcPr>
            <w:tcW w:w="424" w:type="dxa"/>
            <w:shd w:val="solid" w:color="FFFFFF" w:fill="auto"/>
          </w:tcPr>
          <w:p w:rsidR="00D50FDA" w:rsidRDefault="00D643F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Updates to support the provisioning of the PDU Session inactivity timer value</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D643F1" w:rsidP="00D643F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58</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0</w:t>
            </w:r>
            <w:r>
              <w:rPr>
                <w:sz w:val="16"/>
                <w:szCs w:val="16"/>
                <w:lang w:eastAsia="zh-CN"/>
              </w:rPr>
              <w:t>58</w:t>
            </w:r>
          </w:p>
        </w:tc>
        <w:tc>
          <w:tcPr>
            <w:tcW w:w="424" w:type="dxa"/>
            <w:shd w:val="solid" w:color="FFFFFF" w:fill="auto"/>
          </w:tcPr>
          <w:p w:rsidR="00D50FDA" w:rsidRDefault="00D643F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Correction to AF influence on Service Function Chaining</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342</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59</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6</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Support for URSP awareness</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D50FDA">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60</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60</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Applicability of the policy control request trigger for convergence scenario</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D50FDA">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60</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0</w:t>
            </w:r>
            <w:r>
              <w:rPr>
                <w:sz w:val="16"/>
                <w:szCs w:val="16"/>
                <w:lang w:eastAsia="zh-CN"/>
              </w:rPr>
              <w:t>61</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Clarification of policy control request trigger</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D50FDA">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60</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63</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IPTV service authorization</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60</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64</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PCF Function Clarification</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35</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65</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Complete common DNAI and EAS selection</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33</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67</w:t>
            </w:r>
          </w:p>
        </w:tc>
        <w:tc>
          <w:tcPr>
            <w:tcW w:w="424" w:type="dxa"/>
            <w:shd w:val="solid" w:color="FFFFFF" w:fill="auto"/>
          </w:tcPr>
          <w:p w:rsidR="00D50FDA" w:rsidRDefault="00D50FDA" w:rsidP="00D50FDA">
            <w:pPr>
              <w:pStyle w:val="TAR"/>
              <w:rPr>
                <w:sz w:val="16"/>
                <w:szCs w:val="16"/>
                <w:lang w:eastAsia="zh-CN"/>
              </w:rPr>
            </w:pP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New PCC rule parameter for indirect feature negotiation</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35</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68</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Support of VPLMN Specific Offloading Policy for HR-SBO</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57</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71</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3</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Support of the direct event notification of TSC management information</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D50FDA">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29</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72</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Support of PDU Set QoS Parameters</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D50FDA">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29</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73</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Support of Uplink Downlink transmission coordination to meet RT latency requirement</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D50FDA">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29</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74</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Npcf_SMPolicyControl Service update for support of multi-modal services</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29</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75</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Update Npcf_SMPolicyControl Service for support of new QoS monitoring parameters</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D50FDA">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63</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77</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Support of Transport Mode of MPQUIC Steering Functionality</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35</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81</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Candidate DNAI information in wrong data type</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62</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82</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Support of application detection event exposure</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D50FDA">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83</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0</w:t>
            </w:r>
            <w:r>
              <w:rPr>
                <w:sz w:val="16"/>
                <w:szCs w:val="16"/>
                <w:lang w:eastAsia="zh-CN"/>
              </w:rPr>
              <w:t>84</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Adapt QoS Monitoring description</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30</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86</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Protocol description support in Npcf_SMPolicyControl API</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36</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0</w:t>
            </w:r>
            <w:r>
              <w:rPr>
                <w:sz w:val="16"/>
                <w:szCs w:val="16"/>
                <w:lang w:eastAsia="zh-CN"/>
              </w:rPr>
              <w:t>87</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Support of change of HR-SBO support indication</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58</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88</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Renaming AF influenced Traffic Steering</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47</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91</w:t>
            </w:r>
          </w:p>
        </w:tc>
        <w:tc>
          <w:tcPr>
            <w:tcW w:w="424" w:type="dxa"/>
            <w:shd w:val="solid" w:color="FFFFFF" w:fill="auto"/>
          </w:tcPr>
          <w:p w:rsidR="00D50FDA" w:rsidRDefault="00D50FDA" w:rsidP="00D50FDA">
            <w:pPr>
              <w:pStyle w:val="TAR"/>
              <w:rPr>
                <w:sz w:val="16"/>
                <w:szCs w:val="16"/>
                <w:lang w:eastAsia="zh-CN"/>
              </w:rPr>
            </w:pP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Removal of unspecified QoS monitoring control options</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299</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92</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2</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Support of periodicity measurement and reporting for power saving</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31</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93</w:t>
            </w:r>
          </w:p>
        </w:tc>
        <w:tc>
          <w:tcPr>
            <w:tcW w:w="424" w:type="dxa"/>
            <w:shd w:val="solid" w:color="FFFFFF" w:fill="auto"/>
          </w:tcPr>
          <w:p w:rsidR="00D50FDA" w:rsidRDefault="00D50FDA" w:rsidP="00D50FDA">
            <w:pPr>
              <w:pStyle w:val="TAR"/>
              <w:rPr>
                <w:sz w:val="16"/>
                <w:szCs w:val="16"/>
                <w:lang w:eastAsia="zh-CN"/>
              </w:rPr>
            </w:pP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Corrections to the redirection mechanism description</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52</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94</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updating the S-NSSAI of the PDU Session</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45</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96</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Completion of URSP provisioning in EPS</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34</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97</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Session Failure report</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D50FDA">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336</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099</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3</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Support of Caller and Callee information</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D50FDA">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318</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100</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2</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Policy Control for L4S</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D50FDA">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33</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101</w:t>
            </w:r>
          </w:p>
        </w:tc>
        <w:tc>
          <w:tcPr>
            <w:tcW w:w="424" w:type="dxa"/>
            <w:shd w:val="solid" w:color="FFFFFF" w:fill="auto"/>
          </w:tcPr>
          <w:p w:rsidR="00D50FDA" w:rsidRDefault="00D50FDA" w:rsidP="00D50FDA">
            <w:pPr>
              <w:pStyle w:val="TAR"/>
              <w:rPr>
                <w:sz w:val="16"/>
                <w:szCs w:val="16"/>
                <w:lang w:eastAsia="zh-CN"/>
              </w:rPr>
            </w:pPr>
          </w:p>
        </w:tc>
        <w:tc>
          <w:tcPr>
            <w:tcW w:w="424" w:type="dxa"/>
            <w:shd w:val="solid" w:color="FFFFFF" w:fill="auto"/>
          </w:tcPr>
          <w:p w:rsidR="00D50FDA" w:rsidRDefault="00D50FDA" w:rsidP="00D50FDA">
            <w:pPr>
              <w:pStyle w:val="TAC"/>
              <w:rPr>
                <w:rFonts w:hint="eastAsia"/>
                <w:sz w:val="16"/>
                <w:szCs w:val="16"/>
                <w:lang w:eastAsia="zh-CN"/>
              </w:rPr>
            </w:pPr>
            <w:r>
              <w:rPr>
                <w:sz w:val="16"/>
                <w:szCs w:val="16"/>
                <w:lang w:eastAsia="zh-CN"/>
              </w:rPr>
              <w:t>F</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Corrections to the procedures for monitoring the data rate per network slice for a UE</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7930D1">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34</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102</w:t>
            </w:r>
          </w:p>
        </w:tc>
        <w:tc>
          <w:tcPr>
            <w:tcW w:w="424" w:type="dxa"/>
            <w:shd w:val="solid" w:color="FFFFFF" w:fill="auto"/>
          </w:tcPr>
          <w:p w:rsidR="00D50FDA" w:rsidRDefault="007930D1" w:rsidP="00D50FDA">
            <w:pPr>
              <w:pStyle w:val="TAR"/>
              <w:rPr>
                <w:sz w:val="16"/>
                <w:szCs w:val="16"/>
                <w:lang w:eastAsia="zh-CN"/>
              </w:rPr>
            </w:pPr>
            <w:r>
              <w:rPr>
                <w:rFonts w:hint="eastAsia"/>
                <w:sz w:val="16"/>
                <w:szCs w:val="16"/>
                <w:lang w:eastAsia="zh-CN"/>
              </w:rPr>
              <w:t>1</w:t>
            </w: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D</w:t>
            </w:r>
          </w:p>
        </w:tc>
        <w:tc>
          <w:tcPr>
            <w:tcW w:w="4919" w:type="dxa"/>
            <w:shd w:val="solid" w:color="FFFFFF" w:fill="auto"/>
          </w:tcPr>
          <w:p w:rsidR="00D50FDA" w:rsidRPr="00B35D01" w:rsidRDefault="00D50FDA" w:rsidP="00D50FDA">
            <w:pPr>
              <w:pStyle w:val="TAL"/>
              <w:rPr>
                <w:sz w:val="16"/>
                <w:szCs w:val="16"/>
                <w:lang w:eastAsia="zh-CN"/>
              </w:rPr>
            </w:pPr>
            <w:r w:rsidRPr="00397C14">
              <w:rPr>
                <w:sz w:val="16"/>
                <w:szCs w:val="16"/>
                <w:lang w:eastAsia="zh-CN"/>
              </w:rPr>
              <w:t>Correcting a wrong reference related to PCC rule versioning</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D50FDA" w:rsidTr="008D7253">
        <w:tc>
          <w:tcPr>
            <w:tcW w:w="798"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2</w:t>
            </w:r>
            <w:r>
              <w:rPr>
                <w:sz w:val="16"/>
                <w:szCs w:val="16"/>
                <w:lang w:eastAsia="zh-CN"/>
              </w:rPr>
              <w:t>023-06</w:t>
            </w:r>
          </w:p>
        </w:tc>
        <w:tc>
          <w:tcPr>
            <w:tcW w:w="797" w:type="dxa"/>
            <w:shd w:val="solid" w:color="FFFFFF" w:fill="auto"/>
          </w:tcPr>
          <w:p w:rsidR="00D50FDA" w:rsidRDefault="00D50FDA" w:rsidP="00D50FDA">
            <w:pPr>
              <w:pStyle w:val="TAC"/>
              <w:rPr>
                <w:sz w:val="16"/>
                <w:szCs w:val="16"/>
                <w:lang w:eastAsia="zh-CN"/>
              </w:rPr>
            </w:pPr>
            <w:r>
              <w:rPr>
                <w:rFonts w:hint="eastAsia"/>
                <w:sz w:val="16"/>
                <w:szCs w:val="16"/>
                <w:lang w:eastAsia="zh-CN"/>
              </w:rPr>
              <w:t>C</w:t>
            </w:r>
            <w:r>
              <w:rPr>
                <w:sz w:val="16"/>
                <w:szCs w:val="16"/>
                <w:lang w:eastAsia="zh-CN"/>
              </w:rPr>
              <w:t>T#100</w:t>
            </w:r>
          </w:p>
        </w:tc>
        <w:tc>
          <w:tcPr>
            <w:tcW w:w="1088" w:type="dxa"/>
            <w:shd w:val="solid" w:color="FFFFFF" w:fill="auto"/>
          </w:tcPr>
          <w:p w:rsidR="00D50FDA" w:rsidRDefault="007930D1" w:rsidP="00D50FDA">
            <w:pPr>
              <w:pStyle w:val="TAC"/>
              <w:rPr>
                <w:sz w:val="16"/>
                <w:szCs w:val="16"/>
                <w:lang w:eastAsia="zh-CN"/>
              </w:rPr>
            </w:pPr>
            <w:r>
              <w:rPr>
                <w:sz w:val="16"/>
                <w:szCs w:val="16"/>
                <w:lang w:eastAsia="zh-CN"/>
              </w:rPr>
              <w:t>CP</w:t>
            </w:r>
            <w:r>
              <w:rPr>
                <w:rFonts w:hint="eastAsia"/>
                <w:sz w:val="16"/>
                <w:szCs w:val="16"/>
                <w:lang w:eastAsia="zh-CN"/>
              </w:rPr>
              <w:t>-</w:t>
            </w:r>
            <w:r>
              <w:rPr>
                <w:sz w:val="16"/>
                <w:szCs w:val="16"/>
                <w:lang w:eastAsia="zh-CN"/>
              </w:rPr>
              <w:t>231141</w:t>
            </w:r>
          </w:p>
        </w:tc>
        <w:tc>
          <w:tcPr>
            <w:tcW w:w="524" w:type="dxa"/>
            <w:shd w:val="solid" w:color="FFFFFF" w:fill="auto"/>
          </w:tcPr>
          <w:p w:rsidR="00D50FDA" w:rsidRDefault="00D50FDA" w:rsidP="00D50FDA">
            <w:pPr>
              <w:pStyle w:val="TAL"/>
              <w:rPr>
                <w:rFonts w:hint="eastAsia"/>
                <w:sz w:val="16"/>
                <w:szCs w:val="16"/>
                <w:lang w:eastAsia="zh-CN"/>
              </w:rPr>
            </w:pPr>
            <w:r>
              <w:rPr>
                <w:rFonts w:hint="eastAsia"/>
                <w:sz w:val="16"/>
                <w:szCs w:val="16"/>
                <w:lang w:eastAsia="zh-CN"/>
              </w:rPr>
              <w:t>1</w:t>
            </w:r>
            <w:r>
              <w:rPr>
                <w:sz w:val="16"/>
                <w:szCs w:val="16"/>
                <w:lang w:eastAsia="zh-CN"/>
              </w:rPr>
              <w:t>105</w:t>
            </w:r>
          </w:p>
        </w:tc>
        <w:tc>
          <w:tcPr>
            <w:tcW w:w="424" w:type="dxa"/>
            <w:shd w:val="solid" w:color="FFFFFF" w:fill="auto"/>
          </w:tcPr>
          <w:p w:rsidR="00D50FDA" w:rsidRDefault="00D50FDA" w:rsidP="00D50FDA">
            <w:pPr>
              <w:pStyle w:val="TAR"/>
              <w:rPr>
                <w:sz w:val="16"/>
                <w:szCs w:val="16"/>
                <w:lang w:eastAsia="zh-CN"/>
              </w:rPr>
            </w:pPr>
          </w:p>
        </w:tc>
        <w:tc>
          <w:tcPr>
            <w:tcW w:w="424"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D50FDA" w:rsidRPr="00B35D01" w:rsidRDefault="00D50FDA" w:rsidP="00D50FDA">
            <w:pPr>
              <w:pStyle w:val="TAL"/>
              <w:rPr>
                <w:sz w:val="16"/>
                <w:szCs w:val="16"/>
                <w:lang w:eastAsia="zh-CN"/>
              </w:rPr>
            </w:pPr>
            <w:r w:rsidRPr="00D50FDA">
              <w:rPr>
                <w:sz w:val="16"/>
                <w:szCs w:val="16"/>
                <w:lang w:eastAsia="zh-CN"/>
              </w:rPr>
              <w:t>Update of info and externalDocs fields</w:t>
            </w:r>
          </w:p>
        </w:tc>
        <w:tc>
          <w:tcPr>
            <w:tcW w:w="707" w:type="dxa"/>
            <w:shd w:val="solid" w:color="FFFFFF" w:fill="auto"/>
          </w:tcPr>
          <w:p w:rsidR="00D50FDA" w:rsidRDefault="00D50FDA" w:rsidP="00D50FDA">
            <w:pPr>
              <w:pStyle w:val="TAC"/>
              <w:rPr>
                <w:rFonts w:hint="eastAsia"/>
                <w:sz w:val="16"/>
                <w:szCs w:val="16"/>
                <w:lang w:eastAsia="zh-CN"/>
              </w:rPr>
            </w:pPr>
            <w:r>
              <w:rPr>
                <w:rFonts w:hint="eastAsia"/>
                <w:sz w:val="16"/>
                <w:szCs w:val="16"/>
                <w:lang w:eastAsia="zh-CN"/>
              </w:rPr>
              <w:t>1</w:t>
            </w:r>
            <w:r>
              <w:rPr>
                <w:sz w:val="16"/>
                <w:szCs w:val="16"/>
                <w:lang w:eastAsia="zh-CN"/>
              </w:rPr>
              <w:t>8.2.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086</w:t>
            </w:r>
          </w:p>
        </w:tc>
        <w:tc>
          <w:tcPr>
            <w:tcW w:w="524" w:type="dxa"/>
            <w:shd w:val="solid" w:color="FFFFFF" w:fill="auto"/>
          </w:tcPr>
          <w:p w:rsidR="00233C5D" w:rsidRDefault="00233C5D" w:rsidP="00233C5D">
            <w:pPr>
              <w:pStyle w:val="TAL"/>
              <w:rPr>
                <w:rFonts w:hint="eastAsia"/>
                <w:sz w:val="16"/>
                <w:szCs w:val="16"/>
                <w:lang w:eastAsia="zh-CN"/>
              </w:rPr>
            </w:pPr>
            <w:r>
              <w:rPr>
                <w:rFonts w:hint="eastAsia"/>
                <w:sz w:val="16"/>
                <w:szCs w:val="16"/>
                <w:lang w:eastAsia="zh-CN"/>
              </w:rPr>
              <w:t>1</w:t>
            </w:r>
            <w:r>
              <w:rPr>
                <w:sz w:val="16"/>
                <w:szCs w:val="16"/>
                <w:lang w:eastAsia="zh-CN"/>
              </w:rPr>
              <w:t>106</w:t>
            </w:r>
          </w:p>
        </w:tc>
        <w:tc>
          <w:tcPr>
            <w:tcW w:w="424" w:type="dxa"/>
            <w:shd w:val="solid" w:color="FFFFFF" w:fill="auto"/>
          </w:tcPr>
          <w:p w:rsidR="00233C5D" w:rsidRDefault="00233C5D" w:rsidP="00233C5D">
            <w:pPr>
              <w:pStyle w:val="TAR"/>
              <w:rPr>
                <w:sz w:val="16"/>
                <w:szCs w:val="16"/>
                <w:lang w:eastAsia="zh-CN"/>
              </w:rPr>
            </w:pPr>
            <w:r>
              <w:rPr>
                <w:rFonts w:hint="eastAsia"/>
                <w:sz w:val="16"/>
                <w:szCs w:val="16"/>
                <w:lang w:eastAsia="zh-CN"/>
              </w:rPr>
              <w:t>1</w:t>
            </w: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233C5D" w:rsidRPr="00D50FDA" w:rsidRDefault="00233C5D" w:rsidP="00233C5D">
            <w:pPr>
              <w:pStyle w:val="TAL"/>
              <w:rPr>
                <w:sz w:val="16"/>
                <w:szCs w:val="16"/>
                <w:lang w:eastAsia="zh-CN"/>
              </w:rPr>
            </w:pPr>
            <w:r w:rsidRPr="00C97E2C">
              <w:rPr>
                <w:sz w:val="16"/>
                <w:szCs w:val="16"/>
                <w:lang w:eastAsia="zh-CN"/>
              </w:rPr>
              <w:t>Priority Level addition to QoS constraints</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090</w:t>
            </w:r>
          </w:p>
        </w:tc>
        <w:tc>
          <w:tcPr>
            <w:tcW w:w="524" w:type="dxa"/>
            <w:shd w:val="solid" w:color="FFFFFF" w:fill="auto"/>
          </w:tcPr>
          <w:p w:rsidR="00233C5D" w:rsidRDefault="00233C5D" w:rsidP="00233C5D">
            <w:pPr>
              <w:pStyle w:val="TAR"/>
              <w:ind w:right="80"/>
              <w:rPr>
                <w:rFonts w:hint="eastAsia"/>
                <w:sz w:val="16"/>
                <w:szCs w:val="16"/>
                <w:lang w:eastAsia="zh-CN"/>
              </w:rPr>
            </w:pPr>
            <w:r>
              <w:rPr>
                <w:rFonts w:hint="eastAsia"/>
                <w:sz w:val="16"/>
                <w:szCs w:val="16"/>
                <w:lang w:eastAsia="zh-CN"/>
              </w:rPr>
              <w:t>1</w:t>
            </w:r>
            <w:r>
              <w:rPr>
                <w:sz w:val="16"/>
                <w:szCs w:val="16"/>
                <w:lang w:eastAsia="zh-CN"/>
              </w:rPr>
              <w:t>107</w:t>
            </w:r>
          </w:p>
        </w:tc>
        <w:tc>
          <w:tcPr>
            <w:tcW w:w="424" w:type="dxa"/>
            <w:shd w:val="solid" w:color="FFFFFF" w:fill="auto"/>
          </w:tcPr>
          <w:p w:rsidR="00233C5D" w:rsidRDefault="00233C5D" w:rsidP="00233C5D">
            <w:pPr>
              <w:pStyle w:val="TAR"/>
              <w:rPr>
                <w:sz w:val="16"/>
                <w:szCs w:val="16"/>
                <w:lang w:eastAsia="zh-CN"/>
              </w:rPr>
            </w:pPr>
            <w:r>
              <w:rPr>
                <w:rFonts w:hint="eastAsia"/>
                <w:sz w:val="16"/>
                <w:szCs w:val="16"/>
                <w:lang w:eastAsia="zh-CN"/>
              </w:rPr>
              <w:t>1</w:t>
            </w: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33C5D" w:rsidRPr="00D50FDA" w:rsidRDefault="00233C5D" w:rsidP="00233C5D">
            <w:pPr>
              <w:pStyle w:val="TAL"/>
              <w:rPr>
                <w:sz w:val="16"/>
                <w:szCs w:val="16"/>
                <w:lang w:eastAsia="zh-CN"/>
              </w:rPr>
            </w:pPr>
            <w:r w:rsidRPr="00C97E2C">
              <w:rPr>
                <w:sz w:val="16"/>
                <w:szCs w:val="16"/>
                <w:lang w:eastAsia="zh-CN"/>
              </w:rPr>
              <w:t>Corrections to the definition of Group related Policy Control Data</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093</w:t>
            </w:r>
          </w:p>
        </w:tc>
        <w:tc>
          <w:tcPr>
            <w:tcW w:w="524" w:type="dxa"/>
            <w:shd w:val="solid" w:color="FFFFFF" w:fill="auto"/>
          </w:tcPr>
          <w:p w:rsidR="00233C5D" w:rsidRDefault="00233C5D" w:rsidP="00233C5D">
            <w:pPr>
              <w:pStyle w:val="TAL"/>
              <w:rPr>
                <w:rFonts w:hint="eastAsia"/>
                <w:sz w:val="16"/>
                <w:szCs w:val="16"/>
                <w:lang w:eastAsia="zh-CN"/>
              </w:rPr>
            </w:pPr>
            <w:r>
              <w:rPr>
                <w:sz w:val="16"/>
                <w:szCs w:val="16"/>
                <w:lang w:eastAsia="zh-CN"/>
              </w:rPr>
              <w:t>1108</w:t>
            </w:r>
          </w:p>
        </w:tc>
        <w:tc>
          <w:tcPr>
            <w:tcW w:w="424" w:type="dxa"/>
            <w:shd w:val="solid" w:color="FFFFFF" w:fill="auto"/>
          </w:tcPr>
          <w:p w:rsidR="00233C5D" w:rsidRDefault="00233C5D" w:rsidP="00233C5D">
            <w:pPr>
              <w:pStyle w:val="TAR"/>
              <w:rPr>
                <w:sz w:val="16"/>
                <w:szCs w:val="16"/>
                <w:lang w:eastAsia="zh-CN"/>
              </w:rPr>
            </w:pPr>
            <w:r>
              <w:rPr>
                <w:rFonts w:hint="eastAsia"/>
                <w:sz w:val="16"/>
                <w:szCs w:val="16"/>
                <w:lang w:eastAsia="zh-CN"/>
              </w:rPr>
              <w:t>1</w:t>
            </w: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233C5D" w:rsidRPr="00D50FDA" w:rsidRDefault="00233C5D" w:rsidP="00233C5D">
            <w:pPr>
              <w:pStyle w:val="TAL"/>
              <w:rPr>
                <w:sz w:val="16"/>
                <w:szCs w:val="16"/>
                <w:lang w:eastAsia="zh-CN"/>
              </w:rPr>
            </w:pPr>
            <w:r w:rsidRPr="00C97E2C">
              <w:rPr>
                <w:sz w:val="16"/>
                <w:szCs w:val="16"/>
                <w:lang w:eastAsia="zh-CN"/>
              </w:rPr>
              <w:t>Completing the support of slice PDU session inactivity timer provisioning by the PCF</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101</w:t>
            </w:r>
          </w:p>
        </w:tc>
        <w:tc>
          <w:tcPr>
            <w:tcW w:w="524" w:type="dxa"/>
            <w:shd w:val="solid" w:color="FFFFFF" w:fill="auto"/>
          </w:tcPr>
          <w:p w:rsidR="00233C5D" w:rsidRDefault="00233C5D" w:rsidP="00233C5D">
            <w:pPr>
              <w:pStyle w:val="TAL"/>
              <w:rPr>
                <w:rFonts w:hint="eastAsia"/>
                <w:sz w:val="16"/>
                <w:szCs w:val="16"/>
                <w:lang w:eastAsia="zh-CN"/>
              </w:rPr>
            </w:pPr>
            <w:r>
              <w:rPr>
                <w:rFonts w:hint="eastAsia"/>
                <w:sz w:val="16"/>
                <w:szCs w:val="16"/>
                <w:lang w:eastAsia="zh-CN"/>
              </w:rPr>
              <w:t>1</w:t>
            </w:r>
            <w:r>
              <w:rPr>
                <w:sz w:val="16"/>
                <w:szCs w:val="16"/>
                <w:lang w:eastAsia="zh-CN"/>
              </w:rPr>
              <w:t>109</w:t>
            </w:r>
          </w:p>
        </w:tc>
        <w:tc>
          <w:tcPr>
            <w:tcW w:w="424" w:type="dxa"/>
            <w:shd w:val="solid" w:color="FFFFFF" w:fill="auto"/>
          </w:tcPr>
          <w:p w:rsidR="00233C5D" w:rsidRDefault="00233C5D" w:rsidP="00233C5D">
            <w:pPr>
              <w:pStyle w:val="TAR"/>
              <w:rPr>
                <w:sz w:val="16"/>
                <w:szCs w:val="16"/>
                <w:lang w:eastAsia="zh-CN"/>
              </w:rPr>
            </w:pPr>
            <w:r>
              <w:rPr>
                <w:rFonts w:hint="eastAsia"/>
                <w:sz w:val="16"/>
                <w:szCs w:val="16"/>
                <w:lang w:eastAsia="zh-CN"/>
              </w:rPr>
              <w:t>1</w:t>
            </w: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233C5D" w:rsidRPr="00D50FDA" w:rsidRDefault="00233C5D" w:rsidP="00233C5D">
            <w:pPr>
              <w:pStyle w:val="TAL"/>
              <w:rPr>
                <w:sz w:val="16"/>
                <w:szCs w:val="16"/>
                <w:lang w:eastAsia="zh-CN"/>
              </w:rPr>
            </w:pPr>
            <w:r w:rsidRPr="00C97E2C">
              <w:rPr>
                <w:sz w:val="16"/>
                <w:szCs w:val="16"/>
                <w:lang w:eastAsia="zh-CN"/>
              </w:rPr>
              <w:t>Considering home TNAPs for policy decisions</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158</w:t>
            </w:r>
          </w:p>
        </w:tc>
        <w:tc>
          <w:tcPr>
            <w:tcW w:w="524" w:type="dxa"/>
            <w:shd w:val="solid" w:color="FFFFFF" w:fill="auto"/>
          </w:tcPr>
          <w:p w:rsidR="00233C5D" w:rsidRDefault="00233C5D" w:rsidP="00233C5D">
            <w:pPr>
              <w:pStyle w:val="TAL"/>
              <w:rPr>
                <w:rFonts w:hint="eastAsia"/>
                <w:sz w:val="16"/>
                <w:szCs w:val="16"/>
                <w:lang w:eastAsia="zh-CN"/>
              </w:rPr>
            </w:pPr>
            <w:r>
              <w:rPr>
                <w:rFonts w:hint="eastAsia"/>
                <w:sz w:val="16"/>
                <w:szCs w:val="16"/>
                <w:lang w:eastAsia="zh-CN"/>
              </w:rPr>
              <w:t>1</w:t>
            </w:r>
            <w:r>
              <w:rPr>
                <w:sz w:val="16"/>
                <w:szCs w:val="16"/>
                <w:lang w:eastAsia="zh-CN"/>
              </w:rPr>
              <w:t>110</w:t>
            </w:r>
          </w:p>
        </w:tc>
        <w:tc>
          <w:tcPr>
            <w:tcW w:w="424" w:type="dxa"/>
            <w:shd w:val="solid" w:color="FFFFFF" w:fill="auto"/>
          </w:tcPr>
          <w:p w:rsidR="00233C5D" w:rsidRDefault="00233C5D" w:rsidP="00233C5D">
            <w:pPr>
              <w:pStyle w:val="TAR"/>
              <w:rPr>
                <w:sz w:val="16"/>
                <w:szCs w:val="16"/>
                <w:lang w:eastAsia="zh-CN"/>
              </w:rPr>
            </w:pPr>
            <w:r>
              <w:rPr>
                <w:rFonts w:hint="eastAsia"/>
                <w:sz w:val="16"/>
                <w:szCs w:val="16"/>
                <w:lang w:eastAsia="zh-CN"/>
              </w:rPr>
              <w:t>1</w:t>
            </w: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33C5D" w:rsidRPr="00D50FDA" w:rsidRDefault="00233C5D" w:rsidP="00233C5D">
            <w:pPr>
              <w:pStyle w:val="TAL"/>
              <w:rPr>
                <w:sz w:val="16"/>
                <w:szCs w:val="16"/>
                <w:lang w:eastAsia="zh-CN"/>
              </w:rPr>
            </w:pPr>
            <w:r w:rsidRPr="00C97E2C">
              <w:rPr>
                <w:sz w:val="16"/>
                <w:szCs w:val="16"/>
                <w:lang w:eastAsia="zh-CN"/>
              </w:rPr>
              <w:t>Editor’s note removal for Multimodal id</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102</w:t>
            </w:r>
          </w:p>
        </w:tc>
        <w:tc>
          <w:tcPr>
            <w:tcW w:w="524" w:type="dxa"/>
            <w:shd w:val="solid" w:color="FFFFFF" w:fill="auto"/>
          </w:tcPr>
          <w:p w:rsidR="00233C5D" w:rsidRDefault="00233C5D" w:rsidP="00233C5D">
            <w:pPr>
              <w:pStyle w:val="TAL"/>
              <w:rPr>
                <w:rFonts w:hint="eastAsia"/>
                <w:sz w:val="16"/>
                <w:szCs w:val="16"/>
                <w:lang w:eastAsia="zh-CN"/>
              </w:rPr>
            </w:pPr>
            <w:r>
              <w:rPr>
                <w:rFonts w:hint="eastAsia"/>
                <w:sz w:val="16"/>
                <w:szCs w:val="16"/>
                <w:lang w:eastAsia="zh-CN"/>
              </w:rPr>
              <w:t>1</w:t>
            </w:r>
            <w:r>
              <w:rPr>
                <w:sz w:val="16"/>
                <w:szCs w:val="16"/>
                <w:lang w:eastAsia="zh-CN"/>
              </w:rPr>
              <w:t>111</w:t>
            </w:r>
          </w:p>
        </w:tc>
        <w:tc>
          <w:tcPr>
            <w:tcW w:w="424" w:type="dxa"/>
            <w:shd w:val="solid" w:color="FFFFFF" w:fill="auto"/>
          </w:tcPr>
          <w:p w:rsidR="00233C5D" w:rsidRDefault="00233C5D" w:rsidP="00233C5D">
            <w:pPr>
              <w:pStyle w:val="TAR"/>
              <w:rPr>
                <w:sz w:val="16"/>
                <w:szCs w:val="16"/>
                <w:lang w:eastAsia="zh-CN"/>
              </w:rPr>
            </w:pPr>
            <w:r>
              <w:rPr>
                <w:rFonts w:hint="eastAsia"/>
                <w:sz w:val="16"/>
                <w:szCs w:val="16"/>
                <w:lang w:eastAsia="zh-CN"/>
              </w:rPr>
              <w:t>1</w:t>
            </w: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D</w:t>
            </w:r>
          </w:p>
        </w:tc>
        <w:tc>
          <w:tcPr>
            <w:tcW w:w="4919" w:type="dxa"/>
            <w:shd w:val="solid" w:color="FFFFFF" w:fill="auto"/>
          </w:tcPr>
          <w:p w:rsidR="00233C5D" w:rsidRPr="00D50FDA" w:rsidRDefault="00233C5D" w:rsidP="00233C5D">
            <w:pPr>
              <w:pStyle w:val="TAL"/>
              <w:rPr>
                <w:sz w:val="16"/>
                <w:szCs w:val="16"/>
                <w:lang w:eastAsia="zh-CN"/>
              </w:rPr>
            </w:pPr>
            <w:r w:rsidRPr="00C97E2C">
              <w:rPr>
                <w:sz w:val="16"/>
                <w:szCs w:val="16"/>
                <w:lang w:eastAsia="zh-CN"/>
              </w:rPr>
              <w:t>Correction on SFC abbreviation</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126</w:t>
            </w:r>
          </w:p>
        </w:tc>
        <w:tc>
          <w:tcPr>
            <w:tcW w:w="524" w:type="dxa"/>
            <w:shd w:val="solid" w:color="FFFFFF" w:fill="auto"/>
          </w:tcPr>
          <w:p w:rsidR="00233C5D" w:rsidRDefault="00233C5D" w:rsidP="00233C5D">
            <w:pPr>
              <w:pStyle w:val="TAL"/>
              <w:rPr>
                <w:rFonts w:hint="eastAsia"/>
                <w:sz w:val="16"/>
                <w:szCs w:val="16"/>
                <w:lang w:eastAsia="zh-CN"/>
              </w:rPr>
            </w:pPr>
            <w:r>
              <w:rPr>
                <w:rFonts w:hint="eastAsia"/>
                <w:sz w:val="16"/>
                <w:szCs w:val="16"/>
                <w:lang w:eastAsia="zh-CN"/>
              </w:rPr>
              <w:t>11</w:t>
            </w:r>
            <w:r>
              <w:rPr>
                <w:sz w:val="16"/>
                <w:szCs w:val="16"/>
                <w:lang w:eastAsia="zh-CN"/>
              </w:rPr>
              <w:t>12</w:t>
            </w:r>
          </w:p>
        </w:tc>
        <w:tc>
          <w:tcPr>
            <w:tcW w:w="424" w:type="dxa"/>
            <w:shd w:val="solid" w:color="FFFFFF" w:fill="auto"/>
          </w:tcPr>
          <w:p w:rsidR="00233C5D" w:rsidRDefault="00233C5D" w:rsidP="00233C5D">
            <w:pPr>
              <w:pStyle w:val="TAR"/>
              <w:rPr>
                <w:sz w:val="16"/>
                <w:szCs w:val="16"/>
                <w:lang w:eastAsia="zh-CN"/>
              </w:rPr>
            </w:pP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33C5D" w:rsidRPr="00D50FDA" w:rsidRDefault="00233C5D" w:rsidP="00233C5D">
            <w:pPr>
              <w:pStyle w:val="TAL"/>
              <w:rPr>
                <w:sz w:val="16"/>
                <w:szCs w:val="16"/>
                <w:lang w:eastAsia="zh-CN"/>
              </w:rPr>
            </w:pPr>
            <w:r w:rsidRPr="00C97E2C">
              <w:rPr>
                <w:sz w:val="16"/>
                <w:szCs w:val="16"/>
                <w:lang w:eastAsia="zh-CN"/>
              </w:rPr>
              <w:t>Clarification on Redundant Steering Mode</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108</w:t>
            </w:r>
          </w:p>
        </w:tc>
        <w:tc>
          <w:tcPr>
            <w:tcW w:w="524" w:type="dxa"/>
            <w:shd w:val="solid" w:color="FFFFFF" w:fill="auto"/>
          </w:tcPr>
          <w:p w:rsidR="00233C5D" w:rsidRDefault="00233C5D" w:rsidP="00233C5D">
            <w:pPr>
              <w:pStyle w:val="TAL"/>
              <w:rPr>
                <w:rFonts w:hint="eastAsia"/>
                <w:sz w:val="16"/>
                <w:szCs w:val="16"/>
                <w:lang w:eastAsia="zh-CN"/>
              </w:rPr>
            </w:pPr>
            <w:r>
              <w:rPr>
                <w:rFonts w:hint="eastAsia"/>
                <w:sz w:val="16"/>
                <w:szCs w:val="16"/>
                <w:lang w:eastAsia="zh-CN"/>
              </w:rPr>
              <w:t>1</w:t>
            </w:r>
            <w:r>
              <w:rPr>
                <w:sz w:val="16"/>
                <w:szCs w:val="16"/>
                <w:lang w:eastAsia="zh-CN"/>
              </w:rPr>
              <w:t>113</w:t>
            </w:r>
          </w:p>
        </w:tc>
        <w:tc>
          <w:tcPr>
            <w:tcW w:w="424" w:type="dxa"/>
            <w:shd w:val="solid" w:color="FFFFFF" w:fill="auto"/>
          </w:tcPr>
          <w:p w:rsidR="00233C5D" w:rsidRDefault="00233C5D" w:rsidP="00233C5D">
            <w:pPr>
              <w:pStyle w:val="TAR"/>
              <w:rPr>
                <w:sz w:val="16"/>
                <w:szCs w:val="16"/>
                <w:lang w:eastAsia="zh-CN"/>
              </w:rPr>
            </w:pP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233C5D" w:rsidRPr="00C97E2C" w:rsidRDefault="00233C5D" w:rsidP="00233C5D">
            <w:pPr>
              <w:pStyle w:val="TAL"/>
              <w:rPr>
                <w:sz w:val="16"/>
                <w:szCs w:val="16"/>
                <w:lang w:eastAsia="zh-CN"/>
              </w:rPr>
            </w:pPr>
            <w:r w:rsidRPr="00C97E2C">
              <w:rPr>
                <w:sz w:val="16"/>
                <w:szCs w:val="16"/>
                <w:lang w:eastAsia="zh-CN"/>
              </w:rPr>
              <w:t>Handling of Packet Delay Budget for PIN scenarios</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086</w:t>
            </w:r>
          </w:p>
        </w:tc>
        <w:tc>
          <w:tcPr>
            <w:tcW w:w="524" w:type="dxa"/>
            <w:shd w:val="solid" w:color="FFFFFF" w:fill="auto"/>
          </w:tcPr>
          <w:p w:rsidR="00233C5D" w:rsidRPr="009A5D87" w:rsidRDefault="00233C5D" w:rsidP="00233C5D">
            <w:pPr>
              <w:pStyle w:val="TAL"/>
              <w:rPr>
                <w:rFonts w:hint="eastAsia"/>
                <w:sz w:val="16"/>
                <w:szCs w:val="16"/>
                <w:lang w:eastAsia="zh-CN"/>
              </w:rPr>
            </w:pPr>
            <w:r>
              <w:rPr>
                <w:sz w:val="16"/>
                <w:szCs w:val="16"/>
                <w:lang w:eastAsia="zh-CN"/>
              </w:rPr>
              <w:t>1114</w:t>
            </w:r>
          </w:p>
        </w:tc>
        <w:tc>
          <w:tcPr>
            <w:tcW w:w="424" w:type="dxa"/>
            <w:shd w:val="solid" w:color="FFFFFF" w:fill="auto"/>
          </w:tcPr>
          <w:p w:rsidR="00233C5D" w:rsidRDefault="00233C5D" w:rsidP="00233C5D">
            <w:pPr>
              <w:pStyle w:val="TAR"/>
              <w:rPr>
                <w:sz w:val="16"/>
                <w:szCs w:val="16"/>
                <w:lang w:eastAsia="zh-CN"/>
              </w:rPr>
            </w:pP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33C5D" w:rsidRPr="00D50FDA" w:rsidRDefault="00233C5D" w:rsidP="00233C5D">
            <w:pPr>
              <w:pStyle w:val="TAL"/>
              <w:rPr>
                <w:sz w:val="16"/>
                <w:szCs w:val="16"/>
                <w:lang w:eastAsia="zh-CN"/>
              </w:rPr>
            </w:pPr>
            <w:r w:rsidRPr="00C97E2C">
              <w:rPr>
                <w:sz w:val="16"/>
                <w:szCs w:val="16"/>
                <w:lang w:eastAsia="zh-CN"/>
              </w:rPr>
              <w:t>Correction in Feature numbering</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107</w:t>
            </w:r>
          </w:p>
        </w:tc>
        <w:tc>
          <w:tcPr>
            <w:tcW w:w="524" w:type="dxa"/>
            <w:shd w:val="solid" w:color="FFFFFF" w:fill="auto"/>
          </w:tcPr>
          <w:p w:rsidR="00233C5D" w:rsidRDefault="00233C5D" w:rsidP="00233C5D">
            <w:pPr>
              <w:pStyle w:val="TAL"/>
              <w:rPr>
                <w:rFonts w:hint="eastAsia"/>
                <w:sz w:val="16"/>
                <w:szCs w:val="16"/>
                <w:lang w:eastAsia="zh-CN"/>
              </w:rPr>
            </w:pPr>
            <w:r>
              <w:rPr>
                <w:rFonts w:hint="eastAsia"/>
                <w:sz w:val="16"/>
                <w:szCs w:val="16"/>
                <w:lang w:eastAsia="zh-CN"/>
              </w:rPr>
              <w:t>1</w:t>
            </w:r>
            <w:r>
              <w:rPr>
                <w:sz w:val="16"/>
                <w:szCs w:val="16"/>
                <w:lang w:eastAsia="zh-CN"/>
              </w:rPr>
              <w:t>116</w:t>
            </w:r>
          </w:p>
        </w:tc>
        <w:tc>
          <w:tcPr>
            <w:tcW w:w="424" w:type="dxa"/>
            <w:shd w:val="solid" w:color="FFFFFF" w:fill="auto"/>
          </w:tcPr>
          <w:p w:rsidR="00233C5D" w:rsidRDefault="00233C5D" w:rsidP="00233C5D">
            <w:pPr>
              <w:pStyle w:val="TAR"/>
              <w:rPr>
                <w:sz w:val="16"/>
                <w:szCs w:val="16"/>
                <w:lang w:eastAsia="zh-CN"/>
              </w:rPr>
            </w:pP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233C5D" w:rsidRPr="00D50FDA" w:rsidRDefault="00233C5D" w:rsidP="00233C5D">
            <w:pPr>
              <w:pStyle w:val="TAL"/>
              <w:rPr>
                <w:sz w:val="16"/>
                <w:szCs w:val="16"/>
                <w:lang w:eastAsia="zh-CN"/>
              </w:rPr>
            </w:pPr>
            <w:r w:rsidRPr="00C97E2C">
              <w:rPr>
                <w:sz w:val="16"/>
                <w:szCs w:val="16"/>
                <w:lang w:eastAsia="zh-CN"/>
              </w:rPr>
              <w:t>Incorrect description of NWDAF data</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115</w:t>
            </w:r>
          </w:p>
        </w:tc>
        <w:tc>
          <w:tcPr>
            <w:tcW w:w="524" w:type="dxa"/>
            <w:shd w:val="solid" w:color="FFFFFF" w:fill="auto"/>
          </w:tcPr>
          <w:p w:rsidR="00233C5D" w:rsidRDefault="00233C5D" w:rsidP="00233C5D">
            <w:pPr>
              <w:pStyle w:val="TAL"/>
              <w:rPr>
                <w:rFonts w:hint="eastAsia"/>
                <w:sz w:val="16"/>
                <w:szCs w:val="16"/>
                <w:lang w:eastAsia="zh-CN"/>
              </w:rPr>
            </w:pPr>
            <w:r>
              <w:rPr>
                <w:rFonts w:hint="eastAsia"/>
                <w:sz w:val="16"/>
                <w:szCs w:val="16"/>
                <w:lang w:eastAsia="zh-CN"/>
              </w:rPr>
              <w:t>1</w:t>
            </w:r>
            <w:r>
              <w:rPr>
                <w:sz w:val="16"/>
                <w:szCs w:val="16"/>
                <w:lang w:eastAsia="zh-CN"/>
              </w:rPr>
              <w:t>118</w:t>
            </w:r>
          </w:p>
        </w:tc>
        <w:tc>
          <w:tcPr>
            <w:tcW w:w="424" w:type="dxa"/>
            <w:shd w:val="solid" w:color="FFFFFF" w:fill="auto"/>
          </w:tcPr>
          <w:p w:rsidR="00233C5D" w:rsidRDefault="00233C5D" w:rsidP="00233C5D">
            <w:pPr>
              <w:pStyle w:val="TAR"/>
              <w:rPr>
                <w:sz w:val="16"/>
                <w:szCs w:val="16"/>
                <w:lang w:eastAsia="zh-CN"/>
              </w:rPr>
            </w:pPr>
            <w:r>
              <w:rPr>
                <w:rFonts w:hint="eastAsia"/>
                <w:sz w:val="16"/>
                <w:szCs w:val="16"/>
                <w:lang w:eastAsia="zh-CN"/>
              </w:rPr>
              <w:t>1</w:t>
            </w: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233C5D" w:rsidRPr="00D50FDA" w:rsidRDefault="00233C5D" w:rsidP="00233C5D">
            <w:pPr>
              <w:pStyle w:val="TAL"/>
              <w:rPr>
                <w:sz w:val="16"/>
                <w:szCs w:val="16"/>
                <w:lang w:eastAsia="zh-CN"/>
              </w:rPr>
            </w:pPr>
            <w:r w:rsidRPr="00C97E2C">
              <w:rPr>
                <w:sz w:val="16"/>
                <w:szCs w:val="16"/>
                <w:lang w:eastAsia="zh-CN"/>
              </w:rPr>
              <w:t>Correction of anGwStatus attribute</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257</w:t>
            </w:r>
          </w:p>
        </w:tc>
        <w:tc>
          <w:tcPr>
            <w:tcW w:w="524" w:type="dxa"/>
            <w:shd w:val="solid" w:color="FFFFFF" w:fill="auto"/>
          </w:tcPr>
          <w:p w:rsidR="00233C5D" w:rsidRDefault="00233C5D" w:rsidP="00233C5D">
            <w:pPr>
              <w:pStyle w:val="TAL"/>
              <w:rPr>
                <w:rFonts w:hint="eastAsia"/>
                <w:sz w:val="16"/>
                <w:szCs w:val="16"/>
                <w:lang w:eastAsia="zh-CN"/>
              </w:rPr>
            </w:pPr>
            <w:r>
              <w:rPr>
                <w:rFonts w:hint="eastAsia"/>
                <w:sz w:val="16"/>
                <w:szCs w:val="16"/>
                <w:lang w:eastAsia="zh-CN"/>
              </w:rPr>
              <w:t>1</w:t>
            </w:r>
            <w:r>
              <w:rPr>
                <w:sz w:val="16"/>
                <w:szCs w:val="16"/>
                <w:lang w:eastAsia="zh-CN"/>
              </w:rPr>
              <w:t>119</w:t>
            </w:r>
          </w:p>
        </w:tc>
        <w:tc>
          <w:tcPr>
            <w:tcW w:w="424" w:type="dxa"/>
            <w:shd w:val="solid" w:color="FFFFFF" w:fill="auto"/>
          </w:tcPr>
          <w:p w:rsidR="00233C5D" w:rsidRDefault="00233C5D" w:rsidP="00233C5D">
            <w:pPr>
              <w:pStyle w:val="TAR"/>
              <w:rPr>
                <w:sz w:val="16"/>
                <w:szCs w:val="16"/>
                <w:lang w:eastAsia="zh-CN"/>
              </w:rPr>
            </w:pPr>
            <w:r>
              <w:rPr>
                <w:rFonts w:hint="eastAsia"/>
                <w:sz w:val="16"/>
                <w:szCs w:val="16"/>
                <w:lang w:eastAsia="zh-CN"/>
              </w:rPr>
              <w:t>1</w:t>
            </w: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33C5D" w:rsidRPr="00D50FDA" w:rsidRDefault="00233C5D" w:rsidP="00233C5D">
            <w:pPr>
              <w:pStyle w:val="TAL"/>
              <w:rPr>
                <w:sz w:val="16"/>
                <w:szCs w:val="16"/>
                <w:lang w:eastAsia="zh-CN"/>
              </w:rPr>
            </w:pPr>
            <w:r w:rsidRPr="00C97E2C">
              <w:rPr>
                <w:sz w:val="16"/>
                <w:szCs w:val="16"/>
                <w:lang w:eastAsia="zh-CN"/>
              </w:rPr>
              <w:t>Correcting the value of hrsboInd attribute</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182</w:t>
            </w:r>
          </w:p>
        </w:tc>
        <w:tc>
          <w:tcPr>
            <w:tcW w:w="524" w:type="dxa"/>
            <w:shd w:val="solid" w:color="FFFFFF" w:fill="auto"/>
          </w:tcPr>
          <w:p w:rsidR="00233C5D" w:rsidRDefault="00233C5D" w:rsidP="00233C5D">
            <w:pPr>
              <w:pStyle w:val="TAL"/>
              <w:rPr>
                <w:rFonts w:hint="eastAsia"/>
                <w:sz w:val="16"/>
                <w:szCs w:val="16"/>
                <w:lang w:eastAsia="zh-CN"/>
              </w:rPr>
            </w:pPr>
            <w:r>
              <w:rPr>
                <w:rFonts w:hint="eastAsia"/>
                <w:sz w:val="16"/>
                <w:szCs w:val="16"/>
                <w:lang w:eastAsia="zh-CN"/>
              </w:rPr>
              <w:t>1</w:t>
            </w:r>
            <w:r>
              <w:rPr>
                <w:sz w:val="16"/>
                <w:szCs w:val="16"/>
                <w:lang w:eastAsia="zh-CN"/>
              </w:rPr>
              <w:t>120</w:t>
            </w:r>
          </w:p>
        </w:tc>
        <w:tc>
          <w:tcPr>
            <w:tcW w:w="424" w:type="dxa"/>
            <w:shd w:val="solid" w:color="FFFFFF" w:fill="auto"/>
          </w:tcPr>
          <w:p w:rsidR="00233C5D" w:rsidRDefault="00233C5D" w:rsidP="00233C5D">
            <w:pPr>
              <w:pStyle w:val="TAR"/>
              <w:rPr>
                <w:sz w:val="16"/>
                <w:szCs w:val="16"/>
                <w:lang w:eastAsia="zh-CN"/>
              </w:rPr>
            </w:pPr>
            <w:r>
              <w:rPr>
                <w:sz w:val="16"/>
                <w:szCs w:val="16"/>
                <w:lang w:eastAsia="zh-CN"/>
              </w:rPr>
              <w:t>2</w:t>
            </w: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233C5D" w:rsidRPr="00D50FDA" w:rsidRDefault="00233C5D" w:rsidP="00233C5D">
            <w:pPr>
              <w:pStyle w:val="TAL"/>
              <w:rPr>
                <w:sz w:val="16"/>
                <w:szCs w:val="16"/>
                <w:lang w:eastAsia="zh-CN"/>
              </w:rPr>
            </w:pPr>
            <w:r w:rsidRPr="00C97E2C">
              <w:rPr>
                <w:sz w:val="16"/>
                <w:szCs w:val="16"/>
                <w:lang w:eastAsia="zh-CN"/>
              </w:rPr>
              <w:t>Common EAS/DNAI determination for a set of UEs</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121</w:t>
            </w:r>
          </w:p>
        </w:tc>
        <w:tc>
          <w:tcPr>
            <w:tcW w:w="524" w:type="dxa"/>
            <w:shd w:val="solid" w:color="FFFFFF" w:fill="auto"/>
          </w:tcPr>
          <w:p w:rsidR="00233C5D" w:rsidRDefault="00233C5D" w:rsidP="00233C5D">
            <w:pPr>
              <w:pStyle w:val="TAL"/>
              <w:rPr>
                <w:rFonts w:hint="eastAsia"/>
                <w:sz w:val="16"/>
                <w:szCs w:val="16"/>
                <w:lang w:eastAsia="zh-CN"/>
              </w:rPr>
            </w:pPr>
            <w:r>
              <w:rPr>
                <w:rFonts w:hint="eastAsia"/>
                <w:sz w:val="16"/>
                <w:szCs w:val="16"/>
                <w:lang w:eastAsia="zh-CN"/>
              </w:rPr>
              <w:t>1</w:t>
            </w:r>
            <w:r>
              <w:rPr>
                <w:sz w:val="16"/>
                <w:szCs w:val="16"/>
                <w:lang w:eastAsia="zh-CN"/>
              </w:rPr>
              <w:t>121</w:t>
            </w:r>
          </w:p>
        </w:tc>
        <w:tc>
          <w:tcPr>
            <w:tcW w:w="424" w:type="dxa"/>
            <w:shd w:val="solid" w:color="FFFFFF" w:fill="auto"/>
          </w:tcPr>
          <w:p w:rsidR="00233C5D" w:rsidRDefault="00233C5D" w:rsidP="00233C5D">
            <w:pPr>
              <w:pStyle w:val="TAR"/>
              <w:rPr>
                <w:sz w:val="16"/>
                <w:szCs w:val="16"/>
                <w:lang w:eastAsia="zh-CN"/>
              </w:rPr>
            </w:pP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233C5D" w:rsidRPr="00C97E2C" w:rsidRDefault="00233C5D" w:rsidP="00233C5D">
            <w:pPr>
              <w:pStyle w:val="TAL"/>
              <w:rPr>
                <w:sz w:val="16"/>
                <w:szCs w:val="16"/>
                <w:lang w:eastAsia="zh-CN"/>
              </w:rPr>
            </w:pPr>
            <w:r w:rsidRPr="00C97E2C">
              <w:rPr>
                <w:sz w:val="16"/>
                <w:szCs w:val="16"/>
                <w:lang w:eastAsia="zh-CN"/>
              </w:rPr>
              <w:t>Completion of the reporting of Satellite Backhaul changes</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092</w:t>
            </w:r>
          </w:p>
        </w:tc>
        <w:tc>
          <w:tcPr>
            <w:tcW w:w="524" w:type="dxa"/>
            <w:shd w:val="solid" w:color="FFFFFF" w:fill="auto"/>
          </w:tcPr>
          <w:p w:rsidR="00233C5D" w:rsidRDefault="00233C5D" w:rsidP="00233C5D">
            <w:pPr>
              <w:pStyle w:val="TAL"/>
              <w:rPr>
                <w:rFonts w:hint="eastAsia"/>
                <w:sz w:val="16"/>
                <w:szCs w:val="16"/>
                <w:lang w:eastAsia="zh-CN"/>
              </w:rPr>
            </w:pPr>
            <w:r>
              <w:rPr>
                <w:rFonts w:hint="eastAsia"/>
                <w:sz w:val="16"/>
                <w:szCs w:val="16"/>
                <w:lang w:eastAsia="zh-CN"/>
              </w:rPr>
              <w:t>1</w:t>
            </w:r>
            <w:r>
              <w:rPr>
                <w:sz w:val="16"/>
                <w:szCs w:val="16"/>
                <w:lang w:eastAsia="zh-CN"/>
              </w:rPr>
              <w:t>122</w:t>
            </w:r>
          </w:p>
        </w:tc>
        <w:tc>
          <w:tcPr>
            <w:tcW w:w="424" w:type="dxa"/>
            <w:shd w:val="solid" w:color="FFFFFF" w:fill="auto"/>
          </w:tcPr>
          <w:p w:rsidR="00233C5D" w:rsidRDefault="00233C5D" w:rsidP="00233C5D">
            <w:pPr>
              <w:pStyle w:val="TAR"/>
              <w:rPr>
                <w:sz w:val="16"/>
                <w:szCs w:val="16"/>
                <w:lang w:eastAsia="zh-CN"/>
              </w:rPr>
            </w:pPr>
            <w:r>
              <w:rPr>
                <w:rFonts w:hint="eastAsia"/>
                <w:sz w:val="16"/>
                <w:szCs w:val="16"/>
                <w:lang w:eastAsia="zh-CN"/>
              </w:rPr>
              <w:t>1</w:t>
            </w: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233C5D" w:rsidRPr="00D50FDA" w:rsidRDefault="00233C5D" w:rsidP="00233C5D">
            <w:pPr>
              <w:pStyle w:val="TAL"/>
              <w:rPr>
                <w:sz w:val="16"/>
                <w:szCs w:val="16"/>
                <w:lang w:eastAsia="zh-CN"/>
              </w:rPr>
            </w:pPr>
            <w:r w:rsidRPr="00C97E2C">
              <w:rPr>
                <w:sz w:val="16"/>
                <w:szCs w:val="16"/>
                <w:lang w:eastAsia="zh-CN"/>
              </w:rPr>
              <w:t>Completing URSP rule enforcement</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120</w:t>
            </w:r>
          </w:p>
        </w:tc>
        <w:tc>
          <w:tcPr>
            <w:tcW w:w="524" w:type="dxa"/>
            <w:shd w:val="solid" w:color="FFFFFF" w:fill="auto"/>
          </w:tcPr>
          <w:p w:rsidR="00233C5D" w:rsidRDefault="00233C5D" w:rsidP="00233C5D">
            <w:pPr>
              <w:pStyle w:val="TAL"/>
              <w:rPr>
                <w:rFonts w:hint="eastAsia"/>
                <w:sz w:val="16"/>
                <w:szCs w:val="16"/>
                <w:lang w:eastAsia="zh-CN"/>
              </w:rPr>
            </w:pPr>
            <w:r>
              <w:rPr>
                <w:rFonts w:hint="eastAsia"/>
                <w:sz w:val="16"/>
                <w:szCs w:val="16"/>
                <w:lang w:eastAsia="zh-CN"/>
              </w:rPr>
              <w:t>1</w:t>
            </w:r>
            <w:r>
              <w:rPr>
                <w:sz w:val="16"/>
                <w:szCs w:val="16"/>
                <w:lang w:eastAsia="zh-CN"/>
              </w:rPr>
              <w:t>125</w:t>
            </w:r>
          </w:p>
        </w:tc>
        <w:tc>
          <w:tcPr>
            <w:tcW w:w="424" w:type="dxa"/>
            <w:shd w:val="solid" w:color="FFFFFF" w:fill="auto"/>
          </w:tcPr>
          <w:p w:rsidR="00233C5D" w:rsidRDefault="00233C5D" w:rsidP="00233C5D">
            <w:pPr>
              <w:pStyle w:val="TAR"/>
              <w:rPr>
                <w:sz w:val="16"/>
                <w:szCs w:val="16"/>
                <w:lang w:eastAsia="zh-CN"/>
              </w:rPr>
            </w:pP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233C5D" w:rsidRPr="00D50FDA" w:rsidRDefault="00233C5D" w:rsidP="00233C5D">
            <w:pPr>
              <w:pStyle w:val="TAL"/>
              <w:rPr>
                <w:sz w:val="16"/>
                <w:szCs w:val="16"/>
                <w:lang w:eastAsia="zh-CN"/>
              </w:rPr>
            </w:pPr>
            <w:r w:rsidRPr="00C97E2C">
              <w:rPr>
                <w:sz w:val="16"/>
                <w:szCs w:val="16"/>
                <w:lang w:eastAsia="zh-CN"/>
              </w:rPr>
              <w:t>Correction to Access Network Charging Identifier</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084</w:t>
            </w:r>
          </w:p>
        </w:tc>
        <w:tc>
          <w:tcPr>
            <w:tcW w:w="524" w:type="dxa"/>
            <w:shd w:val="solid" w:color="FFFFFF" w:fill="auto"/>
          </w:tcPr>
          <w:p w:rsidR="00233C5D" w:rsidRDefault="00233C5D" w:rsidP="00233C5D">
            <w:pPr>
              <w:pStyle w:val="TAL"/>
              <w:rPr>
                <w:rFonts w:hint="eastAsia"/>
                <w:sz w:val="16"/>
                <w:szCs w:val="16"/>
                <w:lang w:eastAsia="zh-CN"/>
              </w:rPr>
            </w:pPr>
            <w:r>
              <w:rPr>
                <w:rFonts w:hint="eastAsia"/>
                <w:sz w:val="16"/>
                <w:szCs w:val="16"/>
                <w:lang w:eastAsia="zh-CN"/>
              </w:rPr>
              <w:t>1</w:t>
            </w:r>
            <w:r>
              <w:rPr>
                <w:sz w:val="16"/>
                <w:szCs w:val="16"/>
                <w:lang w:eastAsia="zh-CN"/>
              </w:rPr>
              <w:t>126</w:t>
            </w:r>
          </w:p>
        </w:tc>
        <w:tc>
          <w:tcPr>
            <w:tcW w:w="424" w:type="dxa"/>
            <w:shd w:val="solid" w:color="FFFFFF" w:fill="auto"/>
          </w:tcPr>
          <w:p w:rsidR="00233C5D" w:rsidRDefault="00233C5D" w:rsidP="00233C5D">
            <w:pPr>
              <w:pStyle w:val="TAR"/>
              <w:rPr>
                <w:sz w:val="16"/>
                <w:szCs w:val="16"/>
                <w:lang w:eastAsia="zh-CN"/>
              </w:rPr>
            </w:pPr>
            <w:r>
              <w:rPr>
                <w:rFonts w:hint="eastAsia"/>
                <w:sz w:val="16"/>
                <w:szCs w:val="16"/>
                <w:lang w:eastAsia="zh-CN"/>
              </w:rPr>
              <w:t>1</w:t>
            </w: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233C5D" w:rsidRPr="00D50FDA" w:rsidRDefault="00233C5D" w:rsidP="00233C5D">
            <w:pPr>
              <w:pStyle w:val="TAL"/>
              <w:rPr>
                <w:sz w:val="16"/>
                <w:szCs w:val="16"/>
                <w:lang w:eastAsia="zh-CN"/>
              </w:rPr>
            </w:pPr>
            <w:r w:rsidRPr="00C97E2C">
              <w:rPr>
                <w:sz w:val="16"/>
                <w:szCs w:val="16"/>
                <w:lang w:eastAsia="zh-CN"/>
              </w:rPr>
              <w:t>Subscription to Data Rate monitoring</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181</w:t>
            </w:r>
          </w:p>
        </w:tc>
        <w:tc>
          <w:tcPr>
            <w:tcW w:w="524" w:type="dxa"/>
            <w:shd w:val="solid" w:color="FFFFFF" w:fill="auto"/>
          </w:tcPr>
          <w:p w:rsidR="00233C5D" w:rsidRDefault="00233C5D" w:rsidP="00233C5D">
            <w:pPr>
              <w:pStyle w:val="TAL"/>
              <w:rPr>
                <w:rFonts w:hint="eastAsia"/>
                <w:sz w:val="16"/>
                <w:szCs w:val="16"/>
                <w:lang w:eastAsia="zh-CN"/>
              </w:rPr>
            </w:pPr>
            <w:r>
              <w:rPr>
                <w:rFonts w:hint="eastAsia"/>
                <w:sz w:val="16"/>
                <w:szCs w:val="16"/>
                <w:lang w:eastAsia="zh-CN"/>
              </w:rPr>
              <w:t>1</w:t>
            </w:r>
            <w:r>
              <w:rPr>
                <w:sz w:val="16"/>
                <w:szCs w:val="16"/>
                <w:lang w:eastAsia="zh-CN"/>
              </w:rPr>
              <w:t>127</w:t>
            </w:r>
          </w:p>
        </w:tc>
        <w:tc>
          <w:tcPr>
            <w:tcW w:w="424" w:type="dxa"/>
            <w:shd w:val="solid" w:color="FFFFFF" w:fill="auto"/>
          </w:tcPr>
          <w:p w:rsidR="00233C5D" w:rsidRDefault="00233C5D" w:rsidP="00233C5D">
            <w:pPr>
              <w:pStyle w:val="TAR"/>
              <w:rPr>
                <w:sz w:val="16"/>
                <w:szCs w:val="16"/>
                <w:lang w:eastAsia="zh-CN"/>
              </w:rPr>
            </w:pPr>
            <w:r>
              <w:rPr>
                <w:sz w:val="16"/>
                <w:szCs w:val="16"/>
                <w:lang w:eastAsia="zh-CN"/>
              </w:rPr>
              <w:t>2</w:t>
            </w: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233C5D" w:rsidRPr="00C97E2C" w:rsidRDefault="00233C5D" w:rsidP="00233C5D">
            <w:pPr>
              <w:pStyle w:val="TAL"/>
              <w:rPr>
                <w:sz w:val="16"/>
                <w:szCs w:val="16"/>
                <w:lang w:eastAsia="zh-CN"/>
              </w:rPr>
            </w:pPr>
            <w:r w:rsidRPr="00C97E2C">
              <w:rPr>
                <w:sz w:val="16"/>
                <w:szCs w:val="16"/>
                <w:lang w:eastAsia="zh-CN"/>
              </w:rPr>
              <w:t>Support of the congestion information measurement and reporting</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sz w:val="16"/>
                <w:szCs w:val="16"/>
                <w:lang w:eastAsia="zh-CN"/>
              </w:rPr>
            </w:pPr>
            <w:r>
              <w:rPr>
                <w:rFonts w:hint="eastAsia"/>
                <w:sz w:val="16"/>
                <w:szCs w:val="16"/>
                <w:lang w:eastAsia="zh-CN"/>
              </w:rPr>
              <w:t>C</w:t>
            </w:r>
            <w:r>
              <w:rPr>
                <w:sz w:val="16"/>
                <w:szCs w:val="16"/>
                <w:lang w:eastAsia="zh-CN"/>
              </w:rPr>
              <w:t>P-232158</w:t>
            </w:r>
          </w:p>
        </w:tc>
        <w:tc>
          <w:tcPr>
            <w:tcW w:w="524" w:type="dxa"/>
            <w:shd w:val="solid" w:color="FFFFFF" w:fill="auto"/>
          </w:tcPr>
          <w:p w:rsidR="00233C5D" w:rsidRDefault="00233C5D" w:rsidP="00233C5D">
            <w:pPr>
              <w:pStyle w:val="TAL"/>
              <w:rPr>
                <w:rFonts w:hint="eastAsia"/>
                <w:sz w:val="16"/>
                <w:szCs w:val="16"/>
                <w:lang w:eastAsia="zh-CN"/>
              </w:rPr>
            </w:pPr>
            <w:r>
              <w:rPr>
                <w:rFonts w:hint="eastAsia"/>
                <w:sz w:val="16"/>
                <w:szCs w:val="16"/>
                <w:lang w:eastAsia="zh-CN"/>
              </w:rPr>
              <w:t>1</w:t>
            </w:r>
            <w:r>
              <w:rPr>
                <w:sz w:val="16"/>
                <w:szCs w:val="16"/>
                <w:lang w:eastAsia="zh-CN"/>
              </w:rPr>
              <w:t>128</w:t>
            </w:r>
          </w:p>
        </w:tc>
        <w:tc>
          <w:tcPr>
            <w:tcW w:w="424" w:type="dxa"/>
            <w:shd w:val="solid" w:color="FFFFFF" w:fill="auto"/>
          </w:tcPr>
          <w:p w:rsidR="00233C5D" w:rsidRDefault="00233C5D" w:rsidP="00233C5D">
            <w:pPr>
              <w:pStyle w:val="TAC"/>
              <w:jc w:val="right"/>
              <w:rPr>
                <w:rFonts w:hint="eastAsia"/>
                <w:sz w:val="16"/>
                <w:szCs w:val="16"/>
                <w:lang w:eastAsia="zh-CN"/>
              </w:rPr>
            </w:pPr>
            <w:r>
              <w:rPr>
                <w:rFonts w:hint="eastAsia"/>
                <w:sz w:val="16"/>
                <w:szCs w:val="16"/>
                <w:lang w:eastAsia="zh-CN"/>
              </w:rPr>
              <w:t>1</w:t>
            </w:r>
          </w:p>
        </w:tc>
        <w:tc>
          <w:tcPr>
            <w:tcW w:w="424"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233C5D" w:rsidRPr="00C97E2C" w:rsidRDefault="00233C5D" w:rsidP="00233C5D">
            <w:pPr>
              <w:pStyle w:val="TAL"/>
              <w:rPr>
                <w:sz w:val="16"/>
                <w:szCs w:val="16"/>
                <w:lang w:eastAsia="zh-CN"/>
              </w:rPr>
            </w:pPr>
            <w:r w:rsidRPr="00C97E2C">
              <w:rPr>
                <w:sz w:val="16"/>
                <w:szCs w:val="16"/>
                <w:lang w:eastAsia="zh-CN"/>
              </w:rPr>
              <w:t>Support of the congestion information measurement and reporting</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233C5D" w:rsidTr="008D7253">
        <w:tc>
          <w:tcPr>
            <w:tcW w:w="79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2</w:t>
            </w:r>
            <w:r>
              <w:rPr>
                <w:sz w:val="16"/>
                <w:szCs w:val="16"/>
                <w:lang w:eastAsia="zh-CN"/>
              </w:rPr>
              <w:t>023-09</w:t>
            </w:r>
          </w:p>
        </w:tc>
        <w:tc>
          <w:tcPr>
            <w:tcW w:w="79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T#101</w:t>
            </w:r>
          </w:p>
        </w:tc>
        <w:tc>
          <w:tcPr>
            <w:tcW w:w="1088"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C</w:t>
            </w:r>
            <w:r>
              <w:rPr>
                <w:sz w:val="16"/>
                <w:szCs w:val="16"/>
                <w:lang w:eastAsia="zh-CN"/>
              </w:rPr>
              <w:t>P-232085</w:t>
            </w:r>
          </w:p>
        </w:tc>
        <w:tc>
          <w:tcPr>
            <w:tcW w:w="524" w:type="dxa"/>
            <w:shd w:val="solid" w:color="FFFFFF" w:fill="auto"/>
          </w:tcPr>
          <w:p w:rsidR="00233C5D" w:rsidRDefault="00233C5D" w:rsidP="00233C5D">
            <w:pPr>
              <w:pStyle w:val="TAL"/>
              <w:rPr>
                <w:rFonts w:hint="eastAsia"/>
                <w:sz w:val="16"/>
                <w:szCs w:val="16"/>
                <w:lang w:eastAsia="zh-CN"/>
              </w:rPr>
            </w:pPr>
            <w:r>
              <w:rPr>
                <w:rFonts w:hint="eastAsia"/>
                <w:sz w:val="16"/>
                <w:szCs w:val="16"/>
                <w:lang w:eastAsia="zh-CN"/>
              </w:rPr>
              <w:t>1</w:t>
            </w:r>
            <w:r>
              <w:rPr>
                <w:sz w:val="16"/>
                <w:szCs w:val="16"/>
                <w:lang w:eastAsia="zh-CN"/>
              </w:rPr>
              <w:t>129</w:t>
            </w:r>
          </w:p>
        </w:tc>
        <w:tc>
          <w:tcPr>
            <w:tcW w:w="424" w:type="dxa"/>
            <w:shd w:val="solid" w:color="FFFFFF" w:fill="auto"/>
          </w:tcPr>
          <w:p w:rsidR="00233C5D" w:rsidRDefault="00233C5D" w:rsidP="00233C5D">
            <w:pPr>
              <w:pStyle w:val="TAC"/>
              <w:jc w:val="right"/>
              <w:rPr>
                <w:rFonts w:hint="eastAsia"/>
                <w:sz w:val="16"/>
                <w:szCs w:val="16"/>
                <w:lang w:eastAsia="zh-CN"/>
              </w:rPr>
            </w:pPr>
            <w:r>
              <w:rPr>
                <w:sz w:val="16"/>
                <w:szCs w:val="16"/>
                <w:lang w:eastAsia="zh-CN"/>
              </w:rPr>
              <w:t>-</w:t>
            </w:r>
          </w:p>
        </w:tc>
        <w:tc>
          <w:tcPr>
            <w:tcW w:w="424" w:type="dxa"/>
            <w:shd w:val="solid" w:color="FFFFFF" w:fill="auto"/>
          </w:tcPr>
          <w:p w:rsidR="00233C5D" w:rsidRDefault="00233C5D" w:rsidP="00233C5D">
            <w:pPr>
              <w:pStyle w:val="TAC"/>
              <w:rPr>
                <w:rFonts w:hint="eastAsia"/>
                <w:sz w:val="16"/>
                <w:szCs w:val="16"/>
                <w:lang w:eastAsia="zh-CN"/>
              </w:rPr>
            </w:pPr>
            <w:r>
              <w:rPr>
                <w:sz w:val="16"/>
                <w:szCs w:val="16"/>
                <w:lang w:eastAsia="zh-CN"/>
              </w:rPr>
              <w:t>F</w:t>
            </w:r>
          </w:p>
        </w:tc>
        <w:tc>
          <w:tcPr>
            <w:tcW w:w="4919" w:type="dxa"/>
            <w:shd w:val="solid" w:color="FFFFFF" w:fill="auto"/>
          </w:tcPr>
          <w:p w:rsidR="00233C5D" w:rsidRPr="00C97E2C" w:rsidRDefault="00233C5D" w:rsidP="00233C5D">
            <w:pPr>
              <w:pStyle w:val="TAL"/>
              <w:rPr>
                <w:sz w:val="16"/>
                <w:szCs w:val="16"/>
                <w:lang w:eastAsia="zh-CN"/>
              </w:rPr>
            </w:pPr>
            <w:r w:rsidRPr="003C24D4">
              <w:rPr>
                <w:sz w:val="16"/>
                <w:szCs w:val="16"/>
                <w:lang w:eastAsia="zh-CN"/>
              </w:rPr>
              <w:t>Update of info and externalDocs fields</w:t>
            </w:r>
          </w:p>
        </w:tc>
        <w:tc>
          <w:tcPr>
            <w:tcW w:w="707" w:type="dxa"/>
            <w:shd w:val="solid" w:color="FFFFFF" w:fill="auto"/>
          </w:tcPr>
          <w:p w:rsidR="00233C5D" w:rsidRDefault="00233C5D" w:rsidP="00233C5D">
            <w:pPr>
              <w:pStyle w:val="TAC"/>
              <w:rPr>
                <w:rFonts w:hint="eastAsia"/>
                <w:sz w:val="16"/>
                <w:szCs w:val="16"/>
                <w:lang w:eastAsia="zh-CN"/>
              </w:rPr>
            </w:pPr>
            <w:r>
              <w:rPr>
                <w:rFonts w:hint="eastAsia"/>
                <w:sz w:val="16"/>
                <w:szCs w:val="16"/>
                <w:lang w:eastAsia="zh-CN"/>
              </w:rPr>
              <w:t>1</w:t>
            </w:r>
            <w:r>
              <w:rPr>
                <w:sz w:val="16"/>
                <w:szCs w:val="16"/>
                <w:lang w:eastAsia="zh-CN"/>
              </w:rPr>
              <w:t>8.3.0</w:t>
            </w:r>
          </w:p>
        </w:tc>
      </w:tr>
      <w:tr w:rsidR="00796952" w:rsidTr="008D7253">
        <w:tc>
          <w:tcPr>
            <w:tcW w:w="798" w:type="dxa"/>
            <w:shd w:val="solid" w:color="FFFFFF" w:fill="auto"/>
          </w:tcPr>
          <w:p w:rsidR="00796952" w:rsidRDefault="00796952" w:rsidP="00233C5D">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796952" w:rsidRDefault="00796952" w:rsidP="00796952">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796952" w:rsidRDefault="00EC02D5" w:rsidP="00EC02D5">
            <w:pPr>
              <w:pStyle w:val="TAC"/>
              <w:rPr>
                <w:rFonts w:hint="eastAsia"/>
                <w:sz w:val="16"/>
                <w:szCs w:val="16"/>
                <w:lang w:eastAsia="zh-CN"/>
              </w:rPr>
            </w:pPr>
            <w:r>
              <w:rPr>
                <w:rFonts w:hint="eastAsia"/>
                <w:sz w:val="16"/>
                <w:szCs w:val="16"/>
                <w:lang w:eastAsia="zh-CN"/>
              </w:rPr>
              <w:t>C</w:t>
            </w:r>
            <w:r>
              <w:rPr>
                <w:sz w:val="16"/>
                <w:szCs w:val="16"/>
                <w:lang w:eastAsia="zh-CN"/>
              </w:rPr>
              <w:t>P-233239</w:t>
            </w:r>
          </w:p>
        </w:tc>
        <w:tc>
          <w:tcPr>
            <w:tcW w:w="524" w:type="dxa"/>
            <w:shd w:val="solid" w:color="FFFFFF" w:fill="auto"/>
          </w:tcPr>
          <w:p w:rsidR="00796952" w:rsidRDefault="00796952" w:rsidP="00233C5D">
            <w:pPr>
              <w:pStyle w:val="TAL"/>
              <w:rPr>
                <w:rFonts w:hint="eastAsia"/>
                <w:sz w:val="16"/>
                <w:szCs w:val="16"/>
                <w:lang w:eastAsia="zh-CN"/>
              </w:rPr>
            </w:pPr>
            <w:r w:rsidRPr="00796952">
              <w:rPr>
                <w:sz w:val="16"/>
                <w:szCs w:val="16"/>
                <w:lang w:eastAsia="zh-CN"/>
              </w:rPr>
              <w:t>1130</w:t>
            </w:r>
          </w:p>
        </w:tc>
        <w:tc>
          <w:tcPr>
            <w:tcW w:w="424" w:type="dxa"/>
            <w:shd w:val="solid" w:color="FFFFFF" w:fill="auto"/>
          </w:tcPr>
          <w:p w:rsidR="00796952" w:rsidRDefault="00796952" w:rsidP="00233C5D">
            <w:pPr>
              <w:pStyle w:val="TAC"/>
              <w:jc w:val="right"/>
              <w:rPr>
                <w:sz w:val="16"/>
                <w:szCs w:val="16"/>
                <w:lang w:eastAsia="zh-CN"/>
              </w:rPr>
            </w:pPr>
            <w:r>
              <w:rPr>
                <w:rFonts w:hint="eastAsia"/>
                <w:sz w:val="16"/>
                <w:szCs w:val="16"/>
                <w:lang w:eastAsia="zh-CN"/>
              </w:rPr>
              <w:t>1</w:t>
            </w:r>
          </w:p>
        </w:tc>
        <w:tc>
          <w:tcPr>
            <w:tcW w:w="424" w:type="dxa"/>
            <w:shd w:val="solid" w:color="FFFFFF" w:fill="auto"/>
          </w:tcPr>
          <w:p w:rsidR="00796952" w:rsidRDefault="00796952" w:rsidP="00233C5D">
            <w:pPr>
              <w:pStyle w:val="TAC"/>
              <w:rPr>
                <w:sz w:val="16"/>
                <w:szCs w:val="16"/>
                <w:lang w:eastAsia="zh-CN"/>
              </w:rPr>
            </w:pPr>
            <w:r>
              <w:rPr>
                <w:rFonts w:hint="eastAsia"/>
                <w:sz w:val="16"/>
                <w:szCs w:val="16"/>
                <w:lang w:eastAsia="zh-CN"/>
              </w:rPr>
              <w:t>B</w:t>
            </w:r>
          </w:p>
        </w:tc>
        <w:tc>
          <w:tcPr>
            <w:tcW w:w="4919" w:type="dxa"/>
            <w:shd w:val="solid" w:color="FFFFFF" w:fill="auto"/>
          </w:tcPr>
          <w:p w:rsidR="00796952" w:rsidRPr="003C24D4" w:rsidRDefault="00796952" w:rsidP="00233C5D">
            <w:pPr>
              <w:pStyle w:val="TAL"/>
              <w:rPr>
                <w:sz w:val="16"/>
                <w:szCs w:val="16"/>
                <w:lang w:eastAsia="zh-CN"/>
              </w:rPr>
            </w:pPr>
            <w:r>
              <w:rPr>
                <w:sz w:val="16"/>
                <w:szCs w:val="16"/>
                <w:lang w:eastAsia="zh-CN"/>
              </w:rPr>
              <w:t>U</w:t>
            </w:r>
            <w:r w:rsidRPr="00796952">
              <w:rPr>
                <w:sz w:val="16"/>
                <w:szCs w:val="16"/>
                <w:lang w:eastAsia="zh-CN"/>
              </w:rPr>
              <w:t>pdate for the VPLMN offloading policy</w:t>
            </w:r>
          </w:p>
        </w:tc>
        <w:tc>
          <w:tcPr>
            <w:tcW w:w="707" w:type="dxa"/>
            <w:shd w:val="solid" w:color="FFFFFF" w:fill="auto"/>
          </w:tcPr>
          <w:p w:rsidR="00796952" w:rsidRDefault="00226B35" w:rsidP="00233C5D">
            <w:pPr>
              <w:pStyle w:val="TAC"/>
              <w:rPr>
                <w:rFonts w:hint="eastAsia"/>
                <w:sz w:val="16"/>
                <w:szCs w:val="16"/>
                <w:lang w:eastAsia="zh-CN"/>
              </w:rPr>
            </w:pPr>
            <w:r>
              <w:rPr>
                <w:rFonts w:hint="eastAsia"/>
                <w:sz w:val="16"/>
                <w:szCs w:val="16"/>
                <w:lang w:eastAsia="zh-CN"/>
              </w:rPr>
              <w:t>18.4.0</w:t>
            </w:r>
          </w:p>
        </w:tc>
      </w:tr>
      <w:tr w:rsidR="00796952" w:rsidTr="008D7253">
        <w:tc>
          <w:tcPr>
            <w:tcW w:w="798" w:type="dxa"/>
            <w:shd w:val="solid" w:color="FFFFFF" w:fill="auto"/>
          </w:tcPr>
          <w:p w:rsidR="00796952" w:rsidRDefault="00796952" w:rsidP="00796952">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796952" w:rsidRDefault="00796952" w:rsidP="00796952">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796952" w:rsidRDefault="00EC02D5" w:rsidP="00796952">
            <w:pPr>
              <w:pStyle w:val="TAC"/>
              <w:rPr>
                <w:rFonts w:hint="eastAsia"/>
                <w:sz w:val="16"/>
                <w:szCs w:val="16"/>
                <w:lang w:eastAsia="zh-CN"/>
              </w:rPr>
            </w:pPr>
            <w:r>
              <w:rPr>
                <w:rFonts w:hint="eastAsia"/>
                <w:sz w:val="16"/>
                <w:szCs w:val="16"/>
                <w:lang w:eastAsia="zh-CN"/>
              </w:rPr>
              <w:t>C</w:t>
            </w:r>
            <w:r>
              <w:rPr>
                <w:sz w:val="16"/>
                <w:szCs w:val="16"/>
                <w:lang w:eastAsia="zh-CN"/>
              </w:rPr>
              <w:t>P-233247</w:t>
            </w:r>
          </w:p>
        </w:tc>
        <w:tc>
          <w:tcPr>
            <w:tcW w:w="524" w:type="dxa"/>
            <w:shd w:val="solid" w:color="FFFFFF" w:fill="auto"/>
          </w:tcPr>
          <w:p w:rsidR="00796952" w:rsidRDefault="00796952" w:rsidP="00796952">
            <w:pPr>
              <w:pStyle w:val="TAL"/>
              <w:rPr>
                <w:rFonts w:hint="eastAsia"/>
                <w:sz w:val="16"/>
                <w:szCs w:val="16"/>
                <w:lang w:eastAsia="zh-CN"/>
              </w:rPr>
            </w:pPr>
            <w:r>
              <w:rPr>
                <w:rFonts w:hint="eastAsia"/>
                <w:sz w:val="16"/>
                <w:szCs w:val="16"/>
                <w:lang w:eastAsia="zh-CN"/>
              </w:rPr>
              <w:t>11</w:t>
            </w:r>
            <w:r>
              <w:rPr>
                <w:sz w:val="16"/>
                <w:szCs w:val="16"/>
                <w:lang w:eastAsia="zh-CN"/>
              </w:rPr>
              <w:t>31</w:t>
            </w:r>
          </w:p>
        </w:tc>
        <w:tc>
          <w:tcPr>
            <w:tcW w:w="424" w:type="dxa"/>
            <w:shd w:val="solid" w:color="FFFFFF" w:fill="auto"/>
          </w:tcPr>
          <w:p w:rsidR="00796952" w:rsidRDefault="00103105" w:rsidP="00796952">
            <w:pPr>
              <w:pStyle w:val="TAC"/>
              <w:jc w:val="right"/>
              <w:rPr>
                <w:sz w:val="16"/>
                <w:szCs w:val="16"/>
                <w:lang w:eastAsia="zh-CN"/>
              </w:rPr>
            </w:pPr>
            <w:r>
              <w:rPr>
                <w:rFonts w:hint="eastAsia"/>
                <w:sz w:val="16"/>
                <w:szCs w:val="16"/>
                <w:lang w:eastAsia="zh-CN"/>
              </w:rPr>
              <w:t>1</w:t>
            </w:r>
          </w:p>
        </w:tc>
        <w:tc>
          <w:tcPr>
            <w:tcW w:w="424" w:type="dxa"/>
            <w:shd w:val="solid" w:color="FFFFFF" w:fill="auto"/>
          </w:tcPr>
          <w:p w:rsidR="00796952" w:rsidRDefault="00103105" w:rsidP="00796952">
            <w:pPr>
              <w:pStyle w:val="TAC"/>
              <w:rPr>
                <w:sz w:val="16"/>
                <w:szCs w:val="16"/>
                <w:lang w:eastAsia="zh-CN"/>
              </w:rPr>
            </w:pPr>
            <w:r>
              <w:rPr>
                <w:rFonts w:hint="eastAsia"/>
                <w:sz w:val="16"/>
                <w:szCs w:val="16"/>
                <w:lang w:eastAsia="zh-CN"/>
              </w:rPr>
              <w:t>F</w:t>
            </w:r>
          </w:p>
        </w:tc>
        <w:tc>
          <w:tcPr>
            <w:tcW w:w="4919" w:type="dxa"/>
            <w:shd w:val="solid" w:color="FFFFFF" w:fill="auto"/>
          </w:tcPr>
          <w:p w:rsidR="00796952" w:rsidRPr="00796952" w:rsidRDefault="00796952" w:rsidP="00796952">
            <w:pPr>
              <w:pStyle w:val="TAL"/>
              <w:rPr>
                <w:sz w:val="16"/>
                <w:szCs w:val="16"/>
                <w:lang w:eastAsia="zh-CN"/>
              </w:rPr>
            </w:pPr>
            <w:r w:rsidRPr="00796952">
              <w:rPr>
                <w:sz w:val="16"/>
                <w:szCs w:val="16"/>
                <w:lang w:eastAsia="zh-CN"/>
              </w:rPr>
              <w:t>Clarification for the change of PCF for the UE</w:t>
            </w:r>
          </w:p>
        </w:tc>
        <w:tc>
          <w:tcPr>
            <w:tcW w:w="707" w:type="dxa"/>
            <w:shd w:val="solid" w:color="FFFFFF" w:fill="auto"/>
          </w:tcPr>
          <w:p w:rsidR="00796952" w:rsidRDefault="00226B35" w:rsidP="00796952">
            <w:pPr>
              <w:pStyle w:val="TAC"/>
              <w:rPr>
                <w:rFonts w:hint="eastAsia"/>
                <w:sz w:val="16"/>
                <w:szCs w:val="16"/>
                <w:lang w:eastAsia="zh-CN"/>
              </w:rPr>
            </w:pPr>
            <w:r>
              <w:rPr>
                <w:rFonts w:hint="eastAsia"/>
                <w:sz w:val="16"/>
                <w:szCs w:val="16"/>
                <w:lang w:eastAsia="zh-CN"/>
              </w:rPr>
              <w:t>18.4.0</w:t>
            </w:r>
          </w:p>
        </w:tc>
      </w:tr>
      <w:tr w:rsidR="00796952" w:rsidTr="008D7253">
        <w:tc>
          <w:tcPr>
            <w:tcW w:w="798" w:type="dxa"/>
            <w:shd w:val="solid" w:color="FFFFFF" w:fill="auto"/>
          </w:tcPr>
          <w:p w:rsidR="00796952" w:rsidRDefault="00796952" w:rsidP="00796952">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796952" w:rsidRDefault="00796952" w:rsidP="00796952">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796952" w:rsidRDefault="00EC02D5" w:rsidP="00796952">
            <w:pPr>
              <w:pStyle w:val="TAC"/>
              <w:rPr>
                <w:rFonts w:hint="eastAsia"/>
                <w:sz w:val="16"/>
                <w:szCs w:val="16"/>
                <w:lang w:eastAsia="zh-CN"/>
              </w:rPr>
            </w:pPr>
            <w:r>
              <w:rPr>
                <w:rFonts w:hint="eastAsia"/>
                <w:sz w:val="16"/>
                <w:szCs w:val="16"/>
                <w:lang w:eastAsia="zh-CN"/>
              </w:rPr>
              <w:t>C</w:t>
            </w:r>
            <w:r>
              <w:rPr>
                <w:sz w:val="16"/>
                <w:szCs w:val="16"/>
                <w:lang w:eastAsia="zh-CN"/>
              </w:rPr>
              <w:t>P-233233</w:t>
            </w:r>
          </w:p>
        </w:tc>
        <w:tc>
          <w:tcPr>
            <w:tcW w:w="524" w:type="dxa"/>
            <w:shd w:val="solid" w:color="FFFFFF" w:fill="auto"/>
          </w:tcPr>
          <w:p w:rsidR="00796952" w:rsidRDefault="00796952" w:rsidP="00796952">
            <w:pPr>
              <w:pStyle w:val="TAL"/>
              <w:rPr>
                <w:rFonts w:hint="eastAsia"/>
                <w:sz w:val="16"/>
                <w:szCs w:val="16"/>
                <w:lang w:eastAsia="zh-CN"/>
              </w:rPr>
            </w:pPr>
            <w:r>
              <w:rPr>
                <w:rFonts w:hint="eastAsia"/>
                <w:sz w:val="16"/>
                <w:szCs w:val="16"/>
                <w:lang w:eastAsia="zh-CN"/>
              </w:rPr>
              <w:t>1</w:t>
            </w:r>
            <w:r>
              <w:rPr>
                <w:sz w:val="16"/>
                <w:szCs w:val="16"/>
                <w:lang w:eastAsia="zh-CN"/>
              </w:rPr>
              <w:t>132</w:t>
            </w:r>
          </w:p>
        </w:tc>
        <w:tc>
          <w:tcPr>
            <w:tcW w:w="424" w:type="dxa"/>
            <w:shd w:val="solid" w:color="FFFFFF" w:fill="auto"/>
          </w:tcPr>
          <w:p w:rsidR="00796952" w:rsidRDefault="00103105" w:rsidP="00796952">
            <w:pPr>
              <w:pStyle w:val="TAC"/>
              <w:jc w:val="right"/>
              <w:rPr>
                <w:sz w:val="16"/>
                <w:szCs w:val="16"/>
                <w:lang w:eastAsia="zh-CN"/>
              </w:rPr>
            </w:pPr>
            <w:r>
              <w:rPr>
                <w:rFonts w:hint="eastAsia"/>
                <w:sz w:val="16"/>
                <w:szCs w:val="16"/>
                <w:lang w:eastAsia="zh-CN"/>
              </w:rPr>
              <w:t>1</w:t>
            </w:r>
          </w:p>
        </w:tc>
        <w:tc>
          <w:tcPr>
            <w:tcW w:w="424" w:type="dxa"/>
            <w:shd w:val="solid" w:color="FFFFFF" w:fill="auto"/>
          </w:tcPr>
          <w:p w:rsidR="00796952" w:rsidRDefault="00103105" w:rsidP="00796952">
            <w:pPr>
              <w:pStyle w:val="TAC"/>
              <w:rPr>
                <w:sz w:val="16"/>
                <w:szCs w:val="16"/>
                <w:lang w:eastAsia="zh-CN"/>
              </w:rPr>
            </w:pPr>
            <w:r>
              <w:rPr>
                <w:rFonts w:hint="eastAsia"/>
                <w:sz w:val="16"/>
                <w:szCs w:val="16"/>
                <w:lang w:eastAsia="zh-CN"/>
              </w:rPr>
              <w:t>B</w:t>
            </w:r>
          </w:p>
        </w:tc>
        <w:tc>
          <w:tcPr>
            <w:tcW w:w="4919" w:type="dxa"/>
            <w:shd w:val="solid" w:color="FFFFFF" w:fill="auto"/>
          </w:tcPr>
          <w:p w:rsidR="00796952" w:rsidRPr="003C24D4" w:rsidRDefault="00796952" w:rsidP="00796952">
            <w:pPr>
              <w:pStyle w:val="TAL"/>
              <w:rPr>
                <w:sz w:val="16"/>
                <w:szCs w:val="16"/>
                <w:lang w:eastAsia="zh-CN"/>
              </w:rPr>
            </w:pPr>
            <w:r w:rsidRPr="00796952">
              <w:rPr>
                <w:sz w:val="16"/>
                <w:szCs w:val="16"/>
                <w:lang w:eastAsia="zh-CN"/>
              </w:rPr>
              <w:t>Introduction of new features for PDU set handle and RT latency</w:t>
            </w:r>
          </w:p>
        </w:tc>
        <w:tc>
          <w:tcPr>
            <w:tcW w:w="707" w:type="dxa"/>
            <w:shd w:val="solid" w:color="FFFFFF" w:fill="auto"/>
          </w:tcPr>
          <w:p w:rsidR="00796952" w:rsidRDefault="00226B35" w:rsidP="00796952">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45</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33</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1</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F</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Clarification on configuration of maximum group data rate</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50</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34</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1</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B</w:t>
            </w:r>
          </w:p>
        </w:tc>
        <w:tc>
          <w:tcPr>
            <w:tcW w:w="4919" w:type="dxa"/>
            <w:shd w:val="solid" w:color="FFFFFF" w:fill="auto"/>
          </w:tcPr>
          <w:p w:rsidR="00226B35" w:rsidRPr="003C24D4" w:rsidRDefault="00226B35" w:rsidP="00226B35">
            <w:pPr>
              <w:pStyle w:val="TAL"/>
              <w:rPr>
                <w:sz w:val="16"/>
                <w:szCs w:val="16"/>
                <w:lang w:eastAsia="zh-CN"/>
              </w:rPr>
            </w:pPr>
            <w:r w:rsidRPr="00575495">
              <w:t>Further progressing the definition of the network slice replacement functionality</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50</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35</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1</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B</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Further progressing the definition of the network slice replacement functionality</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33</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36</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1</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F</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Support of the new feature name EnQoSMon</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53</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38</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2</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F</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Support QoS monitoring for dynamic satellite backhaul</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39</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39</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2</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F</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Selection of traffic description for Common DNAI</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45</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40</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3</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B</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Support the management of the temporal invalidity condition</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28</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41</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2</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F</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HTTP RFCs obsoleted by IETF RFC 9113</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71</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42</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2</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F</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Spending limits report for SM Policy</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44</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43</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2</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B</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Remove the EN for PCC rule generation</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67</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44</w:t>
            </w:r>
          </w:p>
        </w:tc>
        <w:tc>
          <w:tcPr>
            <w:tcW w:w="424" w:type="dxa"/>
            <w:shd w:val="solid" w:color="FFFFFF" w:fill="auto"/>
          </w:tcPr>
          <w:p w:rsidR="00226B35" w:rsidRDefault="00226B35" w:rsidP="00226B35">
            <w:pPr>
              <w:pStyle w:val="TAC"/>
              <w:jc w:val="right"/>
              <w:rPr>
                <w:sz w:val="16"/>
                <w:szCs w:val="16"/>
                <w:lang w:eastAsia="zh-CN"/>
              </w:rPr>
            </w:pP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F</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Presence condition correction</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47</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45</w:t>
            </w:r>
          </w:p>
        </w:tc>
        <w:tc>
          <w:tcPr>
            <w:tcW w:w="424" w:type="dxa"/>
            <w:shd w:val="solid" w:color="FFFFFF" w:fill="auto"/>
          </w:tcPr>
          <w:p w:rsidR="00226B35" w:rsidRDefault="00226B35" w:rsidP="00226B35">
            <w:pPr>
              <w:pStyle w:val="TAC"/>
              <w:jc w:val="right"/>
              <w:rPr>
                <w:sz w:val="16"/>
                <w:szCs w:val="16"/>
                <w:lang w:eastAsia="zh-CN"/>
              </w:rPr>
            </w:pP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F</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Incorrect data type</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47</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47</w:t>
            </w:r>
          </w:p>
        </w:tc>
        <w:tc>
          <w:tcPr>
            <w:tcW w:w="424" w:type="dxa"/>
            <w:shd w:val="solid" w:color="FFFFFF" w:fill="auto"/>
          </w:tcPr>
          <w:p w:rsidR="00226B35" w:rsidRDefault="00226B35" w:rsidP="00226B35">
            <w:pPr>
              <w:pStyle w:val="TAC"/>
              <w:jc w:val="right"/>
              <w:rPr>
                <w:sz w:val="16"/>
                <w:szCs w:val="16"/>
                <w:lang w:eastAsia="zh-CN"/>
              </w:rPr>
            </w:pP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F</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Correction in QoS monitoring when PDU session is released</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44</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48</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1</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F</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EN resolution on UE policy container PCRT</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34</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49</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1</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B</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Protocol description update</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33</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50</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1</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B</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Feature granularity and definition for MultiModal &amp; PowerSaving</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80</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51</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1</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B</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Editor note removal on SMF DNN configuration</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45</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53</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3</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B</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Policy Authorization for AF requested QoS for a UE or group of UEs not identified by a UE address</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33</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55</w:t>
            </w:r>
          </w:p>
        </w:tc>
        <w:tc>
          <w:tcPr>
            <w:tcW w:w="424" w:type="dxa"/>
            <w:shd w:val="solid" w:color="FFFFFF" w:fill="auto"/>
          </w:tcPr>
          <w:p w:rsidR="00226B35" w:rsidRDefault="00226B35" w:rsidP="00226B35">
            <w:pPr>
              <w:pStyle w:val="TAC"/>
              <w:jc w:val="right"/>
              <w:rPr>
                <w:sz w:val="16"/>
                <w:szCs w:val="16"/>
                <w:lang w:eastAsia="zh-CN"/>
              </w:rPr>
            </w:pP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B</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Definition of L4S feature</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53</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63</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1</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F</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Corrections related to EnSatBackhaulCatChg feature</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EC02D5" w:rsidP="00226B35">
            <w:pPr>
              <w:pStyle w:val="TAC"/>
              <w:rPr>
                <w:rFonts w:hint="eastAsia"/>
                <w:sz w:val="16"/>
                <w:szCs w:val="16"/>
                <w:lang w:eastAsia="zh-CN"/>
              </w:rPr>
            </w:pPr>
            <w:r>
              <w:rPr>
                <w:rFonts w:hint="eastAsia"/>
                <w:sz w:val="16"/>
                <w:szCs w:val="16"/>
                <w:lang w:eastAsia="zh-CN"/>
              </w:rPr>
              <w:t>C</w:t>
            </w:r>
            <w:r>
              <w:rPr>
                <w:sz w:val="16"/>
                <w:szCs w:val="16"/>
                <w:lang w:eastAsia="zh-CN"/>
              </w:rPr>
              <w:t>P-233247</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64</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1</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F</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Missing PCRT for UeCampingRep</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5931F0" w:rsidP="00226B35">
            <w:pPr>
              <w:pStyle w:val="TAC"/>
              <w:rPr>
                <w:rFonts w:hint="eastAsia"/>
                <w:sz w:val="16"/>
                <w:szCs w:val="16"/>
                <w:lang w:eastAsia="zh-CN"/>
              </w:rPr>
            </w:pPr>
            <w:r>
              <w:rPr>
                <w:rFonts w:hint="eastAsia"/>
                <w:sz w:val="16"/>
                <w:szCs w:val="16"/>
                <w:lang w:eastAsia="zh-CN"/>
              </w:rPr>
              <w:t>C</w:t>
            </w:r>
            <w:r>
              <w:rPr>
                <w:sz w:val="16"/>
                <w:szCs w:val="16"/>
                <w:lang w:eastAsia="zh-CN"/>
              </w:rPr>
              <w:t>P-233253</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66</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1</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F</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Clarifications on the dynamic satellite backhaul categories</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5931F0" w:rsidP="00226B35">
            <w:pPr>
              <w:pStyle w:val="TAC"/>
              <w:rPr>
                <w:rFonts w:hint="eastAsia"/>
                <w:sz w:val="16"/>
                <w:szCs w:val="16"/>
                <w:lang w:eastAsia="zh-CN"/>
              </w:rPr>
            </w:pPr>
            <w:r>
              <w:rPr>
                <w:rFonts w:hint="eastAsia"/>
                <w:sz w:val="16"/>
                <w:szCs w:val="16"/>
                <w:lang w:eastAsia="zh-CN"/>
              </w:rPr>
              <w:t>C</w:t>
            </w:r>
            <w:r>
              <w:rPr>
                <w:sz w:val="16"/>
                <w:szCs w:val="16"/>
                <w:lang w:eastAsia="zh-CN"/>
              </w:rPr>
              <w:t>P-233239</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67</w:t>
            </w:r>
          </w:p>
        </w:tc>
        <w:tc>
          <w:tcPr>
            <w:tcW w:w="424" w:type="dxa"/>
            <w:shd w:val="solid" w:color="FFFFFF" w:fill="auto"/>
          </w:tcPr>
          <w:p w:rsidR="00226B35" w:rsidRDefault="00226B35" w:rsidP="00226B35">
            <w:pPr>
              <w:pStyle w:val="TAC"/>
              <w:jc w:val="right"/>
              <w:rPr>
                <w:sz w:val="16"/>
                <w:szCs w:val="16"/>
                <w:lang w:eastAsia="zh-CN"/>
              </w:rPr>
            </w:pP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F</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Corrections on the hrsboInd attribute</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5931F0" w:rsidP="00226B35">
            <w:pPr>
              <w:pStyle w:val="TAC"/>
              <w:rPr>
                <w:rFonts w:hint="eastAsia"/>
                <w:sz w:val="16"/>
                <w:szCs w:val="16"/>
                <w:lang w:eastAsia="zh-CN"/>
              </w:rPr>
            </w:pPr>
            <w:r>
              <w:rPr>
                <w:rFonts w:hint="eastAsia"/>
                <w:sz w:val="16"/>
                <w:szCs w:val="16"/>
                <w:lang w:eastAsia="zh-CN"/>
              </w:rPr>
              <w:t>C</w:t>
            </w:r>
            <w:r>
              <w:rPr>
                <w:sz w:val="16"/>
                <w:szCs w:val="16"/>
                <w:lang w:eastAsia="zh-CN"/>
              </w:rPr>
              <w:t>P-233229</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68</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1</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F</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ProblemDetails RFC 7807 obsoleted by RFC 9457</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5931F0" w:rsidP="00226B35">
            <w:pPr>
              <w:pStyle w:val="TAC"/>
              <w:rPr>
                <w:rFonts w:hint="eastAsia"/>
                <w:sz w:val="16"/>
                <w:szCs w:val="16"/>
                <w:lang w:eastAsia="zh-CN"/>
              </w:rPr>
            </w:pPr>
            <w:r>
              <w:rPr>
                <w:rFonts w:hint="eastAsia"/>
                <w:sz w:val="16"/>
                <w:szCs w:val="16"/>
                <w:lang w:eastAsia="zh-CN"/>
              </w:rPr>
              <w:t>C</w:t>
            </w:r>
            <w:r>
              <w:rPr>
                <w:sz w:val="16"/>
                <w:szCs w:val="16"/>
                <w:lang w:eastAsia="zh-CN"/>
              </w:rPr>
              <w:t>P-233249</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69</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1</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B</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Support of Data Collection Application Identifier</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5931F0" w:rsidP="00226B35">
            <w:pPr>
              <w:pStyle w:val="TAC"/>
              <w:rPr>
                <w:rFonts w:hint="eastAsia"/>
                <w:sz w:val="16"/>
                <w:szCs w:val="16"/>
                <w:lang w:eastAsia="zh-CN"/>
              </w:rPr>
            </w:pPr>
            <w:r>
              <w:rPr>
                <w:rFonts w:hint="eastAsia"/>
                <w:sz w:val="16"/>
                <w:szCs w:val="16"/>
                <w:lang w:eastAsia="zh-CN"/>
              </w:rPr>
              <w:t>C</w:t>
            </w:r>
            <w:r>
              <w:rPr>
                <w:sz w:val="16"/>
                <w:szCs w:val="16"/>
                <w:lang w:eastAsia="zh-CN"/>
              </w:rPr>
              <w:t>P-233234</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170</w:t>
            </w:r>
          </w:p>
        </w:tc>
        <w:tc>
          <w:tcPr>
            <w:tcW w:w="424" w:type="dxa"/>
            <w:shd w:val="solid" w:color="FFFFFF" w:fill="auto"/>
          </w:tcPr>
          <w:p w:rsidR="00226B35" w:rsidRDefault="00226B35" w:rsidP="00226B35">
            <w:pPr>
              <w:pStyle w:val="TAC"/>
              <w:jc w:val="right"/>
              <w:rPr>
                <w:sz w:val="16"/>
                <w:szCs w:val="16"/>
                <w:lang w:eastAsia="zh-CN"/>
              </w:rPr>
            </w:pP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F</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Correct the reference clause and update the terminology</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5931F0" w:rsidP="00226B35">
            <w:pPr>
              <w:pStyle w:val="TAC"/>
              <w:rPr>
                <w:rFonts w:hint="eastAsia"/>
                <w:sz w:val="16"/>
                <w:szCs w:val="16"/>
                <w:lang w:eastAsia="zh-CN"/>
              </w:rPr>
            </w:pPr>
            <w:r>
              <w:rPr>
                <w:rFonts w:hint="eastAsia"/>
                <w:sz w:val="16"/>
                <w:szCs w:val="16"/>
                <w:lang w:eastAsia="zh-CN"/>
              </w:rPr>
              <w:t>C</w:t>
            </w:r>
            <w:r>
              <w:rPr>
                <w:sz w:val="16"/>
                <w:szCs w:val="16"/>
                <w:lang w:eastAsia="zh-CN"/>
              </w:rPr>
              <w:t>P-233234</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71</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1</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B</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Support of the Data Burst Handling Information in the PCC rule</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226B35" w:rsidTr="008D7253">
        <w:tc>
          <w:tcPr>
            <w:tcW w:w="798"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226B35" w:rsidRDefault="005931F0" w:rsidP="00226B35">
            <w:pPr>
              <w:pStyle w:val="TAC"/>
              <w:rPr>
                <w:rFonts w:hint="eastAsia"/>
                <w:sz w:val="16"/>
                <w:szCs w:val="16"/>
                <w:lang w:eastAsia="zh-CN"/>
              </w:rPr>
            </w:pPr>
            <w:r>
              <w:rPr>
                <w:rFonts w:hint="eastAsia"/>
                <w:sz w:val="16"/>
                <w:szCs w:val="16"/>
                <w:lang w:eastAsia="zh-CN"/>
              </w:rPr>
              <w:t>C</w:t>
            </w:r>
            <w:r>
              <w:rPr>
                <w:sz w:val="16"/>
                <w:szCs w:val="16"/>
                <w:lang w:eastAsia="zh-CN"/>
              </w:rPr>
              <w:t>P-233271</w:t>
            </w:r>
          </w:p>
        </w:tc>
        <w:tc>
          <w:tcPr>
            <w:tcW w:w="524" w:type="dxa"/>
            <w:shd w:val="solid" w:color="FFFFFF" w:fill="auto"/>
          </w:tcPr>
          <w:p w:rsidR="00226B35" w:rsidRDefault="00226B35" w:rsidP="00226B35">
            <w:pPr>
              <w:pStyle w:val="TAL"/>
              <w:rPr>
                <w:rFonts w:hint="eastAsia"/>
                <w:sz w:val="16"/>
                <w:szCs w:val="16"/>
                <w:lang w:eastAsia="zh-CN"/>
              </w:rPr>
            </w:pPr>
            <w:r>
              <w:rPr>
                <w:rFonts w:hint="eastAsia"/>
                <w:sz w:val="16"/>
                <w:szCs w:val="16"/>
                <w:lang w:eastAsia="zh-CN"/>
              </w:rPr>
              <w:t>1</w:t>
            </w:r>
            <w:r>
              <w:rPr>
                <w:sz w:val="16"/>
                <w:szCs w:val="16"/>
                <w:lang w:eastAsia="zh-CN"/>
              </w:rPr>
              <w:t>172</w:t>
            </w:r>
          </w:p>
        </w:tc>
        <w:tc>
          <w:tcPr>
            <w:tcW w:w="424" w:type="dxa"/>
            <w:shd w:val="solid" w:color="FFFFFF" w:fill="auto"/>
          </w:tcPr>
          <w:p w:rsidR="00226B35" w:rsidRDefault="00226B35" w:rsidP="00226B35">
            <w:pPr>
              <w:pStyle w:val="TAC"/>
              <w:jc w:val="right"/>
              <w:rPr>
                <w:sz w:val="16"/>
                <w:szCs w:val="16"/>
                <w:lang w:eastAsia="zh-CN"/>
              </w:rPr>
            </w:pPr>
            <w:r>
              <w:rPr>
                <w:rFonts w:hint="eastAsia"/>
                <w:sz w:val="16"/>
                <w:szCs w:val="16"/>
                <w:lang w:eastAsia="zh-CN"/>
              </w:rPr>
              <w:t>1</w:t>
            </w:r>
          </w:p>
        </w:tc>
        <w:tc>
          <w:tcPr>
            <w:tcW w:w="424" w:type="dxa"/>
            <w:shd w:val="solid" w:color="FFFFFF" w:fill="auto"/>
          </w:tcPr>
          <w:p w:rsidR="00226B35" w:rsidRDefault="00226B35" w:rsidP="00226B35">
            <w:pPr>
              <w:pStyle w:val="TAC"/>
              <w:rPr>
                <w:sz w:val="16"/>
                <w:szCs w:val="16"/>
                <w:lang w:eastAsia="zh-CN"/>
              </w:rPr>
            </w:pPr>
            <w:r>
              <w:rPr>
                <w:rFonts w:hint="eastAsia"/>
                <w:sz w:val="16"/>
                <w:szCs w:val="16"/>
                <w:lang w:eastAsia="zh-CN"/>
              </w:rPr>
              <w:t>B</w:t>
            </w:r>
          </w:p>
        </w:tc>
        <w:tc>
          <w:tcPr>
            <w:tcW w:w="4919" w:type="dxa"/>
            <w:shd w:val="solid" w:color="FFFFFF" w:fill="auto"/>
          </w:tcPr>
          <w:p w:rsidR="00226B35" w:rsidRPr="003C24D4" w:rsidRDefault="00226B35" w:rsidP="00226B35">
            <w:pPr>
              <w:pStyle w:val="TAL"/>
              <w:rPr>
                <w:sz w:val="16"/>
                <w:szCs w:val="16"/>
                <w:lang w:eastAsia="zh-CN"/>
              </w:rPr>
            </w:pPr>
            <w:r w:rsidRPr="00796952">
              <w:rPr>
                <w:sz w:val="16"/>
                <w:szCs w:val="16"/>
                <w:lang w:eastAsia="zh-CN"/>
              </w:rPr>
              <w:t>Clarification of PCF authorization during SM policy association establishment</w:t>
            </w:r>
          </w:p>
        </w:tc>
        <w:tc>
          <w:tcPr>
            <w:tcW w:w="707" w:type="dxa"/>
            <w:shd w:val="solid" w:color="FFFFFF" w:fill="auto"/>
          </w:tcPr>
          <w:p w:rsidR="00226B35" w:rsidRDefault="00226B35" w:rsidP="00226B35">
            <w:pPr>
              <w:pStyle w:val="TAC"/>
              <w:rPr>
                <w:rFonts w:hint="eastAsia"/>
                <w:sz w:val="16"/>
                <w:szCs w:val="16"/>
                <w:lang w:eastAsia="zh-CN"/>
              </w:rPr>
            </w:pPr>
            <w:r>
              <w:rPr>
                <w:rFonts w:hint="eastAsia"/>
                <w:sz w:val="16"/>
                <w:szCs w:val="16"/>
                <w:lang w:eastAsia="zh-CN"/>
              </w:rPr>
              <w:t>18.4.0</w:t>
            </w:r>
          </w:p>
        </w:tc>
      </w:tr>
      <w:tr w:rsidR="00555CB5" w:rsidTr="008D7253">
        <w:tc>
          <w:tcPr>
            <w:tcW w:w="798" w:type="dxa"/>
            <w:shd w:val="solid" w:color="FFFFFF" w:fill="auto"/>
          </w:tcPr>
          <w:p w:rsidR="00555CB5" w:rsidRDefault="00555CB5" w:rsidP="00555CB5">
            <w:pPr>
              <w:pStyle w:val="TAC"/>
              <w:rPr>
                <w:rFonts w:hint="eastAsia"/>
                <w:sz w:val="16"/>
                <w:szCs w:val="16"/>
                <w:lang w:eastAsia="zh-CN"/>
              </w:rPr>
            </w:pPr>
            <w:r>
              <w:rPr>
                <w:rFonts w:hint="eastAsia"/>
                <w:sz w:val="16"/>
                <w:szCs w:val="16"/>
                <w:lang w:eastAsia="zh-CN"/>
              </w:rPr>
              <w:t>2</w:t>
            </w:r>
            <w:r>
              <w:rPr>
                <w:sz w:val="16"/>
                <w:szCs w:val="16"/>
                <w:lang w:eastAsia="zh-CN"/>
              </w:rPr>
              <w:t>023-12</w:t>
            </w:r>
          </w:p>
        </w:tc>
        <w:tc>
          <w:tcPr>
            <w:tcW w:w="797" w:type="dxa"/>
            <w:shd w:val="solid" w:color="FFFFFF" w:fill="auto"/>
          </w:tcPr>
          <w:p w:rsidR="00555CB5" w:rsidRDefault="00555CB5" w:rsidP="00555CB5">
            <w:pPr>
              <w:pStyle w:val="TAC"/>
              <w:rPr>
                <w:rFonts w:hint="eastAsia"/>
                <w:sz w:val="16"/>
                <w:szCs w:val="16"/>
                <w:lang w:eastAsia="zh-CN"/>
              </w:rPr>
            </w:pPr>
            <w:r>
              <w:rPr>
                <w:rFonts w:hint="eastAsia"/>
                <w:sz w:val="16"/>
                <w:szCs w:val="16"/>
                <w:lang w:eastAsia="zh-CN"/>
              </w:rPr>
              <w:t>C</w:t>
            </w:r>
            <w:r>
              <w:rPr>
                <w:sz w:val="16"/>
                <w:szCs w:val="16"/>
                <w:lang w:eastAsia="zh-CN"/>
              </w:rPr>
              <w:t>T#102</w:t>
            </w:r>
          </w:p>
        </w:tc>
        <w:tc>
          <w:tcPr>
            <w:tcW w:w="1088" w:type="dxa"/>
            <w:shd w:val="solid" w:color="FFFFFF" w:fill="auto"/>
          </w:tcPr>
          <w:p w:rsidR="00555CB5" w:rsidRDefault="005931F0" w:rsidP="00555CB5">
            <w:pPr>
              <w:pStyle w:val="TAC"/>
              <w:rPr>
                <w:rFonts w:hint="eastAsia"/>
                <w:sz w:val="16"/>
                <w:szCs w:val="16"/>
                <w:lang w:eastAsia="zh-CN"/>
              </w:rPr>
            </w:pPr>
            <w:r>
              <w:rPr>
                <w:rFonts w:hint="eastAsia"/>
                <w:sz w:val="16"/>
                <w:szCs w:val="16"/>
                <w:lang w:eastAsia="zh-CN"/>
              </w:rPr>
              <w:t>C</w:t>
            </w:r>
            <w:r>
              <w:rPr>
                <w:sz w:val="16"/>
                <w:szCs w:val="16"/>
                <w:lang w:eastAsia="zh-CN"/>
              </w:rPr>
              <w:t>P-233237</w:t>
            </w:r>
          </w:p>
        </w:tc>
        <w:tc>
          <w:tcPr>
            <w:tcW w:w="524" w:type="dxa"/>
            <w:shd w:val="solid" w:color="FFFFFF" w:fill="auto"/>
          </w:tcPr>
          <w:p w:rsidR="00555CB5" w:rsidRDefault="00555CB5" w:rsidP="00555CB5">
            <w:pPr>
              <w:pStyle w:val="TAL"/>
              <w:rPr>
                <w:rFonts w:hint="eastAsia"/>
                <w:sz w:val="16"/>
                <w:szCs w:val="16"/>
                <w:lang w:eastAsia="zh-CN"/>
              </w:rPr>
            </w:pPr>
            <w:r>
              <w:rPr>
                <w:rFonts w:hint="eastAsia"/>
                <w:sz w:val="16"/>
                <w:szCs w:val="16"/>
                <w:lang w:eastAsia="zh-CN"/>
              </w:rPr>
              <w:t>1</w:t>
            </w:r>
            <w:r>
              <w:rPr>
                <w:sz w:val="16"/>
                <w:szCs w:val="16"/>
                <w:lang w:eastAsia="zh-CN"/>
              </w:rPr>
              <w:t>176</w:t>
            </w:r>
          </w:p>
        </w:tc>
        <w:tc>
          <w:tcPr>
            <w:tcW w:w="424" w:type="dxa"/>
            <w:shd w:val="solid" w:color="FFFFFF" w:fill="auto"/>
          </w:tcPr>
          <w:p w:rsidR="00555CB5" w:rsidRDefault="00555CB5" w:rsidP="00FF172B">
            <w:pPr>
              <w:pStyle w:val="TAL"/>
              <w:jc w:val="right"/>
              <w:rPr>
                <w:rFonts w:hint="eastAsia"/>
                <w:sz w:val="16"/>
                <w:szCs w:val="16"/>
                <w:lang w:eastAsia="zh-CN"/>
              </w:rPr>
            </w:pPr>
            <w:r>
              <w:rPr>
                <w:rFonts w:hint="eastAsia"/>
                <w:sz w:val="16"/>
                <w:szCs w:val="16"/>
                <w:lang w:eastAsia="zh-CN"/>
              </w:rPr>
              <w:t>1</w:t>
            </w:r>
          </w:p>
        </w:tc>
        <w:tc>
          <w:tcPr>
            <w:tcW w:w="424" w:type="dxa"/>
            <w:shd w:val="solid" w:color="FFFFFF" w:fill="auto"/>
          </w:tcPr>
          <w:p w:rsidR="00555CB5" w:rsidRDefault="00555CB5" w:rsidP="00555CB5">
            <w:pPr>
              <w:pStyle w:val="TAL"/>
              <w:rPr>
                <w:rFonts w:hint="eastAsia"/>
                <w:sz w:val="16"/>
                <w:szCs w:val="16"/>
                <w:lang w:eastAsia="zh-CN"/>
              </w:rPr>
            </w:pPr>
            <w:r>
              <w:rPr>
                <w:rFonts w:hint="eastAsia"/>
                <w:sz w:val="16"/>
                <w:szCs w:val="16"/>
                <w:lang w:eastAsia="zh-CN"/>
              </w:rPr>
              <w:t>F</w:t>
            </w:r>
          </w:p>
        </w:tc>
        <w:tc>
          <w:tcPr>
            <w:tcW w:w="4919" w:type="dxa"/>
            <w:shd w:val="solid" w:color="FFFFFF" w:fill="auto"/>
          </w:tcPr>
          <w:p w:rsidR="00555CB5" w:rsidRPr="00796952" w:rsidRDefault="00555CB5" w:rsidP="00555CB5">
            <w:pPr>
              <w:pStyle w:val="TAL"/>
              <w:rPr>
                <w:sz w:val="16"/>
                <w:szCs w:val="16"/>
                <w:lang w:eastAsia="zh-CN"/>
              </w:rPr>
            </w:pPr>
            <w:r w:rsidRPr="00555CB5">
              <w:rPr>
                <w:sz w:val="16"/>
                <w:szCs w:val="16"/>
                <w:lang w:eastAsia="zh-CN"/>
              </w:rPr>
              <w:t>Update of info and externalDocs fields</w:t>
            </w:r>
          </w:p>
        </w:tc>
        <w:tc>
          <w:tcPr>
            <w:tcW w:w="707" w:type="dxa"/>
            <w:shd w:val="solid" w:color="FFFFFF" w:fill="auto"/>
          </w:tcPr>
          <w:p w:rsidR="00555CB5" w:rsidRDefault="00555CB5" w:rsidP="00555CB5">
            <w:pPr>
              <w:pStyle w:val="TAC"/>
              <w:rPr>
                <w:rFonts w:hint="eastAsia"/>
                <w:sz w:val="16"/>
                <w:szCs w:val="16"/>
                <w:lang w:eastAsia="zh-CN"/>
              </w:rPr>
            </w:pPr>
            <w:r>
              <w:rPr>
                <w:rFonts w:hint="eastAsia"/>
                <w:sz w:val="16"/>
                <w:szCs w:val="16"/>
                <w:lang w:eastAsia="zh-CN"/>
              </w:rPr>
              <w:t>18.4.0</w:t>
            </w:r>
          </w:p>
        </w:tc>
      </w:tr>
    </w:tbl>
    <w:p w:rsidR="00F068AB" w:rsidRDefault="00F068AB"/>
    <w:sectPr w:rsidR="00F068AB">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F23AD" w:rsidRDefault="001F23AD">
      <w:r>
        <w:separator/>
      </w:r>
    </w:p>
  </w:endnote>
  <w:endnote w:type="continuationSeparator" w:id="0">
    <w:p w:rsidR="001F23AD" w:rsidRDefault="001F23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3105" w:rsidRDefault="001031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F23AD" w:rsidRDefault="001F23AD">
      <w:r>
        <w:separator/>
      </w:r>
    </w:p>
  </w:footnote>
  <w:footnote w:type="continuationSeparator" w:id="0">
    <w:p w:rsidR="001F23AD" w:rsidRDefault="001F23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3105" w:rsidRDefault="001031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0A75">
      <w:rPr>
        <w:rFonts w:ascii="Arial" w:hAnsi="Arial" w:cs="Arial"/>
        <w:b/>
        <w:noProof/>
        <w:sz w:val="18"/>
        <w:szCs w:val="18"/>
      </w:rPr>
      <w:t>3GPP TS 29.512 V18.4.0 (2023-12)</w:t>
    </w:r>
    <w:r>
      <w:rPr>
        <w:rFonts w:ascii="Arial" w:hAnsi="Arial" w:cs="Arial"/>
        <w:b/>
        <w:sz w:val="18"/>
        <w:szCs w:val="18"/>
      </w:rPr>
      <w:fldChar w:fldCharType="end"/>
    </w:r>
  </w:p>
  <w:p w:rsidR="00103105" w:rsidRDefault="001031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50A81">
      <w:rPr>
        <w:rFonts w:ascii="Arial" w:hAnsi="Arial" w:cs="Arial"/>
        <w:b/>
        <w:noProof/>
        <w:sz w:val="18"/>
        <w:szCs w:val="18"/>
      </w:rPr>
      <w:t>263</w:t>
    </w:r>
    <w:r>
      <w:rPr>
        <w:rFonts w:ascii="Arial" w:hAnsi="Arial" w:cs="Arial"/>
        <w:b/>
        <w:sz w:val="18"/>
        <w:szCs w:val="18"/>
      </w:rPr>
      <w:fldChar w:fldCharType="end"/>
    </w:r>
  </w:p>
  <w:p w:rsidR="00103105" w:rsidRDefault="001031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0A75">
      <w:rPr>
        <w:rFonts w:ascii="Arial" w:hAnsi="Arial" w:cs="Arial"/>
        <w:b/>
        <w:noProof/>
        <w:sz w:val="18"/>
        <w:szCs w:val="18"/>
      </w:rPr>
      <w:t>Release 18</w:t>
    </w:r>
    <w:r>
      <w:rPr>
        <w:rFonts w:ascii="Arial" w:hAnsi="Arial" w:cs="Arial"/>
        <w:b/>
        <w:sz w:val="18"/>
        <w:szCs w:val="18"/>
      </w:rPr>
      <w:fldChar w:fldCharType="end"/>
    </w:r>
  </w:p>
  <w:p w:rsidR="00103105" w:rsidRDefault="001031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224B8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B818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98283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572A84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0B4F3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12479E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38CD0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48AE4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E382F0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276318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6965BE"/>
    <w:multiLevelType w:val="singleLevel"/>
    <w:tmpl w:val="F79CA834"/>
    <w:lvl w:ilvl="0">
      <w:start w:val="1"/>
      <w:numFmt w:val="lowerLetter"/>
      <w:lvlText w:val="%1)"/>
      <w:legacy w:legacy="1" w:legacySpace="0" w:legacyIndent="283"/>
      <w:lvlJc w:val="left"/>
      <w:pPr>
        <w:ind w:left="567" w:hanging="283"/>
      </w:pPr>
    </w:lvl>
  </w:abstractNum>
  <w:abstractNum w:abstractNumId="12" w15:restartNumberingAfterBreak="0">
    <w:nsid w:val="0106737E"/>
    <w:multiLevelType w:val="singleLevel"/>
    <w:tmpl w:val="F79CA834"/>
    <w:lvl w:ilvl="0">
      <w:start w:val="1"/>
      <w:numFmt w:val="lowerLetter"/>
      <w:lvlText w:val="%1)"/>
      <w:legacy w:legacy="1" w:legacySpace="0" w:legacyIndent="283"/>
      <w:lvlJc w:val="left"/>
      <w:pPr>
        <w:ind w:left="567" w:hanging="283"/>
      </w:pPr>
    </w:lvl>
  </w:abstractNum>
  <w:abstractNum w:abstractNumId="13" w15:restartNumberingAfterBreak="0">
    <w:nsid w:val="05FE09B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0C026B89"/>
    <w:multiLevelType w:val="singleLevel"/>
    <w:tmpl w:val="DE864B28"/>
    <w:lvl w:ilvl="0">
      <w:start w:val="1"/>
      <w:numFmt w:val="lowerLetter"/>
      <w:lvlText w:val="%1)"/>
      <w:legacy w:legacy="1" w:legacySpace="0" w:legacyIndent="283"/>
      <w:lvlJc w:val="left"/>
      <w:pPr>
        <w:ind w:left="567" w:hanging="283"/>
      </w:pPr>
    </w:lvl>
  </w:abstractNum>
  <w:abstractNum w:abstractNumId="15" w15:restartNumberingAfterBreak="0">
    <w:nsid w:val="10066C41"/>
    <w:multiLevelType w:val="hybridMultilevel"/>
    <w:tmpl w:val="15188F36"/>
    <w:lvl w:ilvl="0" w:tplc="4E0CAA42">
      <w:start w:val="1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1FCC1AAE"/>
    <w:multiLevelType w:val="hybridMultilevel"/>
    <w:tmpl w:val="86BECE78"/>
    <w:lvl w:ilvl="0" w:tplc="C2722324">
      <w:start w:val="8"/>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7" w15:restartNumberingAfterBreak="0">
    <w:nsid w:val="20C00C0B"/>
    <w:multiLevelType w:val="singleLevel"/>
    <w:tmpl w:val="F79CA834"/>
    <w:lvl w:ilvl="0">
      <w:start w:val="1"/>
      <w:numFmt w:val="lowerLetter"/>
      <w:lvlText w:val="%1)"/>
      <w:legacy w:legacy="1" w:legacySpace="0" w:legacyIndent="283"/>
      <w:lvlJc w:val="left"/>
      <w:pPr>
        <w:ind w:left="567" w:hanging="283"/>
      </w:pPr>
    </w:lvl>
  </w:abstractNum>
  <w:abstractNum w:abstractNumId="18" w15:restartNumberingAfterBreak="0">
    <w:nsid w:val="29CF150E"/>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2BF20CB7"/>
    <w:multiLevelType w:val="hybridMultilevel"/>
    <w:tmpl w:val="F4B2DD22"/>
    <w:lvl w:ilvl="0" w:tplc="9582297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D334031"/>
    <w:multiLevelType w:val="hybridMultilevel"/>
    <w:tmpl w:val="D6A03CB8"/>
    <w:lvl w:ilvl="0" w:tplc="9D7C137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37C5647"/>
    <w:multiLevelType w:val="singleLevel"/>
    <w:tmpl w:val="F79CA834"/>
    <w:lvl w:ilvl="0">
      <w:start w:val="1"/>
      <w:numFmt w:val="lowerLetter"/>
      <w:lvlText w:val="%1)"/>
      <w:legacy w:legacy="1" w:legacySpace="0" w:legacyIndent="283"/>
      <w:lvlJc w:val="left"/>
      <w:pPr>
        <w:ind w:left="567" w:hanging="283"/>
      </w:pPr>
    </w:lvl>
  </w:abstractNum>
  <w:abstractNum w:abstractNumId="22" w15:restartNumberingAfterBreak="0">
    <w:nsid w:val="3799240F"/>
    <w:multiLevelType w:val="hybridMultilevel"/>
    <w:tmpl w:val="9320C980"/>
    <w:lvl w:ilvl="0" w:tplc="9434FAA8">
      <w:start w:val="1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3A4405F0"/>
    <w:multiLevelType w:val="hybridMultilevel"/>
    <w:tmpl w:val="58786044"/>
    <w:lvl w:ilvl="0" w:tplc="AAEEEDD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ADA55B0"/>
    <w:multiLevelType w:val="hybridMultilevel"/>
    <w:tmpl w:val="D4BA5EDC"/>
    <w:lvl w:ilvl="0" w:tplc="6B02AFE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BA9498B"/>
    <w:multiLevelType w:val="hybridMultilevel"/>
    <w:tmpl w:val="7BE6ACD6"/>
    <w:lvl w:ilvl="0" w:tplc="39FE1A18">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4C8B479E"/>
    <w:multiLevelType w:val="hybridMultilevel"/>
    <w:tmpl w:val="225EFC5C"/>
    <w:lvl w:ilvl="0" w:tplc="E42C132E">
      <w:start w:val="7"/>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CF1093D"/>
    <w:multiLevelType w:val="hybridMultilevel"/>
    <w:tmpl w:val="208CFED0"/>
    <w:lvl w:ilvl="0" w:tplc="E29ABA0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D1E2EC0"/>
    <w:multiLevelType w:val="hybridMultilevel"/>
    <w:tmpl w:val="B0E00DC4"/>
    <w:lvl w:ilvl="0" w:tplc="C3C8723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1294D01"/>
    <w:multiLevelType w:val="multilevel"/>
    <w:tmpl w:val="B480107A"/>
    <w:lvl w:ilvl="0">
      <w:start w:val="5"/>
      <w:numFmt w:val="decimal"/>
      <w:lvlText w:val="%1"/>
      <w:lvlJc w:val="left"/>
      <w:pPr>
        <w:tabs>
          <w:tab w:val="num" w:pos="1425"/>
        </w:tabs>
        <w:ind w:left="1425" w:hanging="1425"/>
      </w:pPr>
      <w:rPr>
        <w:rFonts w:hint="default"/>
      </w:rPr>
    </w:lvl>
    <w:lvl w:ilvl="1">
      <w:start w:val="7"/>
      <w:numFmt w:val="decimal"/>
      <w:lvlText w:val="%1.%2"/>
      <w:lvlJc w:val="left"/>
      <w:pPr>
        <w:tabs>
          <w:tab w:val="num" w:pos="1425"/>
        </w:tabs>
        <w:ind w:left="1425" w:hanging="1425"/>
      </w:pPr>
      <w:rPr>
        <w:rFonts w:hint="default"/>
      </w:rPr>
    </w:lvl>
    <w:lvl w:ilvl="2">
      <w:start w:val="5"/>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15F618D"/>
    <w:multiLevelType w:val="hybridMultilevel"/>
    <w:tmpl w:val="B30C5FEA"/>
    <w:lvl w:ilvl="0" w:tplc="D8920212">
      <w:start w:val="8"/>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286147B"/>
    <w:multiLevelType w:val="hybridMultilevel"/>
    <w:tmpl w:val="BC92CCCA"/>
    <w:lvl w:ilvl="0" w:tplc="BA36198C">
      <w:numFmt w:val="bullet"/>
      <w:lvlText w:val="-"/>
      <w:lvlJc w:val="left"/>
      <w:pPr>
        <w:tabs>
          <w:tab w:val="num" w:pos="927"/>
        </w:tabs>
        <w:ind w:left="927" w:hanging="360"/>
      </w:pPr>
      <w:rPr>
        <w:rFonts w:ascii="Arial" w:eastAsia="Times New Roman" w:hAnsi="Arial" w:cs="Arial" w:hint="default"/>
      </w:rPr>
    </w:lvl>
    <w:lvl w:ilvl="1" w:tplc="040C0003" w:tentative="1">
      <w:start w:val="1"/>
      <w:numFmt w:val="bullet"/>
      <w:lvlText w:val="o"/>
      <w:lvlJc w:val="left"/>
      <w:pPr>
        <w:tabs>
          <w:tab w:val="num" w:pos="1887"/>
        </w:tabs>
        <w:ind w:left="1887" w:hanging="360"/>
      </w:pPr>
      <w:rPr>
        <w:rFonts w:ascii="Courier New" w:hAnsi="Courier New" w:cs="Courier New" w:hint="default"/>
      </w:rPr>
    </w:lvl>
    <w:lvl w:ilvl="2" w:tplc="040C0005" w:tentative="1">
      <w:start w:val="1"/>
      <w:numFmt w:val="bullet"/>
      <w:lvlText w:val=""/>
      <w:lvlJc w:val="left"/>
      <w:pPr>
        <w:tabs>
          <w:tab w:val="num" w:pos="2607"/>
        </w:tabs>
        <w:ind w:left="2607" w:hanging="360"/>
      </w:pPr>
      <w:rPr>
        <w:rFonts w:ascii="Wingdings" w:hAnsi="Wingdings" w:hint="default"/>
      </w:rPr>
    </w:lvl>
    <w:lvl w:ilvl="3" w:tplc="040C0001" w:tentative="1">
      <w:start w:val="1"/>
      <w:numFmt w:val="bullet"/>
      <w:lvlText w:val=""/>
      <w:lvlJc w:val="left"/>
      <w:pPr>
        <w:tabs>
          <w:tab w:val="num" w:pos="3327"/>
        </w:tabs>
        <w:ind w:left="3327" w:hanging="360"/>
      </w:pPr>
      <w:rPr>
        <w:rFonts w:ascii="Symbol" w:hAnsi="Symbol" w:hint="default"/>
      </w:rPr>
    </w:lvl>
    <w:lvl w:ilvl="4" w:tplc="040C0003" w:tentative="1">
      <w:start w:val="1"/>
      <w:numFmt w:val="bullet"/>
      <w:lvlText w:val="o"/>
      <w:lvlJc w:val="left"/>
      <w:pPr>
        <w:tabs>
          <w:tab w:val="num" w:pos="4047"/>
        </w:tabs>
        <w:ind w:left="4047" w:hanging="360"/>
      </w:pPr>
      <w:rPr>
        <w:rFonts w:ascii="Courier New" w:hAnsi="Courier New" w:cs="Courier New" w:hint="default"/>
      </w:rPr>
    </w:lvl>
    <w:lvl w:ilvl="5" w:tplc="040C0005" w:tentative="1">
      <w:start w:val="1"/>
      <w:numFmt w:val="bullet"/>
      <w:lvlText w:val=""/>
      <w:lvlJc w:val="left"/>
      <w:pPr>
        <w:tabs>
          <w:tab w:val="num" w:pos="4767"/>
        </w:tabs>
        <w:ind w:left="4767" w:hanging="360"/>
      </w:pPr>
      <w:rPr>
        <w:rFonts w:ascii="Wingdings" w:hAnsi="Wingdings" w:hint="default"/>
      </w:rPr>
    </w:lvl>
    <w:lvl w:ilvl="6" w:tplc="040C0001" w:tentative="1">
      <w:start w:val="1"/>
      <w:numFmt w:val="bullet"/>
      <w:lvlText w:val=""/>
      <w:lvlJc w:val="left"/>
      <w:pPr>
        <w:tabs>
          <w:tab w:val="num" w:pos="5487"/>
        </w:tabs>
        <w:ind w:left="5487" w:hanging="360"/>
      </w:pPr>
      <w:rPr>
        <w:rFonts w:ascii="Symbol" w:hAnsi="Symbol" w:hint="default"/>
      </w:rPr>
    </w:lvl>
    <w:lvl w:ilvl="7" w:tplc="040C0003" w:tentative="1">
      <w:start w:val="1"/>
      <w:numFmt w:val="bullet"/>
      <w:lvlText w:val="o"/>
      <w:lvlJc w:val="left"/>
      <w:pPr>
        <w:tabs>
          <w:tab w:val="num" w:pos="6207"/>
        </w:tabs>
        <w:ind w:left="6207" w:hanging="360"/>
      </w:pPr>
      <w:rPr>
        <w:rFonts w:ascii="Courier New" w:hAnsi="Courier New" w:cs="Courier New" w:hint="default"/>
      </w:rPr>
    </w:lvl>
    <w:lvl w:ilvl="8" w:tplc="040C0005" w:tentative="1">
      <w:start w:val="1"/>
      <w:numFmt w:val="bullet"/>
      <w:lvlText w:val=""/>
      <w:lvlJc w:val="left"/>
      <w:pPr>
        <w:tabs>
          <w:tab w:val="num" w:pos="6927"/>
        </w:tabs>
        <w:ind w:left="6927" w:hanging="360"/>
      </w:pPr>
      <w:rPr>
        <w:rFonts w:ascii="Wingdings" w:hAnsi="Wingdings" w:hint="default"/>
      </w:rPr>
    </w:lvl>
  </w:abstractNum>
  <w:abstractNum w:abstractNumId="32" w15:restartNumberingAfterBreak="0">
    <w:nsid w:val="542309DD"/>
    <w:multiLevelType w:val="multilevel"/>
    <w:tmpl w:val="2DC41E0C"/>
    <w:lvl w:ilvl="0">
      <w:start w:val="5"/>
      <w:numFmt w:val="decimal"/>
      <w:lvlText w:val="%1"/>
      <w:lvlJc w:val="left"/>
      <w:pPr>
        <w:tabs>
          <w:tab w:val="num" w:pos="1416"/>
        </w:tabs>
        <w:ind w:left="1416" w:hanging="1416"/>
      </w:pPr>
      <w:rPr>
        <w:rFonts w:hint="default"/>
      </w:rPr>
    </w:lvl>
    <w:lvl w:ilvl="1">
      <w:start w:val="10"/>
      <w:numFmt w:val="decimal"/>
      <w:lvlText w:val="%1.%2"/>
      <w:lvlJc w:val="left"/>
      <w:pPr>
        <w:tabs>
          <w:tab w:val="num" w:pos="1416"/>
        </w:tabs>
        <w:ind w:left="1416" w:hanging="1416"/>
      </w:pPr>
      <w:rPr>
        <w:rFonts w:hint="default"/>
      </w:rPr>
    </w:lvl>
    <w:lvl w:ilvl="2">
      <w:start w:val="7"/>
      <w:numFmt w:val="decimal"/>
      <w:lvlText w:val="%1.%2.%3"/>
      <w:lvlJc w:val="left"/>
      <w:pPr>
        <w:tabs>
          <w:tab w:val="num" w:pos="1416"/>
        </w:tabs>
        <w:ind w:left="1416" w:hanging="1416"/>
      </w:pPr>
      <w:rPr>
        <w:rFonts w:hint="default"/>
      </w:rPr>
    </w:lvl>
    <w:lvl w:ilvl="3">
      <w:start w:val="2"/>
      <w:numFmt w:val="decimal"/>
      <w:lvlText w:val="%1.%2.%3.%4"/>
      <w:lvlJc w:val="left"/>
      <w:pPr>
        <w:tabs>
          <w:tab w:val="num" w:pos="1416"/>
        </w:tabs>
        <w:ind w:left="1416" w:hanging="1416"/>
      </w:pPr>
      <w:rPr>
        <w:rFonts w:hint="default"/>
      </w:rPr>
    </w:lvl>
    <w:lvl w:ilvl="4">
      <w:start w:val="1"/>
      <w:numFmt w:val="decimal"/>
      <w:lvlText w:val="%1.%2.%3.%4.%5"/>
      <w:lvlJc w:val="left"/>
      <w:pPr>
        <w:tabs>
          <w:tab w:val="num" w:pos="1416"/>
        </w:tabs>
        <w:ind w:left="1416" w:hanging="1416"/>
      </w:pPr>
      <w:rPr>
        <w:rFonts w:hint="default"/>
      </w:rPr>
    </w:lvl>
    <w:lvl w:ilvl="5">
      <w:start w:val="1"/>
      <w:numFmt w:val="decimal"/>
      <w:lvlText w:val="%1.%2.%3.%4.%5.%6"/>
      <w:lvlJc w:val="left"/>
      <w:pPr>
        <w:tabs>
          <w:tab w:val="num" w:pos="1416"/>
        </w:tabs>
        <w:ind w:left="1416" w:hanging="1416"/>
      </w:pPr>
      <w:rPr>
        <w:rFonts w:hint="default"/>
      </w:rPr>
    </w:lvl>
    <w:lvl w:ilvl="6">
      <w:start w:val="1"/>
      <w:numFmt w:val="decimal"/>
      <w:lvlText w:val="%1.%2.%3.%4.%5.%6.%7"/>
      <w:lvlJc w:val="left"/>
      <w:pPr>
        <w:tabs>
          <w:tab w:val="num" w:pos="1416"/>
        </w:tabs>
        <w:ind w:left="1416" w:hanging="141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547D0CA7"/>
    <w:multiLevelType w:val="hybridMultilevel"/>
    <w:tmpl w:val="BEBA92F8"/>
    <w:lvl w:ilvl="0" w:tplc="407EB366">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553C24A2"/>
    <w:multiLevelType w:val="multilevel"/>
    <w:tmpl w:val="E94C9F3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5" w15:restartNumberingAfterBreak="0">
    <w:nsid w:val="55403CDF"/>
    <w:multiLevelType w:val="singleLevel"/>
    <w:tmpl w:val="F79CA834"/>
    <w:lvl w:ilvl="0">
      <w:start w:val="1"/>
      <w:numFmt w:val="lowerLetter"/>
      <w:lvlText w:val="%1)"/>
      <w:legacy w:legacy="1" w:legacySpace="0" w:legacyIndent="283"/>
      <w:lvlJc w:val="left"/>
      <w:pPr>
        <w:ind w:left="567" w:hanging="283"/>
      </w:pPr>
    </w:lvl>
  </w:abstractNum>
  <w:abstractNum w:abstractNumId="36" w15:restartNumberingAfterBreak="0">
    <w:nsid w:val="5CF15D56"/>
    <w:multiLevelType w:val="hybridMultilevel"/>
    <w:tmpl w:val="DE864B28"/>
    <w:lvl w:ilvl="0" w:tplc="A03A46D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5F1C6DC5"/>
    <w:multiLevelType w:val="singleLevel"/>
    <w:tmpl w:val="F79CA834"/>
    <w:lvl w:ilvl="0">
      <w:start w:val="1"/>
      <w:numFmt w:val="lowerLetter"/>
      <w:lvlText w:val="%1)"/>
      <w:legacy w:legacy="1" w:legacySpace="0" w:legacyIndent="283"/>
      <w:lvlJc w:val="left"/>
      <w:pPr>
        <w:ind w:left="567" w:hanging="283"/>
      </w:pPr>
    </w:lvl>
  </w:abstractNum>
  <w:abstractNum w:abstractNumId="38" w15:restartNumberingAfterBreak="0">
    <w:nsid w:val="6022327D"/>
    <w:multiLevelType w:val="hybridMultilevel"/>
    <w:tmpl w:val="BBBE09AE"/>
    <w:lvl w:ilvl="0" w:tplc="DD6E40A0">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9" w15:restartNumberingAfterBreak="0">
    <w:nsid w:val="62243F4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2F511FC"/>
    <w:multiLevelType w:val="singleLevel"/>
    <w:tmpl w:val="F79CA834"/>
    <w:lvl w:ilvl="0">
      <w:start w:val="1"/>
      <w:numFmt w:val="lowerLetter"/>
      <w:lvlText w:val="%1)"/>
      <w:legacy w:legacy="1" w:legacySpace="0" w:legacyIndent="283"/>
      <w:lvlJc w:val="left"/>
      <w:pPr>
        <w:ind w:left="567" w:hanging="283"/>
      </w:pPr>
    </w:lvl>
  </w:abstractNum>
  <w:abstractNum w:abstractNumId="41" w15:restartNumberingAfterBreak="0">
    <w:nsid w:val="653D2F09"/>
    <w:multiLevelType w:val="hybridMultilevel"/>
    <w:tmpl w:val="6572539E"/>
    <w:lvl w:ilvl="0" w:tplc="98883EE0">
      <w:start w:val="201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69AE163D"/>
    <w:multiLevelType w:val="singleLevel"/>
    <w:tmpl w:val="F79CA834"/>
    <w:lvl w:ilvl="0">
      <w:start w:val="1"/>
      <w:numFmt w:val="lowerLetter"/>
      <w:lvlText w:val="%1)"/>
      <w:legacy w:legacy="1" w:legacySpace="0" w:legacyIndent="283"/>
      <w:lvlJc w:val="left"/>
      <w:pPr>
        <w:ind w:left="567" w:hanging="283"/>
      </w:pPr>
    </w:lvl>
  </w:abstractNum>
  <w:abstractNum w:abstractNumId="43" w15:restartNumberingAfterBreak="0">
    <w:nsid w:val="6EF615A7"/>
    <w:multiLevelType w:val="hybridMultilevel"/>
    <w:tmpl w:val="FF4CB33A"/>
    <w:lvl w:ilvl="0" w:tplc="146E19B8">
      <w:start w:val="12"/>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4" w15:restartNumberingAfterBreak="0">
    <w:nsid w:val="73C21B4B"/>
    <w:multiLevelType w:val="hybridMultilevel"/>
    <w:tmpl w:val="68AAC1A4"/>
    <w:lvl w:ilvl="0" w:tplc="D23E0A02">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5" w15:restartNumberingAfterBreak="0">
    <w:nsid w:val="7B3751BB"/>
    <w:multiLevelType w:val="hybridMultilevel"/>
    <w:tmpl w:val="E584AF16"/>
    <w:lvl w:ilvl="0" w:tplc="0A886E90">
      <w:start w:val="7"/>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6" w15:restartNumberingAfterBreak="0">
    <w:nsid w:val="7CA763E6"/>
    <w:multiLevelType w:val="hybridMultilevel"/>
    <w:tmpl w:val="999A4B2E"/>
    <w:lvl w:ilvl="0" w:tplc="46FC888A">
      <w:start w:val="2"/>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46368D"/>
    <w:multiLevelType w:val="singleLevel"/>
    <w:tmpl w:val="F79CA834"/>
    <w:lvl w:ilvl="0">
      <w:start w:val="1"/>
      <w:numFmt w:val="lowerLetter"/>
      <w:lvlText w:val="%1)"/>
      <w:legacy w:legacy="1" w:legacySpace="0" w:legacyIndent="283"/>
      <w:lvlJc w:val="left"/>
      <w:pPr>
        <w:ind w:left="567" w:hanging="283"/>
      </w:pPr>
    </w:lvl>
  </w:abstractNum>
  <w:abstractNum w:abstractNumId="48" w15:restartNumberingAfterBreak="0">
    <w:nsid w:val="7DD80EF6"/>
    <w:multiLevelType w:val="hybridMultilevel"/>
    <w:tmpl w:val="1C5A3158"/>
    <w:lvl w:ilvl="0" w:tplc="F5404AB2">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8"/>
  </w:num>
  <w:num w:numId="2">
    <w:abstractNumId w:val="33"/>
  </w:num>
  <w:num w:numId="3">
    <w:abstractNumId w:val="9"/>
  </w:num>
  <w:num w:numId="4">
    <w:abstractNumId w:val="7"/>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3">
    <w:abstractNumId w:val="32"/>
  </w:num>
  <w:num w:numId="14">
    <w:abstractNumId w:val="48"/>
  </w:num>
  <w:num w:numId="15">
    <w:abstractNumId w:val="31"/>
  </w:num>
  <w:num w:numId="16">
    <w:abstractNumId w:val="29"/>
  </w:num>
  <w:num w:numId="17">
    <w:abstractNumId w:val="44"/>
  </w:num>
  <w:num w:numId="18">
    <w:abstractNumId w:val="43"/>
  </w:num>
  <w:num w:numId="19">
    <w:abstractNumId w:val="24"/>
  </w:num>
  <w:num w:numId="20">
    <w:abstractNumId w:val="25"/>
  </w:num>
  <w:num w:numId="21">
    <w:abstractNumId w:val="16"/>
  </w:num>
  <w:num w:numId="22">
    <w:abstractNumId w:val="12"/>
  </w:num>
  <w:num w:numId="23">
    <w:abstractNumId w:val="21"/>
  </w:num>
  <w:num w:numId="24">
    <w:abstractNumId w:val="47"/>
  </w:num>
  <w:num w:numId="25">
    <w:abstractNumId w:val="11"/>
  </w:num>
  <w:num w:numId="26">
    <w:abstractNumId w:val="17"/>
  </w:num>
  <w:num w:numId="27">
    <w:abstractNumId w:val="40"/>
  </w:num>
  <w:num w:numId="28">
    <w:abstractNumId w:val="37"/>
  </w:num>
  <w:num w:numId="29">
    <w:abstractNumId w:val="42"/>
  </w:num>
  <w:num w:numId="30">
    <w:abstractNumId w:val="35"/>
  </w:num>
  <w:num w:numId="31">
    <w:abstractNumId w:val="26"/>
  </w:num>
  <w:num w:numId="32">
    <w:abstractNumId w:val="22"/>
  </w:num>
  <w:num w:numId="33">
    <w:abstractNumId w:val="36"/>
  </w:num>
  <w:num w:numId="34">
    <w:abstractNumId w:val="38"/>
  </w:num>
  <w:num w:numId="35">
    <w:abstractNumId w:val="30"/>
  </w:num>
  <w:num w:numId="36">
    <w:abstractNumId w:val="45"/>
  </w:num>
  <w:num w:numId="37">
    <w:abstractNumId w:val="14"/>
  </w:num>
  <w:num w:numId="38">
    <w:abstractNumId w:val="20"/>
  </w:num>
  <w:num w:numId="39">
    <w:abstractNumId w:val="15"/>
  </w:num>
  <w:num w:numId="40">
    <w:abstractNumId w:val="41"/>
  </w:num>
  <w:num w:numId="41">
    <w:abstractNumId w:val="27"/>
  </w:num>
  <w:num w:numId="42">
    <w:abstractNumId w:val="19"/>
  </w:num>
  <w:num w:numId="43">
    <w:abstractNumId w:val="23"/>
  </w:num>
  <w:num w:numId="44">
    <w:abstractNumId w:val="46"/>
  </w:num>
  <w:num w:numId="45">
    <w:abstractNumId w:val="13"/>
  </w:num>
  <w:num w:numId="46">
    <w:abstractNumId w:val="34"/>
  </w:num>
  <w:num w:numId="47">
    <w:abstractNumId w:val="39"/>
  </w:num>
  <w:num w:numId="48">
    <w:abstractNumId w:val="18"/>
  </w:num>
  <w:num w:numId="49">
    <w:abstractNumId w:val="28"/>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601C0"/>
    <w:rsid w:val="00006153"/>
    <w:rsid w:val="00012F96"/>
    <w:rsid w:val="000140CF"/>
    <w:rsid w:val="00021E39"/>
    <w:rsid w:val="00024B76"/>
    <w:rsid w:val="00025E83"/>
    <w:rsid w:val="00026106"/>
    <w:rsid w:val="00026848"/>
    <w:rsid w:val="0002750B"/>
    <w:rsid w:val="000332CA"/>
    <w:rsid w:val="000343FC"/>
    <w:rsid w:val="00041FDB"/>
    <w:rsid w:val="000439D6"/>
    <w:rsid w:val="00050412"/>
    <w:rsid w:val="00050922"/>
    <w:rsid w:val="00050B9D"/>
    <w:rsid w:val="00051672"/>
    <w:rsid w:val="000605B9"/>
    <w:rsid w:val="000619C7"/>
    <w:rsid w:val="0006393B"/>
    <w:rsid w:val="00063C8B"/>
    <w:rsid w:val="00070585"/>
    <w:rsid w:val="00070A7B"/>
    <w:rsid w:val="000763D7"/>
    <w:rsid w:val="00077E12"/>
    <w:rsid w:val="00084575"/>
    <w:rsid w:val="00086F7E"/>
    <w:rsid w:val="000976D1"/>
    <w:rsid w:val="000A0EA5"/>
    <w:rsid w:val="000B5968"/>
    <w:rsid w:val="000B76A4"/>
    <w:rsid w:val="000C3592"/>
    <w:rsid w:val="000C3EEF"/>
    <w:rsid w:val="000D0426"/>
    <w:rsid w:val="000D0535"/>
    <w:rsid w:val="000D3A33"/>
    <w:rsid w:val="000D57BF"/>
    <w:rsid w:val="000E6D5A"/>
    <w:rsid w:val="000F251A"/>
    <w:rsid w:val="000F4477"/>
    <w:rsid w:val="000F55AF"/>
    <w:rsid w:val="000F6034"/>
    <w:rsid w:val="00103105"/>
    <w:rsid w:val="00104E28"/>
    <w:rsid w:val="00105528"/>
    <w:rsid w:val="00113AE1"/>
    <w:rsid w:val="00115A87"/>
    <w:rsid w:val="00116D69"/>
    <w:rsid w:val="00117453"/>
    <w:rsid w:val="001206A2"/>
    <w:rsid w:val="00120B78"/>
    <w:rsid w:val="00121D9D"/>
    <w:rsid w:val="00122139"/>
    <w:rsid w:val="001230DE"/>
    <w:rsid w:val="00125221"/>
    <w:rsid w:val="00125B6A"/>
    <w:rsid w:val="001326A2"/>
    <w:rsid w:val="00132985"/>
    <w:rsid w:val="00133110"/>
    <w:rsid w:val="00133177"/>
    <w:rsid w:val="00134EA0"/>
    <w:rsid w:val="00137064"/>
    <w:rsid w:val="00137778"/>
    <w:rsid w:val="001401AF"/>
    <w:rsid w:val="00140733"/>
    <w:rsid w:val="001448DC"/>
    <w:rsid w:val="00145FB9"/>
    <w:rsid w:val="00172EA6"/>
    <w:rsid w:val="00173AE7"/>
    <w:rsid w:val="0017575C"/>
    <w:rsid w:val="00175A68"/>
    <w:rsid w:val="00176DC9"/>
    <w:rsid w:val="00177EE7"/>
    <w:rsid w:val="00183220"/>
    <w:rsid w:val="00184EA4"/>
    <w:rsid w:val="00184FAE"/>
    <w:rsid w:val="00190FA0"/>
    <w:rsid w:val="001939D2"/>
    <w:rsid w:val="00193B0F"/>
    <w:rsid w:val="001A088C"/>
    <w:rsid w:val="001A117A"/>
    <w:rsid w:val="001A29FD"/>
    <w:rsid w:val="001A3FB9"/>
    <w:rsid w:val="001A5A0A"/>
    <w:rsid w:val="001A5D56"/>
    <w:rsid w:val="001B124C"/>
    <w:rsid w:val="001C069B"/>
    <w:rsid w:val="001C6572"/>
    <w:rsid w:val="001C6A10"/>
    <w:rsid w:val="001D01D0"/>
    <w:rsid w:val="001D3721"/>
    <w:rsid w:val="001D4935"/>
    <w:rsid w:val="001E1B3E"/>
    <w:rsid w:val="001E3779"/>
    <w:rsid w:val="001E3B01"/>
    <w:rsid w:val="001F14A0"/>
    <w:rsid w:val="001F1D94"/>
    <w:rsid w:val="001F23AD"/>
    <w:rsid w:val="001F2CA0"/>
    <w:rsid w:val="001F748A"/>
    <w:rsid w:val="001F79A0"/>
    <w:rsid w:val="001F7D29"/>
    <w:rsid w:val="0020152A"/>
    <w:rsid w:val="00204BDF"/>
    <w:rsid w:val="00212300"/>
    <w:rsid w:val="0021331A"/>
    <w:rsid w:val="00215700"/>
    <w:rsid w:val="0022094C"/>
    <w:rsid w:val="00221FDD"/>
    <w:rsid w:val="00223E85"/>
    <w:rsid w:val="002264F8"/>
    <w:rsid w:val="00226AC8"/>
    <w:rsid w:val="00226B35"/>
    <w:rsid w:val="00227403"/>
    <w:rsid w:val="00230714"/>
    <w:rsid w:val="00230834"/>
    <w:rsid w:val="00233C5D"/>
    <w:rsid w:val="00234276"/>
    <w:rsid w:val="002377E6"/>
    <w:rsid w:val="0024473B"/>
    <w:rsid w:val="00244867"/>
    <w:rsid w:val="00245168"/>
    <w:rsid w:val="00252DAB"/>
    <w:rsid w:val="0025749E"/>
    <w:rsid w:val="00261189"/>
    <w:rsid w:val="002618DC"/>
    <w:rsid w:val="00265D08"/>
    <w:rsid w:val="00274B42"/>
    <w:rsid w:val="0027515D"/>
    <w:rsid w:val="002773A8"/>
    <w:rsid w:val="00281562"/>
    <w:rsid w:val="00282304"/>
    <w:rsid w:val="00285152"/>
    <w:rsid w:val="00296060"/>
    <w:rsid w:val="002A4525"/>
    <w:rsid w:val="002B2069"/>
    <w:rsid w:val="002C1DDE"/>
    <w:rsid w:val="002C3A6C"/>
    <w:rsid w:val="002C54BC"/>
    <w:rsid w:val="002C59F4"/>
    <w:rsid w:val="002D22B5"/>
    <w:rsid w:val="002D2B1A"/>
    <w:rsid w:val="002D3376"/>
    <w:rsid w:val="002D4A50"/>
    <w:rsid w:val="002E0748"/>
    <w:rsid w:val="002E178B"/>
    <w:rsid w:val="002E1E2B"/>
    <w:rsid w:val="002E2F8C"/>
    <w:rsid w:val="002E67F1"/>
    <w:rsid w:val="002F0A1D"/>
    <w:rsid w:val="002F426B"/>
    <w:rsid w:val="002F52CB"/>
    <w:rsid w:val="002F712D"/>
    <w:rsid w:val="002F757A"/>
    <w:rsid w:val="00303926"/>
    <w:rsid w:val="00305304"/>
    <w:rsid w:val="00305C84"/>
    <w:rsid w:val="00306EE0"/>
    <w:rsid w:val="003107D3"/>
    <w:rsid w:val="003161BC"/>
    <w:rsid w:val="00316DFD"/>
    <w:rsid w:val="00317549"/>
    <w:rsid w:val="0033168C"/>
    <w:rsid w:val="003340FE"/>
    <w:rsid w:val="0034535D"/>
    <w:rsid w:val="00351E07"/>
    <w:rsid w:val="00354F67"/>
    <w:rsid w:val="003561F7"/>
    <w:rsid w:val="003628D5"/>
    <w:rsid w:val="00366887"/>
    <w:rsid w:val="00367934"/>
    <w:rsid w:val="00372BEF"/>
    <w:rsid w:val="0037304B"/>
    <w:rsid w:val="00374482"/>
    <w:rsid w:val="00376004"/>
    <w:rsid w:val="00376D43"/>
    <w:rsid w:val="00377B19"/>
    <w:rsid w:val="003800BA"/>
    <w:rsid w:val="0038121B"/>
    <w:rsid w:val="00382457"/>
    <w:rsid w:val="00382C00"/>
    <w:rsid w:val="00383EEB"/>
    <w:rsid w:val="00385069"/>
    <w:rsid w:val="0039227F"/>
    <w:rsid w:val="00393CBE"/>
    <w:rsid w:val="00393EFD"/>
    <w:rsid w:val="00393FB0"/>
    <w:rsid w:val="003941E9"/>
    <w:rsid w:val="00394330"/>
    <w:rsid w:val="0039735B"/>
    <w:rsid w:val="00397C14"/>
    <w:rsid w:val="003A11CE"/>
    <w:rsid w:val="003A360E"/>
    <w:rsid w:val="003A420A"/>
    <w:rsid w:val="003B20C9"/>
    <w:rsid w:val="003B3095"/>
    <w:rsid w:val="003B31BF"/>
    <w:rsid w:val="003C3E57"/>
    <w:rsid w:val="003C5C64"/>
    <w:rsid w:val="003C77D5"/>
    <w:rsid w:val="003C7C20"/>
    <w:rsid w:val="003C7EEF"/>
    <w:rsid w:val="003D0873"/>
    <w:rsid w:val="003D222D"/>
    <w:rsid w:val="003D29D1"/>
    <w:rsid w:val="003D6918"/>
    <w:rsid w:val="003E13AA"/>
    <w:rsid w:val="003E20FB"/>
    <w:rsid w:val="003E2211"/>
    <w:rsid w:val="003E2A0F"/>
    <w:rsid w:val="003E593B"/>
    <w:rsid w:val="003E61D2"/>
    <w:rsid w:val="003F36CF"/>
    <w:rsid w:val="003F3CD0"/>
    <w:rsid w:val="003F5922"/>
    <w:rsid w:val="00400A54"/>
    <w:rsid w:val="004074FF"/>
    <w:rsid w:val="00411F3C"/>
    <w:rsid w:val="004159B7"/>
    <w:rsid w:val="004257B3"/>
    <w:rsid w:val="004260DC"/>
    <w:rsid w:val="004271DC"/>
    <w:rsid w:val="004272F7"/>
    <w:rsid w:val="00427C31"/>
    <w:rsid w:val="00431E60"/>
    <w:rsid w:val="004356E6"/>
    <w:rsid w:val="00435CB3"/>
    <w:rsid w:val="004412C3"/>
    <w:rsid w:val="00443A6A"/>
    <w:rsid w:val="00457789"/>
    <w:rsid w:val="0046145A"/>
    <w:rsid w:val="00462053"/>
    <w:rsid w:val="004624B4"/>
    <w:rsid w:val="00462F4A"/>
    <w:rsid w:val="00467C12"/>
    <w:rsid w:val="00471469"/>
    <w:rsid w:val="00471B88"/>
    <w:rsid w:val="004733EF"/>
    <w:rsid w:val="0047552E"/>
    <w:rsid w:val="0047579D"/>
    <w:rsid w:val="00476837"/>
    <w:rsid w:val="004819DA"/>
    <w:rsid w:val="004834CB"/>
    <w:rsid w:val="00492167"/>
    <w:rsid w:val="00493DF9"/>
    <w:rsid w:val="00495A63"/>
    <w:rsid w:val="004A739B"/>
    <w:rsid w:val="004B0E3B"/>
    <w:rsid w:val="004B2AA9"/>
    <w:rsid w:val="004B2DB9"/>
    <w:rsid w:val="004B3177"/>
    <w:rsid w:val="004B56D4"/>
    <w:rsid w:val="004C3FCA"/>
    <w:rsid w:val="004C427F"/>
    <w:rsid w:val="004D1045"/>
    <w:rsid w:val="004D195C"/>
    <w:rsid w:val="004D25D2"/>
    <w:rsid w:val="004D26B3"/>
    <w:rsid w:val="004D562D"/>
    <w:rsid w:val="004E2827"/>
    <w:rsid w:val="004E3A76"/>
    <w:rsid w:val="004F06AE"/>
    <w:rsid w:val="004F2D2C"/>
    <w:rsid w:val="004F3ACA"/>
    <w:rsid w:val="004F4447"/>
    <w:rsid w:val="004F6246"/>
    <w:rsid w:val="00502B84"/>
    <w:rsid w:val="005071B8"/>
    <w:rsid w:val="00507DDF"/>
    <w:rsid w:val="00515B13"/>
    <w:rsid w:val="00516FA7"/>
    <w:rsid w:val="005205EC"/>
    <w:rsid w:val="00521499"/>
    <w:rsid w:val="00523FDE"/>
    <w:rsid w:val="005312FE"/>
    <w:rsid w:val="00531BEC"/>
    <w:rsid w:val="00534BEE"/>
    <w:rsid w:val="00535F01"/>
    <w:rsid w:val="00542277"/>
    <w:rsid w:val="0054281D"/>
    <w:rsid w:val="00542F1C"/>
    <w:rsid w:val="00544059"/>
    <w:rsid w:val="00546959"/>
    <w:rsid w:val="0055273A"/>
    <w:rsid w:val="00555CB5"/>
    <w:rsid w:val="005647DA"/>
    <w:rsid w:val="0056600E"/>
    <w:rsid w:val="00573391"/>
    <w:rsid w:val="00574350"/>
    <w:rsid w:val="005758AD"/>
    <w:rsid w:val="005762CF"/>
    <w:rsid w:val="00576461"/>
    <w:rsid w:val="00576E30"/>
    <w:rsid w:val="00577912"/>
    <w:rsid w:val="005855BC"/>
    <w:rsid w:val="005862B5"/>
    <w:rsid w:val="00591252"/>
    <w:rsid w:val="005916A2"/>
    <w:rsid w:val="005931F0"/>
    <w:rsid w:val="00595383"/>
    <w:rsid w:val="0059786A"/>
    <w:rsid w:val="005A0F49"/>
    <w:rsid w:val="005A4351"/>
    <w:rsid w:val="005A4F3E"/>
    <w:rsid w:val="005A4F76"/>
    <w:rsid w:val="005A67C4"/>
    <w:rsid w:val="005B298E"/>
    <w:rsid w:val="005B31BD"/>
    <w:rsid w:val="005B507B"/>
    <w:rsid w:val="005B720E"/>
    <w:rsid w:val="005C2059"/>
    <w:rsid w:val="005C3461"/>
    <w:rsid w:val="005C3511"/>
    <w:rsid w:val="005C4A7E"/>
    <w:rsid w:val="005D6A56"/>
    <w:rsid w:val="005D7CB9"/>
    <w:rsid w:val="005E18F1"/>
    <w:rsid w:val="005E69ED"/>
    <w:rsid w:val="005F0529"/>
    <w:rsid w:val="005F40EF"/>
    <w:rsid w:val="006046B5"/>
    <w:rsid w:val="00605A05"/>
    <w:rsid w:val="00607E34"/>
    <w:rsid w:val="00610AD9"/>
    <w:rsid w:val="00612527"/>
    <w:rsid w:val="00614DA8"/>
    <w:rsid w:val="00615F51"/>
    <w:rsid w:val="00616DCA"/>
    <w:rsid w:val="00621432"/>
    <w:rsid w:val="0062390E"/>
    <w:rsid w:val="00633A14"/>
    <w:rsid w:val="00637A45"/>
    <w:rsid w:val="00637F64"/>
    <w:rsid w:val="00640FE3"/>
    <w:rsid w:val="006505F6"/>
    <w:rsid w:val="00652E76"/>
    <w:rsid w:val="006532F3"/>
    <w:rsid w:val="00655D1F"/>
    <w:rsid w:val="00657F87"/>
    <w:rsid w:val="006649C0"/>
    <w:rsid w:val="00665713"/>
    <w:rsid w:val="006658CB"/>
    <w:rsid w:val="00677D75"/>
    <w:rsid w:val="00683D46"/>
    <w:rsid w:val="006960A1"/>
    <w:rsid w:val="006965E7"/>
    <w:rsid w:val="00697347"/>
    <w:rsid w:val="006A2CA3"/>
    <w:rsid w:val="006A61B7"/>
    <w:rsid w:val="006A6684"/>
    <w:rsid w:val="006B051C"/>
    <w:rsid w:val="006B08B2"/>
    <w:rsid w:val="006B3F66"/>
    <w:rsid w:val="006B4242"/>
    <w:rsid w:val="006B4B20"/>
    <w:rsid w:val="006B6A87"/>
    <w:rsid w:val="006C0A72"/>
    <w:rsid w:val="006C144F"/>
    <w:rsid w:val="006C4D93"/>
    <w:rsid w:val="006D0A75"/>
    <w:rsid w:val="006D0FF3"/>
    <w:rsid w:val="006D48BC"/>
    <w:rsid w:val="006D751E"/>
    <w:rsid w:val="006D7868"/>
    <w:rsid w:val="006E3EAE"/>
    <w:rsid w:val="006E746D"/>
    <w:rsid w:val="006E7562"/>
    <w:rsid w:val="006F0A23"/>
    <w:rsid w:val="006F3D5C"/>
    <w:rsid w:val="006F6129"/>
    <w:rsid w:val="00700A8C"/>
    <w:rsid w:val="00701FEE"/>
    <w:rsid w:val="00702A8F"/>
    <w:rsid w:val="007032D4"/>
    <w:rsid w:val="007045C4"/>
    <w:rsid w:val="00712DB8"/>
    <w:rsid w:val="00715825"/>
    <w:rsid w:val="00716D1E"/>
    <w:rsid w:val="00717FA4"/>
    <w:rsid w:val="00722456"/>
    <w:rsid w:val="00722E59"/>
    <w:rsid w:val="00725281"/>
    <w:rsid w:val="007323DF"/>
    <w:rsid w:val="0073403D"/>
    <w:rsid w:val="00734E79"/>
    <w:rsid w:val="007405E7"/>
    <w:rsid w:val="007467B1"/>
    <w:rsid w:val="007503DE"/>
    <w:rsid w:val="00754B7D"/>
    <w:rsid w:val="0075633F"/>
    <w:rsid w:val="0076159E"/>
    <w:rsid w:val="00770626"/>
    <w:rsid w:val="00774318"/>
    <w:rsid w:val="00775413"/>
    <w:rsid w:val="0077797B"/>
    <w:rsid w:val="00780F05"/>
    <w:rsid w:val="007832D9"/>
    <w:rsid w:val="007872B6"/>
    <w:rsid w:val="007915D5"/>
    <w:rsid w:val="00792BB9"/>
    <w:rsid w:val="007930D1"/>
    <w:rsid w:val="00794C83"/>
    <w:rsid w:val="00796952"/>
    <w:rsid w:val="007A1C16"/>
    <w:rsid w:val="007A33E4"/>
    <w:rsid w:val="007B07DE"/>
    <w:rsid w:val="007B171C"/>
    <w:rsid w:val="007B456C"/>
    <w:rsid w:val="007B6130"/>
    <w:rsid w:val="007C04FF"/>
    <w:rsid w:val="007C26A1"/>
    <w:rsid w:val="007C355C"/>
    <w:rsid w:val="007C6210"/>
    <w:rsid w:val="007C736F"/>
    <w:rsid w:val="007D43F7"/>
    <w:rsid w:val="007E0E78"/>
    <w:rsid w:val="007E5517"/>
    <w:rsid w:val="007F19F8"/>
    <w:rsid w:val="007F1C1E"/>
    <w:rsid w:val="007F4BAB"/>
    <w:rsid w:val="007F69B6"/>
    <w:rsid w:val="007F6D76"/>
    <w:rsid w:val="007F710A"/>
    <w:rsid w:val="007F75ED"/>
    <w:rsid w:val="00801D8F"/>
    <w:rsid w:val="008026FB"/>
    <w:rsid w:val="00807073"/>
    <w:rsid w:val="00807433"/>
    <w:rsid w:val="00807D8C"/>
    <w:rsid w:val="00811BEC"/>
    <w:rsid w:val="00812AEB"/>
    <w:rsid w:val="00817ADE"/>
    <w:rsid w:val="0082234C"/>
    <w:rsid w:val="0082290E"/>
    <w:rsid w:val="00827491"/>
    <w:rsid w:val="0082760B"/>
    <w:rsid w:val="0083026A"/>
    <w:rsid w:val="00845407"/>
    <w:rsid w:val="00850537"/>
    <w:rsid w:val="00851234"/>
    <w:rsid w:val="008549AB"/>
    <w:rsid w:val="00861219"/>
    <w:rsid w:val="00861E66"/>
    <w:rsid w:val="00862A49"/>
    <w:rsid w:val="00862EE0"/>
    <w:rsid w:val="00863A42"/>
    <w:rsid w:val="00866B67"/>
    <w:rsid w:val="0086765A"/>
    <w:rsid w:val="008726E6"/>
    <w:rsid w:val="00872D96"/>
    <w:rsid w:val="008733B5"/>
    <w:rsid w:val="008733F4"/>
    <w:rsid w:val="008746D9"/>
    <w:rsid w:val="00874C7D"/>
    <w:rsid w:val="00876E30"/>
    <w:rsid w:val="008837DA"/>
    <w:rsid w:val="00884BE3"/>
    <w:rsid w:val="00885DB3"/>
    <w:rsid w:val="00886E18"/>
    <w:rsid w:val="00887AC6"/>
    <w:rsid w:val="00893552"/>
    <w:rsid w:val="008961C4"/>
    <w:rsid w:val="008A3667"/>
    <w:rsid w:val="008A58E1"/>
    <w:rsid w:val="008B00DB"/>
    <w:rsid w:val="008B2E1B"/>
    <w:rsid w:val="008B5011"/>
    <w:rsid w:val="008B7195"/>
    <w:rsid w:val="008B7428"/>
    <w:rsid w:val="008C0240"/>
    <w:rsid w:val="008C4D81"/>
    <w:rsid w:val="008C5092"/>
    <w:rsid w:val="008C681A"/>
    <w:rsid w:val="008D0B22"/>
    <w:rsid w:val="008D1241"/>
    <w:rsid w:val="008D7253"/>
    <w:rsid w:val="008D74CB"/>
    <w:rsid w:val="008E20BF"/>
    <w:rsid w:val="008E5001"/>
    <w:rsid w:val="008E6148"/>
    <w:rsid w:val="008F3F45"/>
    <w:rsid w:val="008F489A"/>
    <w:rsid w:val="008F5202"/>
    <w:rsid w:val="008F734A"/>
    <w:rsid w:val="008F7DA3"/>
    <w:rsid w:val="009041C2"/>
    <w:rsid w:val="009067B2"/>
    <w:rsid w:val="00917457"/>
    <w:rsid w:val="009249DE"/>
    <w:rsid w:val="00924DE5"/>
    <w:rsid w:val="00925F52"/>
    <w:rsid w:val="00940FF0"/>
    <w:rsid w:val="009417C8"/>
    <w:rsid w:val="009473B1"/>
    <w:rsid w:val="009512BA"/>
    <w:rsid w:val="00952BA7"/>
    <w:rsid w:val="00955C3A"/>
    <w:rsid w:val="00956CE7"/>
    <w:rsid w:val="0096193C"/>
    <w:rsid w:val="0096480B"/>
    <w:rsid w:val="00972259"/>
    <w:rsid w:val="0097314F"/>
    <w:rsid w:val="009731AC"/>
    <w:rsid w:val="009749CF"/>
    <w:rsid w:val="009750AA"/>
    <w:rsid w:val="009773D7"/>
    <w:rsid w:val="00977B92"/>
    <w:rsid w:val="00977C74"/>
    <w:rsid w:val="009815E2"/>
    <w:rsid w:val="00983429"/>
    <w:rsid w:val="00984ED2"/>
    <w:rsid w:val="0098556C"/>
    <w:rsid w:val="0099177A"/>
    <w:rsid w:val="0099711F"/>
    <w:rsid w:val="009A5D87"/>
    <w:rsid w:val="009B4505"/>
    <w:rsid w:val="009B49B5"/>
    <w:rsid w:val="009C1C11"/>
    <w:rsid w:val="009C4104"/>
    <w:rsid w:val="009D1F34"/>
    <w:rsid w:val="009D26BB"/>
    <w:rsid w:val="009D6D11"/>
    <w:rsid w:val="009E2C3F"/>
    <w:rsid w:val="009E5BBA"/>
    <w:rsid w:val="00A053FC"/>
    <w:rsid w:val="00A0677D"/>
    <w:rsid w:val="00A06A07"/>
    <w:rsid w:val="00A10F7E"/>
    <w:rsid w:val="00A11996"/>
    <w:rsid w:val="00A11CFE"/>
    <w:rsid w:val="00A12BD3"/>
    <w:rsid w:val="00A12DFE"/>
    <w:rsid w:val="00A13DF3"/>
    <w:rsid w:val="00A15503"/>
    <w:rsid w:val="00A271F2"/>
    <w:rsid w:val="00A34CC0"/>
    <w:rsid w:val="00A35204"/>
    <w:rsid w:val="00A375FF"/>
    <w:rsid w:val="00A4094F"/>
    <w:rsid w:val="00A41696"/>
    <w:rsid w:val="00A4226A"/>
    <w:rsid w:val="00A429FA"/>
    <w:rsid w:val="00A50935"/>
    <w:rsid w:val="00A6508A"/>
    <w:rsid w:val="00A6792B"/>
    <w:rsid w:val="00A701A6"/>
    <w:rsid w:val="00A74AE0"/>
    <w:rsid w:val="00A74DCC"/>
    <w:rsid w:val="00A7500F"/>
    <w:rsid w:val="00A81296"/>
    <w:rsid w:val="00A81994"/>
    <w:rsid w:val="00A87133"/>
    <w:rsid w:val="00A922A8"/>
    <w:rsid w:val="00A93898"/>
    <w:rsid w:val="00A95009"/>
    <w:rsid w:val="00AA2276"/>
    <w:rsid w:val="00AB42BA"/>
    <w:rsid w:val="00AB702A"/>
    <w:rsid w:val="00AB782E"/>
    <w:rsid w:val="00AC1A6C"/>
    <w:rsid w:val="00AC4784"/>
    <w:rsid w:val="00AC649C"/>
    <w:rsid w:val="00AD7705"/>
    <w:rsid w:val="00AE4251"/>
    <w:rsid w:val="00AF4E36"/>
    <w:rsid w:val="00B000B3"/>
    <w:rsid w:val="00B032E9"/>
    <w:rsid w:val="00B1163D"/>
    <w:rsid w:val="00B11DE1"/>
    <w:rsid w:val="00B126EC"/>
    <w:rsid w:val="00B13E8D"/>
    <w:rsid w:val="00B141C5"/>
    <w:rsid w:val="00B22CB7"/>
    <w:rsid w:val="00B2360C"/>
    <w:rsid w:val="00B262A4"/>
    <w:rsid w:val="00B26DEF"/>
    <w:rsid w:val="00B27BA2"/>
    <w:rsid w:val="00B3319F"/>
    <w:rsid w:val="00B3468B"/>
    <w:rsid w:val="00B35259"/>
    <w:rsid w:val="00B35D01"/>
    <w:rsid w:val="00B36047"/>
    <w:rsid w:val="00B405A9"/>
    <w:rsid w:val="00B40FB1"/>
    <w:rsid w:val="00B43E2F"/>
    <w:rsid w:val="00B51909"/>
    <w:rsid w:val="00B52267"/>
    <w:rsid w:val="00B556C3"/>
    <w:rsid w:val="00B56286"/>
    <w:rsid w:val="00B607E3"/>
    <w:rsid w:val="00B63FAD"/>
    <w:rsid w:val="00B67990"/>
    <w:rsid w:val="00B71F97"/>
    <w:rsid w:val="00B73196"/>
    <w:rsid w:val="00B73334"/>
    <w:rsid w:val="00B7778E"/>
    <w:rsid w:val="00B812A8"/>
    <w:rsid w:val="00B8242D"/>
    <w:rsid w:val="00B8360D"/>
    <w:rsid w:val="00B90C54"/>
    <w:rsid w:val="00B90F6F"/>
    <w:rsid w:val="00B9320B"/>
    <w:rsid w:val="00B933BE"/>
    <w:rsid w:val="00B9381D"/>
    <w:rsid w:val="00BA0964"/>
    <w:rsid w:val="00BA0FF1"/>
    <w:rsid w:val="00BA58A2"/>
    <w:rsid w:val="00BB1303"/>
    <w:rsid w:val="00BB4000"/>
    <w:rsid w:val="00BC02CD"/>
    <w:rsid w:val="00BC0FA9"/>
    <w:rsid w:val="00BC1605"/>
    <w:rsid w:val="00BC3C1A"/>
    <w:rsid w:val="00BC421B"/>
    <w:rsid w:val="00BC5923"/>
    <w:rsid w:val="00BD5111"/>
    <w:rsid w:val="00BD76F4"/>
    <w:rsid w:val="00BE1EA7"/>
    <w:rsid w:val="00BF4BD1"/>
    <w:rsid w:val="00C0342B"/>
    <w:rsid w:val="00C04FE8"/>
    <w:rsid w:val="00C0662A"/>
    <w:rsid w:val="00C167D7"/>
    <w:rsid w:val="00C16DFF"/>
    <w:rsid w:val="00C20D1B"/>
    <w:rsid w:val="00C21A65"/>
    <w:rsid w:val="00C24250"/>
    <w:rsid w:val="00C25165"/>
    <w:rsid w:val="00C27E60"/>
    <w:rsid w:val="00C30579"/>
    <w:rsid w:val="00C30DEA"/>
    <w:rsid w:val="00C37098"/>
    <w:rsid w:val="00C4217E"/>
    <w:rsid w:val="00C45853"/>
    <w:rsid w:val="00C46414"/>
    <w:rsid w:val="00C47699"/>
    <w:rsid w:val="00C56114"/>
    <w:rsid w:val="00C67836"/>
    <w:rsid w:val="00C71A34"/>
    <w:rsid w:val="00C76241"/>
    <w:rsid w:val="00C81738"/>
    <w:rsid w:val="00C83D3B"/>
    <w:rsid w:val="00C94782"/>
    <w:rsid w:val="00C9679F"/>
    <w:rsid w:val="00C97E2C"/>
    <w:rsid w:val="00CA1E8B"/>
    <w:rsid w:val="00CA5CF7"/>
    <w:rsid w:val="00CA671E"/>
    <w:rsid w:val="00CB04B6"/>
    <w:rsid w:val="00CB0B03"/>
    <w:rsid w:val="00CB2296"/>
    <w:rsid w:val="00CB280C"/>
    <w:rsid w:val="00CB48D4"/>
    <w:rsid w:val="00CB60A2"/>
    <w:rsid w:val="00CB62A7"/>
    <w:rsid w:val="00CC1518"/>
    <w:rsid w:val="00CC5907"/>
    <w:rsid w:val="00CC69AB"/>
    <w:rsid w:val="00CE01BC"/>
    <w:rsid w:val="00CE0AC5"/>
    <w:rsid w:val="00CE2892"/>
    <w:rsid w:val="00CE4262"/>
    <w:rsid w:val="00CE46F3"/>
    <w:rsid w:val="00CE74C4"/>
    <w:rsid w:val="00CF4914"/>
    <w:rsid w:val="00CF4BB6"/>
    <w:rsid w:val="00CF748F"/>
    <w:rsid w:val="00D00EC8"/>
    <w:rsid w:val="00D055E8"/>
    <w:rsid w:val="00D05AEA"/>
    <w:rsid w:val="00D07291"/>
    <w:rsid w:val="00D10FEF"/>
    <w:rsid w:val="00D135C1"/>
    <w:rsid w:val="00D14D54"/>
    <w:rsid w:val="00D16A89"/>
    <w:rsid w:val="00D16CEB"/>
    <w:rsid w:val="00D16FC0"/>
    <w:rsid w:val="00D2485F"/>
    <w:rsid w:val="00D25A61"/>
    <w:rsid w:val="00D30769"/>
    <w:rsid w:val="00D30FCC"/>
    <w:rsid w:val="00D32288"/>
    <w:rsid w:val="00D32423"/>
    <w:rsid w:val="00D336D0"/>
    <w:rsid w:val="00D348ED"/>
    <w:rsid w:val="00D35CF9"/>
    <w:rsid w:val="00D3756E"/>
    <w:rsid w:val="00D41C78"/>
    <w:rsid w:val="00D50A81"/>
    <w:rsid w:val="00D50FDA"/>
    <w:rsid w:val="00D511A7"/>
    <w:rsid w:val="00D54519"/>
    <w:rsid w:val="00D54761"/>
    <w:rsid w:val="00D55CEA"/>
    <w:rsid w:val="00D56747"/>
    <w:rsid w:val="00D601C0"/>
    <w:rsid w:val="00D626E7"/>
    <w:rsid w:val="00D643F1"/>
    <w:rsid w:val="00D649BF"/>
    <w:rsid w:val="00D65B4A"/>
    <w:rsid w:val="00D70572"/>
    <w:rsid w:val="00D73A69"/>
    <w:rsid w:val="00D74944"/>
    <w:rsid w:val="00D763F2"/>
    <w:rsid w:val="00D77863"/>
    <w:rsid w:val="00D806BE"/>
    <w:rsid w:val="00D81F75"/>
    <w:rsid w:val="00D82938"/>
    <w:rsid w:val="00D83E21"/>
    <w:rsid w:val="00D914E8"/>
    <w:rsid w:val="00D92F72"/>
    <w:rsid w:val="00D94426"/>
    <w:rsid w:val="00D96DC2"/>
    <w:rsid w:val="00DA713E"/>
    <w:rsid w:val="00DA7347"/>
    <w:rsid w:val="00DA77EB"/>
    <w:rsid w:val="00DB156B"/>
    <w:rsid w:val="00DB7732"/>
    <w:rsid w:val="00DB7E81"/>
    <w:rsid w:val="00DC0816"/>
    <w:rsid w:val="00DC0E62"/>
    <w:rsid w:val="00DC4554"/>
    <w:rsid w:val="00DC63AD"/>
    <w:rsid w:val="00DC6BA9"/>
    <w:rsid w:val="00DD3292"/>
    <w:rsid w:val="00DD3811"/>
    <w:rsid w:val="00DD4995"/>
    <w:rsid w:val="00DD6E4F"/>
    <w:rsid w:val="00DD7969"/>
    <w:rsid w:val="00DE0668"/>
    <w:rsid w:val="00DE19A1"/>
    <w:rsid w:val="00DE1B4D"/>
    <w:rsid w:val="00DE7B8B"/>
    <w:rsid w:val="00DF222E"/>
    <w:rsid w:val="00DF3CC4"/>
    <w:rsid w:val="00DF4370"/>
    <w:rsid w:val="00DF46CB"/>
    <w:rsid w:val="00DF56A4"/>
    <w:rsid w:val="00DF7230"/>
    <w:rsid w:val="00DF7B85"/>
    <w:rsid w:val="00E004F5"/>
    <w:rsid w:val="00E0236C"/>
    <w:rsid w:val="00E04E50"/>
    <w:rsid w:val="00E0618E"/>
    <w:rsid w:val="00E107DB"/>
    <w:rsid w:val="00E14A98"/>
    <w:rsid w:val="00E2248D"/>
    <w:rsid w:val="00E227D4"/>
    <w:rsid w:val="00E25CEB"/>
    <w:rsid w:val="00E31457"/>
    <w:rsid w:val="00E32BBE"/>
    <w:rsid w:val="00E3406D"/>
    <w:rsid w:val="00E34B73"/>
    <w:rsid w:val="00E34C40"/>
    <w:rsid w:val="00E37F06"/>
    <w:rsid w:val="00E407DA"/>
    <w:rsid w:val="00E42CAC"/>
    <w:rsid w:val="00E4775D"/>
    <w:rsid w:val="00E50477"/>
    <w:rsid w:val="00E50E09"/>
    <w:rsid w:val="00E54493"/>
    <w:rsid w:val="00E54B69"/>
    <w:rsid w:val="00E55C19"/>
    <w:rsid w:val="00E60258"/>
    <w:rsid w:val="00E60DE4"/>
    <w:rsid w:val="00E645A6"/>
    <w:rsid w:val="00E6494B"/>
    <w:rsid w:val="00E65757"/>
    <w:rsid w:val="00E72BD9"/>
    <w:rsid w:val="00E7641C"/>
    <w:rsid w:val="00E76D67"/>
    <w:rsid w:val="00E838DB"/>
    <w:rsid w:val="00E86B2D"/>
    <w:rsid w:val="00E86C25"/>
    <w:rsid w:val="00E934AC"/>
    <w:rsid w:val="00E946EC"/>
    <w:rsid w:val="00E94CFF"/>
    <w:rsid w:val="00E96183"/>
    <w:rsid w:val="00EA0D1F"/>
    <w:rsid w:val="00EA4537"/>
    <w:rsid w:val="00EA46BE"/>
    <w:rsid w:val="00EA658A"/>
    <w:rsid w:val="00EA77E4"/>
    <w:rsid w:val="00EB11BA"/>
    <w:rsid w:val="00EB2379"/>
    <w:rsid w:val="00EB6F15"/>
    <w:rsid w:val="00EC02D5"/>
    <w:rsid w:val="00EC07E9"/>
    <w:rsid w:val="00EC1905"/>
    <w:rsid w:val="00EC4744"/>
    <w:rsid w:val="00EC650F"/>
    <w:rsid w:val="00EC7542"/>
    <w:rsid w:val="00ED2C39"/>
    <w:rsid w:val="00ED5CE6"/>
    <w:rsid w:val="00ED5F3A"/>
    <w:rsid w:val="00ED6A4C"/>
    <w:rsid w:val="00EE4837"/>
    <w:rsid w:val="00EF0916"/>
    <w:rsid w:val="00EF218A"/>
    <w:rsid w:val="00EF375D"/>
    <w:rsid w:val="00EF4DF8"/>
    <w:rsid w:val="00EF6A7F"/>
    <w:rsid w:val="00F00E3D"/>
    <w:rsid w:val="00F015E7"/>
    <w:rsid w:val="00F01759"/>
    <w:rsid w:val="00F03A4B"/>
    <w:rsid w:val="00F05C11"/>
    <w:rsid w:val="00F05E24"/>
    <w:rsid w:val="00F068AB"/>
    <w:rsid w:val="00F06A13"/>
    <w:rsid w:val="00F12407"/>
    <w:rsid w:val="00F1293F"/>
    <w:rsid w:val="00F14D7C"/>
    <w:rsid w:val="00F21CA3"/>
    <w:rsid w:val="00F23238"/>
    <w:rsid w:val="00F27F42"/>
    <w:rsid w:val="00F328E9"/>
    <w:rsid w:val="00F41BBC"/>
    <w:rsid w:val="00F449A5"/>
    <w:rsid w:val="00F46A70"/>
    <w:rsid w:val="00F540BC"/>
    <w:rsid w:val="00F54EC4"/>
    <w:rsid w:val="00F57B8F"/>
    <w:rsid w:val="00F6081C"/>
    <w:rsid w:val="00F60902"/>
    <w:rsid w:val="00F61C1A"/>
    <w:rsid w:val="00F638FB"/>
    <w:rsid w:val="00F647CF"/>
    <w:rsid w:val="00F64F82"/>
    <w:rsid w:val="00F67258"/>
    <w:rsid w:val="00F709BA"/>
    <w:rsid w:val="00F70C66"/>
    <w:rsid w:val="00F720EC"/>
    <w:rsid w:val="00F72B0B"/>
    <w:rsid w:val="00F750EC"/>
    <w:rsid w:val="00F75361"/>
    <w:rsid w:val="00F760A8"/>
    <w:rsid w:val="00F80880"/>
    <w:rsid w:val="00F830A9"/>
    <w:rsid w:val="00F87EF0"/>
    <w:rsid w:val="00F9246B"/>
    <w:rsid w:val="00F92DA5"/>
    <w:rsid w:val="00F95BB2"/>
    <w:rsid w:val="00F9648C"/>
    <w:rsid w:val="00FA2233"/>
    <w:rsid w:val="00FA4D91"/>
    <w:rsid w:val="00FA770C"/>
    <w:rsid w:val="00FB02E5"/>
    <w:rsid w:val="00FB5D4F"/>
    <w:rsid w:val="00FB724F"/>
    <w:rsid w:val="00FB7CEB"/>
    <w:rsid w:val="00FC1FFD"/>
    <w:rsid w:val="00FD3BF4"/>
    <w:rsid w:val="00FD63B4"/>
    <w:rsid w:val="00FE17E9"/>
    <w:rsid w:val="00FE4E48"/>
    <w:rsid w:val="00FE658E"/>
    <w:rsid w:val="00FF172B"/>
    <w:rsid w:val="00FF19FE"/>
    <w:rsid w:val="00FF1BE9"/>
    <w:rsid w:val="00FF1E4F"/>
    <w:rsid w:val="00FF4214"/>
    <w:rsid w:val="00FF44B5"/>
    <w:rsid w:val="00FF5217"/>
    <w:rsid w:val="00FF5A57"/>
    <w:rsid w:val="00FF6B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6EFF74F9-CDC4-423F-9A6A-3C72B47BDF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Bullet 2" w:qFormat="1"/>
    <w:lsdException w:name="Title" w:qFormat="1"/>
    <w:lsdException w:name="Subtitle" w:qFormat="1"/>
    <w:lsdException w:name="Strong" w:qFormat="1"/>
    <w:lsdException w:name="Emphasis" w:qFormat="1"/>
    <w:lsdException w:name="Document Map"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eastAsia="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FChar">
    <w:name w:val="TF Char"/>
    <w:link w:val="TF"/>
    <w:rPr>
      <w:rFonts w:ascii="Arial" w:hAnsi="Arial"/>
      <w:b/>
      <w:lang w:eastAsia="en-US"/>
    </w:rPr>
  </w:style>
  <w:style w:type="character" w:customStyle="1" w:styleId="TACChar">
    <w:name w:val="TAC Char"/>
    <w:link w:val="TAC"/>
    <w:qFormat/>
    <w:rPr>
      <w:rFonts w:ascii="Arial" w:hAnsi="Arial"/>
      <w:sz w:val="18"/>
      <w:lang w:eastAsia="en-US"/>
    </w:rPr>
  </w:style>
  <w:style w:type="paragraph" w:styleId="List3">
    <w:name w:val="List 3"/>
    <w:basedOn w:val="List2"/>
    <w:pPr>
      <w:ind w:left="1135" w:hanging="284"/>
      <w:contextualSpacing w:val="0"/>
    </w:pPr>
    <w:rPr>
      <w:rFonts w:eastAsia="Batang"/>
    </w:rPr>
  </w:style>
  <w:style w:type="paragraph" w:styleId="List2">
    <w:name w:val="List 2"/>
    <w:basedOn w:val="Normal"/>
    <w:pPr>
      <w:ind w:left="720" w:hanging="360"/>
      <w:contextualSpacing/>
    </w:pPr>
  </w:style>
  <w:style w:type="paragraph" w:styleId="BalloonText">
    <w:name w:val="Balloon Text"/>
    <w:basedOn w:val="Normal"/>
    <w:link w:val="BalloonTextChar"/>
    <w:pPr>
      <w:spacing w:after="0"/>
    </w:pPr>
    <w:rPr>
      <w:rFonts w:ascii="Segoe UI" w:hAnsi="Segoe UI"/>
      <w:sz w:val="18"/>
      <w:szCs w:val="18"/>
      <w:lang w:eastAsia="x-none"/>
    </w:rPr>
  </w:style>
  <w:style w:type="character" w:customStyle="1" w:styleId="BalloonTextChar">
    <w:name w:val="Balloon Text Char"/>
    <w:link w:val="BalloonText"/>
    <w:rPr>
      <w:rFonts w:ascii="Segoe UI" w:hAnsi="Segoe UI"/>
      <w:sz w:val="18"/>
      <w:szCs w:val="18"/>
      <w:lang w:eastAsia="x-none"/>
    </w:rPr>
  </w:style>
  <w:style w:type="character" w:customStyle="1" w:styleId="B1Char">
    <w:name w:val="B1 Char"/>
    <w:link w:val="B1"/>
    <w:qFormat/>
    <w:rPr>
      <w:lang w:eastAsia="x-none"/>
    </w:rPr>
  </w:style>
  <w:style w:type="character" w:customStyle="1" w:styleId="NOChar">
    <w:name w:val="NO Char"/>
    <w:link w:val="NO"/>
    <w:qFormat/>
    <w:rPr>
      <w:lang w:eastAsia="x-none"/>
    </w:rPr>
  </w:style>
  <w:style w:type="character" w:styleId="Hyperlink">
    <w:name w:val="Hyperlink"/>
    <w:rPr>
      <w:color w:val="0000FF"/>
      <w:u w:val="single"/>
    </w:rPr>
  </w:style>
  <w:style w:type="character" w:styleId="Strong">
    <w:name w:val="Strong"/>
    <w:qFormat/>
    <w:rPr>
      <w:b/>
      <w:bCs/>
    </w:rPr>
  </w:style>
  <w:style w:type="character" w:customStyle="1" w:styleId="TAHCar">
    <w:name w:val="TAH Car"/>
    <w:rPr>
      <w:rFonts w:ascii="Arial" w:hAnsi="Arial"/>
      <w:b/>
      <w:sz w:val="18"/>
      <w:lang w:val="en-GB" w:eastAsia="en-US"/>
    </w:rPr>
  </w:style>
  <w:style w:type="paragraph" w:styleId="ListNumber">
    <w:name w:val="List Number"/>
    <w:basedOn w:val="Normal"/>
    <w:pPr>
      <w:numPr>
        <w:numId w:val="1"/>
      </w:numPr>
      <w:contextualSpacing/>
    </w:pPr>
  </w:style>
  <w:style w:type="paragraph" w:styleId="Revision">
    <w:name w:val="Revision"/>
    <w:hidden/>
    <w:uiPriority w:val="99"/>
    <w:semiHidden/>
    <w:rPr>
      <w:lang w:val="en-GB"/>
    </w:rPr>
  </w:style>
  <w:style w:type="character" w:customStyle="1" w:styleId="TANChar">
    <w:name w:val="TAN Char"/>
    <w:link w:val="TAN"/>
    <w:qFormat/>
    <w:rPr>
      <w:rFonts w:ascii="Arial" w:hAnsi="Arial"/>
      <w:sz w:val="18"/>
      <w:lang w:eastAsia="en-US"/>
    </w:rPr>
  </w:style>
  <w:style w:type="character" w:customStyle="1" w:styleId="Heading4Char">
    <w:name w:val="Heading 4 Char"/>
    <w:link w:val="Heading4"/>
    <w:qFormat/>
    <w:rPr>
      <w:rFonts w:ascii="Arial" w:hAnsi="Arial"/>
      <w:sz w:val="24"/>
      <w:lang w:eastAsia="en-US"/>
    </w:rPr>
  </w:style>
  <w:style w:type="character" w:customStyle="1" w:styleId="Heading3Char">
    <w:name w:val="Heading 3 Char"/>
    <w:link w:val="Heading3"/>
    <w:rPr>
      <w:rFonts w:ascii="Arial" w:hAnsi="Arial"/>
      <w:sz w:val="28"/>
      <w:lang w:eastAsia="en-US"/>
    </w:rPr>
  </w:style>
  <w:style w:type="character" w:customStyle="1" w:styleId="B2Char">
    <w:name w:val="B2 Char"/>
    <w:link w:val="B2"/>
    <w:qFormat/>
    <w:rPr>
      <w:lang w:eastAsia="en-US"/>
    </w:rPr>
  </w:style>
  <w:style w:type="character" w:customStyle="1" w:styleId="NOZchn">
    <w:name w:val="NO Zchn"/>
    <w:qFormat/>
    <w:rPr>
      <w:rFonts w:ascii="Times New Roman" w:hAnsi="Times New Roman"/>
      <w:lang w:val="en-GB"/>
    </w:rPr>
  </w:style>
  <w:style w:type="character" w:customStyle="1" w:styleId="Heading2Char">
    <w:name w:val="Heading 2 Char"/>
    <w:link w:val="Heading2"/>
    <w:rPr>
      <w:rFonts w:ascii="Arial" w:hAnsi="Arial"/>
      <w:sz w:val="32"/>
      <w:lang w:eastAsia="en-US"/>
    </w:rPr>
  </w:style>
  <w:style w:type="character" w:customStyle="1" w:styleId="PLChar">
    <w:name w:val="PL Char"/>
    <w:link w:val="PL"/>
    <w:qFormat/>
    <w:rPr>
      <w:rFonts w:ascii="Courier New" w:hAnsi="Courier New"/>
      <w:sz w:val="16"/>
      <w:lang w:eastAsia="en-US"/>
    </w:rPr>
  </w:style>
  <w:style w:type="character" w:styleId="CommentReference">
    <w:name w:val="annotation reference"/>
    <w:rPr>
      <w:sz w:val="16"/>
    </w:rPr>
  </w:style>
  <w:style w:type="character" w:customStyle="1" w:styleId="EditorsNoteZchn">
    <w:name w:val="Editor's Note Zchn"/>
    <w:rPr>
      <w:rFonts w:ascii="Times New Roman" w:hAnsi="Times New Roman"/>
      <w:color w:val="FF0000"/>
      <w:lang w:val="en-GB"/>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character" w:customStyle="1" w:styleId="Heading5Char">
    <w:name w:val="Heading 5 Char"/>
    <w:link w:val="Heading5"/>
    <w:rPr>
      <w:rFonts w:ascii="Arial" w:hAnsi="Arial"/>
      <w:sz w:val="22"/>
      <w:lang w:eastAsia="en-US"/>
    </w:rPr>
  </w:style>
  <w:style w:type="character" w:customStyle="1" w:styleId="EditorsNoteCharChar">
    <w:name w:val="Editor's Note Char Char"/>
    <w:qFormat/>
    <w:locked/>
    <w:rPr>
      <w:color w:val="FF0000"/>
      <w:lang w:val="en-GB" w:eastAsia="en-US"/>
    </w:rPr>
  </w:style>
  <w:style w:type="paragraph" w:styleId="CommentText">
    <w:name w:val="annotation text"/>
    <w:basedOn w:val="Normal"/>
    <w:link w:val="CommentTextChar"/>
    <w:rsid w:val="005B298E"/>
  </w:style>
  <w:style w:type="character" w:customStyle="1" w:styleId="CommentTextChar">
    <w:name w:val="Comment Text Char"/>
    <w:link w:val="CommentText"/>
    <w:rsid w:val="005B298E"/>
    <w:rPr>
      <w:lang w:eastAsia="en-US"/>
    </w:rPr>
  </w:style>
  <w:style w:type="paragraph" w:styleId="Bibliography">
    <w:name w:val="Bibliography"/>
    <w:basedOn w:val="Normal"/>
    <w:next w:val="Normal"/>
    <w:uiPriority w:val="37"/>
    <w:semiHidden/>
    <w:unhideWhenUsed/>
    <w:rsid w:val="00E934AC"/>
  </w:style>
  <w:style w:type="paragraph" w:styleId="BlockText">
    <w:name w:val="Block Text"/>
    <w:basedOn w:val="Normal"/>
    <w:rsid w:val="00E934AC"/>
    <w:pPr>
      <w:spacing w:after="120"/>
      <w:ind w:left="1440" w:right="1440"/>
    </w:pPr>
  </w:style>
  <w:style w:type="paragraph" w:styleId="BodyText">
    <w:name w:val="Body Text"/>
    <w:basedOn w:val="Normal"/>
    <w:link w:val="BodyTextChar"/>
    <w:rsid w:val="00E934AC"/>
    <w:pPr>
      <w:spacing w:after="120"/>
    </w:pPr>
  </w:style>
  <w:style w:type="character" w:customStyle="1" w:styleId="BodyTextChar">
    <w:name w:val="Body Text Char"/>
    <w:link w:val="BodyText"/>
    <w:rsid w:val="00E934AC"/>
    <w:rPr>
      <w:lang w:eastAsia="en-US"/>
    </w:rPr>
  </w:style>
  <w:style w:type="paragraph" w:styleId="BodyText2">
    <w:name w:val="Body Text 2"/>
    <w:basedOn w:val="Normal"/>
    <w:link w:val="BodyText2Char"/>
    <w:rsid w:val="00E934AC"/>
    <w:pPr>
      <w:spacing w:after="120" w:line="480" w:lineRule="auto"/>
    </w:pPr>
  </w:style>
  <w:style w:type="character" w:customStyle="1" w:styleId="BodyText2Char">
    <w:name w:val="Body Text 2 Char"/>
    <w:link w:val="BodyText2"/>
    <w:rsid w:val="00E934AC"/>
    <w:rPr>
      <w:lang w:eastAsia="en-US"/>
    </w:rPr>
  </w:style>
  <w:style w:type="paragraph" w:styleId="BodyText3">
    <w:name w:val="Body Text 3"/>
    <w:basedOn w:val="Normal"/>
    <w:link w:val="BodyText3Char"/>
    <w:rsid w:val="00E934AC"/>
    <w:pPr>
      <w:spacing w:after="120"/>
    </w:pPr>
    <w:rPr>
      <w:sz w:val="16"/>
      <w:szCs w:val="16"/>
    </w:rPr>
  </w:style>
  <w:style w:type="character" w:customStyle="1" w:styleId="BodyText3Char">
    <w:name w:val="Body Text 3 Char"/>
    <w:link w:val="BodyText3"/>
    <w:rsid w:val="00E934AC"/>
    <w:rPr>
      <w:sz w:val="16"/>
      <w:szCs w:val="16"/>
      <w:lang w:eastAsia="en-US"/>
    </w:rPr>
  </w:style>
  <w:style w:type="paragraph" w:styleId="BodyTextFirstIndent">
    <w:name w:val="Body Text First Indent"/>
    <w:basedOn w:val="BodyText"/>
    <w:link w:val="BodyTextFirstIndentChar"/>
    <w:rsid w:val="00E934AC"/>
    <w:pPr>
      <w:ind w:firstLine="210"/>
    </w:pPr>
  </w:style>
  <w:style w:type="character" w:customStyle="1" w:styleId="BodyTextFirstIndentChar">
    <w:name w:val="Body Text First Indent Char"/>
    <w:basedOn w:val="BodyTextChar"/>
    <w:link w:val="BodyTextFirstIndent"/>
    <w:rsid w:val="00E934AC"/>
    <w:rPr>
      <w:lang w:eastAsia="en-US"/>
    </w:rPr>
  </w:style>
  <w:style w:type="paragraph" w:styleId="BodyTextIndent">
    <w:name w:val="Body Text Indent"/>
    <w:basedOn w:val="Normal"/>
    <w:link w:val="BodyTextIndentChar"/>
    <w:rsid w:val="00E934AC"/>
    <w:pPr>
      <w:spacing w:after="120"/>
      <w:ind w:left="283"/>
    </w:pPr>
  </w:style>
  <w:style w:type="character" w:customStyle="1" w:styleId="BodyTextIndentChar">
    <w:name w:val="Body Text Indent Char"/>
    <w:link w:val="BodyTextIndent"/>
    <w:rsid w:val="00E934AC"/>
    <w:rPr>
      <w:lang w:eastAsia="en-US"/>
    </w:rPr>
  </w:style>
  <w:style w:type="paragraph" w:styleId="BodyTextFirstIndent2">
    <w:name w:val="Body Text First Indent 2"/>
    <w:basedOn w:val="BodyTextIndent"/>
    <w:link w:val="BodyTextFirstIndent2Char"/>
    <w:rsid w:val="00E934AC"/>
    <w:pPr>
      <w:ind w:firstLine="210"/>
    </w:pPr>
  </w:style>
  <w:style w:type="character" w:customStyle="1" w:styleId="BodyTextFirstIndent2Char">
    <w:name w:val="Body Text First Indent 2 Char"/>
    <w:basedOn w:val="BodyTextIndentChar"/>
    <w:link w:val="BodyTextFirstIndent2"/>
    <w:rsid w:val="00E934AC"/>
    <w:rPr>
      <w:lang w:eastAsia="en-US"/>
    </w:rPr>
  </w:style>
  <w:style w:type="paragraph" w:styleId="BodyTextIndent2">
    <w:name w:val="Body Text Indent 2"/>
    <w:basedOn w:val="Normal"/>
    <w:link w:val="BodyTextIndent2Char"/>
    <w:rsid w:val="00E934AC"/>
    <w:pPr>
      <w:spacing w:after="120" w:line="480" w:lineRule="auto"/>
      <w:ind w:left="283"/>
    </w:pPr>
  </w:style>
  <w:style w:type="character" w:customStyle="1" w:styleId="BodyTextIndent2Char">
    <w:name w:val="Body Text Indent 2 Char"/>
    <w:link w:val="BodyTextIndent2"/>
    <w:rsid w:val="00E934AC"/>
    <w:rPr>
      <w:lang w:eastAsia="en-US"/>
    </w:rPr>
  </w:style>
  <w:style w:type="paragraph" w:styleId="BodyTextIndent3">
    <w:name w:val="Body Text Indent 3"/>
    <w:basedOn w:val="Normal"/>
    <w:link w:val="BodyTextIndent3Char"/>
    <w:rsid w:val="00E934AC"/>
    <w:pPr>
      <w:spacing w:after="120"/>
      <w:ind w:left="283"/>
    </w:pPr>
    <w:rPr>
      <w:sz w:val="16"/>
      <w:szCs w:val="16"/>
    </w:rPr>
  </w:style>
  <w:style w:type="character" w:customStyle="1" w:styleId="BodyTextIndent3Char">
    <w:name w:val="Body Text Indent 3 Char"/>
    <w:link w:val="BodyTextIndent3"/>
    <w:rsid w:val="00E934AC"/>
    <w:rPr>
      <w:sz w:val="16"/>
      <w:szCs w:val="16"/>
      <w:lang w:eastAsia="en-US"/>
    </w:rPr>
  </w:style>
  <w:style w:type="paragraph" w:styleId="Caption">
    <w:name w:val="caption"/>
    <w:basedOn w:val="Normal"/>
    <w:next w:val="Normal"/>
    <w:unhideWhenUsed/>
    <w:qFormat/>
    <w:rsid w:val="00E934AC"/>
    <w:rPr>
      <w:b/>
      <w:bCs/>
    </w:rPr>
  </w:style>
  <w:style w:type="paragraph" w:styleId="Closing">
    <w:name w:val="Closing"/>
    <w:basedOn w:val="Normal"/>
    <w:link w:val="ClosingChar"/>
    <w:rsid w:val="00E934AC"/>
    <w:pPr>
      <w:ind w:left="4252"/>
    </w:pPr>
  </w:style>
  <w:style w:type="character" w:customStyle="1" w:styleId="ClosingChar">
    <w:name w:val="Closing Char"/>
    <w:link w:val="Closing"/>
    <w:rsid w:val="00E934AC"/>
    <w:rPr>
      <w:lang w:eastAsia="en-US"/>
    </w:rPr>
  </w:style>
  <w:style w:type="paragraph" w:styleId="CommentSubject">
    <w:name w:val="annotation subject"/>
    <w:basedOn w:val="CommentText"/>
    <w:next w:val="CommentText"/>
    <w:link w:val="CommentSubjectChar"/>
    <w:rsid w:val="00E934AC"/>
    <w:rPr>
      <w:b/>
      <w:bCs/>
    </w:rPr>
  </w:style>
  <w:style w:type="character" w:customStyle="1" w:styleId="CommentSubjectChar">
    <w:name w:val="Comment Subject Char"/>
    <w:link w:val="CommentSubject"/>
    <w:rsid w:val="00E934AC"/>
    <w:rPr>
      <w:b/>
      <w:bCs/>
      <w:lang w:eastAsia="en-US"/>
    </w:rPr>
  </w:style>
  <w:style w:type="paragraph" w:styleId="Date">
    <w:name w:val="Date"/>
    <w:basedOn w:val="Normal"/>
    <w:next w:val="Normal"/>
    <w:link w:val="DateChar"/>
    <w:rsid w:val="00E934AC"/>
  </w:style>
  <w:style w:type="character" w:customStyle="1" w:styleId="DateChar">
    <w:name w:val="Date Char"/>
    <w:link w:val="Date"/>
    <w:rsid w:val="00E934AC"/>
    <w:rPr>
      <w:lang w:eastAsia="en-US"/>
    </w:rPr>
  </w:style>
  <w:style w:type="paragraph" w:styleId="DocumentMap">
    <w:name w:val="Document Map"/>
    <w:basedOn w:val="Normal"/>
    <w:link w:val="DocumentMapChar"/>
    <w:qFormat/>
    <w:rsid w:val="00E934AC"/>
    <w:rPr>
      <w:rFonts w:ascii="Segoe UI" w:hAnsi="Segoe UI" w:cs="Segoe UI"/>
      <w:sz w:val="16"/>
      <w:szCs w:val="16"/>
    </w:rPr>
  </w:style>
  <w:style w:type="character" w:customStyle="1" w:styleId="DocumentMapChar">
    <w:name w:val="Document Map Char"/>
    <w:link w:val="DocumentMap"/>
    <w:qFormat/>
    <w:rsid w:val="00E934AC"/>
    <w:rPr>
      <w:rFonts w:ascii="Segoe UI" w:hAnsi="Segoe UI" w:cs="Segoe UI"/>
      <w:sz w:val="16"/>
      <w:szCs w:val="16"/>
      <w:lang w:eastAsia="en-US"/>
    </w:rPr>
  </w:style>
  <w:style w:type="paragraph" w:styleId="E-mailSignature">
    <w:name w:val="E-mail Signature"/>
    <w:basedOn w:val="Normal"/>
    <w:link w:val="E-mailSignatureChar"/>
    <w:rsid w:val="00E934AC"/>
  </w:style>
  <w:style w:type="character" w:customStyle="1" w:styleId="E-mailSignatureChar">
    <w:name w:val="E-mail Signature Char"/>
    <w:link w:val="E-mailSignature"/>
    <w:rsid w:val="00E934AC"/>
    <w:rPr>
      <w:lang w:eastAsia="en-US"/>
    </w:rPr>
  </w:style>
  <w:style w:type="paragraph" w:styleId="EndnoteText">
    <w:name w:val="endnote text"/>
    <w:basedOn w:val="Normal"/>
    <w:link w:val="EndnoteTextChar"/>
    <w:rsid w:val="00E934AC"/>
  </w:style>
  <w:style w:type="character" w:customStyle="1" w:styleId="EndnoteTextChar">
    <w:name w:val="Endnote Text Char"/>
    <w:link w:val="EndnoteText"/>
    <w:rsid w:val="00E934AC"/>
    <w:rPr>
      <w:lang w:eastAsia="en-US"/>
    </w:rPr>
  </w:style>
  <w:style w:type="paragraph" w:styleId="EnvelopeAddress">
    <w:name w:val="envelope address"/>
    <w:basedOn w:val="Normal"/>
    <w:rsid w:val="00E934AC"/>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E934AC"/>
    <w:rPr>
      <w:rFonts w:ascii="Calibri Light" w:eastAsia="Yu Gothic Light" w:hAnsi="Calibri Light"/>
    </w:rPr>
  </w:style>
  <w:style w:type="paragraph" w:styleId="FootnoteText">
    <w:name w:val="footnote text"/>
    <w:basedOn w:val="Normal"/>
    <w:link w:val="FootnoteTextChar"/>
    <w:rsid w:val="00E934AC"/>
  </w:style>
  <w:style w:type="character" w:customStyle="1" w:styleId="FootnoteTextChar">
    <w:name w:val="Footnote Text Char"/>
    <w:link w:val="FootnoteText"/>
    <w:rsid w:val="00E934AC"/>
    <w:rPr>
      <w:lang w:eastAsia="en-US"/>
    </w:rPr>
  </w:style>
  <w:style w:type="paragraph" w:styleId="HTMLAddress">
    <w:name w:val="HTML Address"/>
    <w:basedOn w:val="Normal"/>
    <w:link w:val="HTMLAddressChar"/>
    <w:rsid w:val="00E934AC"/>
    <w:rPr>
      <w:i/>
      <w:iCs/>
    </w:rPr>
  </w:style>
  <w:style w:type="character" w:customStyle="1" w:styleId="HTMLAddressChar">
    <w:name w:val="HTML Address Char"/>
    <w:link w:val="HTMLAddress"/>
    <w:rsid w:val="00E934AC"/>
    <w:rPr>
      <w:i/>
      <w:iCs/>
      <w:lang w:eastAsia="en-US"/>
    </w:rPr>
  </w:style>
  <w:style w:type="paragraph" w:styleId="HTMLPreformatted">
    <w:name w:val="HTML Preformatted"/>
    <w:basedOn w:val="Normal"/>
    <w:link w:val="HTMLPreformattedChar"/>
    <w:rsid w:val="00E934AC"/>
    <w:rPr>
      <w:rFonts w:ascii="Courier New" w:hAnsi="Courier New" w:cs="Courier New"/>
    </w:rPr>
  </w:style>
  <w:style w:type="character" w:customStyle="1" w:styleId="HTMLPreformattedChar">
    <w:name w:val="HTML Preformatted Char"/>
    <w:link w:val="HTMLPreformatted"/>
    <w:rsid w:val="00E934AC"/>
    <w:rPr>
      <w:rFonts w:ascii="Courier New" w:hAnsi="Courier New" w:cs="Courier New"/>
      <w:lang w:eastAsia="en-US"/>
    </w:rPr>
  </w:style>
  <w:style w:type="paragraph" w:styleId="Index1">
    <w:name w:val="index 1"/>
    <w:basedOn w:val="Normal"/>
    <w:next w:val="Normal"/>
    <w:rsid w:val="00E934AC"/>
    <w:pPr>
      <w:ind w:left="200" w:hanging="200"/>
    </w:pPr>
  </w:style>
  <w:style w:type="paragraph" w:styleId="Index2">
    <w:name w:val="index 2"/>
    <w:basedOn w:val="Normal"/>
    <w:next w:val="Normal"/>
    <w:rsid w:val="00E934AC"/>
    <w:pPr>
      <w:ind w:left="400" w:hanging="200"/>
    </w:pPr>
  </w:style>
  <w:style w:type="paragraph" w:styleId="Index3">
    <w:name w:val="index 3"/>
    <w:basedOn w:val="Normal"/>
    <w:next w:val="Normal"/>
    <w:rsid w:val="00E934AC"/>
    <w:pPr>
      <w:ind w:left="600" w:hanging="200"/>
    </w:pPr>
  </w:style>
  <w:style w:type="paragraph" w:styleId="Index4">
    <w:name w:val="index 4"/>
    <w:basedOn w:val="Normal"/>
    <w:next w:val="Normal"/>
    <w:rsid w:val="00E934AC"/>
    <w:pPr>
      <w:ind w:left="800" w:hanging="200"/>
    </w:pPr>
  </w:style>
  <w:style w:type="paragraph" w:styleId="Index5">
    <w:name w:val="index 5"/>
    <w:basedOn w:val="Normal"/>
    <w:next w:val="Normal"/>
    <w:rsid w:val="00E934AC"/>
    <w:pPr>
      <w:ind w:left="1000" w:hanging="200"/>
    </w:pPr>
  </w:style>
  <w:style w:type="paragraph" w:styleId="Index6">
    <w:name w:val="index 6"/>
    <w:basedOn w:val="Normal"/>
    <w:next w:val="Normal"/>
    <w:rsid w:val="00E934AC"/>
    <w:pPr>
      <w:ind w:left="1200" w:hanging="200"/>
    </w:pPr>
  </w:style>
  <w:style w:type="paragraph" w:styleId="Index7">
    <w:name w:val="index 7"/>
    <w:basedOn w:val="Normal"/>
    <w:next w:val="Normal"/>
    <w:rsid w:val="00E934AC"/>
    <w:pPr>
      <w:ind w:left="1400" w:hanging="200"/>
    </w:pPr>
  </w:style>
  <w:style w:type="paragraph" w:styleId="Index8">
    <w:name w:val="index 8"/>
    <w:basedOn w:val="Normal"/>
    <w:next w:val="Normal"/>
    <w:rsid w:val="00E934AC"/>
    <w:pPr>
      <w:ind w:left="1600" w:hanging="200"/>
    </w:pPr>
  </w:style>
  <w:style w:type="paragraph" w:styleId="Index9">
    <w:name w:val="index 9"/>
    <w:basedOn w:val="Normal"/>
    <w:next w:val="Normal"/>
    <w:rsid w:val="00E934AC"/>
    <w:pPr>
      <w:ind w:left="1800" w:hanging="200"/>
    </w:pPr>
  </w:style>
  <w:style w:type="paragraph" w:styleId="IndexHeading">
    <w:name w:val="index heading"/>
    <w:basedOn w:val="Normal"/>
    <w:next w:val="Index1"/>
    <w:rsid w:val="00E934AC"/>
    <w:rPr>
      <w:rFonts w:ascii="Calibri Light" w:eastAsia="Yu Gothic Light" w:hAnsi="Calibri Light"/>
      <w:b/>
      <w:bCs/>
    </w:rPr>
  </w:style>
  <w:style w:type="paragraph" w:styleId="IntenseQuote">
    <w:name w:val="Intense Quote"/>
    <w:basedOn w:val="Normal"/>
    <w:next w:val="Normal"/>
    <w:link w:val="IntenseQuoteChar"/>
    <w:uiPriority w:val="30"/>
    <w:qFormat/>
    <w:rsid w:val="00E934A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934AC"/>
    <w:rPr>
      <w:i/>
      <w:iCs/>
      <w:color w:val="4472C4"/>
      <w:lang w:eastAsia="en-US"/>
    </w:rPr>
  </w:style>
  <w:style w:type="paragraph" w:styleId="List">
    <w:name w:val="List"/>
    <w:basedOn w:val="Normal"/>
    <w:rsid w:val="00E934AC"/>
    <w:pPr>
      <w:ind w:left="283" w:hanging="283"/>
      <w:contextualSpacing/>
    </w:pPr>
  </w:style>
  <w:style w:type="paragraph" w:styleId="List4">
    <w:name w:val="List 4"/>
    <w:basedOn w:val="Normal"/>
    <w:rsid w:val="00E934AC"/>
    <w:pPr>
      <w:ind w:left="1132" w:hanging="283"/>
      <w:contextualSpacing/>
    </w:pPr>
  </w:style>
  <w:style w:type="paragraph" w:styleId="List5">
    <w:name w:val="List 5"/>
    <w:basedOn w:val="Normal"/>
    <w:rsid w:val="00E934AC"/>
    <w:pPr>
      <w:ind w:left="1415" w:hanging="283"/>
      <w:contextualSpacing/>
    </w:pPr>
  </w:style>
  <w:style w:type="paragraph" w:styleId="ListBullet">
    <w:name w:val="List Bullet"/>
    <w:basedOn w:val="Normal"/>
    <w:rsid w:val="00E934AC"/>
    <w:pPr>
      <w:numPr>
        <w:numId w:val="3"/>
      </w:numPr>
      <w:contextualSpacing/>
    </w:pPr>
  </w:style>
  <w:style w:type="paragraph" w:styleId="ListBullet2">
    <w:name w:val="List Bullet 2"/>
    <w:basedOn w:val="Normal"/>
    <w:qFormat/>
    <w:rsid w:val="00E934AC"/>
    <w:pPr>
      <w:numPr>
        <w:numId w:val="4"/>
      </w:numPr>
      <w:contextualSpacing/>
    </w:pPr>
  </w:style>
  <w:style w:type="paragraph" w:styleId="ListBullet3">
    <w:name w:val="List Bullet 3"/>
    <w:basedOn w:val="Normal"/>
    <w:rsid w:val="00E934AC"/>
    <w:pPr>
      <w:numPr>
        <w:numId w:val="5"/>
      </w:numPr>
      <w:contextualSpacing/>
    </w:pPr>
  </w:style>
  <w:style w:type="paragraph" w:styleId="ListBullet4">
    <w:name w:val="List Bullet 4"/>
    <w:basedOn w:val="Normal"/>
    <w:rsid w:val="00E934AC"/>
    <w:pPr>
      <w:numPr>
        <w:numId w:val="6"/>
      </w:numPr>
      <w:contextualSpacing/>
    </w:pPr>
  </w:style>
  <w:style w:type="paragraph" w:styleId="ListBullet5">
    <w:name w:val="List Bullet 5"/>
    <w:basedOn w:val="Normal"/>
    <w:rsid w:val="00E934AC"/>
    <w:pPr>
      <w:numPr>
        <w:numId w:val="7"/>
      </w:numPr>
      <w:contextualSpacing/>
    </w:pPr>
  </w:style>
  <w:style w:type="paragraph" w:styleId="ListContinue">
    <w:name w:val="List Continue"/>
    <w:basedOn w:val="Normal"/>
    <w:rsid w:val="00E934AC"/>
    <w:pPr>
      <w:spacing w:after="120"/>
      <w:ind w:left="283"/>
      <w:contextualSpacing/>
    </w:pPr>
  </w:style>
  <w:style w:type="paragraph" w:styleId="ListContinue2">
    <w:name w:val="List Continue 2"/>
    <w:basedOn w:val="Normal"/>
    <w:rsid w:val="00E934AC"/>
    <w:pPr>
      <w:spacing w:after="120"/>
      <w:ind w:left="566"/>
      <w:contextualSpacing/>
    </w:pPr>
  </w:style>
  <w:style w:type="paragraph" w:styleId="ListContinue3">
    <w:name w:val="List Continue 3"/>
    <w:basedOn w:val="Normal"/>
    <w:rsid w:val="00E934AC"/>
    <w:pPr>
      <w:spacing w:after="120"/>
      <w:ind w:left="849"/>
      <w:contextualSpacing/>
    </w:pPr>
  </w:style>
  <w:style w:type="paragraph" w:styleId="ListContinue4">
    <w:name w:val="List Continue 4"/>
    <w:basedOn w:val="Normal"/>
    <w:rsid w:val="00E934AC"/>
    <w:pPr>
      <w:spacing w:after="120"/>
      <w:ind w:left="1132"/>
      <w:contextualSpacing/>
    </w:pPr>
  </w:style>
  <w:style w:type="paragraph" w:styleId="ListContinue5">
    <w:name w:val="List Continue 5"/>
    <w:basedOn w:val="Normal"/>
    <w:rsid w:val="00E934AC"/>
    <w:pPr>
      <w:spacing w:after="120"/>
      <w:ind w:left="1415"/>
      <w:contextualSpacing/>
    </w:pPr>
  </w:style>
  <w:style w:type="paragraph" w:styleId="ListNumber2">
    <w:name w:val="List Number 2"/>
    <w:basedOn w:val="Normal"/>
    <w:rsid w:val="00E934AC"/>
    <w:pPr>
      <w:numPr>
        <w:numId w:val="8"/>
      </w:numPr>
      <w:contextualSpacing/>
    </w:pPr>
  </w:style>
  <w:style w:type="paragraph" w:styleId="ListNumber3">
    <w:name w:val="List Number 3"/>
    <w:basedOn w:val="Normal"/>
    <w:rsid w:val="00E934AC"/>
    <w:pPr>
      <w:numPr>
        <w:numId w:val="9"/>
      </w:numPr>
      <w:contextualSpacing/>
    </w:pPr>
  </w:style>
  <w:style w:type="paragraph" w:styleId="ListNumber4">
    <w:name w:val="List Number 4"/>
    <w:basedOn w:val="Normal"/>
    <w:rsid w:val="00E934AC"/>
    <w:pPr>
      <w:numPr>
        <w:numId w:val="10"/>
      </w:numPr>
      <w:contextualSpacing/>
    </w:pPr>
  </w:style>
  <w:style w:type="paragraph" w:styleId="ListNumber5">
    <w:name w:val="List Number 5"/>
    <w:basedOn w:val="Normal"/>
    <w:rsid w:val="00E934AC"/>
    <w:pPr>
      <w:numPr>
        <w:numId w:val="11"/>
      </w:numPr>
      <w:contextualSpacing/>
    </w:pPr>
  </w:style>
  <w:style w:type="paragraph" w:styleId="MacroText">
    <w:name w:val="macro"/>
    <w:link w:val="MacroTextChar"/>
    <w:rsid w:val="00E934A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E934AC"/>
    <w:rPr>
      <w:rFonts w:ascii="Courier New" w:hAnsi="Courier New" w:cs="Courier New"/>
      <w:lang w:eastAsia="en-US"/>
    </w:rPr>
  </w:style>
  <w:style w:type="paragraph" w:styleId="MessageHeader">
    <w:name w:val="Message Header"/>
    <w:basedOn w:val="Normal"/>
    <w:link w:val="MessageHeaderChar"/>
    <w:rsid w:val="00E934A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E934AC"/>
    <w:rPr>
      <w:rFonts w:ascii="Calibri Light" w:eastAsia="Yu Gothic Light" w:hAnsi="Calibri Light"/>
      <w:sz w:val="24"/>
      <w:szCs w:val="24"/>
      <w:shd w:val="pct20" w:color="auto" w:fill="auto"/>
      <w:lang w:eastAsia="en-US"/>
    </w:rPr>
  </w:style>
  <w:style w:type="paragraph" w:styleId="NoSpacing">
    <w:name w:val="No Spacing"/>
    <w:uiPriority w:val="1"/>
    <w:qFormat/>
    <w:rsid w:val="00E934AC"/>
    <w:rPr>
      <w:lang w:val="en-GB"/>
    </w:rPr>
  </w:style>
  <w:style w:type="paragraph" w:styleId="NormalWeb">
    <w:name w:val="Normal (Web)"/>
    <w:basedOn w:val="Normal"/>
    <w:rsid w:val="00E934AC"/>
    <w:rPr>
      <w:sz w:val="24"/>
      <w:szCs w:val="24"/>
    </w:rPr>
  </w:style>
  <w:style w:type="paragraph" w:styleId="NormalIndent">
    <w:name w:val="Normal Indent"/>
    <w:basedOn w:val="Normal"/>
    <w:rsid w:val="00E934AC"/>
    <w:pPr>
      <w:ind w:left="720"/>
    </w:pPr>
  </w:style>
  <w:style w:type="paragraph" w:styleId="NoteHeading">
    <w:name w:val="Note Heading"/>
    <w:basedOn w:val="Normal"/>
    <w:next w:val="Normal"/>
    <w:link w:val="NoteHeadingChar"/>
    <w:rsid w:val="00E934AC"/>
  </w:style>
  <w:style w:type="character" w:customStyle="1" w:styleId="NoteHeadingChar">
    <w:name w:val="Note Heading Char"/>
    <w:link w:val="NoteHeading"/>
    <w:rsid w:val="00E934AC"/>
    <w:rPr>
      <w:lang w:eastAsia="en-US"/>
    </w:rPr>
  </w:style>
  <w:style w:type="paragraph" w:styleId="PlainText">
    <w:name w:val="Plain Text"/>
    <w:basedOn w:val="Normal"/>
    <w:link w:val="PlainTextChar"/>
    <w:rsid w:val="00E934AC"/>
    <w:rPr>
      <w:rFonts w:ascii="Courier New" w:hAnsi="Courier New" w:cs="Courier New"/>
    </w:rPr>
  </w:style>
  <w:style w:type="character" w:customStyle="1" w:styleId="PlainTextChar">
    <w:name w:val="Plain Text Char"/>
    <w:link w:val="PlainText"/>
    <w:rsid w:val="00E934AC"/>
    <w:rPr>
      <w:rFonts w:ascii="Courier New" w:hAnsi="Courier New" w:cs="Courier New"/>
      <w:lang w:eastAsia="en-US"/>
    </w:rPr>
  </w:style>
  <w:style w:type="paragraph" w:styleId="Quote">
    <w:name w:val="Quote"/>
    <w:basedOn w:val="Normal"/>
    <w:next w:val="Normal"/>
    <w:link w:val="QuoteChar"/>
    <w:uiPriority w:val="29"/>
    <w:qFormat/>
    <w:rsid w:val="00E934AC"/>
    <w:pPr>
      <w:spacing w:before="200" w:after="160"/>
      <w:ind w:left="864" w:right="864"/>
      <w:jc w:val="center"/>
    </w:pPr>
    <w:rPr>
      <w:i/>
      <w:iCs/>
      <w:color w:val="404040"/>
    </w:rPr>
  </w:style>
  <w:style w:type="character" w:customStyle="1" w:styleId="QuoteChar">
    <w:name w:val="Quote Char"/>
    <w:link w:val="Quote"/>
    <w:uiPriority w:val="29"/>
    <w:rsid w:val="00E934AC"/>
    <w:rPr>
      <w:i/>
      <w:iCs/>
      <w:color w:val="404040"/>
      <w:lang w:eastAsia="en-US"/>
    </w:rPr>
  </w:style>
  <w:style w:type="paragraph" w:styleId="Salutation">
    <w:name w:val="Salutation"/>
    <w:basedOn w:val="Normal"/>
    <w:next w:val="Normal"/>
    <w:link w:val="SalutationChar"/>
    <w:rsid w:val="00E934AC"/>
  </w:style>
  <w:style w:type="character" w:customStyle="1" w:styleId="SalutationChar">
    <w:name w:val="Salutation Char"/>
    <w:link w:val="Salutation"/>
    <w:rsid w:val="00E934AC"/>
    <w:rPr>
      <w:lang w:eastAsia="en-US"/>
    </w:rPr>
  </w:style>
  <w:style w:type="paragraph" w:styleId="Signature">
    <w:name w:val="Signature"/>
    <w:basedOn w:val="Normal"/>
    <w:link w:val="SignatureChar"/>
    <w:rsid w:val="00E934AC"/>
    <w:pPr>
      <w:ind w:left="4252"/>
    </w:pPr>
  </w:style>
  <w:style w:type="character" w:customStyle="1" w:styleId="SignatureChar">
    <w:name w:val="Signature Char"/>
    <w:link w:val="Signature"/>
    <w:rsid w:val="00E934AC"/>
    <w:rPr>
      <w:lang w:eastAsia="en-US"/>
    </w:rPr>
  </w:style>
  <w:style w:type="paragraph" w:styleId="Subtitle">
    <w:name w:val="Subtitle"/>
    <w:basedOn w:val="Normal"/>
    <w:next w:val="Normal"/>
    <w:link w:val="SubtitleChar"/>
    <w:qFormat/>
    <w:rsid w:val="00E934AC"/>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E934AC"/>
    <w:rPr>
      <w:rFonts w:ascii="Calibri Light" w:eastAsia="Yu Gothic Light" w:hAnsi="Calibri Light"/>
      <w:sz w:val="24"/>
      <w:szCs w:val="24"/>
      <w:lang w:eastAsia="en-US"/>
    </w:rPr>
  </w:style>
  <w:style w:type="paragraph" w:styleId="TableofAuthorities">
    <w:name w:val="table of authorities"/>
    <w:basedOn w:val="Normal"/>
    <w:next w:val="Normal"/>
    <w:rsid w:val="00E934AC"/>
    <w:pPr>
      <w:ind w:left="200" w:hanging="200"/>
    </w:pPr>
  </w:style>
  <w:style w:type="paragraph" w:styleId="TableofFigures">
    <w:name w:val="table of figures"/>
    <w:basedOn w:val="Normal"/>
    <w:next w:val="Normal"/>
    <w:rsid w:val="00E934AC"/>
  </w:style>
  <w:style w:type="paragraph" w:styleId="Title">
    <w:name w:val="Title"/>
    <w:basedOn w:val="Normal"/>
    <w:next w:val="Normal"/>
    <w:link w:val="TitleChar"/>
    <w:qFormat/>
    <w:rsid w:val="00E934AC"/>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E934AC"/>
    <w:rPr>
      <w:rFonts w:ascii="Calibri Light" w:eastAsia="Yu Gothic Light" w:hAnsi="Calibri Light"/>
      <w:b/>
      <w:bCs/>
      <w:kern w:val="28"/>
      <w:sz w:val="32"/>
      <w:szCs w:val="32"/>
      <w:lang w:eastAsia="en-US"/>
    </w:rPr>
  </w:style>
  <w:style w:type="paragraph" w:styleId="TOAHeading">
    <w:name w:val="toa heading"/>
    <w:basedOn w:val="Normal"/>
    <w:next w:val="Normal"/>
    <w:rsid w:val="00E934AC"/>
    <w:pPr>
      <w:spacing w:before="120"/>
    </w:pPr>
    <w:rPr>
      <w:rFonts w:ascii="Calibri Light" w:eastAsia="Yu Gothic Light" w:hAnsi="Calibri Light"/>
      <w:b/>
      <w:bCs/>
      <w:sz w:val="24"/>
      <w:szCs w:val="24"/>
    </w:rPr>
  </w:style>
  <w:style w:type="paragraph" w:styleId="TOCHeading">
    <w:name w:val="TOC Heading"/>
    <w:basedOn w:val="Heading1"/>
    <w:next w:val="Normal"/>
    <w:uiPriority w:val="39"/>
    <w:semiHidden/>
    <w:unhideWhenUsed/>
    <w:qFormat/>
    <w:rsid w:val="00E934AC"/>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eading1Char">
    <w:name w:val="Heading 1 Char"/>
    <w:link w:val="Heading1"/>
    <w:rsid w:val="00F068AB"/>
    <w:rPr>
      <w:rFonts w:ascii="Arial" w:hAnsi="Arial"/>
      <w:sz w:val="36"/>
      <w:lang w:eastAsia="en-US"/>
    </w:rPr>
  </w:style>
  <w:style w:type="character" w:customStyle="1" w:styleId="H60">
    <w:name w:val="H6 (文字)"/>
    <w:link w:val="H6"/>
    <w:rsid w:val="00F068AB"/>
    <w:rPr>
      <w:rFonts w:ascii="Arial" w:hAnsi="Arial"/>
      <w:lang w:eastAsia="en-US"/>
    </w:rPr>
  </w:style>
  <w:style w:type="character" w:customStyle="1" w:styleId="THZchn">
    <w:name w:val="TH Zchn"/>
    <w:rsid w:val="00F068AB"/>
    <w:rPr>
      <w:rFonts w:ascii="Arial" w:hAnsi="Arial"/>
      <w:b/>
      <w:lang w:eastAsia="en-US"/>
    </w:rPr>
  </w:style>
  <w:style w:type="character" w:customStyle="1" w:styleId="TAN0">
    <w:name w:val="TAN (文字)"/>
    <w:rsid w:val="00F068AB"/>
    <w:rPr>
      <w:rFonts w:ascii="Arial" w:hAnsi="Arial"/>
      <w:sz w:val="18"/>
      <w:lang w:eastAsia="en-US"/>
    </w:rPr>
  </w:style>
  <w:style w:type="character" w:customStyle="1" w:styleId="B3Char">
    <w:name w:val="B3 Char"/>
    <w:link w:val="B3"/>
    <w:rsid w:val="00F068AB"/>
    <w:rPr>
      <w:lang w:eastAsia="en-US"/>
    </w:rPr>
  </w:style>
  <w:style w:type="character" w:customStyle="1" w:styleId="FooterChar">
    <w:name w:val="Footer Char"/>
    <w:link w:val="Footer"/>
    <w:rsid w:val="00F068AB"/>
    <w:rPr>
      <w:rFonts w:ascii="Arial" w:hAnsi="Arial"/>
      <w:b/>
      <w:i/>
      <w:sz w:val="18"/>
    </w:rPr>
  </w:style>
  <w:style w:type="character" w:styleId="FootnoteReference">
    <w:name w:val="footnote reference"/>
    <w:rsid w:val="00F068AB"/>
    <w:rPr>
      <w:b/>
      <w:position w:val="6"/>
      <w:sz w:val="16"/>
    </w:rPr>
  </w:style>
  <w:style w:type="paragraph" w:customStyle="1" w:styleId="FL">
    <w:name w:val="FL"/>
    <w:basedOn w:val="Normal"/>
    <w:rsid w:val="00F068AB"/>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F068AB"/>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FB7CE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336299">
      <w:bodyDiv w:val="1"/>
      <w:marLeft w:val="0"/>
      <w:marRight w:val="0"/>
      <w:marTop w:val="0"/>
      <w:marBottom w:val="0"/>
      <w:divBdr>
        <w:top w:val="none" w:sz="0" w:space="0" w:color="auto"/>
        <w:left w:val="none" w:sz="0" w:space="0" w:color="auto"/>
        <w:bottom w:val="none" w:sz="0" w:space="0" w:color="auto"/>
        <w:right w:val="none" w:sz="0" w:space="0" w:color="auto"/>
      </w:divBdr>
    </w:div>
    <w:div w:id="172889780">
      <w:bodyDiv w:val="1"/>
      <w:marLeft w:val="0"/>
      <w:marRight w:val="0"/>
      <w:marTop w:val="0"/>
      <w:marBottom w:val="0"/>
      <w:divBdr>
        <w:top w:val="none" w:sz="0" w:space="0" w:color="auto"/>
        <w:left w:val="none" w:sz="0" w:space="0" w:color="auto"/>
        <w:bottom w:val="none" w:sz="0" w:space="0" w:color="auto"/>
        <w:right w:val="none" w:sz="0" w:space="0" w:color="auto"/>
      </w:divBdr>
    </w:div>
    <w:div w:id="181408150">
      <w:bodyDiv w:val="1"/>
      <w:marLeft w:val="0"/>
      <w:marRight w:val="0"/>
      <w:marTop w:val="0"/>
      <w:marBottom w:val="0"/>
      <w:divBdr>
        <w:top w:val="none" w:sz="0" w:space="0" w:color="auto"/>
        <w:left w:val="none" w:sz="0" w:space="0" w:color="auto"/>
        <w:bottom w:val="none" w:sz="0" w:space="0" w:color="auto"/>
        <w:right w:val="none" w:sz="0" w:space="0" w:color="auto"/>
      </w:divBdr>
    </w:div>
    <w:div w:id="181476115">
      <w:bodyDiv w:val="1"/>
      <w:marLeft w:val="0"/>
      <w:marRight w:val="0"/>
      <w:marTop w:val="0"/>
      <w:marBottom w:val="0"/>
      <w:divBdr>
        <w:top w:val="none" w:sz="0" w:space="0" w:color="auto"/>
        <w:left w:val="none" w:sz="0" w:space="0" w:color="auto"/>
        <w:bottom w:val="none" w:sz="0" w:space="0" w:color="auto"/>
        <w:right w:val="none" w:sz="0" w:space="0" w:color="auto"/>
      </w:divBdr>
    </w:div>
    <w:div w:id="189345753">
      <w:bodyDiv w:val="1"/>
      <w:marLeft w:val="0"/>
      <w:marRight w:val="0"/>
      <w:marTop w:val="0"/>
      <w:marBottom w:val="0"/>
      <w:divBdr>
        <w:top w:val="none" w:sz="0" w:space="0" w:color="auto"/>
        <w:left w:val="none" w:sz="0" w:space="0" w:color="auto"/>
        <w:bottom w:val="none" w:sz="0" w:space="0" w:color="auto"/>
        <w:right w:val="none" w:sz="0" w:space="0" w:color="auto"/>
      </w:divBdr>
    </w:div>
    <w:div w:id="208759595">
      <w:bodyDiv w:val="1"/>
      <w:marLeft w:val="0"/>
      <w:marRight w:val="0"/>
      <w:marTop w:val="0"/>
      <w:marBottom w:val="0"/>
      <w:divBdr>
        <w:top w:val="none" w:sz="0" w:space="0" w:color="auto"/>
        <w:left w:val="none" w:sz="0" w:space="0" w:color="auto"/>
        <w:bottom w:val="none" w:sz="0" w:space="0" w:color="auto"/>
        <w:right w:val="none" w:sz="0" w:space="0" w:color="auto"/>
      </w:divBdr>
    </w:div>
    <w:div w:id="216624764">
      <w:bodyDiv w:val="1"/>
      <w:marLeft w:val="0"/>
      <w:marRight w:val="0"/>
      <w:marTop w:val="0"/>
      <w:marBottom w:val="0"/>
      <w:divBdr>
        <w:top w:val="none" w:sz="0" w:space="0" w:color="auto"/>
        <w:left w:val="none" w:sz="0" w:space="0" w:color="auto"/>
        <w:bottom w:val="none" w:sz="0" w:space="0" w:color="auto"/>
        <w:right w:val="none" w:sz="0" w:space="0" w:color="auto"/>
      </w:divBdr>
    </w:div>
    <w:div w:id="278605034">
      <w:bodyDiv w:val="1"/>
      <w:marLeft w:val="0"/>
      <w:marRight w:val="0"/>
      <w:marTop w:val="0"/>
      <w:marBottom w:val="0"/>
      <w:divBdr>
        <w:top w:val="none" w:sz="0" w:space="0" w:color="auto"/>
        <w:left w:val="none" w:sz="0" w:space="0" w:color="auto"/>
        <w:bottom w:val="none" w:sz="0" w:space="0" w:color="auto"/>
        <w:right w:val="none" w:sz="0" w:space="0" w:color="auto"/>
      </w:divBdr>
    </w:div>
    <w:div w:id="304045170">
      <w:bodyDiv w:val="1"/>
      <w:marLeft w:val="0"/>
      <w:marRight w:val="0"/>
      <w:marTop w:val="0"/>
      <w:marBottom w:val="0"/>
      <w:divBdr>
        <w:top w:val="none" w:sz="0" w:space="0" w:color="auto"/>
        <w:left w:val="none" w:sz="0" w:space="0" w:color="auto"/>
        <w:bottom w:val="none" w:sz="0" w:space="0" w:color="auto"/>
        <w:right w:val="none" w:sz="0" w:space="0" w:color="auto"/>
      </w:divBdr>
    </w:div>
    <w:div w:id="335573657">
      <w:bodyDiv w:val="1"/>
      <w:marLeft w:val="0"/>
      <w:marRight w:val="0"/>
      <w:marTop w:val="0"/>
      <w:marBottom w:val="0"/>
      <w:divBdr>
        <w:top w:val="none" w:sz="0" w:space="0" w:color="auto"/>
        <w:left w:val="none" w:sz="0" w:space="0" w:color="auto"/>
        <w:bottom w:val="none" w:sz="0" w:space="0" w:color="auto"/>
        <w:right w:val="none" w:sz="0" w:space="0" w:color="auto"/>
      </w:divBdr>
    </w:div>
    <w:div w:id="378087554">
      <w:bodyDiv w:val="1"/>
      <w:marLeft w:val="0"/>
      <w:marRight w:val="0"/>
      <w:marTop w:val="0"/>
      <w:marBottom w:val="0"/>
      <w:divBdr>
        <w:top w:val="none" w:sz="0" w:space="0" w:color="auto"/>
        <w:left w:val="none" w:sz="0" w:space="0" w:color="auto"/>
        <w:bottom w:val="none" w:sz="0" w:space="0" w:color="auto"/>
        <w:right w:val="none" w:sz="0" w:space="0" w:color="auto"/>
      </w:divBdr>
    </w:div>
    <w:div w:id="439030387">
      <w:bodyDiv w:val="1"/>
      <w:marLeft w:val="0"/>
      <w:marRight w:val="0"/>
      <w:marTop w:val="0"/>
      <w:marBottom w:val="0"/>
      <w:divBdr>
        <w:top w:val="none" w:sz="0" w:space="0" w:color="auto"/>
        <w:left w:val="none" w:sz="0" w:space="0" w:color="auto"/>
        <w:bottom w:val="none" w:sz="0" w:space="0" w:color="auto"/>
        <w:right w:val="none" w:sz="0" w:space="0" w:color="auto"/>
      </w:divBdr>
    </w:div>
    <w:div w:id="461188900">
      <w:bodyDiv w:val="1"/>
      <w:marLeft w:val="0"/>
      <w:marRight w:val="0"/>
      <w:marTop w:val="0"/>
      <w:marBottom w:val="0"/>
      <w:divBdr>
        <w:top w:val="none" w:sz="0" w:space="0" w:color="auto"/>
        <w:left w:val="none" w:sz="0" w:space="0" w:color="auto"/>
        <w:bottom w:val="none" w:sz="0" w:space="0" w:color="auto"/>
        <w:right w:val="none" w:sz="0" w:space="0" w:color="auto"/>
      </w:divBdr>
    </w:div>
    <w:div w:id="482355614">
      <w:bodyDiv w:val="1"/>
      <w:marLeft w:val="0"/>
      <w:marRight w:val="0"/>
      <w:marTop w:val="0"/>
      <w:marBottom w:val="0"/>
      <w:divBdr>
        <w:top w:val="none" w:sz="0" w:space="0" w:color="auto"/>
        <w:left w:val="none" w:sz="0" w:space="0" w:color="auto"/>
        <w:bottom w:val="none" w:sz="0" w:space="0" w:color="auto"/>
        <w:right w:val="none" w:sz="0" w:space="0" w:color="auto"/>
      </w:divBdr>
    </w:div>
    <w:div w:id="574780232">
      <w:bodyDiv w:val="1"/>
      <w:marLeft w:val="0"/>
      <w:marRight w:val="0"/>
      <w:marTop w:val="0"/>
      <w:marBottom w:val="0"/>
      <w:divBdr>
        <w:top w:val="none" w:sz="0" w:space="0" w:color="auto"/>
        <w:left w:val="none" w:sz="0" w:space="0" w:color="auto"/>
        <w:bottom w:val="none" w:sz="0" w:space="0" w:color="auto"/>
        <w:right w:val="none" w:sz="0" w:space="0" w:color="auto"/>
      </w:divBdr>
    </w:div>
    <w:div w:id="663750283">
      <w:bodyDiv w:val="1"/>
      <w:marLeft w:val="0"/>
      <w:marRight w:val="0"/>
      <w:marTop w:val="0"/>
      <w:marBottom w:val="0"/>
      <w:divBdr>
        <w:top w:val="none" w:sz="0" w:space="0" w:color="auto"/>
        <w:left w:val="none" w:sz="0" w:space="0" w:color="auto"/>
        <w:bottom w:val="none" w:sz="0" w:space="0" w:color="auto"/>
        <w:right w:val="none" w:sz="0" w:space="0" w:color="auto"/>
      </w:divBdr>
    </w:div>
    <w:div w:id="703018745">
      <w:bodyDiv w:val="1"/>
      <w:marLeft w:val="0"/>
      <w:marRight w:val="0"/>
      <w:marTop w:val="0"/>
      <w:marBottom w:val="0"/>
      <w:divBdr>
        <w:top w:val="none" w:sz="0" w:space="0" w:color="auto"/>
        <w:left w:val="none" w:sz="0" w:space="0" w:color="auto"/>
        <w:bottom w:val="none" w:sz="0" w:space="0" w:color="auto"/>
        <w:right w:val="none" w:sz="0" w:space="0" w:color="auto"/>
      </w:divBdr>
    </w:div>
    <w:div w:id="707535440">
      <w:bodyDiv w:val="1"/>
      <w:marLeft w:val="0"/>
      <w:marRight w:val="0"/>
      <w:marTop w:val="0"/>
      <w:marBottom w:val="0"/>
      <w:divBdr>
        <w:top w:val="none" w:sz="0" w:space="0" w:color="auto"/>
        <w:left w:val="none" w:sz="0" w:space="0" w:color="auto"/>
        <w:bottom w:val="none" w:sz="0" w:space="0" w:color="auto"/>
        <w:right w:val="none" w:sz="0" w:space="0" w:color="auto"/>
      </w:divBdr>
    </w:div>
    <w:div w:id="708772043">
      <w:bodyDiv w:val="1"/>
      <w:marLeft w:val="0"/>
      <w:marRight w:val="0"/>
      <w:marTop w:val="0"/>
      <w:marBottom w:val="0"/>
      <w:divBdr>
        <w:top w:val="none" w:sz="0" w:space="0" w:color="auto"/>
        <w:left w:val="none" w:sz="0" w:space="0" w:color="auto"/>
        <w:bottom w:val="none" w:sz="0" w:space="0" w:color="auto"/>
        <w:right w:val="none" w:sz="0" w:space="0" w:color="auto"/>
      </w:divBdr>
    </w:div>
    <w:div w:id="768812208">
      <w:bodyDiv w:val="1"/>
      <w:marLeft w:val="0"/>
      <w:marRight w:val="0"/>
      <w:marTop w:val="0"/>
      <w:marBottom w:val="0"/>
      <w:divBdr>
        <w:top w:val="none" w:sz="0" w:space="0" w:color="auto"/>
        <w:left w:val="none" w:sz="0" w:space="0" w:color="auto"/>
        <w:bottom w:val="none" w:sz="0" w:space="0" w:color="auto"/>
        <w:right w:val="none" w:sz="0" w:space="0" w:color="auto"/>
      </w:divBdr>
    </w:div>
    <w:div w:id="782774189">
      <w:bodyDiv w:val="1"/>
      <w:marLeft w:val="0"/>
      <w:marRight w:val="0"/>
      <w:marTop w:val="0"/>
      <w:marBottom w:val="0"/>
      <w:divBdr>
        <w:top w:val="none" w:sz="0" w:space="0" w:color="auto"/>
        <w:left w:val="none" w:sz="0" w:space="0" w:color="auto"/>
        <w:bottom w:val="none" w:sz="0" w:space="0" w:color="auto"/>
        <w:right w:val="none" w:sz="0" w:space="0" w:color="auto"/>
      </w:divBdr>
    </w:div>
    <w:div w:id="807940466">
      <w:bodyDiv w:val="1"/>
      <w:marLeft w:val="0"/>
      <w:marRight w:val="0"/>
      <w:marTop w:val="0"/>
      <w:marBottom w:val="0"/>
      <w:divBdr>
        <w:top w:val="none" w:sz="0" w:space="0" w:color="auto"/>
        <w:left w:val="none" w:sz="0" w:space="0" w:color="auto"/>
        <w:bottom w:val="none" w:sz="0" w:space="0" w:color="auto"/>
        <w:right w:val="none" w:sz="0" w:space="0" w:color="auto"/>
      </w:divBdr>
    </w:div>
    <w:div w:id="888106130">
      <w:bodyDiv w:val="1"/>
      <w:marLeft w:val="0"/>
      <w:marRight w:val="0"/>
      <w:marTop w:val="0"/>
      <w:marBottom w:val="0"/>
      <w:divBdr>
        <w:top w:val="none" w:sz="0" w:space="0" w:color="auto"/>
        <w:left w:val="none" w:sz="0" w:space="0" w:color="auto"/>
        <w:bottom w:val="none" w:sz="0" w:space="0" w:color="auto"/>
        <w:right w:val="none" w:sz="0" w:space="0" w:color="auto"/>
      </w:divBdr>
    </w:div>
    <w:div w:id="1003701941">
      <w:bodyDiv w:val="1"/>
      <w:marLeft w:val="0"/>
      <w:marRight w:val="0"/>
      <w:marTop w:val="0"/>
      <w:marBottom w:val="0"/>
      <w:divBdr>
        <w:top w:val="none" w:sz="0" w:space="0" w:color="auto"/>
        <w:left w:val="none" w:sz="0" w:space="0" w:color="auto"/>
        <w:bottom w:val="none" w:sz="0" w:space="0" w:color="auto"/>
        <w:right w:val="none" w:sz="0" w:space="0" w:color="auto"/>
      </w:divBdr>
    </w:div>
    <w:div w:id="1086919460">
      <w:bodyDiv w:val="1"/>
      <w:marLeft w:val="0"/>
      <w:marRight w:val="0"/>
      <w:marTop w:val="0"/>
      <w:marBottom w:val="0"/>
      <w:divBdr>
        <w:top w:val="none" w:sz="0" w:space="0" w:color="auto"/>
        <w:left w:val="none" w:sz="0" w:space="0" w:color="auto"/>
        <w:bottom w:val="none" w:sz="0" w:space="0" w:color="auto"/>
        <w:right w:val="none" w:sz="0" w:space="0" w:color="auto"/>
      </w:divBdr>
    </w:div>
    <w:div w:id="1116633446">
      <w:bodyDiv w:val="1"/>
      <w:marLeft w:val="0"/>
      <w:marRight w:val="0"/>
      <w:marTop w:val="0"/>
      <w:marBottom w:val="0"/>
      <w:divBdr>
        <w:top w:val="none" w:sz="0" w:space="0" w:color="auto"/>
        <w:left w:val="none" w:sz="0" w:space="0" w:color="auto"/>
        <w:bottom w:val="none" w:sz="0" w:space="0" w:color="auto"/>
        <w:right w:val="none" w:sz="0" w:space="0" w:color="auto"/>
      </w:divBdr>
    </w:div>
    <w:div w:id="1146892942">
      <w:bodyDiv w:val="1"/>
      <w:marLeft w:val="0"/>
      <w:marRight w:val="0"/>
      <w:marTop w:val="0"/>
      <w:marBottom w:val="0"/>
      <w:divBdr>
        <w:top w:val="none" w:sz="0" w:space="0" w:color="auto"/>
        <w:left w:val="none" w:sz="0" w:space="0" w:color="auto"/>
        <w:bottom w:val="none" w:sz="0" w:space="0" w:color="auto"/>
        <w:right w:val="none" w:sz="0" w:space="0" w:color="auto"/>
      </w:divBdr>
    </w:div>
    <w:div w:id="1188374230">
      <w:bodyDiv w:val="1"/>
      <w:marLeft w:val="0"/>
      <w:marRight w:val="0"/>
      <w:marTop w:val="0"/>
      <w:marBottom w:val="0"/>
      <w:divBdr>
        <w:top w:val="none" w:sz="0" w:space="0" w:color="auto"/>
        <w:left w:val="none" w:sz="0" w:space="0" w:color="auto"/>
        <w:bottom w:val="none" w:sz="0" w:space="0" w:color="auto"/>
        <w:right w:val="none" w:sz="0" w:space="0" w:color="auto"/>
      </w:divBdr>
    </w:div>
    <w:div w:id="1195000610">
      <w:bodyDiv w:val="1"/>
      <w:marLeft w:val="0"/>
      <w:marRight w:val="0"/>
      <w:marTop w:val="0"/>
      <w:marBottom w:val="0"/>
      <w:divBdr>
        <w:top w:val="none" w:sz="0" w:space="0" w:color="auto"/>
        <w:left w:val="none" w:sz="0" w:space="0" w:color="auto"/>
        <w:bottom w:val="none" w:sz="0" w:space="0" w:color="auto"/>
        <w:right w:val="none" w:sz="0" w:space="0" w:color="auto"/>
      </w:divBdr>
    </w:div>
    <w:div w:id="1216237219">
      <w:bodyDiv w:val="1"/>
      <w:marLeft w:val="0"/>
      <w:marRight w:val="0"/>
      <w:marTop w:val="0"/>
      <w:marBottom w:val="0"/>
      <w:divBdr>
        <w:top w:val="none" w:sz="0" w:space="0" w:color="auto"/>
        <w:left w:val="none" w:sz="0" w:space="0" w:color="auto"/>
        <w:bottom w:val="none" w:sz="0" w:space="0" w:color="auto"/>
        <w:right w:val="none" w:sz="0" w:space="0" w:color="auto"/>
      </w:divBdr>
    </w:div>
    <w:div w:id="1266042042">
      <w:bodyDiv w:val="1"/>
      <w:marLeft w:val="0"/>
      <w:marRight w:val="0"/>
      <w:marTop w:val="0"/>
      <w:marBottom w:val="0"/>
      <w:divBdr>
        <w:top w:val="none" w:sz="0" w:space="0" w:color="auto"/>
        <w:left w:val="none" w:sz="0" w:space="0" w:color="auto"/>
        <w:bottom w:val="none" w:sz="0" w:space="0" w:color="auto"/>
        <w:right w:val="none" w:sz="0" w:space="0" w:color="auto"/>
      </w:divBdr>
    </w:div>
    <w:div w:id="1278372195">
      <w:bodyDiv w:val="1"/>
      <w:marLeft w:val="0"/>
      <w:marRight w:val="0"/>
      <w:marTop w:val="0"/>
      <w:marBottom w:val="0"/>
      <w:divBdr>
        <w:top w:val="none" w:sz="0" w:space="0" w:color="auto"/>
        <w:left w:val="none" w:sz="0" w:space="0" w:color="auto"/>
        <w:bottom w:val="none" w:sz="0" w:space="0" w:color="auto"/>
        <w:right w:val="none" w:sz="0" w:space="0" w:color="auto"/>
      </w:divBdr>
    </w:div>
    <w:div w:id="1397632840">
      <w:bodyDiv w:val="1"/>
      <w:marLeft w:val="0"/>
      <w:marRight w:val="0"/>
      <w:marTop w:val="0"/>
      <w:marBottom w:val="0"/>
      <w:divBdr>
        <w:top w:val="none" w:sz="0" w:space="0" w:color="auto"/>
        <w:left w:val="none" w:sz="0" w:space="0" w:color="auto"/>
        <w:bottom w:val="none" w:sz="0" w:space="0" w:color="auto"/>
        <w:right w:val="none" w:sz="0" w:space="0" w:color="auto"/>
      </w:divBdr>
    </w:div>
    <w:div w:id="1402633309">
      <w:bodyDiv w:val="1"/>
      <w:marLeft w:val="0"/>
      <w:marRight w:val="0"/>
      <w:marTop w:val="0"/>
      <w:marBottom w:val="0"/>
      <w:divBdr>
        <w:top w:val="none" w:sz="0" w:space="0" w:color="auto"/>
        <w:left w:val="none" w:sz="0" w:space="0" w:color="auto"/>
        <w:bottom w:val="none" w:sz="0" w:space="0" w:color="auto"/>
        <w:right w:val="none" w:sz="0" w:space="0" w:color="auto"/>
      </w:divBdr>
    </w:div>
    <w:div w:id="1539590852">
      <w:bodyDiv w:val="1"/>
      <w:marLeft w:val="0"/>
      <w:marRight w:val="0"/>
      <w:marTop w:val="0"/>
      <w:marBottom w:val="0"/>
      <w:divBdr>
        <w:top w:val="none" w:sz="0" w:space="0" w:color="auto"/>
        <w:left w:val="none" w:sz="0" w:space="0" w:color="auto"/>
        <w:bottom w:val="none" w:sz="0" w:space="0" w:color="auto"/>
        <w:right w:val="none" w:sz="0" w:space="0" w:color="auto"/>
      </w:divBdr>
    </w:div>
    <w:div w:id="1581526941">
      <w:bodyDiv w:val="1"/>
      <w:marLeft w:val="0"/>
      <w:marRight w:val="0"/>
      <w:marTop w:val="0"/>
      <w:marBottom w:val="0"/>
      <w:divBdr>
        <w:top w:val="none" w:sz="0" w:space="0" w:color="auto"/>
        <w:left w:val="none" w:sz="0" w:space="0" w:color="auto"/>
        <w:bottom w:val="none" w:sz="0" w:space="0" w:color="auto"/>
        <w:right w:val="none" w:sz="0" w:space="0" w:color="auto"/>
      </w:divBdr>
    </w:div>
    <w:div w:id="1627811194">
      <w:bodyDiv w:val="1"/>
      <w:marLeft w:val="0"/>
      <w:marRight w:val="0"/>
      <w:marTop w:val="0"/>
      <w:marBottom w:val="0"/>
      <w:divBdr>
        <w:top w:val="none" w:sz="0" w:space="0" w:color="auto"/>
        <w:left w:val="none" w:sz="0" w:space="0" w:color="auto"/>
        <w:bottom w:val="none" w:sz="0" w:space="0" w:color="auto"/>
        <w:right w:val="none" w:sz="0" w:space="0" w:color="auto"/>
      </w:divBdr>
    </w:div>
    <w:div w:id="1630477355">
      <w:bodyDiv w:val="1"/>
      <w:marLeft w:val="0"/>
      <w:marRight w:val="0"/>
      <w:marTop w:val="0"/>
      <w:marBottom w:val="0"/>
      <w:divBdr>
        <w:top w:val="none" w:sz="0" w:space="0" w:color="auto"/>
        <w:left w:val="none" w:sz="0" w:space="0" w:color="auto"/>
        <w:bottom w:val="none" w:sz="0" w:space="0" w:color="auto"/>
        <w:right w:val="none" w:sz="0" w:space="0" w:color="auto"/>
      </w:divBdr>
    </w:div>
    <w:div w:id="1760054888">
      <w:bodyDiv w:val="1"/>
      <w:marLeft w:val="0"/>
      <w:marRight w:val="0"/>
      <w:marTop w:val="0"/>
      <w:marBottom w:val="0"/>
      <w:divBdr>
        <w:top w:val="none" w:sz="0" w:space="0" w:color="auto"/>
        <w:left w:val="none" w:sz="0" w:space="0" w:color="auto"/>
        <w:bottom w:val="none" w:sz="0" w:space="0" w:color="auto"/>
        <w:right w:val="none" w:sz="0" w:space="0" w:color="auto"/>
      </w:divBdr>
    </w:div>
    <w:div w:id="1821533168">
      <w:bodyDiv w:val="1"/>
      <w:marLeft w:val="0"/>
      <w:marRight w:val="0"/>
      <w:marTop w:val="0"/>
      <w:marBottom w:val="0"/>
      <w:divBdr>
        <w:top w:val="none" w:sz="0" w:space="0" w:color="auto"/>
        <w:left w:val="none" w:sz="0" w:space="0" w:color="auto"/>
        <w:bottom w:val="none" w:sz="0" w:space="0" w:color="auto"/>
        <w:right w:val="none" w:sz="0" w:space="0" w:color="auto"/>
      </w:divBdr>
    </w:div>
    <w:div w:id="1884053288">
      <w:bodyDiv w:val="1"/>
      <w:marLeft w:val="0"/>
      <w:marRight w:val="0"/>
      <w:marTop w:val="0"/>
      <w:marBottom w:val="0"/>
      <w:divBdr>
        <w:top w:val="none" w:sz="0" w:space="0" w:color="auto"/>
        <w:left w:val="none" w:sz="0" w:space="0" w:color="auto"/>
        <w:bottom w:val="none" w:sz="0" w:space="0" w:color="auto"/>
        <w:right w:val="none" w:sz="0" w:space="0" w:color="auto"/>
      </w:divBdr>
    </w:div>
    <w:div w:id="1886259873">
      <w:bodyDiv w:val="1"/>
      <w:marLeft w:val="0"/>
      <w:marRight w:val="0"/>
      <w:marTop w:val="0"/>
      <w:marBottom w:val="0"/>
      <w:divBdr>
        <w:top w:val="none" w:sz="0" w:space="0" w:color="auto"/>
        <w:left w:val="none" w:sz="0" w:space="0" w:color="auto"/>
        <w:bottom w:val="none" w:sz="0" w:space="0" w:color="auto"/>
        <w:right w:val="none" w:sz="0" w:space="0" w:color="auto"/>
      </w:divBdr>
    </w:div>
    <w:div w:id="1954245831">
      <w:bodyDiv w:val="1"/>
      <w:marLeft w:val="0"/>
      <w:marRight w:val="0"/>
      <w:marTop w:val="0"/>
      <w:marBottom w:val="0"/>
      <w:divBdr>
        <w:top w:val="none" w:sz="0" w:space="0" w:color="auto"/>
        <w:left w:val="none" w:sz="0" w:space="0" w:color="auto"/>
        <w:bottom w:val="none" w:sz="0" w:space="0" w:color="auto"/>
        <w:right w:val="none" w:sz="0" w:space="0" w:color="auto"/>
      </w:divBdr>
    </w:div>
    <w:div w:id="1968778715">
      <w:bodyDiv w:val="1"/>
      <w:marLeft w:val="0"/>
      <w:marRight w:val="0"/>
      <w:marTop w:val="0"/>
      <w:marBottom w:val="0"/>
      <w:divBdr>
        <w:top w:val="none" w:sz="0" w:space="0" w:color="auto"/>
        <w:left w:val="none" w:sz="0" w:space="0" w:color="auto"/>
        <w:bottom w:val="none" w:sz="0" w:space="0" w:color="auto"/>
        <w:right w:val="none" w:sz="0" w:space="0" w:color="auto"/>
      </w:divBdr>
    </w:div>
    <w:div w:id="1970670829">
      <w:bodyDiv w:val="1"/>
      <w:marLeft w:val="0"/>
      <w:marRight w:val="0"/>
      <w:marTop w:val="0"/>
      <w:marBottom w:val="0"/>
      <w:divBdr>
        <w:top w:val="none" w:sz="0" w:space="0" w:color="auto"/>
        <w:left w:val="none" w:sz="0" w:space="0" w:color="auto"/>
        <w:bottom w:val="none" w:sz="0" w:space="0" w:color="auto"/>
        <w:right w:val="none" w:sz="0" w:space="0" w:color="auto"/>
      </w:divBdr>
    </w:div>
    <w:div w:id="1991864664">
      <w:bodyDiv w:val="1"/>
      <w:marLeft w:val="0"/>
      <w:marRight w:val="0"/>
      <w:marTop w:val="0"/>
      <w:marBottom w:val="0"/>
      <w:divBdr>
        <w:top w:val="none" w:sz="0" w:space="0" w:color="auto"/>
        <w:left w:val="none" w:sz="0" w:space="0" w:color="auto"/>
        <w:bottom w:val="none" w:sz="0" w:space="0" w:color="auto"/>
        <w:right w:val="none" w:sz="0" w:space="0" w:color="auto"/>
      </w:divBdr>
    </w:div>
    <w:div w:id="2058356133">
      <w:bodyDiv w:val="1"/>
      <w:marLeft w:val="0"/>
      <w:marRight w:val="0"/>
      <w:marTop w:val="0"/>
      <w:marBottom w:val="0"/>
      <w:divBdr>
        <w:top w:val="none" w:sz="0" w:space="0" w:color="auto"/>
        <w:left w:val="none" w:sz="0" w:space="0" w:color="auto"/>
        <w:bottom w:val="none" w:sz="0" w:space="0" w:color="auto"/>
        <w:right w:val="none" w:sz="0" w:space="0" w:color="auto"/>
      </w:divBdr>
    </w:div>
    <w:div w:id="2101489198">
      <w:bodyDiv w:val="1"/>
      <w:marLeft w:val="0"/>
      <w:marRight w:val="0"/>
      <w:marTop w:val="0"/>
      <w:marBottom w:val="0"/>
      <w:divBdr>
        <w:top w:val="none" w:sz="0" w:space="0" w:color="auto"/>
        <w:left w:val="none" w:sz="0" w:space="0" w:color="auto"/>
        <w:bottom w:val="none" w:sz="0" w:space="0" w:color="auto"/>
        <w:right w:val="none" w:sz="0" w:space="0" w:color="auto"/>
      </w:divBdr>
    </w:div>
    <w:div w:id="2111585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24" Type="http://schemas.openxmlformats.org/officeDocument/2006/relationships/oleObject" Target="embeddings/oleObject7.bin"/><Relationship Id="rId32"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fontTable" Target="fontTable.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78BB48-A991-4900-9F0D-907620348D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50691</Words>
  <Characters>858944</Characters>
  <Application>Microsoft Office Word</Application>
  <DocSecurity>0</DocSecurity>
  <Lines>7157</Lines>
  <Paragraphs>2015</Paragraphs>
  <ScaleCrop>false</ScaleCrop>
  <HeadingPairs>
    <vt:vector size="2" baseType="variant">
      <vt:variant>
        <vt:lpstr>Title</vt:lpstr>
      </vt:variant>
      <vt:variant>
        <vt:i4>1</vt:i4>
      </vt:variant>
    </vt:vector>
  </HeadingPairs>
  <TitlesOfParts>
    <vt:vector size="1" baseType="lpstr">
      <vt:lpstr>3GPP TS 29.512</vt:lpstr>
    </vt:vector>
  </TitlesOfParts>
  <Company>ETSI</Company>
  <LinksUpToDate>false</LinksUpToDate>
  <CharactersWithSpaces>1007620</CharactersWithSpaces>
  <SharedDoc>false</SharedDoc>
  <HyperlinkBase/>
  <HLinks>
    <vt:vector size="12" baseType="variant">
      <vt:variant>
        <vt:i4>917511</vt:i4>
      </vt:variant>
      <vt:variant>
        <vt:i4>1335</vt:i4>
      </vt:variant>
      <vt:variant>
        <vt:i4>0</vt:i4>
      </vt:variant>
      <vt:variant>
        <vt:i4>5</vt:i4>
      </vt:variant>
      <vt:variant>
        <vt:lpwstr>https://spec.openapis.org/oas/v3.0.0</vt:lpwstr>
      </vt:variant>
      <vt:variant>
        <vt:lpwstr/>
      </vt: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2</dc:title>
  <dc:subject>5G System; Session Management Policy Control Service; Stage 3 (Release 18)</dc:subject>
  <dc:creator>MCC Support</dc:creator>
  <cp:keywords/>
  <dc:description/>
  <cp:lastModifiedBy>Andrei Laurentiu BORNEA</cp:lastModifiedBy>
  <cp:revision>2</cp:revision>
  <cp:lastPrinted>2018-04-25T08:29:00Z</cp:lastPrinted>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4Nct3p3RJFLJ++kPnwUP5/Y6jYm7xQhXZZhVdyqgnhBhPE+Oo1FFHLujki56LciJsjVSQJK_x000d_
/cpI2Ovdq2j4XbaeARaIvIztkNFpsPb7QjhJLagDVQmm81vjWp8Yg7R+hl0Z6BwQ6PwH6nIv_x000d_
pO6c2I1KFtchoBcY8seVz38ura+BuBDFKuA+huiW4EA7cgMXw72KxHrW9CiHomPju2yo81AN_x000d_
ZDDNctBOdHHAcaKa9J</vt:lpwstr>
  </property>
  <property fmtid="{D5CDD505-2E9C-101B-9397-08002B2CF9AE}" pid="3" name="_2015_ms_pID_7253431">
    <vt:lpwstr>7bnvDbAGlc/4OxmNzY6t09lT656ecYULOQf/y1ogkTjbneb+cKSB9O_x000d_
2lxcUYY7MHRlyRAON0nLHR+V6ljxeB6nmZv4uK+vn6QglLe2WQMzvVqCZ8zFG8fWgdaFeDcT_x000d_
UOAPlbo/cyexePwqtA+tyeTUNplK7kQPpl5LC7zrKA96bImboI3DaoPdHMzNooVBlAw/LFN2_x000d_
ABkv65AkTTQF5v3Krn0RP1T7fTLDSGxd4a/o</vt:lpwstr>
  </property>
  <property fmtid="{D5CDD505-2E9C-101B-9397-08002B2CF9AE}" pid="4" name="_2015_ms_pID_7253432">
    <vt:lpwstr>Q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6583981</vt:lpwstr>
  </property>
</Properties>
</file>